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5FC10F" w14:textId="022B70F7" w:rsidR="00F05472" w:rsidRPr="00283374" w:rsidRDefault="00F05472" w:rsidP="00F41CDC">
      <w:pPr>
        <w:pStyle w:val="CRCoverPage"/>
        <w:tabs>
          <w:tab w:val="right" w:pos="9639"/>
        </w:tabs>
        <w:spacing w:after="0"/>
        <w:rPr>
          <w:lang w:val="en-US"/>
        </w:rPr>
      </w:pPr>
      <w:bookmarkStart w:id="0" w:name="_Hlk16164691"/>
      <w:r w:rsidRPr="00283374">
        <w:rPr>
          <w:b/>
          <w:sz w:val="24"/>
          <w:lang w:val="en-US"/>
        </w:rPr>
        <w:t>3GPP TSG-SA</w:t>
      </w:r>
      <w:r>
        <w:rPr>
          <w:b/>
          <w:sz w:val="24"/>
          <w:lang w:val="en-US"/>
        </w:rPr>
        <w:t>2</w:t>
      </w:r>
      <w:r w:rsidRPr="00283374">
        <w:rPr>
          <w:b/>
          <w:sz w:val="24"/>
          <w:lang w:val="en-US"/>
        </w:rPr>
        <w:t xml:space="preserve"> # 1</w:t>
      </w:r>
      <w:r>
        <w:rPr>
          <w:b/>
          <w:sz w:val="24"/>
          <w:lang w:val="en-US"/>
        </w:rPr>
        <w:t>4</w:t>
      </w:r>
      <w:r w:rsidR="002B4BAA">
        <w:rPr>
          <w:b/>
          <w:sz w:val="24"/>
          <w:lang w:val="en-US"/>
        </w:rPr>
        <w:t>2</w:t>
      </w:r>
      <w:r w:rsidRPr="00283374">
        <w:rPr>
          <w:b/>
          <w:sz w:val="24"/>
          <w:lang w:val="en-US"/>
        </w:rPr>
        <w:t>E</w:t>
      </w:r>
      <w:r>
        <w:rPr>
          <w:b/>
          <w:sz w:val="24"/>
          <w:lang w:val="en-US"/>
        </w:rPr>
        <w:t xml:space="preserve"> (e-meeting)</w:t>
      </w:r>
      <w:r w:rsidRPr="00283374">
        <w:rPr>
          <w:b/>
          <w:i/>
          <w:sz w:val="28"/>
          <w:lang w:val="en-US"/>
        </w:rPr>
        <w:tab/>
      </w:r>
      <w:r w:rsidRPr="00283374">
        <w:rPr>
          <w:lang w:val="en-US"/>
        </w:rPr>
        <w:fldChar w:fldCharType="begin"/>
      </w:r>
      <w:r w:rsidRPr="00283374">
        <w:rPr>
          <w:lang w:val="en-US"/>
        </w:rPr>
        <w:instrText xml:space="preserve"> DOCPROPERTY  Tdoc#  \* MERGEFORMAT </w:instrText>
      </w:r>
      <w:r w:rsidRPr="00283374">
        <w:rPr>
          <w:lang w:val="en-US"/>
        </w:rPr>
        <w:fldChar w:fldCharType="separate"/>
      </w:r>
      <w:r w:rsidRPr="00283374">
        <w:rPr>
          <w:b/>
          <w:i/>
          <w:sz w:val="28"/>
          <w:lang w:val="en-US"/>
        </w:rPr>
        <w:t>S2-200</w:t>
      </w:r>
      <w:r w:rsidRPr="00283374">
        <w:rPr>
          <w:b/>
          <w:i/>
          <w:sz w:val="28"/>
          <w:lang w:val="en-US"/>
        </w:rPr>
        <w:fldChar w:fldCharType="end"/>
      </w:r>
      <w:r w:rsidR="002F0879">
        <w:rPr>
          <w:b/>
          <w:i/>
          <w:sz w:val="28"/>
          <w:lang w:val="en-US"/>
        </w:rPr>
        <w:t>xxxx</w:t>
      </w:r>
    </w:p>
    <w:p w14:paraId="557E5083" w14:textId="4C9E1316" w:rsidR="00F05472" w:rsidRPr="00283374" w:rsidRDefault="002F0879" w:rsidP="00F05472">
      <w:pPr>
        <w:pStyle w:val="CRCoverPage"/>
        <w:outlineLvl w:val="0"/>
        <w:rPr>
          <w:b/>
          <w:sz w:val="24"/>
          <w:lang w:val="en-US"/>
        </w:rPr>
      </w:pPr>
      <w:r>
        <w:rPr>
          <w:b/>
          <w:sz w:val="24"/>
          <w:lang w:val="en-US"/>
        </w:rPr>
        <w:t>Nov</w:t>
      </w:r>
      <w:r w:rsidR="00F05472" w:rsidRPr="00C73127">
        <w:rPr>
          <w:b/>
          <w:sz w:val="24"/>
          <w:lang w:val="en-US"/>
        </w:rPr>
        <w:t xml:space="preserve"> 1</w:t>
      </w:r>
      <w:r>
        <w:rPr>
          <w:b/>
          <w:sz w:val="24"/>
          <w:lang w:val="en-US"/>
        </w:rPr>
        <w:t>6</w:t>
      </w:r>
      <w:r w:rsidR="00F05472" w:rsidRPr="00C73127">
        <w:rPr>
          <w:b/>
          <w:sz w:val="24"/>
          <w:lang w:val="en-US"/>
        </w:rPr>
        <w:t xml:space="preserve"> - 2</w:t>
      </w:r>
      <w:r>
        <w:rPr>
          <w:b/>
          <w:sz w:val="24"/>
          <w:lang w:val="en-US"/>
        </w:rPr>
        <w:t>0</w:t>
      </w:r>
      <w:r w:rsidR="00F05472" w:rsidRPr="00C73127">
        <w:rPr>
          <w:b/>
          <w:sz w:val="24"/>
          <w:lang w:val="en-US"/>
        </w:rPr>
        <w:t>, 2020</w:t>
      </w:r>
      <w:r w:rsidR="00F05472" w:rsidRPr="00283374">
        <w:rPr>
          <w:b/>
          <w:sz w:val="24"/>
          <w:lang w:val="en-US"/>
        </w:rPr>
        <w:t>, Elbonia</w:t>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t xml:space="preserve">   </w:t>
      </w:r>
      <w:r w:rsidR="00F05472">
        <w:rPr>
          <w:b/>
          <w:noProof/>
          <w:color w:val="3333FF"/>
        </w:rPr>
        <w:t>(revision of)</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60D2C152" w14:textId="77777777" w:rsidTr="00034001">
        <w:tc>
          <w:tcPr>
            <w:tcW w:w="9641" w:type="dxa"/>
            <w:gridSpan w:val="9"/>
            <w:tcBorders>
              <w:top w:val="single" w:sz="4" w:space="0" w:color="auto"/>
              <w:left w:val="single" w:sz="4" w:space="0" w:color="auto"/>
              <w:right w:val="single" w:sz="4" w:space="0" w:color="auto"/>
            </w:tcBorders>
          </w:tcPr>
          <w:p w14:paraId="06C5797F" w14:textId="77777777" w:rsidR="003E7616" w:rsidRDefault="003E7616" w:rsidP="00034001">
            <w:pPr>
              <w:pStyle w:val="CRCoverPage"/>
              <w:spacing w:after="0"/>
              <w:jc w:val="right"/>
              <w:rPr>
                <w:i/>
                <w:noProof/>
              </w:rPr>
            </w:pPr>
            <w:r>
              <w:rPr>
                <w:i/>
                <w:noProof/>
                <w:sz w:val="14"/>
              </w:rPr>
              <w:t>CR-Form-v12.0</w:t>
            </w:r>
          </w:p>
        </w:tc>
      </w:tr>
      <w:tr w:rsidR="003E7616" w14:paraId="4D1E5EC3" w14:textId="77777777" w:rsidTr="00034001">
        <w:tc>
          <w:tcPr>
            <w:tcW w:w="9641" w:type="dxa"/>
            <w:gridSpan w:val="9"/>
            <w:tcBorders>
              <w:left w:val="single" w:sz="4" w:space="0" w:color="auto"/>
              <w:right w:val="single" w:sz="4" w:space="0" w:color="auto"/>
            </w:tcBorders>
          </w:tcPr>
          <w:p w14:paraId="104F4BDF" w14:textId="77777777" w:rsidR="003E7616" w:rsidRDefault="003E7616" w:rsidP="00034001">
            <w:pPr>
              <w:pStyle w:val="CRCoverPage"/>
              <w:spacing w:after="0"/>
              <w:jc w:val="center"/>
              <w:rPr>
                <w:noProof/>
              </w:rPr>
            </w:pPr>
            <w:r>
              <w:rPr>
                <w:b/>
                <w:noProof/>
                <w:sz w:val="32"/>
              </w:rPr>
              <w:t>CHANGE REQUEST</w:t>
            </w:r>
          </w:p>
        </w:tc>
      </w:tr>
      <w:tr w:rsidR="003E7616" w14:paraId="51A14529" w14:textId="77777777" w:rsidTr="00034001">
        <w:tc>
          <w:tcPr>
            <w:tcW w:w="9641" w:type="dxa"/>
            <w:gridSpan w:val="9"/>
            <w:tcBorders>
              <w:left w:val="single" w:sz="4" w:space="0" w:color="auto"/>
              <w:right w:val="single" w:sz="4" w:space="0" w:color="auto"/>
            </w:tcBorders>
          </w:tcPr>
          <w:p w14:paraId="212633E3" w14:textId="77777777" w:rsidR="003E7616" w:rsidRDefault="003E7616" w:rsidP="00034001">
            <w:pPr>
              <w:pStyle w:val="CRCoverPage"/>
              <w:spacing w:after="0"/>
              <w:rPr>
                <w:noProof/>
                <w:sz w:val="8"/>
                <w:szCs w:val="8"/>
              </w:rPr>
            </w:pPr>
          </w:p>
        </w:tc>
      </w:tr>
      <w:tr w:rsidR="003E7616" w14:paraId="4242BA32" w14:textId="77777777" w:rsidTr="00034001">
        <w:tc>
          <w:tcPr>
            <w:tcW w:w="142" w:type="dxa"/>
            <w:tcBorders>
              <w:left w:val="single" w:sz="4" w:space="0" w:color="auto"/>
            </w:tcBorders>
          </w:tcPr>
          <w:p w14:paraId="32E70A7D" w14:textId="77777777" w:rsidR="003E7616" w:rsidRDefault="003E7616" w:rsidP="00034001">
            <w:pPr>
              <w:pStyle w:val="CRCoverPage"/>
              <w:spacing w:after="0"/>
              <w:jc w:val="right"/>
              <w:rPr>
                <w:noProof/>
              </w:rPr>
            </w:pPr>
          </w:p>
        </w:tc>
        <w:tc>
          <w:tcPr>
            <w:tcW w:w="1559" w:type="dxa"/>
            <w:shd w:val="pct30" w:color="FFFF00" w:fill="auto"/>
          </w:tcPr>
          <w:p w14:paraId="648A3A05" w14:textId="05229798" w:rsidR="003E7616" w:rsidRPr="00410371" w:rsidRDefault="00A1584A" w:rsidP="00A1584A">
            <w:pPr>
              <w:pStyle w:val="CRCoverPage"/>
              <w:spacing w:after="0"/>
              <w:jc w:val="center"/>
              <w:rPr>
                <w:b/>
                <w:noProof/>
                <w:sz w:val="28"/>
              </w:rPr>
            </w:pPr>
            <w:r>
              <w:rPr>
                <w:b/>
                <w:noProof/>
                <w:sz w:val="28"/>
              </w:rPr>
              <w:t>23.</w:t>
            </w:r>
            <w:r w:rsidR="00450DFE">
              <w:rPr>
                <w:b/>
                <w:noProof/>
                <w:sz w:val="28"/>
              </w:rPr>
              <w:t>502</w:t>
            </w:r>
          </w:p>
        </w:tc>
        <w:tc>
          <w:tcPr>
            <w:tcW w:w="709" w:type="dxa"/>
          </w:tcPr>
          <w:p w14:paraId="25E0BF24" w14:textId="77777777" w:rsidR="003E7616" w:rsidRPr="008834F5" w:rsidRDefault="003E7616" w:rsidP="00034001">
            <w:pPr>
              <w:pStyle w:val="CRCoverPage"/>
              <w:spacing w:after="0"/>
              <w:jc w:val="center"/>
              <w:rPr>
                <w:b/>
                <w:noProof/>
                <w:sz w:val="28"/>
              </w:rPr>
            </w:pPr>
            <w:r>
              <w:rPr>
                <w:b/>
                <w:noProof/>
                <w:sz w:val="28"/>
              </w:rPr>
              <w:t>CR</w:t>
            </w:r>
          </w:p>
        </w:tc>
        <w:tc>
          <w:tcPr>
            <w:tcW w:w="1276" w:type="dxa"/>
            <w:shd w:val="pct30" w:color="FFFF00" w:fill="auto"/>
          </w:tcPr>
          <w:p w14:paraId="3A117C14" w14:textId="11AFF71B" w:rsidR="003E7616" w:rsidRPr="008834F5" w:rsidRDefault="002F0879" w:rsidP="00A1584A">
            <w:pPr>
              <w:pStyle w:val="CRCoverPage"/>
              <w:spacing w:after="0"/>
              <w:jc w:val="center"/>
              <w:rPr>
                <w:b/>
                <w:noProof/>
                <w:sz w:val="28"/>
              </w:rPr>
            </w:pPr>
            <w:r>
              <w:rPr>
                <w:b/>
                <w:noProof/>
                <w:sz w:val="28"/>
              </w:rPr>
              <w:t>xxxx</w:t>
            </w:r>
          </w:p>
        </w:tc>
        <w:tc>
          <w:tcPr>
            <w:tcW w:w="709" w:type="dxa"/>
          </w:tcPr>
          <w:p w14:paraId="4BD1E75A" w14:textId="77777777" w:rsidR="003E7616" w:rsidRPr="008834F5" w:rsidRDefault="003E7616" w:rsidP="00034001">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4EA54A9A" w14:textId="77777777" w:rsidR="003E7616" w:rsidRPr="008834F5" w:rsidRDefault="003E7616" w:rsidP="00034001">
            <w:pPr>
              <w:pStyle w:val="CRCoverPage"/>
              <w:spacing w:after="0"/>
              <w:jc w:val="center"/>
              <w:rPr>
                <w:b/>
                <w:noProof/>
                <w:sz w:val="28"/>
              </w:rPr>
            </w:pPr>
            <w:r>
              <w:rPr>
                <w:b/>
                <w:noProof/>
                <w:sz w:val="28"/>
              </w:rPr>
              <w:fldChar w:fldCharType="begin"/>
            </w:r>
            <w:r w:rsidRPr="008834F5">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362BC6CB" w14:textId="77777777" w:rsidR="003E7616" w:rsidRPr="008834F5" w:rsidRDefault="003E7616" w:rsidP="00034001">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48763336" w14:textId="66A1E6B8" w:rsidR="003E7616" w:rsidRPr="008834F5" w:rsidRDefault="004A7E3C" w:rsidP="00034001">
            <w:pPr>
              <w:pStyle w:val="CRCoverPage"/>
              <w:spacing w:after="0"/>
              <w:jc w:val="center"/>
              <w:rPr>
                <w:b/>
                <w:noProof/>
                <w:sz w:val="28"/>
              </w:rPr>
            </w:pPr>
            <w:r>
              <w:rPr>
                <w:b/>
                <w:noProof/>
                <w:sz w:val="28"/>
              </w:rPr>
              <w:t>16.</w:t>
            </w:r>
            <w:r w:rsidR="00D00E64">
              <w:rPr>
                <w:b/>
                <w:noProof/>
                <w:sz w:val="28"/>
              </w:rPr>
              <w:t>6</w:t>
            </w:r>
            <w:r>
              <w:rPr>
                <w:b/>
                <w:noProof/>
                <w:sz w:val="28"/>
              </w:rPr>
              <w:t>.</w:t>
            </w:r>
            <w:r w:rsidR="00D00E64">
              <w:rPr>
                <w:b/>
                <w:noProof/>
                <w:sz w:val="28"/>
              </w:rPr>
              <w:t>0</w:t>
            </w:r>
          </w:p>
        </w:tc>
        <w:tc>
          <w:tcPr>
            <w:tcW w:w="143" w:type="dxa"/>
            <w:tcBorders>
              <w:right w:val="single" w:sz="4" w:space="0" w:color="auto"/>
            </w:tcBorders>
          </w:tcPr>
          <w:p w14:paraId="799773CF" w14:textId="77777777" w:rsidR="003E7616" w:rsidRDefault="003E7616" w:rsidP="00034001">
            <w:pPr>
              <w:pStyle w:val="CRCoverPage"/>
              <w:spacing w:after="0"/>
              <w:rPr>
                <w:noProof/>
              </w:rPr>
            </w:pPr>
          </w:p>
        </w:tc>
      </w:tr>
      <w:tr w:rsidR="00EA665B" w14:paraId="04319151" w14:textId="77777777" w:rsidTr="00034001">
        <w:tc>
          <w:tcPr>
            <w:tcW w:w="9641" w:type="dxa"/>
            <w:gridSpan w:val="9"/>
            <w:tcBorders>
              <w:left w:val="single" w:sz="4" w:space="0" w:color="auto"/>
              <w:right w:val="single" w:sz="4" w:space="0" w:color="auto"/>
            </w:tcBorders>
          </w:tcPr>
          <w:p w14:paraId="14EDDC85" w14:textId="77777777" w:rsidR="00EA665B" w:rsidRDefault="00EA665B" w:rsidP="00034001">
            <w:pPr>
              <w:pStyle w:val="CRCoverPage"/>
              <w:spacing w:after="0"/>
              <w:jc w:val="center"/>
              <w:rPr>
                <w:noProof/>
              </w:rPr>
            </w:pPr>
          </w:p>
        </w:tc>
      </w:tr>
      <w:tr w:rsidR="00EA665B" w14:paraId="36CE311F" w14:textId="77777777" w:rsidTr="00034001">
        <w:tc>
          <w:tcPr>
            <w:tcW w:w="9641" w:type="dxa"/>
            <w:gridSpan w:val="9"/>
            <w:tcBorders>
              <w:left w:val="single" w:sz="4" w:space="0" w:color="auto"/>
              <w:right w:val="single" w:sz="4" w:space="0" w:color="auto"/>
            </w:tcBorders>
          </w:tcPr>
          <w:p w14:paraId="7CA09056" w14:textId="77777777" w:rsidR="00EA665B" w:rsidRDefault="00EA665B" w:rsidP="00034001">
            <w:pPr>
              <w:pStyle w:val="CRCoverPage"/>
              <w:spacing w:after="0"/>
              <w:rPr>
                <w:noProof/>
                <w:sz w:val="8"/>
                <w:szCs w:val="8"/>
              </w:rPr>
            </w:pPr>
          </w:p>
        </w:tc>
      </w:tr>
      <w:tr w:rsidR="00EA665B" w14:paraId="5B3D48C5" w14:textId="77777777" w:rsidTr="00034001">
        <w:tc>
          <w:tcPr>
            <w:tcW w:w="9641" w:type="dxa"/>
            <w:gridSpan w:val="9"/>
            <w:tcBorders>
              <w:top w:val="single" w:sz="4" w:space="0" w:color="auto"/>
            </w:tcBorders>
          </w:tcPr>
          <w:p w14:paraId="1F3F5219" w14:textId="77777777" w:rsidR="00EA665B" w:rsidRPr="00F25D98" w:rsidRDefault="00EA665B" w:rsidP="00034001">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a"/>
                  <w:rFonts w:cs="Arial"/>
                  <w:i/>
                  <w:noProof/>
                </w:rPr>
                <w:t>http://www.3gpp.org/Change-Requests</w:t>
              </w:r>
            </w:hyperlink>
            <w:r w:rsidRPr="00F25D98">
              <w:rPr>
                <w:rFonts w:cs="Arial"/>
                <w:i/>
                <w:noProof/>
              </w:rPr>
              <w:t>.</w:t>
            </w:r>
          </w:p>
        </w:tc>
      </w:tr>
      <w:tr w:rsidR="00EA665B" w14:paraId="5F251854" w14:textId="77777777" w:rsidTr="00034001">
        <w:tc>
          <w:tcPr>
            <w:tcW w:w="9641" w:type="dxa"/>
            <w:gridSpan w:val="9"/>
          </w:tcPr>
          <w:p w14:paraId="591D968A" w14:textId="77777777" w:rsidR="00EA665B" w:rsidRDefault="00EA665B" w:rsidP="00034001">
            <w:pPr>
              <w:pStyle w:val="CRCoverPage"/>
              <w:spacing w:after="0"/>
              <w:rPr>
                <w:noProof/>
                <w:sz w:val="8"/>
                <w:szCs w:val="8"/>
              </w:rPr>
            </w:pPr>
          </w:p>
        </w:tc>
      </w:tr>
    </w:tbl>
    <w:p w14:paraId="2D233372"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6C14AE11" w14:textId="77777777" w:rsidTr="00034001">
        <w:tc>
          <w:tcPr>
            <w:tcW w:w="2835" w:type="dxa"/>
          </w:tcPr>
          <w:p w14:paraId="3A796997" w14:textId="77777777" w:rsidR="00EA665B" w:rsidRDefault="00EA665B" w:rsidP="00034001">
            <w:pPr>
              <w:pStyle w:val="CRCoverPage"/>
              <w:tabs>
                <w:tab w:val="right" w:pos="2751"/>
              </w:tabs>
              <w:spacing w:after="0"/>
              <w:rPr>
                <w:b/>
                <w:i/>
                <w:noProof/>
              </w:rPr>
            </w:pPr>
            <w:r>
              <w:rPr>
                <w:b/>
                <w:i/>
                <w:noProof/>
              </w:rPr>
              <w:t>Proposed change affects:</w:t>
            </w:r>
          </w:p>
        </w:tc>
        <w:tc>
          <w:tcPr>
            <w:tcW w:w="1418" w:type="dxa"/>
          </w:tcPr>
          <w:p w14:paraId="5ED4A324" w14:textId="77777777" w:rsidR="00EA665B" w:rsidRDefault="00EA665B" w:rsidP="000340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837B64" w14:textId="77777777" w:rsidR="00EA665B" w:rsidRDefault="00EA665B" w:rsidP="00034001">
            <w:pPr>
              <w:pStyle w:val="CRCoverPage"/>
              <w:spacing w:after="0"/>
              <w:jc w:val="center"/>
              <w:rPr>
                <w:b/>
                <w:caps/>
                <w:noProof/>
              </w:rPr>
            </w:pPr>
          </w:p>
        </w:tc>
        <w:tc>
          <w:tcPr>
            <w:tcW w:w="709" w:type="dxa"/>
            <w:tcBorders>
              <w:left w:val="single" w:sz="4" w:space="0" w:color="auto"/>
            </w:tcBorders>
          </w:tcPr>
          <w:p w14:paraId="3521609A" w14:textId="77777777" w:rsidR="00EA665B" w:rsidRDefault="00EA665B" w:rsidP="000340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83D367" w14:textId="26A7915D" w:rsidR="00EA665B" w:rsidRDefault="002F0879" w:rsidP="00034001">
            <w:pPr>
              <w:pStyle w:val="CRCoverPage"/>
              <w:spacing w:after="0"/>
              <w:jc w:val="center"/>
              <w:rPr>
                <w:b/>
                <w:caps/>
                <w:noProof/>
              </w:rPr>
            </w:pPr>
            <w:r>
              <w:rPr>
                <w:b/>
                <w:caps/>
                <w:noProof/>
              </w:rPr>
              <w:t>X</w:t>
            </w:r>
          </w:p>
        </w:tc>
        <w:tc>
          <w:tcPr>
            <w:tcW w:w="2126" w:type="dxa"/>
          </w:tcPr>
          <w:p w14:paraId="4851FFFE" w14:textId="77777777" w:rsidR="00EA665B" w:rsidRDefault="00EA665B" w:rsidP="000340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D68A7E" w14:textId="05806C5D" w:rsidR="00EA665B" w:rsidRDefault="002F0879" w:rsidP="00034001">
            <w:pPr>
              <w:pStyle w:val="CRCoverPage"/>
              <w:spacing w:after="0"/>
              <w:jc w:val="center"/>
              <w:rPr>
                <w:b/>
                <w:caps/>
                <w:noProof/>
              </w:rPr>
            </w:pPr>
            <w:r>
              <w:rPr>
                <w:b/>
                <w:caps/>
                <w:noProof/>
              </w:rPr>
              <w:t>X</w:t>
            </w:r>
          </w:p>
        </w:tc>
        <w:tc>
          <w:tcPr>
            <w:tcW w:w="1418" w:type="dxa"/>
            <w:tcBorders>
              <w:left w:val="nil"/>
            </w:tcBorders>
          </w:tcPr>
          <w:p w14:paraId="1D8BC7BC" w14:textId="77777777" w:rsidR="00EA665B" w:rsidRDefault="00EA665B" w:rsidP="000340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A4779" w14:textId="77777777" w:rsidR="00EA665B" w:rsidRDefault="00EA665B" w:rsidP="00034001">
            <w:pPr>
              <w:pStyle w:val="CRCoverPage"/>
              <w:spacing w:after="0"/>
              <w:jc w:val="center"/>
              <w:rPr>
                <w:b/>
                <w:bCs/>
                <w:caps/>
                <w:noProof/>
              </w:rPr>
            </w:pPr>
            <w:r>
              <w:rPr>
                <w:b/>
                <w:bCs/>
                <w:caps/>
                <w:noProof/>
              </w:rPr>
              <w:t>X</w:t>
            </w:r>
          </w:p>
        </w:tc>
      </w:tr>
    </w:tbl>
    <w:p w14:paraId="7066BC7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57A91ABF" w14:textId="77777777" w:rsidTr="00034001">
        <w:tc>
          <w:tcPr>
            <w:tcW w:w="9640" w:type="dxa"/>
            <w:gridSpan w:val="11"/>
          </w:tcPr>
          <w:p w14:paraId="3058BF21" w14:textId="77777777" w:rsidR="00EA665B" w:rsidRDefault="00EA665B" w:rsidP="00034001">
            <w:pPr>
              <w:pStyle w:val="CRCoverPage"/>
              <w:spacing w:after="0"/>
              <w:rPr>
                <w:noProof/>
                <w:sz w:val="8"/>
                <w:szCs w:val="8"/>
              </w:rPr>
            </w:pPr>
          </w:p>
        </w:tc>
      </w:tr>
      <w:tr w:rsidR="004513E4" w14:paraId="4DE8CF66" w14:textId="77777777" w:rsidTr="00034001">
        <w:tc>
          <w:tcPr>
            <w:tcW w:w="1843" w:type="dxa"/>
            <w:tcBorders>
              <w:top w:val="single" w:sz="4" w:space="0" w:color="auto"/>
              <w:left w:val="single" w:sz="4" w:space="0" w:color="auto"/>
            </w:tcBorders>
          </w:tcPr>
          <w:p w14:paraId="0D73EF5A" w14:textId="77777777" w:rsidR="004513E4" w:rsidRDefault="004513E4" w:rsidP="004513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B1FAA1" w14:textId="564BC8B8" w:rsidR="004513E4" w:rsidRDefault="00D51097" w:rsidP="004513E4">
            <w:pPr>
              <w:pStyle w:val="CRCoverPage"/>
              <w:spacing w:after="0"/>
              <w:ind w:left="100"/>
              <w:rPr>
                <w:noProof/>
              </w:rPr>
            </w:pPr>
            <w:r>
              <w:rPr>
                <w:noProof/>
              </w:rPr>
              <w:t>General cleanup of specification</w:t>
            </w:r>
          </w:p>
        </w:tc>
      </w:tr>
      <w:tr w:rsidR="004513E4" w14:paraId="1BCFB1B5" w14:textId="77777777" w:rsidTr="00034001">
        <w:tc>
          <w:tcPr>
            <w:tcW w:w="1843" w:type="dxa"/>
            <w:tcBorders>
              <w:left w:val="single" w:sz="4" w:space="0" w:color="auto"/>
            </w:tcBorders>
          </w:tcPr>
          <w:p w14:paraId="77695EE2"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2069F459" w14:textId="77777777" w:rsidR="004513E4" w:rsidRDefault="004513E4" w:rsidP="004513E4">
            <w:pPr>
              <w:pStyle w:val="CRCoverPage"/>
              <w:spacing w:after="0"/>
              <w:rPr>
                <w:noProof/>
                <w:sz w:val="8"/>
                <w:szCs w:val="8"/>
              </w:rPr>
            </w:pPr>
          </w:p>
        </w:tc>
      </w:tr>
      <w:tr w:rsidR="004513E4" w14:paraId="4222A330" w14:textId="77777777" w:rsidTr="00034001">
        <w:tc>
          <w:tcPr>
            <w:tcW w:w="1843" w:type="dxa"/>
            <w:tcBorders>
              <w:left w:val="single" w:sz="4" w:space="0" w:color="auto"/>
            </w:tcBorders>
          </w:tcPr>
          <w:p w14:paraId="09E12926" w14:textId="77777777" w:rsidR="004513E4" w:rsidRDefault="004513E4" w:rsidP="004513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F459B8" w14:textId="632501C2" w:rsidR="004513E4" w:rsidRDefault="002F0B9B" w:rsidP="004513E4">
            <w:pPr>
              <w:pStyle w:val="CRCoverPage"/>
              <w:spacing w:after="0"/>
              <w:ind w:left="100"/>
              <w:rPr>
                <w:noProof/>
              </w:rPr>
            </w:pPr>
            <w:r>
              <w:rPr>
                <w:noProof/>
              </w:rPr>
              <w:t>Ericsson</w:t>
            </w:r>
            <w:r w:rsidR="00684766">
              <w:rPr>
                <w:noProof/>
              </w:rPr>
              <w:t xml:space="preserve"> (rapporteur)</w:t>
            </w:r>
          </w:p>
        </w:tc>
      </w:tr>
      <w:tr w:rsidR="004513E4" w14:paraId="6115397E" w14:textId="77777777" w:rsidTr="00034001">
        <w:tc>
          <w:tcPr>
            <w:tcW w:w="1843" w:type="dxa"/>
            <w:tcBorders>
              <w:left w:val="single" w:sz="4" w:space="0" w:color="auto"/>
            </w:tcBorders>
          </w:tcPr>
          <w:p w14:paraId="45DB3CE2" w14:textId="77777777" w:rsidR="004513E4" w:rsidRDefault="004513E4" w:rsidP="004513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BB78C8" w14:textId="77777777" w:rsidR="004513E4" w:rsidRDefault="004513E4" w:rsidP="004513E4">
            <w:pPr>
              <w:pStyle w:val="CRCoverPage"/>
              <w:spacing w:after="0"/>
              <w:ind w:left="100"/>
              <w:rPr>
                <w:noProof/>
              </w:rPr>
            </w:pPr>
            <w:r>
              <w:t>S2</w:t>
            </w:r>
          </w:p>
        </w:tc>
      </w:tr>
      <w:tr w:rsidR="004513E4" w14:paraId="4483A379" w14:textId="77777777" w:rsidTr="00034001">
        <w:tc>
          <w:tcPr>
            <w:tcW w:w="1843" w:type="dxa"/>
            <w:tcBorders>
              <w:left w:val="single" w:sz="4" w:space="0" w:color="auto"/>
            </w:tcBorders>
          </w:tcPr>
          <w:p w14:paraId="064B7064"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17236919" w14:textId="77777777" w:rsidR="004513E4" w:rsidRDefault="004513E4" w:rsidP="004513E4">
            <w:pPr>
              <w:pStyle w:val="CRCoverPage"/>
              <w:spacing w:after="0"/>
              <w:rPr>
                <w:noProof/>
                <w:sz w:val="8"/>
                <w:szCs w:val="8"/>
              </w:rPr>
            </w:pPr>
          </w:p>
        </w:tc>
      </w:tr>
      <w:tr w:rsidR="004513E4" w14:paraId="6AFF5DC4" w14:textId="77777777" w:rsidTr="00034001">
        <w:tc>
          <w:tcPr>
            <w:tcW w:w="1843" w:type="dxa"/>
            <w:tcBorders>
              <w:left w:val="single" w:sz="4" w:space="0" w:color="auto"/>
            </w:tcBorders>
          </w:tcPr>
          <w:p w14:paraId="09232610" w14:textId="77777777" w:rsidR="004513E4" w:rsidRDefault="004513E4" w:rsidP="004513E4">
            <w:pPr>
              <w:pStyle w:val="CRCoverPage"/>
              <w:tabs>
                <w:tab w:val="right" w:pos="1759"/>
              </w:tabs>
              <w:spacing w:after="0"/>
              <w:rPr>
                <w:b/>
                <w:i/>
                <w:noProof/>
              </w:rPr>
            </w:pPr>
            <w:r>
              <w:rPr>
                <w:b/>
                <w:i/>
                <w:noProof/>
              </w:rPr>
              <w:t>Work item code:</w:t>
            </w:r>
          </w:p>
        </w:tc>
        <w:tc>
          <w:tcPr>
            <w:tcW w:w="3686" w:type="dxa"/>
            <w:gridSpan w:val="5"/>
            <w:shd w:val="pct30" w:color="FFFF00" w:fill="auto"/>
          </w:tcPr>
          <w:p w14:paraId="2477E3C5" w14:textId="09F8AB6D" w:rsidR="004513E4" w:rsidRDefault="00D51097" w:rsidP="004513E4">
            <w:pPr>
              <w:pStyle w:val="CRCoverPage"/>
              <w:spacing w:after="0"/>
              <w:ind w:left="100"/>
              <w:rPr>
                <w:noProof/>
              </w:rPr>
            </w:pPr>
            <w:r>
              <w:rPr>
                <w:noProof/>
              </w:rPr>
              <w:t>TEI16, 5GS_Ph1</w:t>
            </w:r>
          </w:p>
        </w:tc>
        <w:tc>
          <w:tcPr>
            <w:tcW w:w="567" w:type="dxa"/>
            <w:tcBorders>
              <w:left w:val="nil"/>
            </w:tcBorders>
          </w:tcPr>
          <w:p w14:paraId="2669B9A3" w14:textId="77777777" w:rsidR="004513E4" w:rsidRDefault="004513E4" w:rsidP="004513E4">
            <w:pPr>
              <w:pStyle w:val="CRCoverPage"/>
              <w:spacing w:after="0"/>
              <w:ind w:right="100"/>
              <w:rPr>
                <w:noProof/>
              </w:rPr>
            </w:pPr>
          </w:p>
        </w:tc>
        <w:tc>
          <w:tcPr>
            <w:tcW w:w="1417" w:type="dxa"/>
            <w:gridSpan w:val="3"/>
            <w:tcBorders>
              <w:left w:val="nil"/>
            </w:tcBorders>
          </w:tcPr>
          <w:p w14:paraId="4103571D" w14:textId="77777777" w:rsidR="004513E4" w:rsidRDefault="004513E4" w:rsidP="004513E4">
            <w:pPr>
              <w:pStyle w:val="CRCoverPage"/>
              <w:spacing w:after="0"/>
              <w:jc w:val="right"/>
              <w:rPr>
                <w:noProof/>
              </w:rPr>
            </w:pPr>
            <w:r w:rsidRPr="00127B41">
              <w:rPr>
                <w:b/>
                <w:i/>
                <w:noProof/>
              </w:rPr>
              <w:t>Date</w:t>
            </w:r>
            <w:r>
              <w:rPr>
                <w:b/>
                <w:i/>
                <w:noProof/>
              </w:rPr>
              <w:t>:</w:t>
            </w:r>
          </w:p>
        </w:tc>
        <w:tc>
          <w:tcPr>
            <w:tcW w:w="2127" w:type="dxa"/>
            <w:tcBorders>
              <w:right w:val="single" w:sz="4" w:space="0" w:color="auto"/>
            </w:tcBorders>
            <w:shd w:val="pct30" w:color="FFFF00" w:fill="auto"/>
          </w:tcPr>
          <w:p w14:paraId="3831D684" w14:textId="73C1CFA9" w:rsidR="004513E4" w:rsidRDefault="00D00E64" w:rsidP="004513E4">
            <w:pPr>
              <w:pStyle w:val="CRCoverPage"/>
              <w:spacing w:after="0"/>
              <w:ind w:left="100"/>
              <w:rPr>
                <w:noProof/>
              </w:rPr>
            </w:pPr>
            <w:r>
              <w:rPr>
                <w:noProof/>
              </w:rPr>
              <w:t>0</w:t>
            </w:r>
            <w:r w:rsidR="00D51097">
              <w:rPr>
                <w:noProof/>
              </w:rPr>
              <w:t>9</w:t>
            </w:r>
            <w:r w:rsidR="00B959C1">
              <w:rPr>
                <w:noProof/>
              </w:rPr>
              <w:t>-</w:t>
            </w:r>
            <w:r>
              <w:rPr>
                <w:noProof/>
              </w:rPr>
              <w:t>1</w:t>
            </w:r>
            <w:r w:rsidR="00D51097">
              <w:rPr>
                <w:noProof/>
              </w:rPr>
              <w:t>1</w:t>
            </w:r>
            <w:r w:rsidR="005805A1">
              <w:rPr>
                <w:noProof/>
              </w:rPr>
              <w:t>-2020</w:t>
            </w:r>
          </w:p>
        </w:tc>
      </w:tr>
      <w:tr w:rsidR="004513E4" w14:paraId="307FE645" w14:textId="77777777" w:rsidTr="00034001">
        <w:tc>
          <w:tcPr>
            <w:tcW w:w="1843" w:type="dxa"/>
            <w:tcBorders>
              <w:left w:val="single" w:sz="4" w:space="0" w:color="auto"/>
            </w:tcBorders>
          </w:tcPr>
          <w:p w14:paraId="61BD23E8" w14:textId="77777777" w:rsidR="004513E4" w:rsidRDefault="004513E4" w:rsidP="004513E4">
            <w:pPr>
              <w:pStyle w:val="CRCoverPage"/>
              <w:spacing w:after="0"/>
              <w:rPr>
                <w:b/>
                <w:i/>
                <w:noProof/>
                <w:sz w:val="8"/>
                <w:szCs w:val="8"/>
              </w:rPr>
            </w:pPr>
          </w:p>
        </w:tc>
        <w:tc>
          <w:tcPr>
            <w:tcW w:w="1986" w:type="dxa"/>
            <w:gridSpan w:val="4"/>
          </w:tcPr>
          <w:p w14:paraId="3017774A" w14:textId="77777777" w:rsidR="004513E4" w:rsidRDefault="004513E4" w:rsidP="004513E4">
            <w:pPr>
              <w:pStyle w:val="CRCoverPage"/>
              <w:spacing w:after="0"/>
              <w:rPr>
                <w:noProof/>
                <w:sz w:val="8"/>
                <w:szCs w:val="8"/>
              </w:rPr>
            </w:pPr>
          </w:p>
        </w:tc>
        <w:tc>
          <w:tcPr>
            <w:tcW w:w="2267" w:type="dxa"/>
            <w:gridSpan w:val="2"/>
          </w:tcPr>
          <w:p w14:paraId="0F481CF7" w14:textId="77777777" w:rsidR="004513E4" w:rsidRDefault="004513E4" w:rsidP="004513E4">
            <w:pPr>
              <w:pStyle w:val="CRCoverPage"/>
              <w:spacing w:after="0"/>
              <w:rPr>
                <w:noProof/>
                <w:sz w:val="8"/>
                <w:szCs w:val="8"/>
              </w:rPr>
            </w:pPr>
          </w:p>
        </w:tc>
        <w:tc>
          <w:tcPr>
            <w:tcW w:w="1417" w:type="dxa"/>
            <w:gridSpan w:val="3"/>
          </w:tcPr>
          <w:p w14:paraId="5C8BE35B" w14:textId="77777777" w:rsidR="004513E4" w:rsidRDefault="004513E4" w:rsidP="004513E4">
            <w:pPr>
              <w:pStyle w:val="CRCoverPage"/>
              <w:spacing w:after="0"/>
              <w:rPr>
                <w:noProof/>
                <w:sz w:val="8"/>
                <w:szCs w:val="8"/>
              </w:rPr>
            </w:pPr>
          </w:p>
        </w:tc>
        <w:tc>
          <w:tcPr>
            <w:tcW w:w="2127" w:type="dxa"/>
            <w:tcBorders>
              <w:right w:val="single" w:sz="4" w:space="0" w:color="auto"/>
            </w:tcBorders>
          </w:tcPr>
          <w:p w14:paraId="7D9DF9AA" w14:textId="77777777" w:rsidR="004513E4" w:rsidRDefault="004513E4" w:rsidP="004513E4">
            <w:pPr>
              <w:pStyle w:val="CRCoverPage"/>
              <w:spacing w:after="0"/>
              <w:rPr>
                <w:noProof/>
                <w:sz w:val="8"/>
                <w:szCs w:val="8"/>
              </w:rPr>
            </w:pPr>
          </w:p>
        </w:tc>
      </w:tr>
      <w:tr w:rsidR="004513E4" w14:paraId="798CD925" w14:textId="77777777" w:rsidTr="00034001">
        <w:trPr>
          <w:cantSplit/>
        </w:trPr>
        <w:tc>
          <w:tcPr>
            <w:tcW w:w="1843" w:type="dxa"/>
            <w:tcBorders>
              <w:left w:val="single" w:sz="4" w:space="0" w:color="auto"/>
            </w:tcBorders>
          </w:tcPr>
          <w:p w14:paraId="35B1B41E" w14:textId="77777777" w:rsidR="004513E4" w:rsidRDefault="004513E4" w:rsidP="004513E4">
            <w:pPr>
              <w:pStyle w:val="CRCoverPage"/>
              <w:tabs>
                <w:tab w:val="right" w:pos="1759"/>
              </w:tabs>
              <w:spacing w:after="0"/>
              <w:rPr>
                <w:b/>
                <w:i/>
                <w:noProof/>
              </w:rPr>
            </w:pPr>
            <w:r>
              <w:rPr>
                <w:b/>
                <w:i/>
                <w:noProof/>
              </w:rPr>
              <w:t>Category:</w:t>
            </w:r>
          </w:p>
        </w:tc>
        <w:tc>
          <w:tcPr>
            <w:tcW w:w="851" w:type="dxa"/>
            <w:shd w:val="pct30" w:color="FFFF00" w:fill="auto"/>
          </w:tcPr>
          <w:p w14:paraId="7D57AE93" w14:textId="77777777" w:rsidR="004513E4" w:rsidRPr="00457DEA" w:rsidRDefault="004513E4" w:rsidP="004513E4">
            <w:pPr>
              <w:pStyle w:val="CRCoverPage"/>
              <w:spacing w:after="0"/>
              <w:ind w:left="100" w:right="-609"/>
              <w:rPr>
                <w:b/>
                <w:noProof/>
              </w:rPr>
            </w:pPr>
            <w:commentRangeStart w:id="1"/>
            <w:r w:rsidRPr="00457DEA">
              <w:rPr>
                <w:b/>
              </w:rPr>
              <w:t>F</w:t>
            </w:r>
            <w:commentRangeEnd w:id="1"/>
            <w:r w:rsidR="00AA7920">
              <w:rPr>
                <w:rStyle w:val="ab"/>
                <w:rFonts w:ascii="Times New Roman" w:hAnsi="Times New Roman"/>
              </w:rPr>
              <w:commentReference w:id="1"/>
            </w:r>
          </w:p>
        </w:tc>
        <w:tc>
          <w:tcPr>
            <w:tcW w:w="3402" w:type="dxa"/>
            <w:gridSpan w:val="5"/>
            <w:tcBorders>
              <w:left w:val="nil"/>
            </w:tcBorders>
          </w:tcPr>
          <w:p w14:paraId="27D128C7" w14:textId="77777777" w:rsidR="004513E4" w:rsidRDefault="004513E4" w:rsidP="004513E4">
            <w:pPr>
              <w:pStyle w:val="CRCoverPage"/>
              <w:spacing w:after="0"/>
              <w:rPr>
                <w:noProof/>
              </w:rPr>
            </w:pPr>
          </w:p>
        </w:tc>
        <w:tc>
          <w:tcPr>
            <w:tcW w:w="1417" w:type="dxa"/>
            <w:gridSpan w:val="3"/>
            <w:tcBorders>
              <w:left w:val="nil"/>
            </w:tcBorders>
          </w:tcPr>
          <w:p w14:paraId="1E161903" w14:textId="77777777" w:rsidR="004513E4" w:rsidRDefault="004513E4" w:rsidP="004513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CA3CD7" w14:textId="77777777" w:rsidR="004513E4" w:rsidRDefault="004513E4" w:rsidP="004513E4">
            <w:pPr>
              <w:pStyle w:val="CRCoverPage"/>
              <w:spacing w:after="0"/>
              <w:ind w:left="100"/>
              <w:rPr>
                <w:noProof/>
              </w:rPr>
            </w:pPr>
            <w:r>
              <w:rPr>
                <w:i/>
                <w:noProof/>
                <w:sz w:val="18"/>
              </w:rPr>
              <w:t>Rel-16</w:t>
            </w:r>
          </w:p>
        </w:tc>
      </w:tr>
      <w:tr w:rsidR="004513E4" w14:paraId="11470C71" w14:textId="77777777" w:rsidTr="00034001">
        <w:tc>
          <w:tcPr>
            <w:tcW w:w="1843" w:type="dxa"/>
            <w:tcBorders>
              <w:left w:val="single" w:sz="4" w:space="0" w:color="auto"/>
              <w:bottom w:val="single" w:sz="4" w:space="0" w:color="auto"/>
            </w:tcBorders>
          </w:tcPr>
          <w:p w14:paraId="2B7366DD" w14:textId="77777777" w:rsidR="004513E4" w:rsidRDefault="004513E4" w:rsidP="004513E4">
            <w:pPr>
              <w:pStyle w:val="CRCoverPage"/>
              <w:spacing w:after="0"/>
              <w:rPr>
                <w:b/>
                <w:i/>
                <w:noProof/>
              </w:rPr>
            </w:pPr>
          </w:p>
        </w:tc>
        <w:tc>
          <w:tcPr>
            <w:tcW w:w="4677" w:type="dxa"/>
            <w:gridSpan w:val="8"/>
            <w:tcBorders>
              <w:bottom w:val="single" w:sz="4" w:space="0" w:color="auto"/>
            </w:tcBorders>
          </w:tcPr>
          <w:p w14:paraId="053E0108" w14:textId="77777777" w:rsidR="004513E4" w:rsidRDefault="004513E4" w:rsidP="004513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BA5418" w14:textId="77777777" w:rsidR="004513E4" w:rsidRDefault="004513E4" w:rsidP="004513E4">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538DB70" w14:textId="77777777" w:rsidR="004513E4" w:rsidRPr="007C2097" w:rsidRDefault="004513E4" w:rsidP="004513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513E4" w14:paraId="10F89705" w14:textId="77777777" w:rsidTr="00034001">
        <w:tc>
          <w:tcPr>
            <w:tcW w:w="1843" w:type="dxa"/>
          </w:tcPr>
          <w:p w14:paraId="6DB4F9BB" w14:textId="77777777" w:rsidR="004513E4" w:rsidRDefault="004513E4" w:rsidP="004513E4">
            <w:pPr>
              <w:pStyle w:val="CRCoverPage"/>
              <w:spacing w:after="0"/>
              <w:rPr>
                <w:b/>
                <w:i/>
                <w:noProof/>
                <w:sz w:val="8"/>
                <w:szCs w:val="8"/>
              </w:rPr>
            </w:pPr>
          </w:p>
        </w:tc>
        <w:tc>
          <w:tcPr>
            <w:tcW w:w="7797" w:type="dxa"/>
            <w:gridSpan w:val="10"/>
          </w:tcPr>
          <w:p w14:paraId="52DD5AFE" w14:textId="77777777" w:rsidR="004513E4" w:rsidRDefault="004513E4" w:rsidP="004513E4">
            <w:pPr>
              <w:pStyle w:val="CRCoverPage"/>
              <w:spacing w:after="0"/>
              <w:rPr>
                <w:noProof/>
                <w:sz w:val="8"/>
                <w:szCs w:val="8"/>
              </w:rPr>
            </w:pPr>
          </w:p>
        </w:tc>
      </w:tr>
      <w:tr w:rsidR="004513E4" w:rsidRPr="00E9175E" w14:paraId="0CA0A262" w14:textId="77777777" w:rsidTr="00034001">
        <w:tc>
          <w:tcPr>
            <w:tcW w:w="2694" w:type="dxa"/>
            <w:gridSpan w:val="2"/>
            <w:tcBorders>
              <w:top w:val="single" w:sz="4" w:space="0" w:color="auto"/>
              <w:left w:val="single" w:sz="4" w:space="0" w:color="auto"/>
            </w:tcBorders>
          </w:tcPr>
          <w:p w14:paraId="2BC65F01" w14:textId="77777777" w:rsidR="004513E4" w:rsidRDefault="004513E4" w:rsidP="004513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A4FEF0" w14:textId="1F628E8A" w:rsidR="00D51097" w:rsidRPr="001A6663" w:rsidRDefault="00C20626" w:rsidP="00D51097">
            <w:pPr>
              <w:pStyle w:val="CRCoverPage"/>
              <w:spacing w:after="0"/>
              <w:ind w:left="100"/>
              <w:rPr>
                <w:noProof/>
                <w:lang w:val="en-US"/>
              </w:rPr>
            </w:pPr>
            <w:r w:rsidRPr="001A6663">
              <w:rPr>
                <w:noProof/>
                <w:lang w:val="en-US"/>
              </w:rPr>
              <w:t>[</w:t>
            </w:r>
            <w:r w:rsidR="00F0426B" w:rsidRPr="001A6663">
              <w:rPr>
                <w:noProof/>
                <w:lang w:val="en-US"/>
              </w:rPr>
              <w:t>Change</w:t>
            </w:r>
            <w:r w:rsidR="00AD791E" w:rsidRPr="001A6663">
              <w:rPr>
                <w:noProof/>
                <w:lang w:val="en-US"/>
              </w:rPr>
              <w:t>-1</w:t>
            </w:r>
            <w:r w:rsidR="00DB6064" w:rsidRPr="001A6663">
              <w:rPr>
                <w:noProof/>
                <w:lang w:val="en-US"/>
              </w:rPr>
              <w:t>]</w:t>
            </w:r>
            <w:r w:rsidR="00D34E2A" w:rsidRPr="001A6663">
              <w:rPr>
                <w:noProof/>
                <w:lang w:val="en-US"/>
              </w:rPr>
              <w:t xml:space="preserve"> </w:t>
            </w:r>
          </w:p>
          <w:p w14:paraId="47FB49C4" w14:textId="183ACCC1" w:rsidR="003C01B1" w:rsidRDefault="00E9175E" w:rsidP="005A6F46">
            <w:pPr>
              <w:pStyle w:val="CRCoverPage"/>
              <w:spacing w:after="0"/>
              <w:ind w:left="100"/>
            </w:pPr>
            <w:r w:rsidRPr="00E9175E">
              <w:rPr>
                <w:lang w:val="en-US"/>
              </w:rPr>
              <w:t>PDU Session ID is on</w:t>
            </w:r>
            <w:r>
              <w:rPr>
                <w:lang w:val="en-US"/>
              </w:rPr>
              <w:t xml:space="preserve">ly used for one </w:t>
            </w:r>
            <w:r w:rsidR="00073926">
              <w:rPr>
                <w:lang w:val="en-US"/>
              </w:rPr>
              <w:t xml:space="preserve">PDU Session per UE, i.e. the case when a </w:t>
            </w:r>
            <w:r w:rsidR="00073926" w:rsidRPr="00140E21">
              <w:t>PDU Session ID</w:t>
            </w:r>
            <w:r w:rsidR="00073926">
              <w:t xml:space="preserve"> is used for more than one should not exist.</w:t>
            </w:r>
          </w:p>
          <w:p w14:paraId="22CDBA8B" w14:textId="497A2356" w:rsidR="00CB0E05" w:rsidRDefault="00CB0E05" w:rsidP="005A6F46">
            <w:pPr>
              <w:pStyle w:val="CRCoverPage"/>
              <w:spacing w:after="0"/>
              <w:ind w:left="100"/>
            </w:pPr>
          </w:p>
          <w:p w14:paraId="6DAA86F6" w14:textId="17F15547" w:rsidR="00CB0E05" w:rsidRPr="00145330" w:rsidRDefault="00CB0E05" w:rsidP="005A6F46">
            <w:pPr>
              <w:pStyle w:val="CRCoverPage"/>
              <w:spacing w:after="0"/>
              <w:ind w:left="100"/>
              <w:rPr>
                <w:noProof/>
                <w:lang w:val="en-US"/>
              </w:rPr>
            </w:pPr>
            <w:r w:rsidRPr="00145330">
              <w:rPr>
                <w:noProof/>
                <w:lang w:val="en-US"/>
              </w:rPr>
              <w:t>[Change-2]</w:t>
            </w:r>
          </w:p>
          <w:p w14:paraId="206143F6" w14:textId="7C14445D" w:rsidR="00CB0E05" w:rsidRDefault="00145330" w:rsidP="005A6F46">
            <w:pPr>
              <w:pStyle w:val="CRCoverPage"/>
              <w:spacing w:after="0"/>
              <w:ind w:left="100"/>
              <w:rPr>
                <w:noProof/>
                <w:lang w:val="en-US"/>
              </w:rPr>
            </w:pPr>
            <w:r w:rsidRPr="00145330">
              <w:rPr>
                <w:noProof/>
                <w:lang w:val="en-US"/>
              </w:rPr>
              <w:t>Step 18 of § 4.11.1.2.1 should not refer to step 11 but to step 18 of clause 5.5.1.2.2 in TS 23.401</w:t>
            </w:r>
          </w:p>
          <w:p w14:paraId="308FA02B" w14:textId="1100592E" w:rsidR="003F3DCC" w:rsidRDefault="003F3DCC" w:rsidP="005A6F46">
            <w:pPr>
              <w:pStyle w:val="CRCoverPage"/>
              <w:spacing w:after="0"/>
              <w:ind w:left="100"/>
              <w:rPr>
                <w:noProof/>
                <w:lang w:val="en-US"/>
              </w:rPr>
            </w:pPr>
          </w:p>
          <w:p w14:paraId="5569FF18" w14:textId="68665426" w:rsidR="003F3DCC" w:rsidRPr="003F3DCC" w:rsidRDefault="003F3DCC" w:rsidP="005A6F46">
            <w:pPr>
              <w:pStyle w:val="CRCoverPage"/>
              <w:spacing w:after="0"/>
              <w:ind w:left="100"/>
              <w:rPr>
                <w:noProof/>
                <w:lang w:val="en-US"/>
              </w:rPr>
            </w:pPr>
            <w:r w:rsidRPr="003F3DCC">
              <w:rPr>
                <w:noProof/>
                <w:lang w:val="en-US"/>
              </w:rPr>
              <w:t>[Change-3]</w:t>
            </w:r>
          </w:p>
          <w:p w14:paraId="38B720F4" w14:textId="525BBAA2" w:rsidR="003F3DCC" w:rsidRDefault="003F3DCC" w:rsidP="005A6F46">
            <w:pPr>
              <w:pStyle w:val="CRCoverPage"/>
              <w:spacing w:after="0"/>
              <w:ind w:left="100"/>
              <w:rPr>
                <w:noProof/>
                <w:lang w:val="en-US"/>
              </w:rPr>
            </w:pPr>
            <w:r w:rsidRPr="003F3DCC">
              <w:rPr>
                <w:noProof/>
                <w:lang w:val="en-US"/>
              </w:rPr>
              <w:t xml:space="preserve">Step 6 of figure 4.11.2.3-1 </w:t>
            </w:r>
            <w:r>
              <w:rPr>
                <w:noProof/>
                <w:lang w:val="en-US"/>
              </w:rPr>
              <w:t>misalignment between figure and step</w:t>
            </w:r>
            <w:r w:rsidR="00CB66AA">
              <w:rPr>
                <w:noProof/>
                <w:lang w:val="en-US"/>
              </w:rPr>
              <w:t xml:space="preserve"> description.</w:t>
            </w:r>
            <w:r w:rsidR="00E57AEC">
              <w:rPr>
                <w:noProof/>
                <w:lang w:val="en-US"/>
              </w:rPr>
              <w:t xml:space="preserve"> Step 20 of </w:t>
            </w:r>
            <w:r w:rsidR="00AD0E08" w:rsidRPr="00AD0E08">
              <w:rPr>
                <w:noProof/>
                <w:lang w:val="en-US"/>
              </w:rPr>
              <w:t>4.2.2.2.2</w:t>
            </w:r>
            <w:r w:rsidR="00B82715">
              <w:rPr>
                <w:noProof/>
                <w:lang w:val="en-US"/>
              </w:rPr>
              <w:t>-1</w:t>
            </w:r>
            <w:r w:rsidR="00AD0E08">
              <w:rPr>
                <w:noProof/>
                <w:lang w:val="en-US"/>
              </w:rPr>
              <w:t xml:space="preserve"> is "void" i.e. first last valid step is 19c.</w:t>
            </w:r>
          </w:p>
          <w:p w14:paraId="2413B64A" w14:textId="2344FBC4" w:rsidR="006300CB" w:rsidRDefault="006300CB" w:rsidP="005A6F46">
            <w:pPr>
              <w:pStyle w:val="CRCoverPage"/>
              <w:spacing w:after="0"/>
              <w:ind w:left="100"/>
              <w:rPr>
                <w:noProof/>
                <w:lang w:val="en-US"/>
              </w:rPr>
            </w:pPr>
          </w:p>
          <w:p w14:paraId="287B619A" w14:textId="2822E13C" w:rsidR="006300CB" w:rsidRDefault="006300CB" w:rsidP="005A6F46">
            <w:pPr>
              <w:pStyle w:val="CRCoverPage"/>
              <w:spacing w:after="0"/>
              <w:ind w:left="100"/>
              <w:rPr>
                <w:noProof/>
                <w:lang w:val="en-US"/>
              </w:rPr>
            </w:pPr>
            <w:r w:rsidRPr="003F3DCC">
              <w:rPr>
                <w:noProof/>
                <w:lang w:val="en-US"/>
              </w:rPr>
              <w:t>[Change-</w:t>
            </w:r>
            <w:r>
              <w:rPr>
                <w:noProof/>
                <w:lang w:val="en-US"/>
              </w:rPr>
              <w:t>4</w:t>
            </w:r>
            <w:r w:rsidRPr="003F3DCC">
              <w:rPr>
                <w:noProof/>
                <w:lang w:val="en-US"/>
              </w:rPr>
              <w:t>]</w:t>
            </w:r>
          </w:p>
          <w:p w14:paraId="5D279409" w14:textId="1ED230B0" w:rsidR="006300CB" w:rsidRDefault="00C53F2B" w:rsidP="005A6F46">
            <w:pPr>
              <w:pStyle w:val="CRCoverPage"/>
              <w:spacing w:after="0"/>
              <w:ind w:left="100"/>
              <w:rPr>
                <w:noProof/>
                <w:lang w:val="en-US"/>
              </w:rPr>
            </w:pPr>
            <w:r>
              <w:rPr>
                <w:noProof/>
                <w:lang w:val="en-US"/>
              </w:rPr>
              <w:t xml:space="preserve">Step 7 </w:t>
            </w:r>
            <w:r w:rsidR="00EA51EB">
              <w:rPr>
                <w:noProof/>
                <w:lang w:val="en-US"/>
              </w:rPr>
              <w:t xml:space="preserve">and step 10 </w:t>
            </w:r>
            <w:r>
              <w:rPr>
                <w:noProof/>
                <w:lang w:val="en-US"/>
              </w:rPr>
              <w:t xml:space="preserve">of </w:t>
            </w:r>
            <w:r w:rsidRPr="00C53F2B">
              <w:rPr>
                <w:noProof/>
                <w:lang w:val="en-US"/>
              </w:rPr>
              <w:t>Figure 4.11.2.2-1</w:t>
            </w:r>
            <w:r>
              <w:rPr>
                <w:noProof/>
                <w:lang w:val="en-US"/>
              </w:rPr>
              <w:t xml:space="preserve"> </w:t>
            </w:r>
            <w:r w:rsidR="008B3265">
              <w:rPr>
                <w:noProof/>
                <w:lang w:val="en-US"/>
              </w:rPr>
              <w:t>is referring to "Figure 5.3.2.</w:t>
            </w:r>
            <w:r w:rsidR="00734E65">
              <w:rPr>
                <w:noProof/>
                <w:lang w:val="en-US"/>
              </w:rPr>
              <w:t>-1</w:t>
            </w:r>
            <w:r w:rsidR="008B3265">
              <w:rPr>
                <w:noProof/>
                <w:lang w:val="en-US"/>
              </w:rPr>
              <w:t>"</w:t>
            </w:r>
            <w:r w:rsidR="00734E65">
              <w:rPr>
                <w:noProof/>
                <w:lang w:val="en-US"/>
              </w:rPr>
              <w:t xml:space="preserve"> in TS 23.401</w:t>
            </w:r>
            <w:r w:rsidR="00076076">
              <w:rPr>
                <w:noProof/>
                <w:lang w:val="en-US"/>
              </w:rPr>
              <w:t>. Not appropriate references.</w:t>
            </w:r>
          </w:p>
          <w:p w14:paraId="00A2922E" w14:textId="77CE91B3" w:rsidR="00410BB6" w:rsidRDefault="00410BB6" w:rsidP="005A6F46">
            <w:pPr>
              <w:pStyle w:val="CRCoverPage"/>
              <w:spacing w:after="0"/>
              <w:ind w:left="100"/>
              <w:rPr>
                <w:noProof/>
                <w:lang w:val="en-US"/>
              </w:rPr>
            </w:pPr>
          </w:p>
          <w:p w14:paraId="221C6028" w14:textId="156AA5DF" w:rsidR="00410BB6" w:rsidRDefault="00410BB6" w:rsidP="00410BB6">
            <w:pPr>
              <w:pStyle w:val="CRCoverPage"/>
              <w:spacing w:after="0"/>
              <w:ind w:left="100"/>
              <w:rPr>
                <w:noProof/>
                <w:lang w:val="en-US"/>
              </w:rPr>
            </w:pPr>
            <w:r w:rsidRPr="003F3DCC">
              <w:rPr>
                <w:noProof/>
                <w:lang w:val="en-US"/>
              </w:rPr>
              <w:t>[Change-</w:t>
            </w:r>
            <w:r>
              <w:rPr>
                <w:noProof/>
                <w:lang w:val="en-US"/>
              </w:rPr>
              <w:t>5</w:t>
            </w:r>
            <w:r w:rsidRPr="003F3DCC">
              <w:rPr>
                <w:noProof/>
                <w:lang w:val="en-US"/>
              </w:rPr>
              <w:t>]</w:t>
            </w:r>
          </w:p>
          <w:p w14:paraId="4AB87990" w14:textId="2D515F5D" w:rsidR="00410BB6" w:rsidRDefault="00410BB6" w:rsidP="005A6F46">
            <w:pPr>
              <w:pStyle w:val="CRCoverPage"/>
              <w:spacing w:after="0"/>
              <w:ind w:left="100"/>
              <w:rPr>
                <w:noProof/>
                <w:lang w:val="en-US"/>
              </w:rPr>
            </w:pPr>
            <w:r>
              <w:rPr>
                <w:noProof/>
                <w:lang w:val="en-US"/>
              </w:rPr>
              <w:t xml:space="preserve">Step 1 in clause </w:t>
            </w:r>
            <w:r w:rsidRPr="00410BB6">
              <w:rPr>
                <w:noProof/>
                <w:lang w:val="en-US"/>
              </w:rPr>
              <w:t xml:space="preserve"> 4.11.2.3</w:t>
            </w:r>
            <w:r>
              <w:rPr>
                <w:noProof/>
                <w:lang w:val="en-US"/>
              </w:rPr>
              <w:t xml:space="preserve"> is </w:t>
            </w:r>
            <w:r w:rsidR="009B046B">
              <w:rPr>
                <w:noProof/>
                <w:lang w:val="en-US"/>
              </w:rPr>
              <w:t>referencing "</w:t>
            </w:r>
            <w:r w:rsidR="009B046B">
              <w:t xml:space="preserve"> </w:t>
            </w:r>
            <w:r w:rsidR="009B046B" w:rsidRPr="009B046B">
              <w:rPr>
                <w:noProof/>
                <w:lang w:val="en-US"/>
              </w:rPr>
              <w:t>see clause 5.17.2.2: 5G-GUTI mapped from 4G-GUTI</w:t>
            </w:r>
            <w:r w:rsidR="009B046B">
              <w:rPr>
                <w:noProof/>
                <w:lang w:val="en-US"/>
              </w:rPr>
              <w:t>", but reference does not exist. A correct reference can e.g. be Annex B of TS 23.501</w:t>
            </w:r>
            <w:r w:rsidR="00165C41">
              <w:rPr>
                <w:noProof/>
                <w:lang w:val="en-US"/>
              </w:rPr>
              <w:t xml:space="preserve"> but to avoid confusion </w:t>
            </w:r>
            <w:r w:rsidR="00965988">
              <w:rPr>
                <w:noProof/>
                <w:lang w:val="en-US"/>
              </w:rPr>
              <w:t>reference can also be removed.</w:t>
            </w:r>
          </w:p>
          <w:p w14:paraId="25C432A0" w14:textId="72D6F4AC" w:rsidR="00ED2D12" w:rsidRDefault="00ED2D12" w:rsidP="005A6F46">
            <w:pPr>
              <w:pStyle w:val="CRCoverPage"/>
              <w:spacing w:after="0"/>
              <w:ind w:left="100"/>
              <w:rPr>
                <w:noProof/>
                <w:lang w:val="en-US"/>
              </w:rPr>
            </w:pPr>
          </w:p>
          <w:p w14:paraId="1E4F0484" w14:textId="6B0C8860" w:rsidR="00ED2D12" w:rsidRDefault="00ED2D12" w:rsidP="00ED2D12">
            <w:pPr>
              <w:pStyle w:val="CRCoverPage"/>
              <w:spacing w:after="0"/>
              <w:ind w:left="100"/>
              <w:rPr>
                <w:noProof/>
                <w:lang w:val="en-US"/>
              </w:rPr>
            </w:pPr>
            <w:r w:rsidRPr="003F3DCC">
              <w:rPr>
                <w:noProof/>
                <w:lang w:val="en-US"/>
              </w:rPr>
              <w:t>[Change-</w:t>
            </w:r>
            <w:r>
              <w:rPr>
                <w:noProof/>
                <w:lang w:val="en-US"/>
              </w:rPr>
              <w:t>6</w:t>
            </w:r>
            <w:r w:rsidRPr="003F3DCC">
              <w:rPr>
                <w:noProof/>
                <w:lang w:val="en-US"/>
              </w:rPr>
              <w:t>]</w:t>
            </w:r>
          </w:p>
          <w:p w14:paraId="3B754E70" w14:textId="229F4E90" w:rsidR="00ED2D12" w:rsidRDefault="00111FE2" w:rsidP="005A6F46">
            <w:pPr>
              <w:pStyle w:val="CRCoverPage"/>
              <w:spacing w:after="0"/>
              <w:ind w:left="100"/>
              <w:rPr>
                <w:noProof/>
                <w:lang w:val="en-US"/>
              </w:rPr>
            </w:pPr>
            <w:r>
              <w:rPr>
                <w:noProof/>
                <w:lang w:val="en-US"/>
              </w:rPr>
              <w:t xml:space="preserve">Misalignment between figure and step description in </w:t>
            </w:r>
            <w:r w:rsidR="00ED2D12">
              <w:rPr>
                <w:noProof/>
                <w:lang w:val="en-US"/>
              </w:rPr>
              <w:t xml:space="preserve">Step 1b in </w:t>
            </w:r>
            <w:r w:rsidR="00ED2D12" w:rsidRPr="00ED2D12">
              <w:rPr>
                <w:noProof/>
                <w:lang w:val="en-US"/>
              </w:rPr>
              <w:t>4.3.3.2</w:t>
            </w:r>
            <w:r>
              <w:rPr>
                <w:noProof/>
                <w:lang w:val="en-US"/>
              </w:rPr>
              <w:t>-1.</w:t>
            </w:r>
          </w:p>
          <w:p w14:paraId="5495BE62" w14:textId="0FB587CD" w:rsidR="00885EF9" w:rsidRDefault="00885EF9" w:rsidP="005A6F46">
            <w:pPr>
              <w:pStyle w:val="CRCoverPage"/>
              <w:spacing w:after="0"/>
              <w:ind w:left="100"/>
              <w:rPr>
                <w:noProof/>
                <w:lang w:val="en-US"/>
              </w:rPr>
            </w:pPr>
          </w:p>
          <w:p w14:paraId="008968C1" w14:textId="0DD0AF0B" w:rsidR="00885EF9" w:rsidRDefault="00885EF9" w:rsidP="00885EF9">
            <w:pPr>
              <w:pStyle w:val="CRCoverPage"/>
              <w:spacing w:after="0"/>
              <w:ind w:left="100"/>
              <w:rPr>
                <w:noProof/>
                <w:lang w:val="en-US"/>
              </w:rPr>
            </w:pPr>
            <w:r w:rsidRPr="003F3DCC">
              <w:rPr>
                <w:noProof/>
                <w:lang w:val="en-US"/>
              </w:rPr>
              <w:t>[Change-</w:t>
            </w:r>
            <w:r>
              <w:rPr>
                <w:noProof/>
                <w:lang w:val="en-US"/>
              </w:rPr>
              <w:t>7</w:t>
            </w:r>
            <w:r w:rsidRPr="003F3DCC">
              <w:rPr>
                <w:noProof/>
                <w:lang w:val="en-US"/>
              </w:rPr>
              <w:t>]</w:t>
            </w:r>
          </w:p>
          <w:p w14:paraId="422780EA" w14:textId="7D5A904F" w:rsidR="00885EF9" w:rsidRDefault="00885EF9" w:rsidP="00885EF9">
            <w:pPr>
              <w:pStyle w:val="CRCoverPage"/>
              <w:spacing w:after="0"/>
              <w:ind w:left="100"/>
              <w:rPr>
                <w:noProof/>
                <w:lang w:val="en-US"/>
              </w:rPr>
            </w:pPr>
            <w:r>
              <w:rPr>
                <w:noProof/>
                <w:lang w:val="en-US"/>
              </w:rPr>
              <w:t xml:space="preserve">Step 14d of figure </w:t>
            </w:r>
            <w:r w:rsidRPr="004116C2">
              <w:rPr>
                <w:noProof/>
                <w:lang w:val="en-US"/>
              </w:rPr>
              <w:t>4.2.2.2.2</w:t>
            </w:r>
            <w:r>
              <w:rPr>
                <w:noProof/>
                <w:lang w:val="en-US"/>
              </w:rPr>
              <w:t xml:space="preserve">-1 </w:t>
            </w:r>
            <w:r w:rsidR="00551606">
              <w:rPr>
                <w:noProof/>
                <w:lang w:val="en-US"/>
              </w:rPr>
              <w:t>uses</w:t>
            </w:r>
            <w:r>
              <w:rPr>
                <w:noProof/>
                <w:lang w:val="en-US"/>
              </w:rPr>
              <w:t xml:space="preserve"> "</w:t>
            </w:r>
            <w:r w:rsidRPr="00140E21">
              <w:rPr>
                <w:rFonts w:eastAsia="SimSun"/>
              </w:rPr>
              <w:t>Nudm_UECM_DeregistrationNoti</w:t>
            </w:r>
            <w:r>
              <w:rPr>
                <w:rFonts w:eastAsia="SimSun"/>
              </w:rPr>
              <w:t>fy"</w:t>
            </w:r>
            <w:r>
              <w:rPr>
                <w:noProof/>
                <w:lang w:val="en-US"/>
              </w:rPr>
              <w:t xml:space="preserve"> </w:t>
            </w:r>
            <w:r w:rsidR="00551606">
              <w:rPr>
                <w:noProof/>
                <w:lang w:val="en-US"/>
              </w:rPr>
              <w:t xml:space="preserve">while it should be </w:t>
            </w:r>
            <w:r>
              <w:rPr>
                <w:noProof/>
                <w:lang w:val="en-US"/>
              </w:rPr>
              <w:t>"</w:t>
            </w:r>
            <w:r w:rsidRPr="004116C2">
              <w:rPr>
                <w:noProof/>
                <w:lang w:val="en-US"/>
              </w:rPr>
              <w:t>Nudm_UECM_DeregistrationNotification</w:t>
            </w:r>
            <w:r>
              <w:rPr>
                <w:noProof/>
                <w:lang w:val="en-US"/>
              </w:rPr>
              <w:t>"</w:t>
            </w:r>
          </w:p>
          <w:p w14:paraId="165F29D4" w14:textId="2E85AA0C" w:rsidR="00B52BDD" w:rsidRDefault="00B52BDD" w:rsidP="00885EF9">
            <w:pPr>
              <w:pStyle w:val="CRCoverPage"/>
              <w:spacing w:after="0"/>
              <w:ind w:left="100"/>
              <w:rPr>
                <w:noProof/>
                <w:lang w:val="en-US"/>
              </w:rPr>
            </w:pPr>
          </w:p>
          <w:p w14:paraId="04F418E3" w14:textId="5791188F" w:rsidR="00B52BDD" w:rsidRDefault="00B52BDD" w:rsidP="00B52BDD">
            <w:pPr>
              <w:pStyle w:val="CRCoverPage"/>
              <w:spacing w:after="0"/>
              <w:ind w:left="100"/>
              <w:rPr>
                <w:noProof/>
                <w:lang w:val="en-US"/>
              </w:rPr>
            </w:pPr>
            <w:r w:rsidRPr="003F3DCC">
              <w:rPr>
                <w:noProof/>
                <w:lang w:val="en-US"/>
              </w:rPr>
              <w:t>[Change-</w:t>
            </w:r>
            <w:r>
              <w:rPr>
                <w:noProof/>
                <w:lang w:val="en-US"/>
              </w:rPr>
              <w:t>8</w:t>
            </w:r>
            <w:r w:rsidRPr="003F3DCC">
              <w:rPr>
                <w:noProof/>
                <w:lang w:val="en-US"/>
              </w:rPr>
              <w:t>]</w:t>
            </w:r>
          </w:p>
          <w:p w14:paraId="7C5B84B8" w14:textId="644FEE1F" w:rsidR="00B52BDD" w:rsidRDefault="00B52BDD" w:rsidP="00885EF9">
            <w:pPr>
              <w:pStyle w:val="CRCoverPage"/>
              <w:spacing w:after="0"/>
              <w:ind w:left="100"/>
              <w:rPr>
                <w:noProof/>
                <w:lang w:val="en-US"/>
              </w:rPr>
            </w:pPr>
            <w:r>
              <w:rPr>
                <w:noProof/>
                <w:lang w:val="en-US"/>
              </w:rPr>
              <w:lastRenderedPageBreak/>
              <w:t xml:space="preserve">The </w:t>
            </w:r>
            <w:r w:rsidR="0043252A">
              <w:rPr>
                <w:noProof/>
                <w:lang w:val="en-US"/>
              </w:rPr>
              <w:t xml:space="preserve">template in clause </w:t>
            </w:r>
            <w:r w:rsidRPr="00B52BDD">
              <w:rPr>
                <w:noProof/>
                <w:lang w:val="en-US"/>
              </w:rPr>
              <w:t>A.5</w:t>
            </w:r>
            <w:r w:rsidR="0043252A">
              <w:rPr>
                <w:noProof/>
                <w:lang w:val="en-US"/>
              </w:rPr>
              <w:t xml:space="preserve"> uses "</w:t>
            </w:r>
            <w:r w:rsidR="0043252A" w:rsidRPr="00140E21">
              <w:rPr>
                <w:b/>
              </w:rPr>
              <w:t xml:space="preserve"> Inputs, Required:</w:t>
            </w:r>
            <w:r w:rsidR="0043252A">
              <w:rPr>
                <w:noProof/>
                <w:lang w:val="en-US"/>
              </w:rPr>
              <w:t>" while about half of the service operations uses "</w:t>
            </w:r>
            <w:r w:rsidR="0043252A" w:rsidRPr="00140E21">
              <w:rPr>
                <w:rFonts w:eastAsia="SimSun"/>
                <w:b/>
              </w:rPr>
              <w:t xml:space="preserve"> Outputs (required)</w:t>
            </w:r>
            <w:r w:rsidR="0043252A">
              <w:rPr>
                <w:noProof/>
                <w:lang w:val="en-US"/>
              </w:rPr>
              <w:t>"</w:t>
            </w:r>
          </w:p>
          <w:p w14:paraId="696F0270" w14:textId="62BD6118" w:rsidR="003F19E0" w:rsidRDefault="003F19E0" w:rsidP="00885EF9">
            <w:pPr>
              <w:pStyle w:val="CRCoverPage"/>
              <w:spacing w:after="0"/>
              <w:ind w:left="100"/>
              <w:rPr>
                <w:noProof/>
                <w:lang w:val="en-US"/>
              </w:rPr>
            </w:pPr>
          </w:p>
          <w:p w14:paraId="7DDA7B6B" w14:textId="284581A9" w:rsidR="003F19E0" w:rsidRDefault="003F19E0" w:rsidP="003F19E0">
            <w:pPr>
              <w:pStyle w:val="CRCoverPage"/>
              <w:spacing w:after="0"/>
              <w:ind w:left="100"/>
              <w:rPr>
                <w:noProof/>
                <w:lang w:val="en-US"/>
              </w:rPr>
            </w:pPr>
            <w:r w:rsidRPr="003F3DCC">
              <w:rPr>
                <w:noProof/>
                <w:lang w:val="en-US"/>
              </w:rPr>
              <w:t>[Change-</w:t>
            </w:r>
            <w:r>
              <w:rPr>
                <w:noProof/>
                <w:lang w:val="en-US"/>
              </w:rPr>
              <w:t>9</w:t>
            </w:r>
            <w:r w:rsidRPr="003F3DCC">
              <w:rPr>
                <w:noProof/>
                <w:lang w:val="en-US"/>
              </w:rPr>
              <w:t>]</w:t>
            </w:r>
          </w:p>
          <w:p w14:paraId="0D8C08E3" w14:textId="3109FF89" w:rsidR="003F19E0" w:rsidRDefault="00FE15F7" w:rsidP="003F19E0">
            <w:pPr>
              <w:pStyle w:val="CRCoverPage"/>
              <w:spacing w:after="0"/>
              <w:ind w:left="100"/>
              <w:rPr>
                <w:noProof/>
                <w:lang w:val="en-US"/>
              </w:rPr>
            </w:pPr>
            <w:r>
              <w:rPr>
                <w:noProof/>
                <w:lang w:val="en-US"/>
              </w:rPr>
              <w:t>3GPP access is sometimes referred to as 3G access and some time as 3GPP</w:t>
            </w:r>
            <w:r w:rsidR="00762B49">
              <w:rPr>
                <w:noProof/>
                <w:lang w:val="en-US"/>
              </w:rPr>
              <w:t>.</w:t>
            </w:r>
            <w:r w:rsidR="00C32C66">
              <w:rPr>
                <w:noProof/>
                <w:lang w:val="en-US"/>
              </w:rPr>
              <w:t xml:space="preserve"> Also, </w:t>
            </w:r>
            <w:r w:rsidR="0095582C">
              <w:rPr>
                <w:noProof/>
                <w:lang w:val="en-US"/>
              </w:rPr>
              <w:t>sometimes non-3GPP is used with</w:t>
            </w:r>
            <w:r w:rsidR="00110878">
              <w:rPr>
                <w:noProof/>
                <w:lang w:val="en-US"/>
              </w:rPr>
              <w:t>out</w:t>
            </w:r>
            <w:r w:rsidR="0095582C">
              <w:rPr>
                <w:noProof/>
                <w:lang w:val="en-US"/>
              </w:rPr>
              <w:t xml:space="preserve"> </w:t>
            </w:r>
            <w:r w:rsidR="00495CEC">
              <w:rPr>
                <w:noProof/>
                <w:lang w:val="en-US"/>
              </w:rPr>
              <w:t>"access"</w:t>
            </w:r>
            <w:r w:rsidR="0095582C">
              <w:rPr>
                <w:noProof/>
                <w:lang w:val="en-US"/>
              </w:rPr>
              <w:t>.</w:t>
            </w:r>
          </w:p>
          <w:p w14:paraId="1642D0D4" w14:textId="561DC88C" w:rsidR="003F19E0" w:rsidRDefault="003F19E0" w:rsidP="00885EF9">
            <w:pPr>
              <w:pStyle w:val="CRCoverPage"/>
              <w:spacing w:after="0"/>
              <w:ind w:left="100"/>
              <w:rPr>
                <w:noProof/>
                <w:lang w:val="en-US"/>
              </w:rPr>
            </w:pPr>
          </w:p>
          <w:p w14:paraId="4D35F93C" w14:textId="7DB94E56" w:rsidR="008679BE" w:rsidRDefault="008679BE" w:rsidP="008679BE">
            <w:pPr>
              <w:pStyle w:val="CRCoverPage"/>
              <w:spacing w:after="0"/>
              <w:ind w:left="100"/>
              <w:rPr>
                <w:noProof/>
              </w:rPr>
            </w:pPr>
            <w:r w:rsidRPr="003F3DCC">
              <w:rPr>
                <w:noProof/>
                <w:lang w:val="en-US"/>
              </w:rPr>
              <w:t>[Change-</w:t>
            </w:r>
            <w:r>
              <w:rPr>
                <w:noProof/>
                <w:lang w:val="en-US"/>
              </w:rPr>
              <w:t>10</w:t>
            </w:r>
            <w:r>
              <w:rPr>
                <w:noProof/>
              </w:rPr>
              <w:t>]</w:t>
            </w:r>
          </w:p>
          <w:p w14:paraId="2AA74FA2" w14:textId="4CC4B7B5"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xml:space="preserve">" </w:t>
            </w:r>
            <w:r w:rsidR="004065E5">
              <w:rPr>
                <w:noProof/>
                <w:lang w:val="en-US"/>
              </w:rPr>
              <w:t xml:space="preserve">seems not correct as </w:t>
            </w:r>
            <w:r w:rsidR="00D35DE9">
              <w:rPr>
                <w:noProof/>
                <w:lang w:val="en-US"/>
              </w:rPr>
              <w:t xml:space="preserve">CN internal </w:t>
            </w:r>
            <w:r w:rsidR="004065E5">
              <w:rPr>
                <w:noProof/>
                <w:lang w:val="en-US"/>
              </w:rPr>
              <w:t xml:space="preserve">exposure </w:t>
            </w:r>
            <w:r w:rsidR="00B04173">
              <w:rPr>
                <w:noProof/>
                <w:lang w:val="en-US"/>
              </w:rPr>
              <w:t xml:space="preserve">should be </w:t>
            </w:r>
            <w:r>
              <w:rPr>
                <w:noProof/>
                <w:lang w:val="en-US"/>
              </w:rPr>
              <w:t>"5GC</w:t>
            </w:r>
            <w:r w:rsidRPr="00140E21">
              <w:t xml:space="preserve"> NFs</w:t>
            </w:r>
            <w:r>
              <w:rPr>
                <w:noProof/>
                <w:lang w:val="en-US"/>
              </w:rPr>
              <w:t>"</w:t>
            </w:r>
          </w:p>
          <w:p w14:paraId="4FA377C1" w14:textId="4116FE09" w:rsidR="008679BE" w:rsidRDefault="008679BE" w:rsidP="00885EF9">
            <w:pPr>
              <w:pStyle w:val="CRCoverPage"/>
              <w:spacing w:after="0"/>
              <w:ind w:left="100"/>
              <w:rPr>
                <w:noProof/>
                <w:lang w:val="en-US"/>
              </w:rPr>
            </w:pPr>
          </w:p>
          <w:p w14:paraId="21D7B36A" w14:textId="13F2A1AB" w:rsidR="00D216EF" w:rsidRDefault="00D216EF" w:rsidP="00D216EF">
            <w:pPr>
              <w:pStyle w:val="CRCoverPage"/>
              <w:spacing w:after="0"/>
              <w:ind w:left="100"/>
              <w:rPr>
                <w:noProof/>
              </w:rPr>
            </w:pPr>
            <w:r w:rsidRPr="003F3DCC">
              <w:rPr>
                <w:noProof/>
                <w:lang w:val="en-US"/>
              </w:rPr>
              <w:t>[Change-</w:t>
            </w:r>
            <w:r>
              <w:rPr>
                <w:noProof/>
                <w:lang w:val="en-US"/>
              </w:rPr>
              <w:t>11</w:t>
            </w:r>
            <w:r>
              <w:rPr>
                <w:noProof/>
              </w:rPr>
              <w:t>]</w:t>
            </w:r>
          </w:p>
          <w:p w14:paraId="2A1C7C42" w14:textId="59E94E79" w:rsidR="00D216EF" w:rsidRDefault="00D216EF" w:rsidP="00885EF9">
            <w:pPr>
              <w:pStyle w:val="CRCoverPage"/>
              <w:spacing w:after="0"/>
              <w:ind w:left="100"/>
              <w:rPr>
                <w:noProof/>
                <w:lang w:val="en-US"/>
              </w:rPr>
            </w:pPr>
            <w:r>
              <w:rPr>
                <w:noProof/>
                <w:lang w:val="en-US"/>
              </w:rPr>
              <w:t>Allowed Area</w:t>
            </w:r>
            <w:r w:rsidR="001E7304">
              <w:rPr>
                <w:noProof/>
                <w:lang w:val="en-US"/>
              </w:rPr>
              <w:t xml:space="preserve"> used with upper case</w:t>
            </w:r>
          </w:p>
          <w:p w14:paraId="38DC92FC" w14:textId="1865EC37" w:rsidR="00D216EF" w:rsidRDefault="00D216EF" w:rsidP="00885EF9">
            <w:pPr>
              <w:pStyle w:val="CRCoverPage"/>
              <w:spacing w:after="0"/>
              <w:ind w:left="100"/>
              <w:rPr>
                <w:noProof/>
                <w:lang w:val="en-US"/>
              </w:rPr>
            </w:pPr>
          </w:p>
          <w:p w14:paraId="07B3FF56" w14:textId="70CC93D3" w:rsidR="000D5D0D" w:rsidRDefault="000D5D0D" w:rsidP="000D5D0D">
            <w:pPr>
              <w:pStyle w:val="CRCoverPage"/>
              <w:spacing w:after="0"/>
              <w:ind w:left="100"/>
              <w:rPr>
                <w:noProof/>
              </w:rPr>
            </w:pPr>
            <w:r w:rsidRPr="003F3DCC">
              <w:rPr>
                <w:noProof/>
                <w:lang w:val="en-US"/>
              </w:rPr>
              <w:t>[Change-</w:t>
            </w:r>
            <w:r>
              <w:rPr>
                <w:noProof/>
                <w:lang w:val="en-US"/>
              </w:rPr>
              <w:t>12</w:t>
            </w:r>
            <w:r>
              <w:rPr>
                <w:noProof/>
              </w:rPr>
              <w:t>]</w:t>
            </w:r>
          </w:p>
          <w:p w14:paraId="1923A66A" w14:textId="2497BE0F" w:rsidR="000D5D0D" w:rsidRDefault="000D5D0D" w:rsidP="00885EF9">
            <w:pPr>
              <w:pStyle w:val="CRCoverPage"/>
              <w:spacing w:after="0"/>
              <w:ind w:left="100"/>
              <w:rPr>
                <w:noProof/>
                <w:lang w:val="en-US"/>
              </w:rPr>
            </w:pPr>
            <w:r>
              <w:rPr>
                <w:noProof/>
                <w:lang w:val="en-US"/>
              </w:rPr>
              <w:t>Access Network used with upper case</w:t>
            </w:r>
          </w:p>
          <w:p w14:paraId="17BA428A" w14:textId="0B15E5E4" w:rsidR="003E40FD" w:rsidRDefault="003E40FD" w:rsidP="00885EF9">
            <w:pPr>
              <w:pStyle w:val="CRCoverPage"/>
              <w:spacing w:after="0"/>
              <w:ind w:left="100"/>
              <w:rPr>
                <w:noProof/>
                <w:lang w:val="en-US"/>
              </w:rPr>
            </w:pPr>
          </w:p>
          <w:p w14:paraId="2A12AC79" w14:textId="33BE2582" w:rsidR="007D5730" w:rsidRDefault="007D5730" w:rsidP="007D5730">
            <w:pPr>
              <w:pStyle w:val="CRCoverPage"/>
              <w:spacing w:after="0"/>
              <w:ind w:left="100"/>
              <w:rPr>
                <w:noProof/>
              </w:rPr>
            </w:pPr>
            <w:r w:rsidRPr="003F3DCC">
              <w:rPr>
                <w:noProof/>
                <w:lang w:val="en-US"/>
              </w:rPr>
              <w:t>[Change-</w:t>
            </w:r>
            <w:r>
              <w:rPr>
                <w:noProof/>
                <w:lang w:val="en-US"/>
              </w:rPr>
              <w:t>13</w:t>
            </w:r>
            <w:r>
              <w:rPr>
                <w:noProof/>
              </w:rPr>
              <w:t>]</w:t>
            </w:r>
          </w:p>
          <w:p w14:paraId="6221143F" w14:textId="4614847C" w:rsidR="007D5730" w:rsidRPr="003F3DCC" w:rsidRDefault="00B555EB" w:rsidP="00885EF9">
            <w:pPr>
              <w:pStyle w:val="CRCoverPage"/>
              <w:spacing w:after="0"/>
              <w:ind w:left="100"/>
              <w:rPr>
                <w:noProof/>
                <w:lang w:val="en-US"/>
              </w:rPr>
            </w:pPr>
            <w:r w:rsidRPr="00B555EB">
              <w:rPr>
                <w:noProof/>
                <w:lang w:val="en-US"/>
              </w:rPr>
              <w:t>EPS fallback for IMS voice</w:t>
            </w:r>
            <w:r w:rsidR="001E781F">
              <w:rPr>
                <w:noProof/>
                <w:lang w:val="en-US"/>
              </w:rPr>
              <w:t xml:space="preserve"> </w:t>
            </w:r>
            <w:r w:rsidR="00A931AE">
              <w:rPr>
                <w:noProof/>
                <w:lang w:val="en-US"/>
              </w:rPr>
              <w:t xml:space="preserve">procedure </w:t>
            </w:r>
            <w:r w:rsidR="00467E4D">
              <w:rPr>
                <w:noProof/>
                <w:lang w:val="en-US"/>
              </w:rPr>
              <w:t xml:space="preserve">step 7 </w:t>
            </w:r>
            <w:r w:rsidR="00A931AE">
              <w:rPr>
                <w:noProof/>
                <w:lang w:val="en-US"/>
              </w:rPr>
              <w:t xml:space="preserve">refers to </w:t>
            </w:r>
            <w:r w:rsidR="00135783">
              <w:rPr>
                <w:noProof/>
                <w:lang w:val="en-US"/>
              </w:rPr>
              <w:t xml:space="preserve">the </w:t>
            </w:r>
            <w:r w:rsidR="00A5401D">
              <w:rPr>
                <w:noProof/>
                <w:lang w:val="en-US"/>
              </w:rPr>
              <w:t>N2 based HO procedure instead of to the 5GS to EPS HO procedure.</w:t>
            </w:r>
          </w:p>
          <w:p w14:paraId="2EB58302" w14:textId="77777777" w:rsidR="001B2EA7" w:rsidRDefault="001B2EA7" w:rsidP="005A6F46">
            <w:pPr>
              <w:pStyle w:val="CRCoverPage"/>
              <w:spacing w:after="0"/>
              <w:ind w:left="100"/>
              <w:rPr>
                <w:noProof/>
                <w:lang w:val="en-US"/>
              </w:rPr>
            </w:pPr>
          </w:p>
          <w:p w14:paraId="046FA837" w14:textId="6F2D75FD" w:rsidR="00F400FF" w:rsidRPr="002E07E8" w:rsidRDefault="00F400FF" w:rsidP="00F400FF">
            <w:pPr>
              <w:pStyle w:val="CRCoverPage"/>
              <w:spacing w:after="0"/>
              <w:ind w:left="100"/>
              <w:rPr>
                <w:noProof/>
                <w:lang w:val="en-US"/>
              </w:rPr>
            </w:pPr>
            <w:r w:rsidRPr="003F3DCC">
              <w:rPr>
                <w:noProof/>
                <w:lang w:val="en-US"/>
              </w:rPr>
              <w:t>[Change-</w:t>
            </w:r>
            <w:r>
              <w:rPr>
                <w:noProof/>
                <w:lang w:val="en-US"/>
              </w:rPr>
              <w:t>14</w:t>
            </w:r>
            <w:r w:rsidRPr="003F3DCC">
              <w:rPr>
                <w:noProof/>
                <w:lang w:val="en-US"/>
              </w:rPr>
              <w:t>]</w:t>
            </w:r>
          </w:p>
          <w:p w14:paraId="4A94FA35" w14:textId="4EBF6D32" w:rsidR="00F400FF" w:rsidRDefault="00C77E16" w:rsidP="00F400FF">
            <w:pPr>
              <w:pStyle w:val="CRCoverPage"/>
              <w:spacing w:after="0"/>
              <w:ind w:left="100"/>
              <w:rPr>
                <w:noProof/>
                <w:lang w:val="en-US"/>
              </w:rPr>
            </w:pPr>
            <w:r>
              <w:rPr>
                <w:noProof/>
                <w:lang w:val="en-US"/>
              </w:rPr>
              <w:t xml:space="preserve">PGW-C+SMF is sometimes referred to as </w:t>
            </w:r>
            <w:r w:rsidR="00F400FF">
              <w:rPr>
                <w:noProof/>
                <w:lang w:val="en-US"/>
              </w:rPr>
              <w:t>SMF+PGW-C</w:t>
            </w:r>
            <w:r>
              <w:rPr>
                <w:noProof/>
                <w:lang w:val="en-US"/>
              </w:rPr>
              <w:t>.</w:t>
            </w:r>
          </w:p>
          <w:p w14:paraId="20CD08C2" w14:textId="74D5BC09" w:rsidR="00B87471" w:rsidRDefault="00B87471" w:rsidP="00F400FF">
            <w:pPr>
              <w:pStyle w:val="CRCoverPage"/>
              <w:spacing w:after="0"/>
              <w:ind w:left="100"/>
              <w:rPr>
                <w:noProof/>
                <w:lang w:val="en-US"/>
              </w:rPr>
            </w:pPr>
          </w:p>
          <w:p w14:paraId="5BC9090C" w14:textId="2BE3787D" w:rsidR="00B87471" w:rsidRDefault="00B87471" w:rsidP="00B87471">
            <w:pPr>
              <w:pStyle w:val="CRCoverPage"/>
              <w:spacing w:after="0"/>
              <w:ind w:left="100"/>
              <w:rPr>
                <w:noProof/>
              </w:rPr>
            </w:pPr>
            <w:r w:rsidRPr="003F3DCC">
              <w:rPr>
                <w:noProof/>
                <w:lang w:val="en-US"/>
              </w:rPr>
              <w:t>[Change-</w:t>
            </w:r>
            <w:r>
              <w:rPr>
                <w:noProof/>
                <w:lang w:val="en-US"/>
              </w:rPr>
              <w:t>15</w:t>
            </w:r>
            <w:r>
              <w:rPr>
                <w:noProof/>
              </w:rPr>
              <w:t>]</w:t>
            </w:r>
          </w:p>
          <w:p w14:paraId="4A6CE73A" w14:textId="56A71CF9" w:rsidR="00B87471" w:rsidRPr="003F3DCC" w:rsidRDefault="00B87471" w:rsidP="00B87471">
            <w:pPr>
              <w:pStyle w:val="CRCoverPage"/>
              <w:spacing w:after="0"/>
              <w:ind w:left="100"/>
              <w:rPr>
                <w:noProof/>
                <w:lang w:val="en-US"/>
              </w:rPr>
            </w:pPr>
            <w:r>
              <w:rPr>
                <w:noProof/>
              </w:rPr>
              <w:t>Change IAB node to the defined IAB-node</w:t>
            </w:r>
          </w:p>
          <w:p w14:paraId="469BA300" w14:textId="10A6965E" w:rsidR="00B87471" w:rsidRDefault="00B87471" w:rsidP="00F400FF">
            <w:pPr>
              <w:pStyle w:val="CRCoverPage"/>
              <w:spacing w:after="0"/>
              <w:ind w:left="100"/>
              <w:rPr>
                <w:noProof/>
                <w:lang w:val="en-US"/>
              </w:rPr>
            </w:pPr>
          </w:p>
          <w:p w14:paraId="6A7891AE" w14:textId="2F049B3A" w:rsidR="00EE3DC4" w:rsidRDefault="00EE3DC4" w:rsidP="00EE3DC4">
            <w:pPr>
              <w:pStyle w:val="CRCoverPage"/>
              <w:spacing w:after="0"/>
              <w:ind w:left="100"/>
              <w:rPr>
                <w:noProof/>
              </w:rPr>
            </w:pPr>
            <w:r w:rsidRPr="003F3DCC">
              <w:rPr>
                <w:noProof/>
                <w:lang w:val="en-US"/>
              </w:rPr>
              <w:t>[Change-</w:t>
            </w:r>
            <w:r>
              <w:rPr>
                <w:noProof/>
                <w:lang w:val="en-US"/>
              </w:rPr>
              <w:t>16</w:t>
            </w:r>
            <w:r>
              <w:rPr>
                <w:noProof/>
              </w:rPr>
              <w:t>]</w:t>
            </w:r>
          </w:p>
          <w:p w14:paraId="2E79A01F" w14:textId="52C51A89" w:rsidR="00EE3DC4" w:rsidRPr="003F3DCC" w:rsidRDefault="000B630D" w:rsidP="00EE3DC4">
            <w:pPr>
              <w:pStyle w:val="CRCoverPage"/>
              <w:spacing w:after="0"/>
              <w:ind w:left="100"/>
              <w:rPr>
                <w:noProof/>
                <w:lang w:val="en-US"/>
              </w:rPr>
            </w:pPr>
            <w:r>
              <w:rPr>
                <w:noProof/>
              </w:rPr>
              <w:t>Allowed NSSAI is defined e.g. not Allowed S-NSSAI.</w:t>
            </w:r>
          </w:p>
          <w:p w14:paraId="61E35D20" w14:textId="08ED863E" w:rsidR="00EE3DC4" w:rsidRDefault="00EE3DC4" w:rsidP="00F400FF">
            <w:pPr>
              <w:pStyle w:val="CRCoverPage"/>
              <w:spacing w:after="0"/>
              <w:ind w:left="100"/>
              <w:rPr>
                <w:noProof/>
                <w:lang w:val="en-US"/>
              </w:rPr>
            </w:pPr>
          </w:p>
          <w:p w14:paraId="10F60D79" w14:textId="36199A17" w:rsidR="00355C00" w:rsidRDefault="00355C00" w:rsidP="00355C00">
            <w:pPr>
              <w:pStyle w:val="CRCoverPage"/>
              <w:spacing w:after="0"/>
              <w:ind w:left="100"/>
              <w:rPr>
                <w:noProof/>
              </w:rPr>
            </w:pPr>
            <w:r w:rsidRPr="003F3DCC">
              <w:rPr>
                <w:noProof/>
                <w:lang w:val="en-US"/>
              </w:rPr>
              <w:t>[Change-</w:t>
            </w:r>
            <w:r>
              <w:rPr>
                <w:noProof/>
                <w:lang w:val="en-US"/>
              </w:rPr>
              <w:t>17</w:t>
            </w:r>
            <w:r>
              <w:rPr>
                <w:noProof/>
              </w:rPr>
              <w:t>]</w:t>
            </w:r>
            <w:bookmarkStart w:id="2" w:name="_GoBack"/>
            <w:bookmarkEnd w:id="2"/>
          </w:p>
          <w:p w14:paraId="1B43BEA9" w14:textId="116B2C6E" w:rsidR="00355C00" w:rsidRDefault="00355C00" w:rsidP="00F400FF">
            <w:pPr>
              <w:pStyle w:val="CRCoverPage"/>
              <w:spacing w:after="0"/>
              <w:ind w:left="100"/>
              <w:rPr>
                <w:noProof/>
                <w:lang w:val="en-US"/>
              </w:rPr>
            </w:pPr>
            <w:r>
              <w:rPr>
                <w:noProof/>
                <w:lang w:val="en-US"/>
              </w:rPr>
              <w:t>AMF Set is defined e.g. not AMF set</w:t>
            </w:r>
          </w:p>
          <w:p w14:paraId="579430AE" w14:textId="6B1C704E" w:rsidR="00EA7B9A" w:rsidRDefault="00EA7B9A" w:rsidP="00F400FF">
            <w:pPr>
              <w:pStyle w:val="CRCoverPage"/>
              <w:spacing w:after="0"/>
              <w:ind w:left="100"/>
              <w:rPr>
                <w:noProof/>
                <w:lang w:val="en-US"/>
              </w:rPr>
            </w:pPr>
          </w:p>
          <w:p w14:paraId="422F830E" w14:textId="71CB2108" w:rsidR="00EA7B9A" w:rsidRDefault="00EA7B9A" w:rsidP="00EA7B9A">
            <w:pPr>
              <w:pStyle w:val="CRCoverPage"/>
              <w:spacing w:after="0"/>
              <w:ind w:left="100"/>
              <w:rPr>
                <w:noProof/>
              </w:rPr>
            </w:pPr>
            <w:r w:rsidRPr="003F3DCC">
              <w:rPr>
                <w:noProof/>
                <w:lang w:val="en-US"/>
              </w:rPr>
              <w:t>[Change-</w:t>
            </w:r>
            <w:r>
              <w:rPr>
                <w:noProof/>
                <w:lang w:val="en-US"/>
              </w:rPr>
              <w:t>18</w:t>
            </w:r>
            <w:r>
              <w:rPr>
                <w:lang w:eastAsia="zh-CN"/>
              </w:rPr>
              <w:t>]</w:t>
            </w:r>
          </w:p>
          <w:p w14:paraId="33C398D6" w14:textId="4B390B4A" w:rsidR="00EA7B9A" w:rsidRPr="003F3DCC" w:rsidRDefault="00EA7B9A" w:rsidP="00EA7B9A">
            <w:pPr>
              <w:pStyle w:val="CRCoverPage"/>
              <w:spacing w:after="0"/>
              <w:ind w:left="100"/>
              <w:rPr>
                <w:noProof/>
                <w:lang w:val="en-US"/>
              </w:rPr>
            </w:pPr>
            <w:r w:rsidRPr="00140E21">
              <w:t>Application identifier</w:t>
            </w:r>
            <w:r>
              <w:t xml:space="preserve"> is the defined term, but </w:t>
            </w:r>
            <w:r w:rsidR="00F427FD">
              <w:t xml:space="preserve">when used as an IE it should be </w:t>
            </w:r>
            <w:r w:rsidRPr="00140E21">
              <w:t xml:space="preserve">Application </w:t>
            </w:r>
            <w:r>
              <w:t>I</w:t>
            </w:r>
            <w:r w:rsidRPr="00140E21">
              <w:t>dentifier</w:t>
            </w:r>
          </w:p>
          <w:p w14:paraId="3D0D4C29" w14:textId="77777777" w:rsidR="00EA7B9A" w:rsidRDefault="00EA7B9A" w:rsidP="00F400FF">
            <w:pPr>
              <w:pStyle w:val="CRCoverPage"/>
              <w:spacing w:after="0"/>
              <w:ind w:left="100"/>
              <w:rPr>
                <w:ins w:id="3" w:author="LaeYoung (LG Electronics)" w:date="2020-11-05T18:21:00Z"/>
                <w:noProof/>
                <w:lang w:val="en-US"/>
              </w:rPr>
            </w:pPr>
          </w:p>
          <w:p w14:paraId="5F9B3667" w14:textId="3A120897" w:rsidR="004B77CE" w:rsidRDefault="004B77CE" w:rsidP="00F400FF">
            <w:pPr>
              <w:pStyle w:val="CRCoverPage"/>
              <w:spacing w:after="0"/>
              <w:ind w:left="100"/>
              <w:rPr>
                <w:ins w:id="4" w:author="LaeYoung (LG Electronics)" w:date="2020-11-05T18:21:00Z"/>
                <w:lang w:eastAsia="zh-CN"/>
              </w:rPr>
            </w:pPr>
            <w:ins w:id="5" w:author="LaeYoung (LG Electronics)" w:date="2020-11-05T18:21:00Z">
              <w:r w:rsidRPr="003F3DCC">
                <w:rPr>
                  <w:noProof/>
                  <w:lang w:val="en-US"/>
                </w:rPr>
                <w:t>[Change-</w:t>
              </w:r>
              <w:r>
                <w:rPr>
                  <w:noProof/>
                  <w:lang w:val="en-US"/>
                </w:rPr>
                <w:t>19</w:t>
              </w:r>
              <w:r>
                <w:rPr>
                  <w:lang w:eastAsia="zh-CN"/>
                </w:rPr>
                <w:t>]</w:t>
              </w:r>
            </w:ins>
          </w:p>
          <w:p w14:paraId="60E0604C" w14:textId="6D5456A8" w:rsidR="004B77CE" w:rsidRDefault="001E3A09" w:rsidP="00F400FF">
            <w:pPr>
              <w:pStyle w:val="CRCoverPage"/>
              <w:spacing w:after="0"/>
              <w:ind w:left="100"/>
              <w:rPr>
                <w:ins w:id="6" w:author="LaeYoung (LG Electronics)" w:date="2020-11-05T18:39:00Z"/>
                <w:lang w:eastAsia="zh-CN"/>
              </w:rPr>
            </w:pPr>
            <w:ins w:id="7" w:author="LaeYoung (LG Electronics)" w:date="2020-11-05T18:28:00Z">
              <w:r>
                <w:rPr>
                  <w:lang w:eastAsia="zh-CN"/>
                </w:rPr>
                <w:t xml:space="preserve">[4], </w:t>
              </w:r>
            </w:ins>
            <w:ins w:id="8" w:author="LaeYoung (LG Electronics)" w:date="2020-11-05T18:29:00Z">
              <w:r w:rsidR="001440DA">
                <w:rPr>
                  <w:lang w:eastAsia="zh-CN"/>
                </w:rPr>
                <w:t xml:space="preserve">[5], </w:t>
              </w:r>
            </w:ins>
            <w:ins w:id="9" w:author="LaeYoung (LG Electronics)" w:date="2020-11-05T18:21:00Z">
              <w:r w:rsidR="0036473E">
                <w:rPr>
                  <w:lang w:eastAsia="zh-CN"/>
                </w:rPr>
                <w:t xml:space="preserve">[11], </w:t>
              </w:r>
            </w:ins>
            <w:ins w:id="10" w:author="LaeYoung (LG Electronics)" w:date="2020-11-05T18:30:00Z">
              <w:r w:rsidR="0049579F">
                <w:rPr>
                  <w:lang w:eastAsia="zh-CN"/>
                </w:rPr>
                <w:t xml:space="preserve">[14], </w:t>
              </w:r>
            </w:ins>
            <w:ins w:id="11" w:author="LaeYoung (LG Electronics)" w:date="2020-11-05T18:32:00Z">
              <w:r w:rsidR="00D46FFC">
                <w:rPr>
                  <w:lang w:eastAsia="zh-CN"/>
                </w:rPr>
                <w:t xml:space="preserve">[19], </w:t>
              </w:r>
            </w:ins>
            <w:ins w:id="12" w:author="LaeYoung (LG Electronics)" w:date="2020-11-05T18:21:00Z">
              <w:r w:rsidR="004B77CE">
                <w:rPr>
                  <w:lang w:eastAsia="zh-CN"/>
                </w:rPr>
                <w:t>[27]</w:t>
              </w:r>
            </w:ins>
            <w:ins w:id="13" w:author="LaeYoung (LG Electronics)" w:date="2020-11-05T18:26:00Z">
              <w:r w:rsidR="0036473E">
                <w:rPr>
                  <w:lang w:eastAsia="zh-CN"/>
                </w:rPr>
                <w:t xml:space="preserve">, </w:t>
              </w:r>
            </w:ins>
            <w:ins w:id="14" w:author="LaeYoung (LG Electronics)" w:date="2020-11-05T18:33:00Z">
              <w:r w:rsidR="00770D71">
                <w:rPr>
                  <w:lang w:eastAsia="zh-CN"/>
                </w:rPr>
                <w:t xml:space="preserve">[29], </w:t>
              </w:r>
            </w:ins>
            <w:ins w:id="15" w:author="LaeYoung (LG Electronics)" w:date="2020-11-05T18:26:00Z">
              <w:r w:rsidR="0036473E">
                <w:rPr>
                  <w:lang w:eastAsia="zh-CN"/>
                </w:rPr>
                <w:t>[30]</w:t>
              </w:r>
            </w:ins>
            <w:ins w:id="16" w:author="LaeYoung (LG Electronics)" w:date="2020-11-05T18:35:00Z">
              <w:r w:rsidR="00EE1601">
                <w:rPr>
                  <w:lang w:eastAsia="zh-CN"/>
                </w:rPr>
                <w:t>,</w:t>
              </w:r>
            </w:ins>
            <w:ins w:id="17" w:author="LaeYoung (LG Electronics)" w:date="2020-11-05T18:26:00Z">
              <w:r w:rsidR="0036473E">
                <w:rPr>
                  <w:lang w:eastAsia="zh-CN"/>
                </w:rPr>
                <w:t xml:space="preserve"> [31]</w:t>
              </w:r>
            </w:ins>
            <w:ins w:id="18" w:author="LaeYoung (LG Electronics)" w:date="2020-11-05T18:35:00Z">
              <w:r w:rsidR="00EE1601">
                <w:rPr>
                  <w:lang w:eastAsia="zh-CN"/>
                </w:rPr>
                <w:t>, [34]</w:t>
              </w:r>
            </w:ins>
            <w:ins w:id="19" w:author="LaeYoung (LG Electronics)" w:date="2020-11-05T18:21:00Z">
              <w:r w:rsidR="004B77CE">
                <w:rPr>
                  <w:lang w:eastAsia="zh-CN"/>
                </w:rPr>
                <w:t xml:space="preserve"> in </w:t>
              </w:r>
            </w:ins>
            <w:ins w:id="20" w:author="LaeYoung (LG Electronics)" w:date="2020-11-05T18:22:00Z">
              <w:r w:rsidR="004B77CE" w:rsidRPr="00145330">
                <w:rPr>
                  <w:noProof/>
                  <w:lang w:val="en-US"/>
                </w:rPr>
                <w:t>§</w:t>
              </w:r>
              <w:r w:rsidR="004B77CE">
                <w:rPr>
                  <w:noProof/>
                  <w:lang w:val="en-US"/>
                </w:rPr>
                <w:t xml:space="preserve"> </w:t>
              </w:r>
              <w:r w:rsidR="004B77CE">
                <w:rPr>
                  <w:lang w:eastAsia="zh-CN"/>
                </w:rPr>
                <w:t xml:space="preserve">2 </w:t>
              </w:r>
            </w:ins>
            <w:ins w:id="21" w:author="LaeYoung (LG Electronics)" w:date="2020-11-05T18:21:00Z">
              <w:r w:rsidR="004B77CE">
                <w:rPr>
                  <w:lang w:eastAsia="zh-CN"/>
                </w:rPr>
                <w:t xml:space="preserve">are not </w:t>
              </w:r>
            </w:ins>
            <w:ins w:id="22" w:author="LaeYoung (LG Electronics)" w:date="2020-11-05T18:22:00Z">
              <w:r w:rsidR="004B77CE">
                <w:rPr>
                  <w:lang w:eastAsia="zh-CN"/>
                </w:rPr>
                <w:t>referred.</w:t>
              </w:r>
            </w:ins>
          </w:p>
          <w:p w14:paraId="598AEBD3" w14:textId="77777777" w:rsidR="00826ABB" w:rsidRDefault="00826ABB" w:rsidP="00F400FF">
            <w:pPr>
              <w:pStyle w:val="CRCoverPage"/>
              <w:spacing w:after="0"/>
              <w:ind w:left="100"/>
              <w:rPr>
                <w:ins w:id="23" w:author="LaeYoung (LG Electronics)" w:date="2020-11-05T18:39:00Z"/>
                <w:lang w:eastAsia="zh-CN"/>
              </w:rPr>
            </w:pPr>
          </w:p>
          <w:p w14:paraId="4185D4DE" w14:textId="3F8FE9F7" w:rsidR="00826ABB" w:rsidRDefault="00826ABB" w:rsidP="00F400FF">
            <w:pPr>
              <w:pStyle w:val="CRCoverPage"/>
              <w:spacing w:after="0"/>
              <w:ind w:left="100"/>
              <w:rPr>
                <w:ins w:id="24" w:author="LaeYoung (LG Electronics)" w:date="2020-11-05T18:39:00Z"/>
                <w:lang w:eastAsia="zh-CN"/>
              </w:rPr>
            </w:pPr>
            <w:ins w:id="25" w:author="LaeYoung (LG Electronics)" w:date="2020-11-05T18:39:00Z">
              <w:r w:rsidRPr="003F3DCC">
                <w:rPr>
                  <w:noProof/>
                  <w:lang w:val="en-US"/>
                </w:rPr>
                <w:t>[Change-</w:t>
              </w:r>
              <w:r>
                <w:rPr>
                  <w:noProof/>
                  <w:lang w:val="en-US"/>
                </w:rPr>
                <w:t>20</w:t>
              </w:r>
              <w:r>
                <w:rPr>
                  <w:lang w:eastAsia="zh-CN"/>
                </w:rPr>
                <w:t>]</w:t>
              </w:r>
            </w:ins>
          </w:p>
          <w:p w14:paraId="0F0F7CA7" w14:textId="73757337" w:rsidR="00826ABB" w:rsidRDefault="00826ABB" w:rsidP="00F400FF">
            <w:pPr>
              <w:pStyle w:val="CRCoverPage"/>
              <w:spacing w:after="0"/>
              <w:ind w:left="100"/>
              <w:rPr>
                <w:ins w:id="26" w:author="Sangsoo Jeong_2" w:date="2020-11-05T19:11:00Z"/>
                <w:lang w:eastAsia="zh-CN"/>
              </w:rPr>
            </w:pPr>
            <w:ins w:id="27" w:author="LaeYoung (LG Electronics)" w:date="2020-11-05T18:40:00Z">
              <w:r>
                <w:rPr>
                  <w:lang w:eastAsia="zh-CN"/>
                </w:rPr>
                <w:t xml:space="preserve">Several </w:t>
              </w:r>
              <w:r w:rsidRPr="00826ABB">
                <w:rPr>
                  <w:lang w:eastAsia="zh-CN"/>
                </w:rPr>
                <w:t>occurrence</w:t>
              </w:r>
              <w:r>
                <w:rPr>
                  <w:lang w:eastAsia="zh-CN"/>
                </w:rPr>
                <w:t>s of "the the"</w:t>
              </w:r>
            </w:ins>
          </w:p>
          <w:p w14:paraId="7BD1FB24" w14:textId="419C7F27" w:rsidR="00F41CDC" w:rsidRDefault="00F41CDC" w:rsidP="00F400FF">
            <w:pPr>
              <w:pStyle w:val="CRCoverPage"/>
              <w:spacing w:after="0"/>
              <w:ind w:left="100"/>
              <w:rPr>
                <w:ins w:id="28" w:author="Sangsoo Jeong_2" w:date="2020-11-05T19:11:00Z"/>
                <w:lang w:eastAsia="zh-CN"/>
              </w:rPr>
            </w:pPr>
          </w:p>
          <w:p w14:paraId="2BC6C460" w14:textId="32572215" w:rsidR="00F41CDC" w:rsidRDefault="00F41CDC" w:rsidP="00F400FF">
            <w:pPr>
              <w:pStyle w:val="CRCoverPage"/>
              <w:spacing w:after="0"/>
              <w:ind w:left="100"/>
              <w:rPr>
                <w:ins w:id="29" w:author="Sangsoo Jeong_2" w:date="2020-11-05T19:11:00Z"/>
                <w:lang w:eastAsia="zh-CN"/>
              </w:rPr>
            </w:pPr>
            <w:ins w:id="30" w:author="Sangsoo Jeong_2" w:date="2020-11-05T19:11:00Z">
              <w:r>
                <w:rPr>
                  <w:lang w:eastAsia="zh-CN"/>
                </w:rPr>
                <w:t>[Change-21]</w:t>
              </w:r>
            </w:ins>
          </w:p>
          <w:p w14:paraId="53C34D07" w14:textId="3C64C603" w:rsidR="00F41CDC" w:rsidRDefault="00F41CDC" w:rsidP="00F400FF">
            <w:pPr>
              <w:pStyle w:val="CRCoverPage"/>
              <w:spacing w:after="0"/>
              <w:ind w:left="100"/>
              <w:rPr>
                <w:noProof/>
                <w:lang w:val="en-US"/>
              </w:rPr>
            </w:pPr>
            <w:ins w:id="31" w:author="Sangsoo Jeong_2" w:date="2020-11-05T19:11:00Z">
              <w:r>
                <w:rPr>
                  <w:lang w:eastAsia="zh-CN"/>
                </w:rPr>
                <w:t xml:space="preserve">Correcting typo </w:t>
              </w:r>
            </w:ins>
            <w:ins w:id="32" w:author="Sangsoo Jeong_2" w:date="2020-11-05T19:12:00Z">
              <w:r>
                <w:rPr>
                  <w:lang w:eastAsia="zh-CN"/>
                </w:rPr>
                <w:t>–</w:t>
              </w:r>
            </w:ins>
            <w:ins w:id="33" w:author="Sangsoo Jeong_2" w:date="2020-11-05T19:11:00Z">
              <w:r>
                <w:rPr>
                  <w:lang w:eastAsia="zh-CN"/>
                </w:rPr>
                <w:t xml:space="preserve"> </w:t>
              </w:r>
            </w:ins>
            <w:ins w:id="34" w:author="Sangsoo Jeong_2" w:date="2020-11-05T19:12:00Z">
              <w:r>
                <w:rPr>
                  <w:lang w:eastAsia="zh-CN"/>
                </w:rPr>
                <w:t>“void” to “avoid”</w:t>
              </w:r>
            </w:ins>
            <w:ins w:id="35" w:author="Change-20" w:date="2020-11-05T19:20:00Z">
              <w:r>
                <w:rPr>
                  <w:lang w:eastAsia="zh-CN"/>
                </w:rPr>
                <w:t xml:space="preserve"> </w:t>
              </w:r>
            </w:ins>
          </w:p>
          <w:p w14:paraId="74376813" w14:textId="5D6960DA" w:rsidR="00F400FF" w:rsidRPr="00E9175E" w:rsidRDefault="00F400FF" w:rsidP="005A6F46">
            <w:pPr>
              <w:pStyle w:val="CRCoverPage"/>
              <w:spacing w:after="0"/>
              <w:ind w:left="100"/>
              <w:rPr>
                <w:noProof/>
                <w:lang w:val="en-US"/>
              </w:rPr>
            </w:pPr>
          </w:p>
        </w:tc>
      </w:tr>
      <w:tr w:rsidR="004513E4" w:rsidRPr="00E9175E" w14:paraId="587FCC93" w14:textId="77777777" w:rsidTr="00034001">
        <w:tc>
          <w:tcPr>
            <w:tcW w:w="2694" w:type="dxa"/>
            <w:gridSpan w:val="2"/>
            <w:tcBorders>
              <w:left w:val="single" w:sz="4" w:space="0" w:color="auto"/>
            </w:tcBorders>
          </w:tcPr>
          <w:p w14:paraId="09823849" w14:textId="77777777" w:rsidR="004513E4" w:rsidRPr="00E9175E" w:rsidRDefault="004513E4" w:rsidP="004513E4">
            <w:pPr>
              <w:pStyle w:val="CRCoverPage"/>
              <w:spacing w:after="0"/>
              <w:rPr>
                <w:b/>
                <w:i/>
                <w:noProof/>
                <w:sz w:val="8"/>
                <w:szCs w:val="8"/>
                <w:lang w:val="en-US"/>
              </w:rPr>
            </w:pPr>
          </w:p>
        </w:tc>
        <w:tc>
          <w:tcPr>
            <w:tcW w:w="6946" w:type="dxa"/>
            <w:gridSpan w:val="9"/>
            <w:tcBorders>
              <w:right w:val="single" w:sz="4" w:space="0" w:color="auto"/>
            </w:tcBorders>
          </w:tcPr>
          <w:p w14:paraId="63B60236" w14:textId="77777777" w:rsidR="004513E4" w:rsidRPr="00E9175E" w:rsidRDefault="004513E4" w:rsidP="004513E4">
            <w:pPr>
              <w:pStyle w:val="CRCoverPage"/>
              <w:spacing w:after="0"/>
              <w:rPr>
                <w:noProof/>
                <w:sz w:val="8"/>
                <w:szCs w:val="8"/>
                <w:lang w:val="en-US"/>
              </w:rPr>
            </w:pPr>
          </w:p>
        </w:tc>
      </w:tr>
      <w:tr w:rsidR="004513E4" w14:paraId="4DD07682" w14:textId="77777777" w:rsidTr="00034001">
        <w:tc>
          <w:tcPr>
            <w:tcW w:w="2694" w:type="dxa"/>
            <w:gridSpan w:val="2"/>
            <w:tcBorders>
              <w:left w:val="single" w:sz="4" w:space="0" w:color="auto"/>
            </w:tcBorders>
          </w:tcPr>
          <w:p w14:paraId="39D80004" w14:textId="77777777" w:rsidR="004513E4" w:rsidRDefault="004513E4" w:rsidP="004513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0FC7AD" w14:textId="41E427C7" w:rsidR="00D34E2A" w:rsidRDefault="00D34E2A" w:rsidP="00D34E2A">
            <w:pPr>
              <w:pStyle w:val="CRCoverPage"/>
              <w:spacing w:after="0"/>
              <w:ind w:left="100"/>
              <w:rPr>
                <w:noProof/>
              </w:rPr>
            </w:pPr>
            <w:r>
              <w:rPr>
                <w:noProof/>
              </w:rPr>
              <w:t>[</w:t>
            </w:r>
            <w:r w:rsidR="00AD791E">
              <w:rPr>
                <w:noProof/>
              </w:rPr>
              <w:t>Change-1</w:t>
            </w:r>
            <w:r>
              <w:rPr>
                <w:noProof/>
              </w:rPr>
              <w:t xml:space="preserve">, </w:t>
            </w:r>
            <w:r w:rsidR="00E26504">
              <w:rPr>
                <w:noProof/>
              </w:rPr>
              <w:t>i</w:t>
            </w:r>
            <w:r>
              <w:rPr>
                <w:noProof/>
              </w:rPr>
              <w:t xml:space="preserve">mpacted clauses: </w:t>
            </w:r>
            <w:r w:rsidR="00AD791E">
              <w:rPr>
                <w:noProof/>
              </w:rPr>
              <w:t>4.3.2</w:t>
            </w:r>
            <w:r>
              <w:rPr>
                <w:noProof/>
              </w:rPr>
              <w:t>]</w:t>
            </w:r>
          </w:p>
          <w:p w14:paraId="43C141E7" w14:textId="77E8C00E" w:rsidR="00AD791E" w:rsidRDefault="00073926" w:rsidP="00D34E2A">
            <w:pPr>
              <w:pStyle w:val="CRCoverPage"/>
              <w:spacing w:after="0"/>
              <w:ind w:left="100"/>
              <w:rPr>
                <w:noProof/>
              </w:rPr>
            </w:pPr>
            <w:r>
              <w:rPr>
                <w:noProof/>
              </w:rPr>
              <w:t>Remove "(s)" in "</w:t>
            </w:r>
            <w:r w:rsidRPr="00140E21">
              <w:t>PDU Session ID is not used for any existing PDU Session(s) of the UE</w:t>
            </w:r>
            <w:r>
              <w:rPr>
                <w:noProof/>
              </w:rPr>
              <w:t>"</w:t>
            </w:r>
          </w:p>
          <w:p w14:paraId="3043F88C" w14:textId="00A349B6" w:rsidR="00D51097" w:rsidRDefault="00D51097" w:rsidP="00D51097">
            <w:pPr>
              <w:pStyle w:val="CRCoverPage"/>
              <w:spacing w:after="0"/>
              <w:ind w:left="100"/>
              <w:rPr>
                <w:noProof/>
              </w:rPr>
            </w:pPr>
          </w:p>
          <w:p w14:paraId="134F78C0" w14:textId="3C94EE7E" w:rsidR="00145330" w:rsidRDefault="00145330" w:rsidP="00D51097">
            <w:pPr>
              <w:pStyle w:val="CRCoverPage"/>
              <w:spacing w:after="0"/>
              <w:ind w:left="100"/>
              <w:rPr>
                <w:noProof/>
              </w:rPr>
            </w:pPr>
            <w:r>
              <w:rPr>
                <w:noProof/>
              </w:rPr>
              <w:t xml:space="preserve">[Change-2, </w:t>
            </w:r>
            <w:r w:rsidR="00E26504">
              <w:rPr>
                <w:noProof/>
              </w:rPr>
              <w:t>i</w:t>
            </w:r>
            <w:r>
              <w:rPr>
                <w:noProof/>
              </w:rPr>
              <w:t xml:space="preserve">mpacted clauses: </w:t>
            </w:r>
            <w:r w:rsidRPr="00145330">
              <w:rPr>
                <w:noProof/>
                <w:lang w:val="en-US"/>
              </w:rPr>
              <w:t>4.11.1.2.1</w:t>
            </w:r>
            <w:r>
              <w:rPr>
                <w:noProof/>
              </w:rPr>
              <w:t>]</w:t>
            </w:r>
          </w:p>
          <w:p w14:paraId="1ED1D547" w14:textId="08E8B688" w:rsidR="00145330" w:rsidRDefault="00CD7769" w:rsidP="00D51097">
            <w:pPr>
              <w:pStyle w:val="CRCoverPage"/>
              <w:spacing w:after="0"/>
              <w:ind w:left="100"/>
              <w:rPr>
                <w:noProof/>
                <w:lang w:val="en-US"/>
              </w:rPr>
            </w:pPr>
            <w:r w:rsidRPr="00145330">
              <w:rPr>
                <w:noProof/>
                <w:lang w:val="en-US"/>
              </w:rPr>
              <w:t xml:space="preserve">Step 18 of § 4.11.1.2.1 </w:t>
            </w:r>
            <w:r>
              <w:rPr>
                <w:noProof/>
                <w:lang w:val="en-US"/>
              </w:rPr>
              <w:t>changed to refer to step 18 instead of step 11</w:t>
            </w:r>
            <w:r w:rsidRPr="00145330">
              <w:rPr>
                <w:noProof/>
                <w:lang w:val="en-US"/>
              </w:rPr>
              <w:t xml:space="preserve"> of clause 5.5.1.2.2 in TS 23.401</w:t>
            </w:r>
          </w:p>
          <w:p w14:paraId="62AF30C8" w14:textId="75EF5D64" w:rsidR="00CB66AA" w:rsidRDefault="00CB66AA" w:rsidP="00D51097">
            <w:pPr>
              <w:pStyle w:val="CRCoverPage"/>
              <w:spacing w:after="0"/>
              <w:ind w:left="100"/>
              <w:rPr>
                <w:noProof/>
                <w:lang w:val="en-US"/>
              </w:rPr>
            </w:pPr>
          </w:p>
          <w:p w14:paraId="4F470469" w14:textId="00C5D8F5" w:rsidR="00CB66AA" w:rsidRDefault="00CB66AA" w:rsidP="00CB66AA">
            <w:pPr>
              <w:pStyle w:val="CRCoverPage"/>
              <w:spacing w:after="0"/>
              <w:ind w:left="100"/>
              <w:rPr>
                <w:noProof/>
                <w:lang w:val="en-US"/>
              </w:rPr>
            </w:pPr>
            <w:r w:rsidRPr="003F3DCC">
              <w:rPr>
                <w:noProof/>
                <w:lang w:val="en-US"/>
              </w:rPr>
              <w:t>[Change-3</w:t>
            </w:r>
            <w:r>
              <w:rPr>
                <w:noProof/>
                <w:lang w:val="en-US"/>
              </w:rPr>
              <w:t xml:space="preserve">, </w:t>
            </w:r>
            <w:r w:rsidR="00E26504">
              <w:rPr>
                <w:noProof/>
              </w:rPr>
              <w:t xml:space="preserve">impacted clauses: </w:t>
            </w:r>
            <w:r w:rsidR="00E26504" w:rsidRPr="00145330">
              <w:rPr>
                <w:noProof/>
                <w:lang w:val="en-US"/>
              </w:rPr>
              <w:t>4.11.</w:t>
            </w:r>
            <w:r w:rsidR="0038178A">
              <w:rPr>
                <w:noProof/>
                <w:lang w:val="en-US"/>
              </w:rPr>
              <w:t>2</w:t>
            </w:r>
            <w:r w:rsidR="00E26504" w:rsidRPr="00145330">
              <w:rPr>
                <w:noProof/>
                <w:lang w:val="en-US"/>
              </w:rPr>
              <w:t>.</w:t>
            </w:r>
            <w:r w:rsidR="0038178A">
              <w:rPr>
                <w:noProof/>
                <w:lang w:val="en-US"/>
              </w:rPr>
              <w:t>3</w:t>
            </w:r>
            <w:r w:rsidRPr="003F3DCC">
              <w:rPr>
                <w:noProof/>
                <w:lang w:val="en-US"/>
              </w:rPr>
              <w:t>]</w:t>
            </w:r>
          </w:p>
          <w:p w14:paraId="668702DA" w14:textId="00A3F7CD" w:rsidR="00CB66AA" w:rsidRDefault="0038178A" w:rsidP="00CB66AA">
            <w:pPr>
              <w:pStyle w:val="CRCoverPage"/>
              <w:spacing w:after="0"/>
              <w:ind w:left="100"/>
              <w:rPr>
                <w:noProof/>
                <w:lang w:val="en-US"/>
              </w:rPr>
            </w:pPr>
            <w:r>
              <w:rPr>
                <w:noProof/>
                <w:lang w:val="en-US"/>
              </w:rPr>
              <w:t xml:space="preserve">Figure </w:t>
            </w:r>
            <w:r w:rsidRPr="0038178A">
              <w:rPr>
                <w:noProof/>
                <w:lang w:val="en-US"/>
              </w:rPr>
              <w:t>4.11.2.3-1</w:t>
            </w:r>
            <w:r>
              <w:rPr>
                <w:noProof/>
                <w:lang w:val="en-US"/>
              </w:rPr>
              <w:t xml:space="preserve"> step 6 aligned with step description</w:t>
            </w:r>
            <w:r w:rsidR="00AD0E08">
              <w:rPr>
                <w:noProof/>
                <w:lang w:val="en-US"/>
              </w:rPr>
              <w:t xml:space="preserve"> and last valid step to </w:t>
            </w:r>
            <w:r w:rsidR="00255053">
              <w:rPr>
                <w:noProof/>
                <w:lang w:val="en-US"/>
              </w:rPr>
              <w:t>refer to i</w:t>
            </w:r>
            <w:r>
              <w:rPr>
                <w:noProof/>
                <w:lang w:val="en-US"/>
              </w:rPr>
              <w:t xml:space="preserve">.e. </w:t>
            </w:r>
            <w:r w:rsidR="00255053">
              <w:rPr>
                <w:noProof/>
                <w:lang w:val="en-US"/>
              </w:rPr>
              <w:t>"</w:t>
            </w:r>
            <w:r w:rsidR="00CB7517">
              <w:rPr>
                <w:noProof/>
                <w:lang w:val="en-US"/>
              </w:rPr>
              <w:t>steps 15-</w:t>
            </w:r>
            <w:r w:rsidR="00255053">
              <w:rPr>
                <w:noProof/>
                <w:lang w:val="en-US"/>
              </w:rPr>
              <w:t>19c</w:t>
            </w:r>
            <w:r>
              <w:rPr>
                <w:noProof/>
                <w:lang w:val="en-US"/>
              </w:rPr>
              <w:t>"</w:t>
            </w:r>
          </w:p>
          <w:p w14:paraId="2D6632D3" w14:textId="44B8A574" w:rsidR="006300CB" w:rsidRDefault="006300CB" w:rsidP="00CB66AA">
            <w:pPr>
              <w:pStyle w:val="CRCoverPage"/>
              <w:spacing w:after="0"/>
              <w:ind w:left="100"/>
              <w:rPr>
                <w:noProof/>
                <w:lang w:val="en-US"/>
              </w:rPr>
            </w:pPr>
          </w:p>
          <w:p w14:paraId="1AEBB058" w14:textId="3BB14ECE" w:rsidR="00076076" w:rsidRDefault="00076076" w:rsidP="00076076">
            <w:pPr>
              <w:pStyle w:val="CRCoverPage"/>
              <w:spacing w:after="0"/>
              <w:ind w:left="100"/>
              <w:rPr>
                <w:noProof/>
                <w:lang w:val="en-US"/>
              </w:rPr>
            </w:pPr>
            <w:r w:rsidRPr="003F3DCC">
              <w:rPr>
                <w:noProof/>
                <w:lang w:val="en-US"/>
              </w:rPr>
              <w:t>[Change-</w:t>
            </w:r>
            <w:r>
              <w:rPr>
                <w:noProof/>
                <w:lang w:val="en-US"/>
              </w:rPr>
              <w:t xml:space="preserve">4, </w:t>
            </w:r>
            <w:r>
              <w:rPr>
                <w:noProof/>
              </w:rPr>
              <w:t xml:space="preserve">impacted clauses: </w:t>
            </w:r>
            <w:r w:rsidRPr="00076076">
              <w:rPr>
                <w:noProof/>
                <w:lang w:val="en-US"/>
              </w:rPr>
              <w:t>4.11.2.2</w:t>
            </w:r>
            <w:r w:rsidRPr="003F3DCC">
              <w:rPr>
                <w:noProof/>
                <w:lang w:val="en-US"/>
              </w:rPr>
              <w:t>]</w:t>
            </w:r>
          </w:p>
          <w:p w14:paraId="7AB023D6" w14:textId="3B30B07C" w:rsidR="006300CB" w:rsidRDefault="00076076" w:rsidP="00076076">
            <w:pPr>
              <w:pStyle w:val="CRCoverPage"/>
              <w:spacing w:after="0"/>
              <w:ind w:left="100"/>
              <w:rPr>
                <w:noProof/>
                <w:lang w:val="en-US"/>
              </w:rPr>
            </w:pPr>
            <w:r>
              <w:rPr>
                <w:noProof/>
                <w:lang w:val="en-US"/>
              </w:rPr>
              <w:t xml:space="preserve">Step 7 and step 10 of </w:t>
            </w:r>
            <w:r w:rsidRPr="00C53F2B">
              <w:rPr>
                <w:noProof/>
                <w:lang w:val="en-US"/>
              </w:rPr>
              <w:t>Figure 4.11.2.2-1</w:t>
            </w:r>
            <w:r w:rsidR="001D3CEF">
              <w:rPr>
                <w:noProof/>
                <w:lang w:val="en-US"/>
              </w:rPr>
              <w:t xml:space="preserve"> corrected referenced figure and TS 23.401.</w:t>
            </w:r>
          </w:p>
          <w:p w14:paraId="55EF6268" w14:textId="5B9F160F" w:rsidR="00965988" w:rsidRDefault="00965988" w:rsidP="00076076">
            <w:pPr>
              <w:pStyle w:val="CRCoverPage"/>
              <w:spacing w:after="0"/>
              <w:ind w:left="100"/>
              <w:rPr>
                <w:noProof/>
                <w:lang w:val="en-US"/>
              </w:rPr>
            </w:pPr>
          </w:p>
          <w:p w14:paraId="011E14F8" w14:textId="17698EAA" w:rsidR="00965988" w:rsidRDefault="00965988" w:rsidP="00076076">
            <w:pPr>
              <w:pStyle w:val="CRCoverPage"/>
              <w:spacing w:after="0"/>
              <w:ind w:left="100"/>
              <w:rPr>
                <w:noProof/>
                <w:lang w:val="en-US"/>
              </w:rPr>
            </w:pPr>
            <w:r w:rsidRPr="003F3DCC">
              <w:rPr>
                <w:noProof/>
                <w:lang w:val="en-US"/>
              </w:rPr>
              <w:t>[Change-</w:t>
            </w:r>
            <w:r>
              <w:rPr>
                <w:noProof/>
                <w:lang w:val="en-US"/>
              </w:rPr>
              <w:t xml:space="preserve">5, </w:t>
            </w:r>
            <w:r>
              <w:rPr>
                <w:noProof/>
              </w:rPr>
              <w:t xml:space="preserve">impacted clauses: </w:t>
            </w:r>
            <w:r w:rsidRPr="00076076">
              <w:rPr>
                <w:noProof/>
                <w:lang w:val="en-US"/>
              </w:rPr>
              <w:t>4.11.</w:t>
            </w:r>
            <w:r>
              <w:rPr>
                <w:noProof/>
                <w:lang w:val="en-US"/>
              </w:rPr>
              <w:t>2.3</w:t>
            </w:r>
            <w:r w:rsidRPr="003F3DCC">
              <w:rPr>
                <w:noProof/>
                <w:lang w:val="en-US"/>
              </w:rPr>
              <w:t>]</w:t>
            </w:r>
          </w:p>
          <w:p w14:paraId="4792DD75" w14:textId="1F433482" w:rsidR="00965988" w:rsidRDefault="00965988" w:rsidP="00076076">
            <w:pPr>
              <w:pStyle w:val="CRCoverPage"/>
              <w:spacing w:after="0"/>
              <w:ind w:left="100"/>
              <w:rPr>
                <w:noProof/>
                <w:lang w:val="en-US"/>
              </w:rPr>
            </w:pPr>
            <w:r>
              <w:rPr>
                <w:noProof/>
                <w:lang w:val="en-US"/>
              </w:rPr>
              <w:t>Not exist</w:t>
            </w:r>
            <w:r w:rsidR="0065202B">
              <w:rPr>
                <w:noProof/>
                <w:lang w:val="en-US"/>
              </w:rPr>
              <w:t>ing reference removed from step 1</w:t>
            </w:r>
          </w:p>
          <w:p w14:paraId="70422967" w14:textId="353B4DE1" w:rsidR="00111FE2" w:rsidRDefault="00111FE2" w:rsidP="00076076">
            <w:pPr>
              <w:pStyle w:val="CRCoverPage"/>
              <w:spacing w:after="0"/>
              <w:ind w:left="100"/>
              <w:rPr>
                <w:noProof/>
                <w:lang w:val="en-US"/>
              </w:rPr>
            </w:pPr>
          </w:p>
          <w:p w14:paraId="67C6066C" w14:textId="0FAC9CCA" w:rsidR="00111FE2" w:rsidRDefault="00111FE2" w:rsidP="00111FE2">
            <w:pPr>
              <w:pStyle w:val="CRCoverPage"/>
              <w:spacing w:after="0"/>
              <w:ind w:left="100"/>
              <w:rPr>
                <w:noProof/>
                <w:lang w:val="en-US"/>
              </w:rPr>
            </w:pPr>
            <w:r w:rsidRPr="003F3DCC">
              <w:rPr>
                <w:noProof/>
                <w:lang w:val="en-US"/>
              </w:rPr>
              <w:t>[Change-</w:t>
            </w:r>
            <w:r>
              <w:rPr>
                <w:noProof/>
                <w:lang w:val="en-US"/>
              </w:rPr>
              <w:t xml:space="preserve">6, </w:t>
            </w:r>
            <w:r>
              <w:rPr>
                <w:noProof/>
              </w:rPr>
              <w:t xml:space="preserve">impacted clauses: </w:t>
            </w:r>
            <w:r w:rsidRPr="00076076">
              <w:rPr>
                <w:noProof/>
                <w:lang w:val="en-US"/>
              </w:rPr>
              <w:t>4.</w:t>
            </w:r>
            <w:r>
              <w:rPr>
                <w:noProof/>
                <w:lang w:val="en-US"/>
              </w:rPr>
              <w:t>3.3.2</w:t>
            </w:r>
            <w:r w:rsidRPr="003F3DCC">
              <w:rPr>
                <w:noProof/>
                <w:lang w:val="en-US"/>
              </w:rPr>
              <w:t>]</w:t>
            </w:r>
          </w:p>
          <w:p w14:paraId="32F15259" w14:textId="54E51F58" w:rsidR="00111FE2" w:rsidRPr="003F3DCC" w:rsidRDefault="00954313" w:rsidP="00111FE2">
            <w:pPr>
              <w:pStyle w:val="CRCoverPage"/>
              <w:spacing w:after="0"/>
              <w:ind w:left="100"/>
              <w:rPr>
                <w:noProof/>
                <w:lang w:val="en-US"/>
              </w:rPr>
            </w:pPr>
            <w:r>
              <w:rPr>
                <w:noProof/>
                <w:lang w:val="en-US"/>
              </w:rPr>
              <w:t>S</w:t>
            </w:r>
            <w:r w:rsidR="00111FE2">
              <w:rPr>
                <w:noProof/>
                <w:lang w:val="en-US"/>
              </w:rPr>
              <w:t xml:space="preserve">tep description in Step 1b in </w:t>
            </w:r>
            <w:r w:rsidR="00111FE2" w:rsidRPr="00ED2D12">
              <w:rPr>
                <w:noProof/>
                <w:lang w:val="en-US"/>
              </w:rPr>
              <w:t>4.3.3.2</w:t>
            </w:r>
            <w:r>
              <w:rPr>
                <w:noProof/>
                <w:lang w:val="en-US"/>
              </w:rPr>
              <w:t xml:space="preserve"> is aliged with the figure</w:t>
            </w:r>
            <w:r w:rsidR="00111FE2">
              <w:rPr>
                <w:noProof/>
                <w:lang w:val="en-US"/>
              </w:rPr>
              <w:t>.</w:t>
            </w:r>
          </w:p>
          <w:p w14:paraId="3F277526" w14:textId="43BE791A" w:rsidR="00111FE2" w:rsidRDefault="00111FE2" w:rsidP="00076076">
            <w:pPr>
              <w:pStyle w:val="CRCoverPage"/>
              <w:spacing w:after="0"/>
              <w:ind w:left="100"/>
              <w:rPr>
                <w:noProof/>
                <w:lang w:val="en-US"/>
              </w:rPr>
            </w:pPr>
          </w:p>
          <w:p w14:paraId="02411384" w14:textId="53FA6D75" w:rsidR="00781799" w:rsidRDefault="00781799" w:rsidP="00781799">
            <w:pPr>
              <w:pStyle w:val="CRCoverPage"/>
              <w:spacing w:after="0"/>
              <w:ind w:left="100"/>
              <w:rPr>
                <w:noProof/>
                <w:lang w:val="en-US"/>
              </w:rPr>
            </w:pPr>
            <w:r w:rsidRPr="003F3DCC">
              <w:rPr>
                <w:noProof/>
                <w:lang w:val="en-US"/>
              </w:rPr>
              <w:t>[Change-</w:t>
            </w:r>
            <w:r w:rsidR="004116C2">
              <w:rPr>
                <w:noProof/>
                <w:lang w:val="en-US"/>
              </w:rPr>
              <w:t>7</w:t>
            </w:r>
            <w:r>
              <w:rPr>
                <w:noProof/>
                <w:lang w:val="en-US"/>
              </w:rPr>
              <w:t xml:space="preserve">, </w:t>
            </w:r>
            <w:r>
              <w:rPr>
                <w:noProof/>
              </w:rPr>
              <w:t xml:space="preserve">impacted clauses: </w:t>
            </w:r>
            <w:r w:rsidRPr="00076076">
              <w:rPr>
                <w:noProof/>
                <w:lang w:val="en-US"/>
              </w:rPr>
              <w:t>4.</w:t>
            </w:r>
            <w:r w:rsidR="004116C2">
              <w:rPr>
                <w:noProof/>
                <w:lang w:val="en-US"/>
              </w:rPr>
              <w:t>2.</w:t>
            </w:r>
            <w:r>
              <w:rPr>
                <w:noProof/>
                <w:lang w:val="en-US"/>
              </w:rPr>
              <w:t>2</w:t>
            </w:r>
            <w:r w:rsidR="004116C2">
              <w:rPr>
                <w:noProof/>
                <w:lang w:val="en-US"/>
              </w:rPr>
              <w:t>.2.2</w:t>
            </w:r>
            <w:r w:rsidRPr="003F3DCC">
              <w:rPr>
                <w:noProof/>
                <w:lang w:val="en-US"/>
              </w:rPr>
              <w:t>]</w:t>
            </w:r>
          </w:p>
          <w:p w14:paraId="7D38AC90" w14:textId="61B114B0" w:rsidR="00781799" w:rsidRDefault="00781799" w:rsidP="00781799">
            <w:pPr>
              <w:pStyle w:val="CRCoverPage"/>
              <w:spacing w:after="0"/>
              <w:ind w:left="100"/>
              <w:rPr>
                <w:noProof/>
                <w:lang w:val="en-US"/>
              </w:rPr>
            </w:pPr>
            <w:r>
              <w:rPr>
                <w:noProof/>
                <w:lang w:val="en-US"/>
              </w:rPr>
              <w:t>Step</w:t>
            </w:r>
            <w:r w:rsidR="004116C2">
              <w:rPr>
                <w:noProof/>
                <w:lang w:val="en-US"/>
              </w:rPr>
              <w:t xml:space="preserve"> 14d of figure </w:t>
            </w:r>
            <w:r w:rsidR="004116C2" w:rsidRPr="004116C2">
              <w:rPr>
                <w:noProof/>
                <w:lang w:val="en-US"/>
              </w:rPr>
              <w:t>4.2.2.2.2</w:t>
            </w:r>
            <w:r w:rsidR="004116C2">
              <w:rPr>
                <w:noProof/>
                <w:lang w:val="en-US"/>
              </w:rPr>
              <w:t>-1 changed "</w:t>
            </w:r>
            <w:r w:rsidR="00885EF9" w:rsidRPr="00140E21">
              <w:rPr>
                <w:rFonts w:eastAsia="SimSun"/>
              </w:rPr>
              <w:t>Nudm_UECM_DeregistrationNoti</w:t>
            </w:r>
            <w:r w:rsidR="00885EF9">
              <w:rPr>
                <w:rFonts w:eastAsia="SimSun"/>
              </w:rPr>
              <w:t>fy"</w:t>
            </w:r>
            <w:r w:rsidR="004116C2">
              <w:rPr>
                <w:noProof/>
                <w:lang w:val="en-US"/>
              </w:rPr>
              <w:t xml:space="preserve"> to "</w:t>
            </w:r>
            <w:r w:rsidR="004116C2" w:rsidRPr="004116C2">
              <w:rPr>
                <w:noProof/>
                <w:lang w:val="en-US"/>
              </w:rPr>
              <w:t>Nudm_UECM_DeregistrationNotification</w:t>
            </w:r>
            <w:r w:rsidR="004116C2">
              <w:rPr>
                <w:noProof/>
                <w:lang w:val="en-US"/>
              </w:rPr>
              <w:t>"</w:t>
            </w:r>
          </w:p>
          <w:p w14:paraId="61738B1D" w14:textId="28ACB5F2" w:rsidR="0043252A" w:rsidRDefault="0043252A" w:rsidP="00781799">
            <w:pPr>
              <w:pStyle w:val="CRCoverPage"/>
              <w:spacing w:after="0"/>
              <w:ind w:left="100"/>
              <w:rPr>
                <w:noProof/>
                <w:lang w:val="en-US"/>
              </w:rPr>
            </w:pPr>
          </w:p>
          <w:p w14:paraId="41C6EC94" w14:textId="2E3DFBE7" w:rsidR="0043252A" w:rsidRDefault="0043252A" w:rsidP="0043252A">
            <w:pPr>
              <w:pStyle w:val="CRCoverPage"/>
              <w:spacing w:after="0"/>
              <w:ind w:left="100"/>
              <w:rPr>
                <w:noProof/>
                <w:lang w:val="en-US"/>
              </w:rPr>
            </w:pPr>
            <w:r w:rsidRPr="003F3DCC">
              <w:rPr>
                <w:noProof/>
                <w:lang w:val="en-US"/>
              </w:rPr>
              <w:t>[Change-</w:t>
            </w:r>
            <w:r>
              <w:rPr>
                <w:noProof/>
                <w:lang w:val="en-US"/>
              </w:rPr>
              <w:t>8</w:t>
            </w:r>
            <w:r w:rsidR="00AF28CF">
              <w:rPr>
                <w:noProof/>
                <w:lang w:val="en-US"/>
              </w:rPr>
              <w:t xml:space="preserve">, </w:t>
            </w:r>
            <w:r w:rsidR="00AF28CF">
              <w:rPr>
                <w:noProof/>
              </w:rPr>
              <w:t xml:space="preserve">impacted clauses: </w:t>
            </w:r>
            <w:r w:rsidR="00E174E2" w:rsidRPr="00E174E2">
              <w:rPr>
                <w:noProof/>
                <w:color w:val="FF0000"/>
              </w:rPr>
              <w:t>TBD</w:t>
            </w:r>
            <w:r w:rsidRPr="003F3DCC">
              <w:rPr>
                <w:noProof/>
                <w:lang w:val="en-US"/>
              </w:rPr>
              <w:t>]</w:t>
            </w:r>
            <w:r w:rsidR="001F19C0">
              <w:rPr>
                <w:noProof/>
                <w:lang w:val="en-US"/>
              </w:rPr>
              <w:t xml:space="preserve"> – </w:t>
            </w:r>
            <w:r w:rsidR="001F19C0" w:rsidRPr="001F19C0">
              <w:rPr>
                <w:noProof/>
                <w:color w:val="FF0000"/>
                <w:lang w:val="en-US"/>
              </w:rPr>
              <w:t>Not yet done</w:t>
            </w:r>
          </w:p>
          <w:p w14:paraId="23511ADB" w14:textId="77777777" w:rsidR="006D4E47" w:rsidRDefault="0043252A" w:rsidP="0043252A">
            <w:pPr>
              <w:pStyle w:val="CRCoverPage"/>
              <w:spacing w:after="0"/>
              <w:ind w:left="100"/>
              <w:rPr>
                <w:noProof/>
                <w:lang w:val="en-US"/>
              </w:rPr>
            </w:pPr>
            <w:r>
              <w:rPr>
                <w:noProof/>
                <w:lang w:val="en-US"/>
              </w:rPr>
              <w:t xml:space="preserve">Align service operations with </w:t>
            </w:r>
            <w:r w:rsidR="00AF28CF">
              <w:rPr>
                <w:noProof/>
                <w:lang w:val="en-US"/>
              </w:rPr>
              <w:t>t</w:t>
            </w:r>
            <w:r>
              <w:rPr>
                <w:noProof/>
                <w:lang w:val="en-US"/>
              </w:rPr>
              <w:t xml:space="preserve">he template in clause </w:t>
            </w:r>
            <w:r w:rsidRPr="00B52BDD">
              <w:rPr>
                <w:noProof/>
                <w:lang w:val="en-US"/>
              </w:rPr>
              <w:t>A.5</w:t>
            </w:r>
            <w:r w:rsidR="00726123">
              <w:rPr>
                <w:noProof/>
                <w:lang w:val="en-US"/>
              </w:rPr>
              <w:t xml:space="preserve"> </w:t>
            </w:r>
            <w:r w:rsidR="006D4E47">
              <w:rPr>
                <w:noProof/>
                <w:lang w:val="en-US"/>
              </w:rPr>
              <w:t>i.e.</w:t>
            </w:r>
            <w:r w:rsidR="00726123">
              <w:rPr>
                <w:noProof/>
                <w:lang w:val="en-US"/>
              </w:rPr>
              <w:t xml:space="preserve">replace all </w:t>
            </w:r>
          </w:p>
          <w:p w14:paraId="04CCD9A9" w14:textId="023D4504" w:rsidR="0043252A" w:rsidRDefault="00726123" w:rsidP="0043252A">
            <w:pPr>
              <w:pStyle w:val="CRCoverPage"/>
              <w:spacing w:after="0"/>
              <w:ind w:left="100"/>
              <w:rPr>
                <w:noProof/>
                <w:lang w:val="en-US"/>
              </w:rPr>
            </w:pPr>
            <w:r>
              <w:rPr>
                <w:noProof/>
                <w:lang w:val="en-US"/>
              </w:rPr>
              <w:t>"</w:t>
            </w:r>
            <w:r w:rsidRPr="00140E21">
              <w:rPr>
                <w:rFonts w:eastAsia="SimSun"/>
                <w:b/>
              </w:rPr>
              <w:t>Outputs (required)</w:t>
            </w:r>
            <w:r>
              <w:rPr>
                <w:noProof/>
                <w:lang w:val="en-US"/>
              </w:rPr>
              <w:t>" with "</w:t>
            </w:r>
            <w:r w:rsidRPr="00140E21">
              <w:rPr>
                <w:rFonts w:eastAsia="SimSun"/>
                <w:b/>
              </w:rPr>
              <w:t xml:space="preserve"> Outputs</w:t>
            </w:r>
            <w:r>
              <w:rPr>
                <w:rFonts w:eastAsia="SimSun"/>
                <w:b/>
              </w:rPr>
              <w:t>, R</w:t>
            </w:r>
            <w:r w:rsidRPr="00140E21">
              <w:rPr>
                <w:rFonts w:eastAsia="SimSun"/>
                <w:b/>
              </w:rPr>
              <w:t>equired</w:t>
            </w:r>
            <w:r>
              <w:rPr>
                <w:noProof/>
                <w:lang w:val="en-US"/>
              </w:rPr>
              <w:t>"</w:t>
            </w:r>
          </w:p>
          <w:p w14:paraId="038D54F1" w14:textId="395C8F81" w:rsidR="004C223E" w:rsidRDefault="004C223E" w:rsidP="0043252A">
            <w:pPr>
              <w:pStyle w:val="CRCoverPage"/>
              <w:spacing w:after="0"/>
              <w:ind w:left="100"/>
              <w:rPr>
                <w:noProof/>
                <w:lang w:val="en-US"/>
              </w:rPr>
            </w:pPr>
            <w:r>
              <w:rPr>
                <w:noProof/>
                <w:lang w:val="en-US"/>
              </w:rPr>
              <w:t>"</w:t>
            </w:r>
            <w:r w:rsidRPr="00140E21">
              <w:rPr>
                <w:rFonts w:eastAsia="SimSun"/>
                <w:b/>
              </w:rPr>
              <w:t>Outputs (optional)</w:t>
            </w:r>
            <w:r>
              <w:rPr>
                <w:noProof/>
                <w:lang w:val="en-US"/>
              </w:rPr>
              <w:t>" with "</w:t>
            </w:r>
            <w:r w:rsidRPr="00140E21">
              <w:rPr>
                <w:rFonts w:eastAsia="SimSun"/>
                <w:b/>
              </w:rPr>
              <w:t>Outputs</w:t>
            </w:r>
            <w:r>
              <w:rPr>
                <w:rFonts w:eastAsia="SimSun"/>
                <w:b/>
              </w:rPr>
              <w:t>, O</w:t>
            </w:r>
            <w:r w:rsidRPr="00140E21">
              <w:rPr>
                <w:rFonts w:eastAsia="SimSun"/>
                <w:b/>
              </w:rPr>
              <w:t>ptional</w:t>
            </w:r>
            <w:r>
              <w:rPr>
                <w:noProof/>
                <w:lang w:val="en-US"/>
              </w:rPr>
              <w:t>"</w:t>
            </w:r>
          </w:p>
          <w:p w14:paraId="2E2B0B44" w14:textId="2EFA259A" w:rsidR="006D4E47" w:rsidRDefault="006D4E47" w:rsidP="0043252A">
            <w:pPr>
              <w:pStyle w:val="CRCoverPage"/>
              <w:spacing w:after="0"/>
              <w:ind w:left="100"/>
              <w:rPr>
                <w:noProof/>
                <w:lang w:val="en-US"/>
              </w:rPr>
            </w:pPr>
            <w:r>
              <w:rPr>
                <w:noProof/>
                <w:lang w:val="en-US"/>
              </w:rPr>
              <w:t>"</w:t>
            </w:r>
            <w:r w:rsidR="004C223E" w:rsidRPr="00140E21">
              <w:rPr>
                <w:rFonts w:eastAsia="SimSun"/>
                <w:b/>
              </w:rPr>
              <w:t>Inputs (required)</w:t>
            </w:r>
            <w:r>
              <w:rPr>
                <w:noProof/>
                <w:lang w:val="en-US"/>
              </w:rPr>
              <w:t>"</w:t>
            </w:r>
            <w:r w:rsidR="004C223E">
              <w:rPr>
                <w:noProof/>
                <w:lang w:val="en-US"/>
              </w:rPr>
              <w:t xml:space="preserve"> with "</w:t>
            </w:r>
            <w:r w:rsidR="004C223E" w:rsidRPr="00140E21">
              <w:rPr>
                <w:rFonts w:eastAsia="SimSun"/>
                <w:b/>
              </w:rPr>
              <w:t xml:space="preserve"> Inputs</w:t>
            </w:r>
            <w:r w:rsidR="004C223E">
              <w:rPr>
                <w:rFonts w:eastAsia="SimSun"/>
                <w:b/>
              </w:rPr>
              <w:t>, R</w:t>
            </w:r>
            <w:r w:rsidR="004C223E" w:rsidRPr="00140E21">
              <w:rPr>
                <w:rFonts w:eastAsia="SimSun"/>
                <w:b/>
              </w:rPr>
              <w:t>equired</w:t>
            </w:r>
            <w:r w:rsidR="004C223E">
              <w:rPr>
                <w:noProof/>
                <w:lang w:val="en-US"/>
              </w:rPr>
              <w:t>"</w:t>
            </w:r>
          </w:p>
          <w:p w14:paraId="4D814156" w14:textId="6E28CD9C" w:rsidR="004C223E" w:rsidRDefault="004C223E" w:rsidP="0043252A">
            <w:pPr>
              <w:pStyle w:val="CRCoverPage"/>
              <w:spacing w:after="0"/>
              <w:ind w:left="100"/>
              <w:rPr>
                <w:noProof/>
                <w:lang w:val="en-US"/>
              </w:rPr>
            </w:pPr>
            <w:r>
              <w:rPr>
                <w:noProof/>
                <w:lang w:val="en-US"/>
              </w:rPr>
              <w:t>"</w:t>
            </w:r>
            <w:r w:rsidRPr="00140E21">
              <w:rPr>
                <w:rFonts w:eastAsia="SimSun"/>
                <w:b/>
              </w:rPr>
              <w:t>Inputs (optional)</w:t>
            </w:r>
            <w:r>
              <w:rPr>
                <w:noProof/>
                <w:lang w:val="en-US"/>
              </w:rPr>
              <w:t>" with "</w:t>
            </w:r>
            <w:r w:rsidRPr="00140E21">
              <w:rPr>
                <w:rFonts w:eastAsia="SimSun"/>
                <w:b/>
              </w:rPr>
              <w:t>Inputs</w:t>
            </w:r>
            <w:r w:rsidR="00723C1C">
              <w:rPr>
                <w:rFonts w:eastAsia="SimSun"/>
                <w:b/>
              </w:rPr>
              <w:t>, O</w:t>
            </w:r>
            <w:r w:rsidRPr="00140E21">
              <w:rPr>
                <w:rFonts w:eastAsia="SimSun"/>
                <w:b/>
              </w:rPr>
              <w:t>ptional</w:t>
            </w:r>
            <w:r>
              <w:rPr>
                <w:noProof/>
                <w:lang w:val="en-US"/>
              </w:rPr>
              <w:t>"</w:t>
            </w:r>
          </w:p>
          <w:p w14:paraId="2E64DAB3" w14:textId="6E26D6C6" w:rsidR="003F19E0" w:rsidRDefault="003F19E0" w:rsidP="0043252A">
            <w:pPr>
              <w:pStyle w:val="CRCoverPage"/>
              <w:spacing w:after="0"/>
              <w:ind w:left="100"/>
              <w:rPr>
                <w:noProof/>
                <w:lang w:val="en-US"/>
              </w:rPr>
            </w:pPr>
          </w:p>
          <w:p w14:paraId="630A4A49" w14:textId="4EDDD2A4" w:rsidR="003F19E0" w:rsidRDefault="003F19E0" w:rsidP="0043252A">
            <w:pPr>
              <w:pStyle w:val="CRCoverPage"/>
              <w:spacing w:after="0"/>
              <w:ind w:left="100"/>
              <w:rPr>
                <w:noProof/>
              </w:rPr>
            </w:pPr>
            <w:r w:rsidRPr="003F3DCC">
              <w:rPr>
                <w:noProof/>
                <w:lang w:val="en-US"/>
              </w:rPr>
              <w:t>[Change-</w:t>
            </w:r>
            <w:r>
              <w:rPr>
                <w:noProof/>
                <w:lang w:val="en-US"/>
              </w:rPr>
              <w:t xml:space="preserve">9, </w:t>
            </w:r>
            <w:r>
              <w:rPr>
                <w:noProof/>
              </w:rPr>
              <w:t xml:space="preserve">impacted clauses: </w:t>
            </w:r>
            <w:r w:rsidR="000318FD">
              <w:rPr>
                <w:noProof/>
              </w:rPr>
              <w:t xml:space="preserve">4.2.3.2, </w:t>
            </w:r>
            <w:r w:rsidR="003510D2" w:rsidRPr="00140E21">
              <w:t>4.9.2.2</w:t>
            </w:r>
            <w:r w:rsidR="009A037D">
              <w:t xml:space="preserve">, </w:t>
            </w:r>
            <w:r w:rsidR="00C53CCA" w:rsidRPr="005E4643">
              <w:t>4.11.5.</w:t>
            </w:r>
            <w:r w:rsidR="00C53CCA">
              <w:t xml:space="preserve">2, </w:t>
            </w:r>
            <w:r w:rsidR="005E4643" w:rsidRPr="005E4643">
              <w:t>4.11.5.</w:t>
            </w:r>
            <w:r w:rsidR="005E4643">
              <w:t xml:space="preserve">4, </w:t>
            </w:r>
            <w:r w:rsidR="009A037D" w:rsidRPr="00140E21">
              <w:rPr>
                <w:lang w:eastAsia="zh-CN"/>
              </w:rPr>
              <w:t>4.12.8</w:t>
            </w:r>
            <w:r>
              <w:rPr>
                <w:noProof/>
              </w:rPr>
              <w:t>]</w:t>
            </w:r>
          </w:p>
          <w:p w14:paraId="1D01ACD3" w14:textId="4CB7C2A2" w:rsidR="003F19E0" w:rsidRDefault="00762B49" w:rsidP="00762B49">
            <w:pPr>
              <w:pStyle w:val="CRCoverPage"/>
              <w:spacing w:after="0"/>
              <w:ind w:left="100"/>
              <w:rPr>
                <w:noProof/>
                <w:lang w:val="en-US"/>
              </w:rPr>
            </w:pPr>
            <w:r>
              <w:rPr>
                <w:noProof/>
                <w:lang w:val="en-US"/>
              </w:rPr>
              <w:t xml:space="preserve">Correcting </w:t>
            </w:r>
            <w:r w:rsidR="00C96DFF">
              <w:rPr>
                <w:noProof/>
                <w:lang w:val="en-US"/>
              </w:rPr>
              <w:t xml:space="preserve">usage of "3GPP" and "3G access" to </w:t>
            </w:r>
            <w:r w:rsidRPr="00762B49">
              <w:rPr>
                <w:noProof/>
                <w:lang w:val="en-US"/>
              </w:rPr>
              <w:t>3GPP access.</w:t>
            </w:r>
          </w:p>
          <w:p w14:paraId="40B29F7C" w14:textId="3801D05F" w:rsidR="003510D2" w:rsidRDefault="003510D2" w:rsidP="00762B49">
            <w:pPr>
              <w:pStyle w:val="CRCoverPage"/>
              <w:spacing w:after="0"/>
              <w:ind w:left="100"/>
              <w:rPr>
                <w:noProof/>
                <w:lang w:val="en-US"/>
              </w:rPr>
            </w:pPr>
            <w:r w:rsidRPr="003510D2">
              <w:rPr>
                <w:noProof/>
                <w:lang w:val="en-US"/>
              </w:rPr>
              <w:t>Figure 4.9.2.2-1</w:t>
            </w:r>
            <w:r>
              <w:rPr>
                <w:noProof/>
                <w:lang w:val="en-US"/>
              </w:rPr>
              <w:t xml:space="preserve"> </w:t>
            </w:r>
            <w:r w:rsidR="008C408D">
              <w:rPr>
                <w:noProof/>
                <w:lang w:val="en-US"/>
              </w:rPr>
              <w:t>step 3 corrected.</w:t>
            </w:r>
            <w:r w:rsidR="0095582C">
              <w:rPr>
                <w:noProof/>
                <w:lang w:val="en-US"/>
              </w:rPr>
              <w:t xml:space="preserve"> </w:t>
            </w:r>
          </w:p>
          <w:p w14:paraId="75352A46" w14:textId="1E58B2D6" w:rsidR="0095582C" w:rsidRDefault="0095582C" w:rsidP="0095582C">
            <w:pPr>
              <w:pStyle w:val="CRCoverPage"/>
              <w:spacing w:after="0"/>
              <w:ind w:left="100"/>
              <w:rPr>
                <w:noProof/>
                <w:lang w:val="en-US"/>
              </w:rPr>
            </w:pPr>
            <w:r>
              <w:rPr>
                <w:noProof/>
                <w:lang w:val="en-US"/>
              </w:rPr>
              <w:t>Also, correcting non-3GPP to "non-3GPP access" when applicable.</w:t>
            </w:r>
          </w:p>
          <w:p w14:paraId="4BD181E0" w14:textId="2B47F9AE" w:rsidR="00B60390" w:rsidRDefault="00B60390" w:rsidP="0095582C">
            <w:pPr>
              <w:pStyle w:val="CRCoverPage"/>
              <w:spacing w:after="0"/>
              <w:ind w:left="100"/>
              <w:rPr>
                <w:noProof/>
                <w:lang w:val="en-US"/>
              </w:rPr>
            </w:pPr>
            <w:r>
              <w:rPr>
                <w:noProof/>
                <w:lang w:val="en-US"/>
              </w:rPr>
              <w:t>"</w:t>
            </w:r>
            <w:r w:rsidRPr="00140E21">
              <w:t>PDU Session via 3GPP PDU Session</w:t>
            </w:r>
            <w:r>
              <w:rPr>
                <w:noProof/>
                <w:lang w:val="en-US"/>
              </w:rPr>
              <w:t>" changed to "</w:t>
            </w:r>
            <w:r w:rsidRPr="00140E21">
              <w:t xml:space="preserve"> PDU Session via 3GPP </w:t>
            </w:r>
            <w:r>
              <w:t>access</w:t>
            </w:r>
            <w:r>
              <w:rPr>
                <w:noProof/>
                <w:lang w:val="en-US"/>
              </w:rPr>
              <w:t>".</w:t>
            </w:r>
          </w:p>
          <w:p w14:paraId="3DD26CBF" w14:textId="4CA2A6C4" w:rsidR="008679BE" w:rsidRDefault="008679BE" w:rsidP="00762B49">
            <w:pPr>
              <w:pStyle w:val="CRCoverPage"/>
              <w:spacing w:after="0"/>
              <w:ind w:left="100"/>
              <w:rPr>
                <w:noProof/>
                <w:lang w:val="en-US"/>
              </w:rPr>
            </w:pPr>
          </w:p>
          <w:p w14:paraId="5690D484" w14:textId="392BE318" w:rsidR="008679BE" w:rsidRDefault="008679BE" w:rsidP="008679BE">
            <w:pPr>
              <w:pStyle w:val="CRCoverPage"/>
              <w:spacing w:after="0"/>
              <w:ind w:left="100"/>
              <w:rPr>
                <w:noProof/>
              </w:rPr>
            </w:pPr>
            <w:r w:rsidRPr="003F3DCC">
              <w:rPr>
                <w:noProof/>
                <w:lang w:val="en-US"/>
              </w:rPr>
              <w:t>[Change-</w:t>
            </w:r>
            <w:r>
              <w:rPr>
                <w:noProof/>
                <w:lang w:val="en-US"/>
              </w:rPr>
              <w:t xml:space="preserve">10, </w:t>
            </w:r>
            <w:r>
              <w:rPr>
                <w:noProof/>
              </w:rPr>
              <w:t xml:space="preserve">impacted clauses: </w:t>
            </w:r>
            <w:r w:rsidRPr="00140E21">
              <w:t>4.15.4.1</w:t>
            </w:r>
            <w:r>
              <w:rPr>
                <w:noProof/>
              </w:rPr>
              <w:t>]</w:t>
            </w:r>
          </w:p>
          <w:p w14:paraId="6F72FD19" w14:textId="77777777"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changed to "5GC</w:t>
            </w:r>
            <w:r w:rsidRPr="00140E21">
              <w:t xml:space="preserve"> NFs</w:t>
            </w:r>
            <w:r>
              <w:rPr>
                <w:noProof/>
                <w:lang w:val="en-US"/>
              </w:rPr>
              <w:t>"</w:t>
            </w:r>
          </w:p>
          <w:p w14:paraId="16E47CB4" w14:textId="06565477" w:rsidR="008679BE" w:rsidRDefault="008679BE" w:rsidP="00762B49">
            <w:pPr>
              <w:pStyle w:val="CRCoverPage"/>
              <w:spacing w:after="0"/>
              <w:ind w:left="100"/>
              <w:rPr>
                <w:noProof/>
                <w:lang w:val="en-US"/>
              </w:rPr>
            </w:pPr>
          </w:p>
          <w:p w14:paraId="606EDF96" w14:textId="20604156" w:rsidR="001E7304" w:rsidRDefault="001E7304" w:rsidP="001E7304">
            <w:pPr>
              <w:pStyle w:val="CRCoverPage"/>
              <w:spacing w:after="0"/>
              <w:ind w:left="100"/>
              <w:rPr>
                <w:noProof/>
              </w:rPr>
            </w:pPr>
            <w:r w:rsidRPr="003F3DCC">
              <w:rPr>
                <w:noProof/>
                <w:lang w:val="en-US"/>
              </w:rPr>
              <w:t>[Change-</w:t>
            </w:r>
            <w:r>
              <w:rPr>
                <w:noProof/>
                <w:lang w:val="en-US"/>
              </w:rPr>
              <w:t xml:space="preserve">11, </w:t>
            </w:r>
            <w:r>
              <w:rPr>
                <w:noProof/>
              </w:rPr>
              <w:t>impacted clauses:</w:t>
            </w:r>
            <w:r>
              <w:t xml:space="preserve"> </w:t>
            </w:r>
            <w:r w:rsidRPr="001E7304">
              <w:rPr>
                <w:noProof/>
              </w:rPr>
              <w:t>5.2.3.3.1</w:t>
            </w:r>
            <w:r>
              <w:rPr>
                <w:noProof/>
              </w:rPr>
              <w:t>]</w:t>
            </w:r>
          </w:p>
          <w:p w14:paraId="18846A4A" w14:textId="30DC0FF1" w:rsidR="001E7304" w:rsidRDefault="001E7304" w:rsidP="001E7304">
            <w:pPr>
              <w:pStyle w:val="CRCoverPage"/>
              <w:spacing w:after="0"/>
              <w:ind w:left="100"/>
              <w:rPr>
                <w:noProof/>
                <w:lang w:val="en-US"/>
              </w:rPr>
            </w:pPr>
            <w:r>
              <w:rPr>
                <w:noProof/>
                <w:lang w:val="en-US"/>
              </w:rPr>
              <w:t>Allowed area changed to Allowed Area</w:t>
            </w:r>
          </w:p>
          <w:p w14:paraId="055C5F87" w14:textId="43C982C1" w:rsidR="00FD49F6" w:rsidRDefault="00FD49F6" w:rsidP="001E7304">
            <w:pPr>
              <w:pStyle w:val="CRCoverPage"/>
              <w:spacing w:after="0"/>
              <w:ind w:left="100"/>
              <w:rPr>
                <w:noProof/>
                <w:lang w:val="en-US"/>
              </w:rPr>
            </w:pPr>
          </w:p>
          <w:p w14:paraId="22CB589A" w14:textId="2DDCCBB9" w:rsidR="000D5D0D" w:rsidRPr="002E07E8" w:rsidRDefault="000D5D0D" w:rsidP="000D5D0D">
            <w:pPr>
              <w:pStyle w:val="CRCoverPage"/>
              <w:spacing w:after="0"/>
              <w:ind w:left="100"/>
              <w:rPr>
                <w:noProof/>
                <w:lang w:val="en-US"/>
              </w:rPr>
            </w:pPr>
            <w:r w:rsidRPr="003F3DCC">
              <w:rPr>
                <w:noProof/>
                <w:lang w:val="en-US"/>
              </w:rPr>
              <w:t>[Change-</w:t>
            </w:r>
            <w:r>
              <w:rPr>
                <w:noProof/>
                <w:lang w:val="en-US"/>
              </w:rPr>
              <w:t>12</w:t>
            </w:r>
            <w:r w:rsidR="002E07E8" w:rsidRPr="00E174E2">
              <w:rPr>
                <w:noProof/>
                <w:color w:val="FF0000"/>
              </w:rPr>
              <w:t xml:space="preserve"> TBD</w:t>
            </w:r>
            <w:r w:rsidR="002E07E8" w:rsidRPr="003F3DCC">
              <w:rPr>
                <w:noProof/>
                <w:lang w:val="en-US"/>
              </w:rPr>
              <w:t>]</w:t>
            </w:r>
            <w:r w:rsidR="002E07E8">
              <w:rPr>
                <w:noProof/>
                <w:lang w:val="en-US"/>
              </w:rPr>
              <w:t xml:space="preserve"> – </w:t>
            </w:r>
            <w:r w:rsidR="002E07E8" w:rsidRPr="001F19C0">
              <w:rPr>
                <w:noProof/>
                <w:color w:val="FF0000"/>
                <w:lang w:val="en-US"/>
              </w:rPr>
              <w:t>Not yet done</w:t>
            </w:r>
          </w:p>
          <w:p w14:paraId="6E12C3C4" w14:textId="3BAD75D7" w:rsidR="000D5D0D" w:rsidRDefault="000D5D0D" w:rsidP="000D5D0D">
            <w:pPr>
              <w:pStyle w:val="CRCoverPage"/>
              <w:spacing w:after="0"/>
              <w:ind w:left="100"/>
              <w:rPr>
                <w:noProof/>
                <w:lang w:val="en-US"/>
              </w:rPr>
            </w:pPr>
            <w:r>
              <w:rPr>
                <w:noProof/>
                <w:lang w:val="en-US"/>
              </w:rPr>
              <w:t xml:space="preserve">Replace all </w:t>
            </w:r>
            <w:r w:rsidR="002E07E8">
              <w:rPr>
                <w:noProof/>
                <w:lang w:val="en-US"/>
              </w:rPr>
              <w:t>a</w:t>
            </w:r>
            <w:r>
              <w:rPr>
                <w:noProof/>
                <w:lang w:val="en-US"/>
              </w:rPr>
              <w:t xml:space="preserve">ccess </w:t>
            </w:r>
            <w:r w:rsidR="002E07E8">
              <w:rPr>
                <w:noProof/>
                <w:lang w:val="en-US"/>
              </w:rPr>
              <w:t>n</w:t>
            </w:r>
            <w:r>
              <w:rPr>
                <w:noProof/>
                <w:lang w:val="en-US"/>
              </w:rPr>
              <w:t>etwork with</w:t>
            </w:r>
            <w:r w:rsidR="002E07E8">
              <w:rPr>
                <w:noProof/>
                <w:lang w:val="en-US"/>
              </w:rPr>
              <w:t xml:space="preserve"> Acess Network</w:t>
            </w:r>
          </w:p>
          <w:p w14:paraId="24A9EF3F" w14:textId="17672032" w:rsidR="00FD49F6" w:rsidRDefault="00FD49F6" w:rsidP="001E7304">
            <w:pPr>
              <w:pStyle w:val="CRCoverPage"/>
              <w:spacing w:after="0"/>
              <w:ind w:left="100"/>
              <w:rPr>
                <w:noProof/>
                <w:lang w:val="en-US"/>
              </w:rPr>
            </w:pPr>
          </w:p>
          <w:p w14:paraId="57D15EC7" w14:textId="34F41716" w:rsidR="0094097C" w:rsidRDefault="0094097C" w:rsidP="0094097C">
            <w:pPr>
              <w:pStyle w:val="CRCoverPage"/>
              <w:spacing w:after="0"/>
              <w:ind w:left="100"/>
              <w:rPr>
                <w:noProof/>
              </w:rPr>
            </w:pPr>
            <w:r w:rsidRPr="003F3DCC">
              <w:rPr>
                <w:noProof/>
                <w:lang w:val="en-US"/>
              </w:rPr>
              <w:t>[Change-</w:t>
            </w:r>
            <w:r>
              <w:rPr>
                <w:noProof/>
                <w:lang w:val="en-US"/>
              </w:rPr>
              <w:t xml:space="preserve">13, </w:t>
            </w:r>
            <w:r>
              <w:rPr>
                <w:noProof/>
              </w:rPr>
              <w:t>impacted clauses:</w:t>
            </w:r>
            <w:r>
              <w:t xml:space="preserve"> </w:t>
            </w:r>
            <w:r w:rsidR="00C609F1">
              <w:t>4.13.6.1</w:t>
            </w:r>
            <w:r>
              <w:rPr>
                <w:noProof/>
              </w:rPr>
              <w:t>]</w:t>
            </w:r>
          </w:p>
          <w:p w14:paraId="162DDB20" w14:textId="0A5F4A7A" w:rsidR="0094097C" w:rsidRPr="003F3DCC" w:rsidRDefault="000255BB" w:rsidP="0094097C">
            <w:pPr>
              <w:pStyle w:val="CRCoverPage"/>
              <w:spacing w:after="0"/>
              <w:ind w:left="100"/>
              <w:rPr>
                <w:noProof/>
                <w:lang w:val="en-US"/>
              </w:rPr>
            </w:pPr>
            <w:r>
              <w:rPr>
                <w:noProof/>
                <w:lang w:val="en-US"/>
              </w:rPr>
              <w:t>In step 7, t</w:t>
            </w:r>
            <w:r w:rsidR="003A4F03">
              <w:rPr>
                <w:noProof/>
                <w:lang w:val="en-US"/>
              </w:rPr>
              <w:t>he reference to the N2 based HO procedure</w:t>
            </w:r>
            <w:r w:rsidR="003A4F03" w:rsidRPr="00B555EB">
              <w:rPr>
                <w:noProof/>
                <w:lang w:val="en-US"/>
              </w:rPr>
              <w:t xml:space="preserve"> </w:t>
            </w:r>
            <w:r w:rsidR="00066826">
              <w:rPr>
                <w:noProof/>
                <w:lang w:val="en-US"/>
              </w:rPr>
              <w:t xml:space="preserve">in </w:t>
            </w:r>
            <w:r w:rsidR="0094097C" w:rsidRPr="00B555EB">
              <w:rPr>
                <w:noProof/>
                <w:lang w:val="en-US"/>
              </w:rPr>
              <w:t>EPS fallback for IMS voice</w:t>
            </w:r>
            <w:r w:rsidR="0094097C">
              <w:rPr>
                <w:noProof/>
                <w:lang w:val="en-US"/>
              </w:rPr>
              <w:t xml:space="preserve"> procedure </w:t>
            </w:r>
            <w:r>
              <w:rPr>
                <w:noProof/>
                <w:lang w:val="en-US"/>
              </w:rPr>
              <w:t xml:space="preserve">in </w:t>
            </w:r>
            <w:r w:rsidR="00066826">
              <w:rPr>
                <w:noProof/>
                <w:lang w:val="en-US"/>
              </w:rPr>
              <w:t xml:space="preserve">removed and </w:t>
            </w:r>
            <w:r>
              <w:rPr>
                <w:noProof/>
                <w:lang w:val="en-US"/>
              </w:rPr>
              <w:t xml:space="preserve">the </w:t>
            </w:r>
            <w:r w:rsidR="0094097C">
              <w:rPr>
                <w:noProof/>
                <w:lang w:val="en-US"/>
              </w:rPr>
              <w:t>refer</w:t>
            </w:r>
            <w:r w:rsidR="00066826">
              <w:rPr>
                <w:noProof/>
                <w:lang w:val="en-US"/>
              </w:rPr>
              <w:t xml:space="preserve">ence to </w:t>
            </w:r>
            <w:r w:rsidR="0094097C">
              <w:rPr>
                <w:noProof/>
                <w:lang w:val="en-US"/>
              </w:rPr>
              <w:t xml:space="preserve">the </w:t>
            </w:r>
            <w:r w:rsidR="00F36E5C">
              <w:rPr>
                <w:noProof/>
                <w:lang w:val="en-US"/>
              </w:rPr>
              <w:t>5GS to EPS HO procedure (</w:t>
            </w:r>
            <w:r w:rsidR="00D2369E" w:rsidRPr="00D2369E">
              <w:rPr>
                <w:noProof/>
                <w:lang w:val="en-US"/>
              </w:rPr>
              <w:t>4.11.1.2.1</w:t>
            </w:r>
            <w:r w:rsidR="00D2369E">
              <w:rPr>
                <w:noProof/>
                <w:lang w:val="en-US"/>
              </w:rPr>
              <w:t>)</w:t>
            </w:r>
            <w:r w:rsidR="00066826">
              <w:rPr>
                <w:noProof/>
                <w:lang w:val="en-US"/>
              </w:rPr>
              <w:t xml:space="preserve"> </w:t>
            </w:r>
            <w:r>
              <w:rPr>
                <w:noProof/>
                <w:lang w:val="en-US"/>
              </w:rPr>
              <w:t xml:space="preserve">is </w:t>
            </w:r>
            <w:r w:rsidR="00066826">
              <w:rPr>
                <w:noProof/>
                <w:lang w:val="en-US"/>
              </w:rPr>
              <w:t xml:space="preserve">moved to appropriate </w:t>
            </w:r>
            <w:r w:rsidR="00F36E5C">
              <w:rPr>
                <w:noProof/>
                <w:lang w:val="en-US"/>
              </w:rPr>
              <w:t xml:space="preserve">part of </w:t>
            </w:r>
            <w:r w:rsidR="00E079D2">
              <w:rPr>
                <w:noProof/>
                <w:lang w:val="en-US"/>
              </w:rPr>
              <w:t xml:space="preserve">the </w:t>
            </w:r>
            <w:r w:rsidR="00F36E5C">
              <w:rPr>
                <w:noProof/>
                <w:lang w:val="en-US"/>
              </w:rPr>
              <w:t>sentence.</w:t>
            </w:r>
          </w:p>
          <w:p w14:paraId="38F314B9" w14:textId="04B8F241" w:rsidR="001E7304" w:rsidRDefault="001E7304" w:rsidP="00762B49">
            <w:pPr>
              <w:pStyle w:val="CRCoverPage"/>
              <w:spacing w:after="0"/>
              <w:ind w:left="100"/>
              <w:rPr>
                <w:noProof/>
                <w:lang w:val="en-US"/>
              </w:rPr>
            </w:pPr>
          </w:p>
          <w:p w14:paraId="4A3CCF12" w14:textId="2A5FAFA0" w:rsidR="00834117" w:rsidRPr="002E07E8" w:rsidRDefault="00834117" w:rsidP="00834117">
            <w:pPr>
              <w:pStyle w:val="CRCoverPage"/>
              <w:spacing w:after="0"/>
              <w:ind w:left="100"/>
              <w:rPr>
                <w:noProof/>
                <w:lang w:val="en-US"/>
              </w:rPr>
            </w:pPr>
            <w:r w:rsidRPr="003F3DCC">
              <w:rPr>
                <w:noProof/>
                <w:lang w:val="en-US"/>
              </w:rPr>
              <w:t>[Change-</w:t>
            </w:r>
            <w:r>
              <w:rPr>
                <w:noProof/>
                <w:lang w:val="en-US"/>
              </w:rPr>
              <w:t>14</w:t>
            </w:r>
            <w:r w:rsidR="005C77FC">
              <w:rPr>
                <w:noProof/>
                <w:lang w:val="en-US"/>
              </w:rPr>
              <w:t xml:space="preserve">, </w:t>
            </w:r>
            <w:r w:rsidR="005C77FC">
              <w:rPr>
                <w:noProof/>
              </w:rPr>
              <w:t xml:space="preserve">impacted clauses: </w:t>
            </w:r>
            <w:r w:rsidR="00945CA9" w:rsidRPr="00945CA9">
              <w:rPr>
                <w:noProof/>
              </w:rPr>
              <w:t>4.11.0a.2</w:t>
            </w:r>
            <w:r w:rsidR="00945CA9">
              <w:rPr>
                <w:noProof/>
              </w:rPr>
              <w:t xml:space="preserve">, </w:t>
            </w:r>
            <w:r w:rsidR="001404EF" w:rsidRPr="001404EF">
              <w:rPr>
                <w:noProof/>
              </w:rPr>
              <w:t>4.11.0a.5</w:t>
            </w:r>
            <w:r w:rsidR="001404EF">
              <w:rPr>
                <w:noProof/>
              </w:rPr>
              <w:t xml:space="preserve">, </w:t>
            </w:r>
            <w:r w:rsidR="00C1491D" w:rsidRPr="00C1491D">
              <w:rPr>
                <w:noProof/>
              </w:rPr>
              <w:t>4.11.1.2.2.2</w:t>
            </w:r>
            <w:r w:rsidR="00C1491D">
              <w:rPr>
                <w:noProof/>
              </w:rPr>
              <w:t xml:space="preserve">, </w:t>
            </w:r>
            <w:r w:rsidR="002F5582" w:rsidRPr="002F5582">
              <w:rPr>
                <w:noProof/>
              </w:rPr>
              <w:t>4.11.1.2.3</w:t>
            </w:r>
            <w:r w:rsidR="002F5582">
              <w:rPr>
                <w:noProof/>
              </w:rPr>
              <w:t xml:space="preserve">, </w:t>
            </w:r>
            <w:r w:rsidR="00F45886" w:rsidRPr="00F45886">
              <w:rPr>
                <w:noProof/>
              </w:rPr>
              <w:t>4.11.4.3.1</w:t>
            </w:r>
            <w:r w:rsidR="00F45886">
              <w:rPr>
                <w:noProof/>
              </w:rPr>
              <w:t xml:space="preserve">, </w:t>
            </w:r>
            <w:r w:rsidR="00DA0FCC" w:rsidRPr="00DA0FCC">
              <w:rPr>
                <w:noProof/>
              </w:rPr>
              <w:t>4.11.4.3.6</w:t>
            </w:r>
            <w:r w:rsidR="00DA0FCC">
              <w:rPr>
                <w:noProof/>
              </w:rPr>
              <w:t>,</w:t>
            </w:r>
            <w:r w:rsidR="00DC0BC8">
              <w:t xml:space="preserve"> </w:t>
            </w:r>
            <w:r w:rsidR="00DC0BC8" w:rsidRPr="00DC0BC8">
              <w:rPr>
                <w:noProof/>
              </w:rPr>
              <w:t>4.13.6.1</w:t>
            </w:r>
            <w:r w:rsidR="00DC0BC8">
              <w:rPr>
                <w:noProof/>
              </w:rPr>
              <w:t>,</w:t>
            </w:r>
            <w:r w:rsidR="00DA0FCC">
              <w:rPr>
                <w:noProof/>
              </w:rPr>
              <w:t xml:space="preserve"> </w:t>
            </w:r>
            <w:r w:rsidR="0051770F" w:rsidRPr="0051770F">
              <w:rPr>
                <w:noProof/>
              </w:rPr>
              <w:t>4.13.6.3</w:t>
            </w:r>
            <w:r w:rsidR="0051770F">
              <w:rPr>
                <w:noProof/>
              </w:rPr>
              <w:t xml:space="preserve">, </w:t>
            </w:r>
            <w:r w:rsidRPr="003F3DCC">
              <w:rPr>
                <w:noProof/>
                <w:lang w:val="en-US"/>
              </w:rPr>
              <w:t>]</w:t>
            </w:r>
          </w:p>
          <w:p w14:paraId="19E0D230" w14:textId="0BE25C44" w:rsidR="00834117" w:rsidRDefault="00834117" w:rsidP="00834117">
            <w:pPr>
              <w:pStyle w:val="CRCoverPage"/>
              <w:spacing w:after="0"/>
              <w:ind w:left="100"/>
              <w:rPr>
                <w:noProof/>
                <w:lang w:val="en-US"/>
              </w:rPr>
            </w:pPr>
            <w:r>
              <w:rPr>
                <w:noProof/>
                <w:lang w:val="en-US"/>
              </w:rPr>
              <w:t xml:space="preserve">Replace all </w:t>
            </w:r>
            <w:r w:rsidR="006C3D2C">
              <w:rPr>
                <w:noProof/>
                <w:lang w:val="en-US"/>
              </w:rPr>
              <w:t>SMF</w:t>
            </w:r>
            <w:r w:rsidR="00F400FF">
              <w:rPr>
                <w:noProof/>
                <w:lang w:val="en-US"/>
              </w:rPr>
              <w:t xml:space="preserve">+PGW-C </w:t>
            </w:r>
            <w:r>
              <w:rPr>
                <w:noProof/>
                <w:lang w:val="en-US"/>
              </w:rPr>
              <w:t xml:space="preserve">with </w:t>
            </w:r>
            <w:r w:rsidR="00F400FF">
              <w:rPr>
                <w:noProof/>
                <w:lang w:val="en-US"/>
              </w:rPr>
              <w:t>PGW-C+SMF</w:t>
            </w:r>
          </w:p>
          <w:p w14:paraId="4632697A" w14:textId="5AF8A62B" w:rsidR="00E079D2" w:rsidRDefault="00DD71FF" w:rsidP="00762B49">
            <w:pPr>
              <w:pStyle w:val="CRCoverPage"/>
              <w:spacing w:after="0"/>
              <w:ind w:left="100"/>
              <w:rPr>
                <w:noProof/>
                <w:lang w:val="en-US"/>
              </w:rPr>
            </w:pPr>
            <w:r>
              <w:rPr>
                <w:noProof/>
                <w:lang w:val="en-US"/>
              </w:rPr>
              <w:t>And the "</w:t>
            </w:r>
            <w:r>
              <w:t xml:space="preserve"> PGW-C+SMF+PGW-C</w:t>
            </w:r>
            <w:r>
              <w:rPr>
                <w:noProof/>
                <w:lang w:val="en-US"/>
              </w:rPr>
              <w:t xml:space="preserve"> " with "</w:t>
            </w:r>
            <w:r>
              <w:t>PGW-C+SMF</w:t>
            </w:r>
            <w:r>
              <w:rPr>
                <w:noProof/>
                <w:lang w:val="en-US"/>
              </w:rPr>
              <w:t>"</w:t>
            </w:r>
          </w:p>
          <w:p w14:paraId="100BAB85" w14:textId="2ABFD660" w:rsidR="00A33642" w:rsidRDefault="00A33642" w:rsidP="00762B49">
            <w:pPr>
              <w:pStyle w:val="CRCoverPage"/>
              <w:spacing w:after="0"/>
              <w:ind w:left="100"/>
              <w:rPr>
                <w:noProof/>
                <w:lang w:val="en-US"/>
              </w:rPr>
            </w:pPr>
          </w:p>
          <w:p w14:paraId="1C8FD82D" w14:textId="0421ED01" w:rsidR="00A33642" w:rsidRDefault="00A33642" w:rsidP="00762B49">
            <w:pPr>
              <w:pStyle w:val="CRCoverPage"/>
              <w:spacing w:after="0"/>
              <w:ind w:left="100"/>
              <w:rPr>
                <w:noProof/>
              </w:rPr>
            </w:pPr>
            <w:r w:rsidRPr="003F3DCC">
              <w:rPr>
                <w:noProof/>
                <w:lang w:val="en-US"/>
              </w:rPr>
              <w:t>[Change-</w:t>
            </w:r>
            <w:r>
              <w:rPr>
                <w:noProof/>
                <w:lang w:val="en-US"/>
              </w:rPr>
              <w:t xml:space="preserve">15, </w:t>
            </w:r>
            <w:r>
              <w:rPr>
                <w:noProof/>
              </w:rPr>
              <w:t xml:space="preserve">impacted clauses: </w:t>
            </w:r>
            <w:r w:rsidR="00B87471" w:rsidRPr="00B87471">
              <w:rPr>
                <w:noProof/>
              </w:rPr>
              <w:t>4.2.2.2.2</w:t>
            </w:r>
            <w:r w:rsidR="00B87471">
              <w:rPr>
                <w:noProof/>
              </w:rPr>
              <w:t>]</w:t>
            </w:r>
          </w:p>
          <w:p w14:paraId="248DF9BC" w14:textId="527F791E" w:rsidR="00B87471" w:rsidRDefault="00B87471" w:rsidP="00762B49">
            <w:pPr>
              <w:pStyle w:val="CRCoverPage"/>
              <w:spacing w:after="0"/>
              <w:ind w:left="100"/>
              <w:rPr>
                <w:noProof/>
              </w:rPr>
            </w:pPr>
            <w:r>
              <w:rPr>
                <w:noProof/>
              </w:rPr>
              <w:t>Change IAB node to IAB-node</w:t>
            </w:r>
          </w:p>
          <w:p w14:paraId="7F564F02" w14:textId="2D21FB23" w:rsidR="000B630D" w:rsidRDefault="000B630D" w:rsidP="00762B49">
            <w:pPr>
              <w:pStyle w:val="CRCoverPage"/>
              <w:spacing w:after="0"/>
              <w:ind w:left="100"/>
              <w:rPr>
                <w:noProof/>
              </w:rPr>
            </w:pPr>
          </w:p>
          <w:p w14:paraId="66739B9B" w14:textId="6F0E9A92" w:rsidR="000B630D" w:rsidRDefault="000B630D" w:rsidP="000B630D">
            <w:pPr>
              <w:pStyle w:val="CRCoverPage"/>
              <w:spacing w:after="0"/>
              <w:ind w:left="100"/>
              <w:rPr>
                <w:noProof/>
              </w:rPr>
            </w:pPr>
            <w:r w:rsidRPr="003F3DCC">
              <w:rPr>
                <w:noProof/>
                <w:lang w:val="en-US"/>
              </w:rPr>
              <w:t>[Change-</w:t>
            </w:r>
            <w:r>
              <w:rPr>
                <w:noProof/>
                <w:lang w:val="en-US"/>
              </w:rPr>
              <w:t xml:space="preserve">16, </w:t>
            </w:r>
            <w:r>
              <w:rPr>
                <w:noProof/>
              </w:rPr>
              <w:t>impacted clauses:</w:t>
            </w:r>
            <w:r w:rsidR="00D3410A">
              <w:rPr>
                <w:noProof/>
              </w:rPr>
              <w:t xml:space="preserve"> </w:t>
            </w:r>
            <w:r w:rsidR="00D3410A" w:rsidRPr="00D3410A">
              <w:rPr>
                <w:noProof/>
              </w:rPr>
              <w:t>4.12.2.3</w:t>
            </w:r>
            <w:r>
              <w:rPr>
                <w:noProof/>
              </w:rPr>
              <w:t>]</w:t>
            </w:r>
          </w:p>
          <w:p w14:paraId="0BAC277D" w14:textId="6B840942" w:rsidR="000B630D" w:rsidRDefault="000B630D" w:rsidP="000B630D">
            <w:pPr>
              <w:pStyle w:val="CRCoverPage"/>
              <w:spacing w:after="0"/>
              <w:ind w:left="100"/>
              <w:rPr>
                <w:noProof/>
              </w:rPr>
            </w:pPr>
            <w:r>
              <w:rPr>
                <w:noProof/>
              </w:rPr>
              <w:t xml:space="preserve">Change </w:t>
            </w:r>
            <w:r w:rsidR="00F46062">
              <w:rPr>
                <w:noProof/>
              </w:rPr>
              <w:t xml:space="preserve">Allowed S-NSSAI to </w:t>
            </w:r>
            <w:r>
              <w:rPr>
                <w:noProof/>
              </w:rPr>
              <w:t>Allowed NSSAI.</w:t>
            </w:r>
          </w:p>
          <w:p w14:paraId="43640B35" w14:textId="700ECF2F" w:rsidR="006C38BF" w:rsidRDefault="006C38BF" w:rsidP="000B630D">
            <w:pPr>
              <w:pStyle w:val="CRCoverPage"/>
              <w:spacing w:after="0"/>
              <w:ind w:left="100"/>
              <w:rPr>
                <w:noProof/>
              </w:rPr>
            </w:pPr>
          </w:p>
          <w:p w14:paraId="4741126F" w14:textId="71CFD37A" w:rsidR="006C38BF" w:rsidRDefault="006C38BF" w:rsidP="006C38BF">
            <w:pPr>
              <w:pStyle w:val="CRCoverPage"/>
              <w:spacing w:after="0"/>
              <w:ind w:left="100"/>
              <w:rPr>
                <w:noProof/>
              </w:rPr>
            </w:pPr>
            <w:r w:rsidRPr="003F3DCC">
              <w:rPr>
                <w:noProof/>
                <w:lang w:val="en-US"/>
              </w:rPr>
              <w:t>[Change-</w:t>
            </w:r>
            <w:r>
              <w:rPr>
                <w:noProof/>
                <w:lang w:val="en-US"/>
              </w:rPr>
              <w:t xml:space="preserve">17, </w:t>
            </w:r>
            <w:r>
              <w:rPr>
                <w:noProof/>
              </w:rPr>
              <w:t>impacted clauses:</w:t>
            </w:r>
            <w:r w:rsidR="004A122E">
              <w:t xml:space="preserve"> </w:t>
            </w:r>
            <w:r w:rsidR="004A122E" w:rsidRPr="004A122E">
              <w:rPr>
                <w:noProof/>
              </w:rPr>
              <w:t>4.2.2.2.</w:t>
            </w:r>
            <w:r w:rsidR="004A122E">
              <w:rPr>
                <w:noProof/>
              </w:rPr>
              <w:t xml:space="preserve">3, </w:t>
            </w:r>
            <w:r w:rsidR="001F0024" w:rsidRPr="001F0024">
              <w:rPr>
                <w:noProof/>
              </w:rPr>
              <w:t>4.2.7.1</w:t>
            </w:r>
            <w:r w:rsidR="001F0024">
              <w:rPr>
                <w:noProof/>
              </w:rPr>
              <w:t xml:space="preserve">, </w:t>
            </w:r>
            <w:r w:rsidR="00264A87" w:rsidRPr="00264A87">
              <w:rPr>
                <w:noProof/>
              </w:rPr>
              <w:t>4.2.8a</w:t>
            </w:r>
            <w:r w:rsidR="00264A87">
              <w:rPr>
                <w:noProof/>
              </w:rPr>
              <w:t xml:space="preserve">, </w:t>
            </w:r>
            <w:r w:rsidR="00B86743" w:rsidRPr="00B86743">
              <w:rPr>
                <w:noProof/>
              </w:rPr>
              <w:t>4.23.4.3</w:t>
            </w:r>
            <w:r>
              <w:rPr>
                <w:noProof/>
              </w:rPr>
              <w:t>]</w:t>
            </w:r>
          </w:p>
          <w:p w14:paraId="266CFB9A" w14:textId="533657C5" w:rsidR="006C38BF" w:rsidRDefault="006C38BF" w:rsidP="006C38BF">
            <w:pPr>
              <w:pStyle w:val="CRCoverPage"/>
              <w:spacing w:after="0"/>
              <w:ind w:left="100"/>
              <w:rPr>
                <w:noProof/>
                <w:lang w:val="en-US"/>
              </w:rPr>
            </w:pPr>
            <w:r>
              <w:rPr>
                <w:noProof/>
                <w:lang w:val="en-US"/>
              </w:rPr>
              <w:t>Change to consistent usage of AMF Set e.g. not AMF set.</w:t>
            </w:r>
          </w:p>
          <w:p w14:paraId="032F439A" w14:textId="663D4679" w:rsidR="006C38BF" w:rsidRDefault="006C38BF" w:rsidP="000B630D">
            <w:pPr>
              <w:pStyle w:val="CRCoverPage"/>
              <w:spacing w:after="0"/>
              <w:ind w:left="100"/>
              <w:rPr>
                <w:noProof/>
                <w:lang w:val="en-US"/>
              </w:rPr>
            </w:pPr>
          </w:p>
          <w:p w14:paraId="57C5855E" w14:textId="48B7718A" w:rsidR="00A73E96" w:rsidRDefault="00A73E96" w:rsidP="000B630D">
            <w:pPr>
              <w:pStyle w:val="CRCoverPage"/>
              <w:spacing w:after="0"/>
              <w:ind w:left="100"/>
              <w:rPr>
                <w:noProof/>
              </w:rPr>
            </w:pPr>
            <w:r w:rsidRPr="003F3DCC">
              <w:rPr>
                <w:noProof/>
                <w:lang w:val="en-US"/>
              </w:rPr>
              <w:t>[Change-</w:t>
            </w:r>
            <w:r>
              <w:rPr>
                <w:noProof/>
                <w:lang w:val="en-US"/>
              </w:rPr>
              <w:t xml:space="preserve">18, </w:t>
            </w:r>
            <w:r>
              <w:rPr>
                <w:noProof/>
              </w:rPr>
              <w:t xml:space="preserve">impacted clauses: </w:t>
            </w:r>
            <w:r w:rsidR="00EA7B9A" w:rsidRPr="00EA7B9A">
              <w:rPr>
                <w:noProof/>
              </w:rPr>
              <w:t>5.2.5.3.2</w:t>
            </w:r>
            <w:r w:rsidR="00EA7B9A">
              <w:rPr>
                <w:noProof/>
              </w:rPr>
              <w:t xml:space="preserve">, </w:t>
            </w:r>
            <w:r w:rsidR="00EA7B9A" w:rsidRPr="00140E21">
              <w:rPr>
                <w:lang w:eastAsia="zh-CN"/>
              </w:rPr>
              <w:t>5.2.5.3.</w:t>
            </w:r>
            <w:r w:rsidR="00EA7B9A">
              <w:rPr>
                <w:lang w:eastAsia="zh-CN"/>
              </w:rPr>
              <w:t>3]</w:t>
            </w:r>
          </w:p>
          <w:p w14:paraId="5B574D7E" w14:textId="3217F646" w:rsidR="00802F1E" w:rsidRDefault="00802F1E" w:rsidP="000B630D">
            <w:pPr>
              <w:pStyle w:val="CRCoverPage"/>
              <w:spacing w:after="0"/>
              <w:ind w:left="100"/>
              <w:rPr>
                <w:ins w:id="36" w:author="LaeYoung (LG Electronics)" w:date="2020-11-05T18:20:00Z"/>
              </w:rPr>
            </w:pPr>
            <w:r>
              <w:rPr>
                <w:noProof/>
              </w:rPr>
              <w:t xml:space="preserve">Change </w:t>
            </w:r>
            <w:r w:rsidR="00062EC4" w:rsidRPr="00140E21">
              <w:t>Application identifier</w:t>
            </w:r>
            <w:r w:rsidR="00062EC4">
              <w:t xml:space="preserve"> to </w:t>
            </w:r>
            <w:r w:rsidR="00062EC4" w:rsidRPr="00140E21">
              <w:t xml:space="preserve">Application </w:t>
            </w:r>
            <w:r w:rsidR="00062EC4">
              <w:t>I</w:t>
            </w:r>
            <w:r w:rsidR="00062EC4" w:rsidRPr="00140E21">
              <w:t>dentifier</w:t>
            </w:r>
            <w:r w:rsidR="00062EC4">
              <w:t xml:space="preserve"> when an IE</w:t>
            </w:r>
          </w:p>
          <w:p w14:paraId="01B9C2B8" w14:textId="77777777" w:rsidR="004B77CE" w:rsidRDefault="004B77CE" w:rsidP="000B630D">
            <w:pPr>
              <w:pStyle w:val="CRCoverPage"/>
              <w:spacing w:after="0"/>
              <w:ind w:left="100"/>
              <w:rPr>
                <w:ins w:id="37" w:author="LaeYoung (LG Electronics)" w:date="2020-11-05T18:20:00Z"/>
              </w:rPr>
            </w:pPr>
          </w:p>
          <w:p w14:paraId="4E6FB72D" w14:textId="60875095" w:rsidR="004B77CE" w:rsidRDefault="004B77CE" w:rsidP="000B630D">
            <w:pPr>
              <w:pStyle w:val="CRCoverPage"/>
              <w:spacing w:after="0"/>
              <w:ind w:left="100"/>
              <w:rPr>
                <w:ins w:id="38" w:author="LaeYoung (LG Electronics)" w:date="2020-11-05T18:22:00Z"/>
              </w:rPr>
            </w:pPr>
            <w:ins w:id="39" w:author="LaeYoung (LG Electronics)" w:date="2020-11-05T18:20:00Z">
              <w:r>
                <w:t>[Change-19, impacted clause: 2]</w:t>
              </w:r>
            </w:ins>
          </w:p>
          <w:p w14:paraId="1170E472" w14:textId="2F8B7AB3" w:rsidR="004B77CE" w:rsidRDefault="004B77CE" w:rsidP="000B630D">
            <w:pPr>
              <w:pStyle w:val="CRCoverPage"/>
              <w:spacing w:after="0"/>
              <w:ind w:left="100"/>
              <w:rPr>
                <w:ins w:id="40" w:author="LaeYoung (LG Electronics)" w:date="2020-11-05T18:40:00Z"/>
                <w:lang w:eastAsia="zh-CN"/>
              </w:rPr>
            </w:pPr>
            <w:ins w:id="41" w:author="LaeYoung (LG Electronics)" w:date="2020-11-05T18:22:00Z">
              <w:r>
                <w:rPr>
                  <w:lang w:eastAsia="zh-CN"/>
                </w:rPr>
                <w:t>Make</w:t>
              </w:r>
            </w:ins>
            <w:ins w:id="42" w:author="LaeYoung (LG Electronics)" w:date="2020-11-05T18:23:00Z">
              <w:r>
                <w:rPr>
                  <w:lang w:eastAsia="zh-CN"/>
                </w:rPr>
                <w:t xml:space="preserve"> </w:t>
              </w:r>
            </w:ins>
            <w:ins w:id="43" w:author="LaeYoung (LG Electronics)" w:date="2020-11-05T18:28:00Z">
              <w:r w:rsidR="001E3A09">
                <w:rPr>
                  <w:lang w:eastAsia="zh-CN"/>
                </w:rPr>
                <w:t xml:space="preserve">[4], </w:t>
              </w:r>
            </w:ins>
            <w:ins w:id="44" w:author="LaeYoung (LG Electronics)" w:date="2020-11-05T18:29:00Z">
              <w:r w:rsidR="001440DA">
                <w:rPr>
                  <w:lang w:eastAsia="zh-CN"/>
                </w:rPr>
                <w:t xml:space="preserve">[5], </w:t>
              </w:r>
            </w:ins>
            <w:ins w:id="45" w:author="LaeYoung (LG Electronics)" w:date="2020-11-05T18:22:00Z">
              <w:r>
                <w:rPr>
                  <w:lang w:eastAsia="zh-CN"/>
                </w:rPr>
                <w:t>[11]</w:t>
              </w:r>
            </w:ins>
            <w:ins w:id="46" w:author="LaeYoung (LG Electronics)" w:date="2020-11-05T18:26:00Z">
              <w:r w:rsidR="0036473E">
                <w:rPr>
                  <w:lang w:eastAsia="zh-CN"/>
                </w:rPr>
                <w:t>,</w:t>
              </w:r>
            </w:ins>
            <w:ins w:id="47" w:author="LaeYoung (LG Electronics)" w:date="2020-11-05T18:22:00Z">
              <w:r>
                <w:rPr>
                  <w:lang w:eastAsia="zh-CN"/>
                </w:rPr>
                <w:t xml:space="preserve"> </w:t>
              </w:r>
            </w:ins>
            <w:ins w:id="48" w:author="LaeYoung (LG Electronics)" w:date="2020-11-05T18:30:00Z">
              <w:r w:rsidR="0049579F">
                <w:rPr>
                  <w:lang w:eastAsia="zh-CN"/>
                </w:rPr>
                <w:t xml:space="preserve">[14], </w:t>
              </w:r>
            </w:ins>
            <w:ins w:id="49" w:author="LaeYoung (LG Electronics)" w:date="2020-11-05T18:32:00Z">
              <w:r w:rsidR="00D46FFC">
                <w:rPr>
                  <w:lang w:eastAsia="zh-CN"/>
                </w:rPr>
                <w:t xml:space="preserve">[19], </w:t>
              </w:r>
            </w:ins>
            <w:ins w:id="50" w:author="LaeYoung (LG Electronics)" w:date="2020-11-05T18:22:00Z">
              <w:r>
                <w:rPr>
                  <w:lang w:eastAsia="zh-CN"/>
                </w:rPr>
                <w:t>[27]</w:t>
              </w:r>
            </w:ins>
            <w:ins w:id="51" w:author="LaeYoung (LG Electronics)" w:date="2020-11-05T18:26:00Z">
              <w:r w:rsidR="0036473E">
                <w:rPr>
                  <w:lang w:eastAsia="zh-CN"/>
                </w:rPr>
                <w:t xml:space="preserve">, </w:t>
              </w:r>
            </w:ins>
            <w:ins w:id="52" w:author="LaeYoung (LG Electronics)" w:date="2020-11-05T18:33:00Z">
              <w:r w:rsidR="00770D71">
                <w:rPr>
                  <w:lang w:eastAsia="zh-CN"/>
                </w:rPr>
                <w:t xml:space="preserve">[29], </w:t>
              </w:r>
            </w:ins>
            <w:ins w:id="53" w:author="LaeYoung (LG Electronics)" w:date="2020-11-05T18:26:00Z">
              <w:r w:rsidR="0036473E">
                <w:rPr>
                  <w:lang w:eastAsia="zh-CN"/>
                </w:rPr>
                <w:t>[30]</w:t>
              </w:r>
            </w:ins>
            <w:ins w:id="54" w:author="LaeYoung (LG Electronics)" w:date="2020-11-05T18:35:00Z">
              <w:r w:rsidR="00EE1601">
                <w:rPr>
                  <w:lang w:eastAsia="zh-CN"/>
                </w:rPr>
                <w:t>,</w:t>
              </w:r>
            </w:ins>
            <w:ins w:id="55" w:author="LaeYoung (LG Electronics)" w:date="2020-11-05T18:26:00Z">
              <w:r w:rsidR="0036473E">
                <w:rPr>
                  <w:lang w:eastAsia="zh-CN"/>
                </w:rPr>
                <w:t xml:space="preserve"> [31]</w:t>
              </w:r>
            </w:ins>
            <w:ins w:id="56" w:author="LaeYoung (LG Electronics)" w:date="2020-11-05T18:35:00Z">
              <w:r w:rsidR="00EE1601">
                <w:rPr>
                  <w:lang w:eastAsia="zh-CN"/>
                </w:rPr>
                <w:t>, [34]</w:t>
              </w:r>
            </w:ins>
            <w:ins w:id="57" w:author="LaeYoung (LG Electronics)" w:date="2020-11-05T18:22:00Z">
              <w:r>
                <w:rPr>
                  <w:lang w:eastAsia="zh-CN"/>
                </w:rPr>
                <w:t xml:space="preserve"> </w:t>
              </w:r>
            </w:ins>
            <w:ins w:id="58" w:author="LaeYoung (LG Electronics)" w:date="2020-11-05T18:23:00Z">
              <w:r>
                <w:rPr>
                  <w:lang w:eastAsia="zh-CN"/>
                </w:rPr>
                <w:t>Void.</w:t>
              </w:r>
            </w:ins>
          </w:p>
          <w:p w14:paraId="4B60D271" w14:textId="77777777" w:rsidR="00826ABB" w:rsidRDefault="00826ABB" w:rsidP="000B630D">
            <w:pPr>
              <w:pStyle w:val="CRCoverPage"/>
              <w:spacing w:after="0"/>
              <w:ind w:left="100"/>
              <w:rPr>
                <w:ins w:id="59" w:author="LaeYoung (LG Electronics)" w:date="2020-11-05T18:40:00Z"/>
                <w:lang w:eastAsia="zh-CN"/>
              </w:rPr>
            </w:pPr>
          </w:p>
          <w:p w14:paraId="5C76203A" w14:textId="74687D74" w:rsidR="00826ABB" w:rsidRDefault="00826ABB" w:rsidP="000B630D">
            <w:pPr>
              <w:pStyle w:val="CRCoverPage"/>
              <w:spacing w:after="0"/>
              <w:ind w:left="100"/>
              <w:rPr>
                <w:ins w:id="60" w:author="LaeYoung (LG Electronics)" w:date="2020-11-05T18:40:00Z"/>
              </w:rPr>
            </w:pPr>
            <w:ins w:id="61" w:author="LaeYoung (LG Electronics)" w:date="2020-11-05T18:40:00Z">
              <w:r>
                <w:t>[Change-20, impacted clause:</w:t>
              </w:r>
            </w:ins>
            <w:ins w:id="62" w:author="LaeYoung (LG Electronics)" w:date="2020-11-05T18:41:00Z">
              <w:r w:rsidR="00580B4A">
                <w:t xml:space="preserve"> </w:t>
              </w:r>
            </w:ins>
            <w:ins w:id="63" w:author="LaeYoung (LG Electronics)" w:date="2020-11-05T18:42:00Z">
              <w:r w:rsidR="004747E6">
                <w:t xml:space="preserve">4.2.4.2, </w:t>
              </w:r>
            </w:ins>
            <w:ins w:id="64" w:author="LaeYoung (LG Electronics)" w:date="2020-11-05T18:48:00Z">
              <w:r w:rsidR="00D61972" w:rsidRPr="00140E21">
                <w:t>4.11.1.2.2.3</w:t>
              </w:r>
              <w:r w:rsidR="00D61972">
                <w:t xml:space="preserve">, </w:t>
              </w:r>
            </w:ins>
            <w:ins w:id="65" w:author="LaeYoung (LG Electronics)" w:date="2020-11-05T18:42:00Z">
              <w:r w:rsidR="004747E6" w:rsidRPr="00140E21">
                <w:rPr>
                  <w:lang w:eastAsia="zh-CN"/>
                </w:rPr>
                <w:t>4.11.1.3.2</w:t>
              </w:r>
              <w:r w:rsidR="004747E6">
                <w:rPr>
                  <w:lang w:eastAsia="zh-CN"/>
                </w:rPr>
                <w:t xml:space="preserve">, </w:t>
              </w:r>
            </w:ins>
            <w:ins w:id="66" w:author="LaeYoung (LG Electronics)" w:date="2020-11-05T18:43:00Z">
              <w:r w:rsidR="004747E6" w:rsidRPr="00140E21">
                <w:rPr>
                  <w:rFonts w:eastAsia="SimSun"/>
                </w:rPr>
                <w:t>4.15.6.8</w:t>
              </w:r>
              <w:r w:rsidR="004747E6">
                <w:rPr>
                  <w:rFonts w:eastAsia="SimSun"/>
                </w:rPr>
                <w:t xml:space="preserve">, </w:t>
              </w:r>
            </w:ins>
            <w:ins w:id="67" w:author="LaeYoung (LG Electronics)" w:date="2020-11-05T18:44:00Z">
              <w:r w:rsidR="004747E6" w:rsidRPr="00140E21">
                <w:t>4.24.2</w:t>
              </w:r>
              <w:r w:rsidR="004747E6">
                <w:t xml:space="preserve">, </w:t>
              </w:r>
              <w:r w:rsidR="004747E6" w:rsidRPr="00140E21">
                <w:rPr>
                  <w:lang w:eastAsia="zh-CN"/>
                </w:rPr>
                <w:t>5.2.5.4.2</w:t>
              </w:r>
              <w:r w:rsidR="004747E6">
                <w:rPr>
                  <w:lang w:eastAsia="zh-CN"/>
                </w:rPr>
                <w:t xml:space="preserve">, </w:t>
              </w:r>
            </w:ins>
            <w:ins w:id="68" w:author="LaeYoung (LG Electronics)" w:date="2020-11-05T18:45:00Z">
              <w:r w:rsidR="004747E6" w:rsidRPr="00140E21">
                <w:t>5.2.5.4.5</w:t>
              </w:r>
              <w:r w:rsidR="004747E6">
                <w:t>, E.3</w:t>
              </w:r>
            </w:ins>
            <w:ins w:id="69" w:author="LaeYoung (LG Electronics)" w:date="2020-11-05T18:40:00Z">
              <w:r>
                <w:t>]</w:t>
              </w:r>
            </w:ins>
          </w:p>
          <w:p w14:paraId="233DF226" w14:textId="2F8FABAB" w:rsidR="00826ABB" w:rsidRDefault="00826ABB" w:rsidP="000B630D">
            <w:pPr>
              <w:pStyle w:val="CRCoverPage"/>
              <w:spacing w:after="0"/>
              <w:ind w:left="100"/>
              <w:rPr>
                <w:ins w:id="70" w:author="Sangsoo Jeong_2" w:date="2020-11-05T19:12:00Z"/>
                <w:noProof/>
                <w:lang w:val="en-US" w:eastAsia="ko-KR"/>
              </w:rPr>
            </w:pPr>
            <w:ins w:id="71" w:author="LaeYoung (LG Electronics)" w:date="2020-11-05T18:40:00Z">
              <w:r>
                <w:rPr>
                  <w:rFonts w:hint="eastAsia"/>
                  <w:noProof/>
                  <w:lang w:val="en-US" w:eastAsia="ko-KR"/>
                </w:rPr>
                <w:t>Remove redundant "the" from "the the"</w:t>
              </w:r>
            </w:ins>
          </w:p>
          <w:p w14:paraId="35B98C26" w14:textId="2A425D28" w:rsidR="00F41CDC" w:rsidRDefault="00F41CDC" w:rsidP="000B630D">
            <w:pPr>
              <w:pStyle w:val="CRCoverPage"/>
              <w:spacing w:after="0"/>
              <w:ind w:left="100"/>
              <w:rPr>
                <w:ins w:id="72" w:author="Sangsoo Jeong_2" w:date="2020-11-05T19:12:00Z"/>
                <w:noProof/>
                <w:lang w:val="en-US" w:eastAsia="ko-KR"/>
              </w:rPr>
            </w:pPr>
          </w:p>
          <w:p w14:paraId="4EFC88B8" w14:textId="127E8253" w:rsidR="00F41CDC" w:rsidRDefault="00F41CDC" w:rsidP="000B630D">
            <w:pPr>
              <w:pStyle w:val="CRCoverPage"/>
              <w:spacing w:after="0"/>
              <w:ind w:left="100"/>
              <w:rPr>
                <w:ins w:id="73" w:author="Sangsoo Jeong_2" w:date="2020-11-05T19:12:00Z"/>
                <w:noProof/>
                <w:lang w:val="en-US" w:eastAsia="ko-KR"/>
              </w:rPr>
            </w:pPr>
            <w:ins w:id="74" w:author="Sangsoo Jeong_2" w:date="2020-11-05T19:12:00Z">
              <w:r>
                <w:rPr>
                  <w:noProof/>
                  <w:lang w:val="en-US" w:eastAsia="ko-KR"/>
                </w:rPr>
                <w:t>[Change-20, impacted clauses: 4.26.5.3]</w:t>
              </w:r>
            </w:ins>
          </w:p>
          <w:p w14:paraId="1A5A5E01" w14:textId="5E960A09" w:rsidR="00F41CDC" w:rsidRPr="003F3DCC" w:rsidRDefault="00F41CDC" w:rsidP="000B630D">
            <w:pPr>
              <w:pStyle w:val="CRCoverPage"/>
              <w:spacing w:after="0"/>
              <w:ind w:left="100"/>
              <w:rPr>
                <w:noProof/>
                <w:lang w:val="en-US" w:eastAsia="ko-KR"/>
              </w:rPr>
            </w:pPr>
            <w:ins w:id="75" w:author="Sangsoo Jeong_2" w:date="2020-11-05T19:12:00Z">
              <w:r>
                <w:rPr>
                  <w:noProof/>
                  <w:lang w:val="en-US" w:eastAsia="ko-KR"/>
                </w:rPr>
                <w:t>Change to correct type - “void” to “avoid”</w:t>
              </w:r>
            </w:ins>
          </w:p>
          <w:p w14:paraId="2E856069" w14:textId="6046D196" w:rsidR="00CB66AA" w:rsidRDefault="00CB66AA" w:rsidP="00B77B26">
            <w:pPr>
              <w:pStyle w:val="CRCoverPage"/>
              <w:spacing w:after="0"/>
              <w:rPr>
                <w:noProof/>
              </w:rPr>
            </w:pPr>
          </w:p>
        </w:tc>
      </w:tr>
      <w:tr w:rsidR="004513E4" w14:paraId="5D369AF1" w14:textId="77777777" w:rsidTr="00034001">
        <w:tc>
          <w:tcPr>
            <w:tcW w:w="2694" w:type="dxa"/>
            <w:gridSpan w:val="2"/>
            <w:tcBorders>
              <w:left w:val="single" w:sz="4" w:space="0" w:color="auto"/>
            </w:tcBorders>
          </w:tcPr>
          <w:p w14:paraId="515F3550"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4C8D20F8" w14:textId="77777777" w:rsidR="004513E4" w:rsidRDefault="004513E4" w:rsidP="004513E4">
            <w:pPr>
              <w:pStyle w:val="CRCoverPage"/>
              <w:spacing w:after="0"/>
              <w:rPr>
                <w:noProof/>
                <w:sz w:val="8"/>
                <w:szCs w:val="8"/>
              </w:rPr>
            </w:pPr>
          </w:p>
        </w:tc>
      </w:tr>
      <w:tr w:rsidR="004513E4" w14:paraId="1E888EF0" w14:textId="77777777" w:rsidTr="00034001">
        <w:tc>
          <w:tcPr>
            <w:tcW w:w="2694" w:type="dxa"/>
            <w:gridSpan w:val="2"/>
            <w:tcBorders>
              <w:left w:val="single" w:sz="4" w:space="0" w:color="auto"/>
              <w:bottom w:val="single" w:sz="4" w:space="0" w:color="auto"/>
            </w:tcBorders>
          </w:tcPr>
          <w:p w14:paraId="12E2E905" w14:textId="77777777" w:rsidR="004513E4" w:rsidRDefault="004513E4" w:rsidP="004513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1213A6" w14:textId="53A488D3" w:rsidR="004513E4" w:rsidRDefault="00BA1D7F" w:rsidP="004513E4">
            <w:pPr>
              <w:pStyle w:val="CRCoverPage"/>
              <w:spacing w:after="0"/>
              <w:ind w:left="100"/>
              <w:rPr>
                <w:noProof/>
              </w:rPr>
            </w:pPr>
            <w:r>
              <w:rPr>
                <w:noProof/>
              </w:rPr>
              <w:t xml:space="preserve">Misaligned specifications </w:t>
            </w:r>
            <w:r w:rsidR="00613BB7">
              <w:rPr>
                <w:noProof/>
              </w:rPr>
              <w:t xml:space="preserve">may </w:t>
            </w:r>
            <w:r>
              <w:rPr>
                <w:noProof/>
              </w:rPr>
              <w:t>lead to incompatible implementation</w:t>
            </w:r>
            <w:r w:rsidR="00613BB7">
              <w:rPr>
                <w:noProof/>
              </w:rPr>
              <w:t>s</w:t>
            </w:r>
            <w:r w:rsidR="00C84B3F">
              <w:rPr>
                <w:noProof/>
              </w:rPr>
              <w:t>.</w:t>
            </w:r>
          </w:p>
        </w:tc>
      </w:tr>
      <w:tr w:rsidR="004513E4" w14:paraId="18CC2834" w14:textId="77777777" w:rsidTr="00034001">
        <w:tc>
          <w:tcPr>
            <w:tcW w:w="2694" w:type="dxa"/>
            <w:gridSpan w:val="2"/>
          </w:tcPr>
          <w:p w14:paraId="77E05989" w14:textId="77777777" w:rsidR="004513E4" w:rsidRDefault="004513E4" w:rsidP="004513E4">
            <w:pPr>
              <w:pStyle w:val="CRCoverPage"/>
              <w:spacing w:after="0"/>
              <w:rPr>
                <w:b/>
                <w:i/>
                <w:noProof/>
                <w:sz w:val="8"/>
                <w:szCs w:val="8"/>
              </w:rPr>
            </w:pPr>
          </w:p>
        </w:tc>
        <w:tc>
          <w:tcPr>
            <w:tcW w:w="6946" w:type="dxa"/>
            <w:gridSpan w:val="9"/>
          </w:tcPr>
          <w:p w14:paraId="74D7E07E" w14:textId="77777777" w:rsidR="004513E4" w:rsidRDefault="004513E4" w:rsidP="004513E4">
            <w:pPr>
              <w:pStyle w:val="CRCoverPage"/>
              <w:spacing w:after="0"/>
              <w:rPr>
                <w:noProof/>
                <w:sz w:val="8"/>
                <w:szCs w:val="8"/>
              </w:rPr>
            </w:pPr>
          </w:p>
        </w:tc>
      </w:tr>
      <w:tr w:rsidR="004513E4" w14:paraId="7E7E79C5" w14:textId="77777777" w:rsidTr="00034001">
        <w:tc>
          <w:tcPr>
            <w:tcW w:w="2694" w:type="dxa"/>
            <w:gridSpan w:val="2"/>
            <w:tcBorders>
              <w:top w:val="single" w:sz="4" w:space="0" w:color="auto"/>
              <w:left w:val="single" w:sz="4" w:space="0" w:color="auto"/>
            </w:tcBorders>
          </w:tcPr>
          <w:p w14:paraId="6B2F120E" w14:textId="77777777" w:rsidR="004513E4" w:rsidRDefault="004513E4" w:rsidP="004513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481A6" w14:textId="0D3DB636" w:rsidR="004513E4" w:rsidRDefault="00344686" w:rsidP="004513E4">
            <w:pPr>
              <w:pStyle w:val="CRCoverPage"/>
              <w:spacing w:after="0"/>
              <w:ind w:left="100"/>
              <w:rPr>
                <w:noProof/>
              </w:rPr>
            </w:pPr>
            <w:r w:rsidRPr="00344686">
              <w:rPr>
                <w:noProof/>
                <w:color w:val="FF0000"/>
              </w:rPr>
              <w:t>TBD</w:t>
            </w:r>
          </w:p>
        </w:tc>
      </w:tr>
      <w:tr w:rsidR="004513E4" w14:paraId="77650794" w14:textId="77777777" w:rsidTr="00034001">
        <w:tc>
          <w:tcPr>
            <w:tcW w:w="2694" w:type="dxa"/>
            <w:gridSpan w:val="2"/>
            <w:tcBorders>
              <w:left w:val="single" w:sz="4" w:space="0" w:color="auto"/>
            </w:tcBorders>
          </w:tcPr>
          <w:p w14:paraId="55126ACF"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3E9864EF" w14:textId="77777777" w:rsidR="004513E4" w:rsidRDefault="004513E4" w:rsidP="004513E4">
            <w:pPr>
              <w:pStyle w:val="CRCoverPage"/>
              <w:spacing w:after="0"/>
              <w:rPr>
                <w:noProof/>
                <w:sz w:val="8"/>
                <w:szCs w:val="8"/>
              </w:rPr>
            </w:pPr>
          </w:p>
        </w:tc>
      </w:tr>
      <w:tr w:rsidR="004513E4" w14:paraId="6A7E80CC" w14:textId="77777777" w:rsidTr="00034001">
        <w:tc>
          <w:tcPr>
            <w:tcW w:w="2694" w:type="dxa"/>
            <w:gridSpan w:val="2"/>
            <w:tcBorders>
              <w:left w:val="single" w:sz="4" w:space="0" w:color="auto"/>
            </w:tcBorders>
          </w:tcPr>
          <w:p w14:paraId="79E0A209" w14:textId="77777777" w:rsidR="004513E4" w:rsidRDefault="004513E4" w:rsidP="004513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B53B6A" w14:textId="77777777" w:rsidR="004513E4" w:rsidRDefault="004513E4" w:rsidP="004513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B52CFE" w14:textId="77777777" w:rsidR="004513E4" w:rsidRDefault="004513E4" w:rsidP="004513E4">
            <w:pPr>
              <w:pStyle w:val="CRCoverPage"/>
              <w:spacing w:after="0"/>
              <w:jc w:val="center"/>
              <w:rPr>
                <w:b/>
                <w:caps/>
                <w:noProof/>
              </w:rPr>
            </w:pPr>
            <w:r>
              <w:rPr>
                <w:b/>
                <w:caps/>
                <w:noProof/>
              </w:rPr>
              <w:t>N</w:t>
            </w:r>
          </w:p>
        </w:tc>
        <w:tc>
          <w:tcPr>
            <w:tcW w:w="2977" w:type="dxa"/>
            <w:gridSpan w:val="4"/>
          </w:tcPr>
          <w:p w14:paraId="598C0428" w14:textId="77777777" w:rsidR="004513E4" w:rsidRDefault="004513E4" w:rsidP="004513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B886458" w14:textId="77777777" w:rsidR="004513E4" w:rsidRDefault="004513E4" w:rsidP="004513E4">
            <w:pPr>
              <w:pStyle w:val="CRCoverPage"/>
              <w:spacing w:after="0"/>
              <w:ind w:left="99"/>
              <w:rPr>
                <w:noProof/>
              </w:rPr>
            </w:pPr>
          </w:p>
        </w:tc>
      </w:tr>
      <w:tr w:rsidR="004513E4" w14:paraId="74DAD94B" w14:textId="77777777" w:rsidTr="00034001">
        <w:tc>
          <w:tcPr>
            <w:tcW w:w="2694" w:type="dxa"/>
            <w:gridSpan w:val="2"/>
            <w:tcBorders>
              <w:left w:val="single" w:sz="4" w:space="0" w:color="auto"/>
            </w:tcBorders>
          </w:tcPr>
          <w:p w14:paraId="122003A1" w14:textId="77777777" w:rsidR="004513E4" w:rsidRDefault="004513E4" w:rsidP="004513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37F214" w14:textId="6F8991C3"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4EEB1F" w14:textId="428B27FB" w:rsidR="004513E4" w:rsidRDefault="00C20626" w:rsidP="004513E4">
            <w:pPr>
              <w:pStyle w:val="CRCoverPage"/>
              <w:spacing w:after="0"/>
              <w:jc w:val="center"/>
              <w:rPr>
                <w:b/>
                <w:caps/>
                <w:noProof/>
              </w:rPr>
            </w:pPr>
            <w:r>
              <w:rPr>
                <w:b/>
                <w:caps/>
                <w:noProof/>
              </w:rPr>
              <w:t>X</w:t>
            </w:r>
          </w:p>
        </w:tc>
        <w:tc>
          <w:tcPr>
            <w:tcW w:w="2977" w:type="dxa"/>
            <w:gridSpan w:val="4"/>
          </w:tcPr>
          <w:p w14:paraId="109EAF80" w14:textId="77777777" w:rsidR="004513E4" w:rsidRDefault="004513E4" w:rsidP="004513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BF6D8F" w14:textId="594837A2" w:rsidR="004513E4" w:rsidRDefault="004513E4" w:rsidP="004513E4">
            <w:pPr>
              <w:pStyle w:val="CRCoverPage"/>
              <w:spacing w:after="0"/>
              <w:ind w:left="99"/>
              <w:rPr>
                <w:noProof/>
              </w:rPr>
            </w:pPr>
          </w:p>
        </w:tc>
      </w:tr>
      <w:tr w:rsidR="004513E4" w14:paraId="25EFBB44" w14:textId="77777777" w:rsidTr="00034001">
        <w:tc>
          <w:tcPr>
            <w:tcW w:w="2694" w:type="dxa"/>
            <w:gridSpan w:val="2"/>
            <w:tcBorders>
              <w:left w:val="single" w:sz="4" w:space="0" w:color="auto"/>
            </w:tcBorders>
          </w:tcPr>
          <w:p w14:paraId="0ACF03FE" w14:textId="77777777" w:rsidR="004513E4" w:rsidRDefault="004513E4" w:rsidP="004513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D8D08F"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5DB03" w14:textId="77777777" w:rsidR="004513E4" w:rsidRDefault="004513E4" w:rsidP="004513E4">
            <w:pPr>
              <w:pStyle w:val="CRCoverPage"/>
              <w:spacing w:after="0"/>
              <w:jc w:val="center"/>
              <w:rPr>
                <w:b/>
                <w:caps/>
                <w:noProof/>
              </w:rPr>
            </w:pPr>
            <w:r>
              <w:rPr>
                <w:b/>
                <w:caps/>
                <w:noProof/>
              </w:rPr>
              <w:t>X</w:t>
            </w:r>
          </w:p>
        </w:tc>
        <w:tc>
          <w:tcPr>
            <w:tcW w:w="2977" w:type="dxa"/>
            <w:gridSpan w:val="4"/>
          </w:tcPr>
          <w:p w14:paraId="4B6FCC7E" w14:textId="77777777" w:rsidR="004513E4" w:rsidRDefault="004513E4" w:rsidP="004513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04E5C7" w14:textId="77777777" w:rsidR="004513E4" w:rsidRDefault="004513E4" w:rsidP="004513E4">
            <w:pPr>
              <w:pStyle w:val="CRCoverPage"/>
              <w:spacing w:after="0"/>
              <w:ind w:left="99"/>
              <w:rPr>
                <w:noProof/>
              </w:rPr>
            </w:pPr>
          </w:p>
        </w:tc>
      </w:tr>
      <w:tr w:rsidR="004513E4" w14:paraId="713E566A" w14:textId="77777777" w:rsidTr="00034001">
        <w:tc>
          <w:tcPr>
            <w:tcW w:w="2694" w:type="dxa"/>
            <w:gridSpan w:val="2"/>
            <w:tcBorders>
              <w:left w:val="single" w:sz="4" w:space="0" w:color="auto"/>
            </w:tcBorders>
          </w:tcPr>
          <w:p w14:paraId="78EFED7A" w14:textId="77777777" w:rsidR="004513E4" w:rsidRDefault="004513E4" w:rsidP="004513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764FFE"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E781B1" w14:textId="77777777" w:rsidR="004513E4" w:rsidRDefault="004513E4" w:rsidP="004513E4">
            <w:pPr>
              <w:pStyle w:val="CRCoverPage"/>
              <w:spacing w:after="0"/>
              <w:jc w:val="center"/>
              <w:rPr>
                <w:b/>
                <w:caps/>
                <w:noProof/>
              </w:rPr>
            </w:pPr>
            <w:r>
              <w:rPr>
                <w:b/>
                <w:caps/>
                <w:noProof/>
              </w:rPr>
              <w:t>X</w:t>
            </w:r>
          </w:p>
        </w:tc>
        <w:tc>
          <w:tcPr>
            <w:tcW w:w="2977" w:type="dxa"/>
            <w:gridSpan w:val="4"/>
          </w:tcPr>
          <w:p w14:paraId="4C67228A" w14:textId="77777777" w:rsidR="004513E4" w:rsidRDefault="004513E4" w:rsidP="004513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A4EDAA" w14:textId="77777777" w:rsidR="004513E4" w:rsidRDefault="004513E4" w:rsidP="004513E4">
            <w:pPr>
              <w:pStyle w:val="CRCoverPage"/>
              <w:spacing w:after="0"/>
              <w:ind w:left="99"/>
              <w:rPr>
                <w:noProof/>
              </w:rPr>
            </w:pPr>
          </w:p>
        </w:tc>
      </w:tr>
      <w:tr w:rsidR="004513E4" w14:paraId="2F20E663" w14:textId="77777777" w:rsidTr="00034001">
        <w:tc>
          <w:tcPr>
            <w:tcW w:w="2694" w:type="dxa"/>
            <w:gridSpan w:val="2"/>
            <w:tcBorders>
              <w:left w:val="single" w:sz="4" w:space="0" w:color="auto"/>
            </w:tcBorders>
          </w:tcPr>
          <w:p w14:paraId="7F862188" w14:textId="77777777" w:rsidR="004513E4" w:rsidRDefault="004513E4" w:rsidP="004513E4">
            <w:pPr>
              <w:pStyle w:val="CRCoverPage"/>
              <w:spacing w:after="0"/>
              <w:rPr>
                <w:b/>
                <w:i/>
                <w:noProof/>
              </w:rPr>
            </w:pPr>
          </w:p>
        </w:tc>
        <w:tc>
          <w:tcPr>
            <w:tcW w:w="6946" w:type="dxa"/>
            <w:gridSpan w:val="9"/>
            <w:tcBorders>
              <w:right w:val="single" w:sz="4" w:space="0" w:color="auto"/>
            </w:tcBorders>
          </w:tcPr>
          <w:p w14:paraId="57C15684" w14:textId="77777777" w:rsidR="004513E4" w:rsidRDefault="004513E4" w:rsidP="004513E4">
            <w:pPr>
              <w:pStyle w:val="CRCoverPage"/>
              <w:spacing w:after="0"/>
              <w:rPr>
                <w:noProof/>
              </w:rPr>
            </w:pPr>
          </w:p>
        </w:tc>
      </w:tr>
      <w:tr w:rsidR="004513E4" w14:paraId="0B34C469" w14:textId="77777777" w:rsidTr="00034001">
        <w:tc>
          <w:tcPr>
            <w:tcW w:w="2694" w:type="dxa"/>
            <w:gridSpan w:val="2"/>
            <w:tcBorders>
              <w:left w:val="single" w:sz="4" w:space="0" w:color="auto"/>
              <w:bottom w:val="single" w:sz="4" w:space="0" w:color="auto"/>
            </w:tcBorders>
          </w:tcPr>
          <w:p w14:paraId="1C33350A" w14:textId="77777777" w:rsidR="004513E4" w:rsidRDefault="004513E4" w:rsidP="004513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8688A3" w14:textId="7BB80EF7" w:rsidR="004513E4" w:rsidRDefault="004513E4" w:rsidP="004513E4">
            <w:pPr>
              <w:pStyle w:val="CRCoverPage"/>
              <w:spacing w:after="0"/>
              <w:ind w:left="100"/>
              <w:rPr>
                <w:noProof/>
              </w:rPr>
            </w:pPr>
          </w:p>
        </w:tc>
      </w:tr>
      <w:tr w:rsidR="004513E4" w:rsidRPr="008863B9" w14:paraId="5376E0AA" w14:textId="77777777" w:rsidTr="00034001">
        <w:tc>
          <w:tcPr>
            <w:tcW w:w="2694" w:type="dxa"/>
            <w:gridSpan w:val="2"/>
            <w:tcBorders>
              <w:top w:val="single" w:sz="4" w:space="0" w:color="auto"/>
              <w:bottom w:val="single" w:sz="4" w:space="0" w:color="auto"/>
            </w:tcBorders>
          </w:tcPr>
          <w:p w14:paraId="025FB8E7" w14:textId="77777777" w:rsidR="004513E4" w:rsidRPr="008863B9" w:rsidRDefault="004513E4" w:rsidP="004513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D4537B5" w14:textId="77777777" w:rsidR="004513E4" w:rsidRPr="008863B9" w:rsidRDefault="004513E4" w:rsidP="004513E4">
            <w:pPr>
              <w:pStyle w:val="CRCoverPage"/>
              <w:spacing w:after="0"/>
              <w:ind w:left="100"/>
              <w:rPr>
                <w:noProof/>
                <w:sz w:val="8"/>
                <w:szCs w:val="8"/>
              </w:rPr>
            </w:pPr>
          </w:p>
        </w:tc>
      </w:tr>
      <w:tr w:rsidR="004513E4" w14:paraId="71046910" w14:textId="77777777" w:rsidTr="00034001">
        <w:tc>
          <w:tcPr>
            <w:tcW w:w="2694" w:type="dxa"/>
            <w:gridSpan w:val="2"/>
            <w:tcBorders>
              <w:top w:val="single" w:sz="4" w:space="0" w:color="auto"/>
              <w:left w:val="single" w:sz="4" w:space="0" w:color="auto"/>
              <w:bottom w:val="single" w:sz="4" w:space="0" w:color="auto"/>
            </w:tcBorders>
          </w:tcPr>
          <w:p w14:paraId="1295B64C" w14:textId="77777777" w:rsidR="004513E4" w:rsidRDefault="004513E4" w:rsidP="004513E4">
            <w:pPr>
              <w:pStyle w:val="CRCoverPage"/>
              <w:tabs>
                <w:tab w:val="right" w:pos="2184"/>
              </w:tabs>
              <w:spacing w:after="0"/>
              <w:rPr>
                <w:b/>
                <w:i/>
                <w:noProof/>
              </w:rPr>
            </w:pPr>
            <w:bookmarkStart w:id="76"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7F419A" w14:textId="77777777" w:rsidR="004513E4" w:rsidRDefault="004513E4" w:rsidP="004513E4">
            <w:pPr>
              <w:pStyle w:val="CRCoverPage"/>
              <w:spacing w:after="0"/>
              <w:ind w:left="100"/>
              <w:rPr>
                <w:noProof/>
              </w:rPr>
            </w:pPr>
          </w:p>
        </w:tc>
      </w:tr>
      <w:bookmarkEnd w:id="76"/>
    </w:tbl>
    <w:p w14:paraId="513F8CE3" w14:textId="77777777" w:rsidR="00EA665B" w:rsidRDefault="00EA665B" w:rsidP="00EA665B">
      <w:pPr>
        <w:pStyle w:val="CRCoverPage"/>
        <w:spacing w:after="0"/>
        <w:rPr>
          <w:noProof/>
          <w:sz w:val="8"/>
          <w:szCs w:val="8"/>
        </w:rPr>
      </w:pPr>
    </w:p>
    <w:p w14:paraId="0E0CC6E5" w14:textId="77777777" w:rsidR="00EA665B" w:rsidRDefault="00EA665B" w:rsidP="0033434A">
      <w:pPr>
        <w:pStyle w:val="CRCoverPage"/>
        <w:outlineLvl w:val="0"/>
        <w:rPr>
          <w:b/>
          <w:noProof/>
          <w:color w:val="3333FF"/>
          <w:sz w:val="24"/>
        </w:rPr>
      </w:pPr>
    </w:p>
    <w:bookmarkEnd w:id="0"/>
    <w:p w14:paraId="1B36FE49"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564531F" w14:textId="587679C4" w:rsidR="003B286D" w:rsidRDefault="003B286D" w:rsidP="003B286D">
      <w:pPr>
        <w:jc w:val="center"/>
        <w:rPr>
          <w:rFonts w:cs="Arial"/>
          <w:noProof/>
          <w:color w:val="FF0000"/>
          <w:sz w:val="44"/>
          <w:szCs w:val="44"/>
        </w:rPr>
      </w:pPr>
      <w:r w:rsidRPr="005314F3">
        <w:rPr>
          <w:rFonts w:cs="Arial"/>
          <w:noProof/>
          <w:color w:val="FF0000"/>
          <w:sz w:val="44"/>
          <w:szCs w:val="44"/>
        </w:rPr>
        <w:lastRenderedPageBreak/>
        <w:t>*** BEGIN CHANGES ***</w:t>
      </w:r>
    </w:p>
    <w:p w14:paraId="0385A83F" w14:textId="77777777" w:rsidR="002D6C3F" w:rsidRPr="00140E21" w:rsidRDefault="002D6C3F" w:rsidP="002D6C3F">
      <w:pPr>
        <w:pStyle w:val="1"/>
      </w:pPr>
      <w:bookmarkStart w:id="77" w:name="_Toc20203919"/>
      <w:bookmarkStart w:id="78" w:name="_Toc27894604"/>
      <w:bookmarkStart w:id="79" w:name="_Toc36191671"/>
      <w:bookmarkStart w:id="80" w:name="_Toc45192757"/>
      <w:bookmarkStart w:id="81" w:name="_Toc47592389"/>
      <w:bookmarkStart w:id="82" w:name="_Toc51834470"/>
      <w:bookmarkStart w:id="83" w:name="_Toc51835412"/>
      <w:r w:rsidRPr="00140E21">
        <w:t>2</w:t>
      </w:r>
      <w:r w:rsidRPr="00140E21">
        <w:tab/>
        <w:t>References</w:t>
      </w:r>
      <w:bookmarkEnd w:id="77"/>
      <w:bookmarkEnd w:id="78"/>
      <w:bookmarkEnd w:id="79"/>
      <w:bookmarkEnd w:id="80"/>
      <w:bookmarkEnd w:id="81"/>
      <w:bookmarkEnd w:id="82"/>
      <w:bookmarkEnd w:id="83"/>
    </w:p>
    <w:p w14:paraId="39942C10" w14:textId="77777777" w:rsidR="002D6C3F" w:rsidRPr="00140E21" w:rsidRDefault="002D6C3F" w:rsidP="002D6C3F">
      <w:r w:rsidRPr="00140E21">
        <w:t>The following documents contain provisions which, through reference in this text, constitute provisions of the present document.</w:t>
      </w:r>
    </w:p>
    <w:p w14:paraId="046B3DFA" w14:textId="77777777" w:rsidR="002D6C3F" w:rsidRPr="00140E21" w:rsidRDefault="002D6C3F" w:rsidP="002D6C3F">
      <w:pPr>
        <w:pStyle w:val="B1"/>
      </w:pPr>
      <w:r w:rsidRPr="00140E21">
        <w:t>-</w:t>
      </w:r>
      <w:r w:rsidRPr="00140E21">
        <w:tab/>
        <w:t>References are either specific (identified by date of publication, edition number, version number, etc.) or non</w:t>
      </w:r>
      <w:r w:rsidRPr="00140E21">
        <w:noBreakHyphen/>
        <w:t>specific.</w:t>
      </w:r>
    </w:p>
    <w:p w14:paraId="21356355" w14:textId="77777777" w:rsidR="002D6C3F" w:rsidRPr="00140E21" w:rsidRDefault="002D6C3F" w:rsidP="002D6C3F">
      <w:pPr>
        <w:pStyle w:val="B1"/>
      </w:pPr>
      <w:r w:rsidRPr="00140E21">
        <w:t>-</w:t>
      </w:r>
      <w:r w:rsidRPr="00140E21">
        <w:tab/>
        <w:t>For a specific reference, subsequent revisions do not apply.</w:t>
      </w:r>
    </w:p>
    <w:p w14:paraId="1830809C" w14:textId="77777777" w:rsidR="002D6C3F" w:rsidRPr="00140E21" w:rsidRDefault="002D6C3F" w:rsidP="002D6C3F">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17C29427" w14:textId="77777777" w:rsidR="002D6C3F" w:rsidRPr="00140E21" w:rsidRDefault="002D6C3F" w:rsidP="002D6C3F">
      <w:pPr>
        <w:pStyle w:val="EX"/>
      </w:pPr>
      <w:r w:rsidRPr="00140E21">
        <w:t>[1]</w:t>
      </w:r>
      <w:r w:rsidRPr="00140E21">
        <w:tab/>
        <w:t>3GPP</w:t>
      </w:r>
      <w:r>
        <w:t> </w:t>
      </w:r>
      <w:r w:rsidRPr="00140E21">
        <w:t>TR</w:t>
      </w:r>
      <w:r>
        <w:t> </w:t>
      </w:r>
      <w:r w:rsidRPr="00140E21">
        <w:t>21.905: "Vocabulary for 3GPP Specifications".</w:t>
      </w:r>
    </w:p>
    <w:p w14:paraId="1EBA477B" w14:textId="77777777" w:rsidR="002D6C3F" w:rsidRPr="00140E21" w:rsidRDefault="002D6C3F" w:rsidP="002D6C3F">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6B54ECB5" w14:textId="77777777" w:rsidR="002D6C3F" w:rsidRPr="00140E21" w:rsidRDefault="002D6C3F" w:rsidP="002D6C3F">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3409D058" w14:textId="4C4A6E99" w:rsidR="002D6C3F" w:rsidRPr="00140E21" w:rsidRDefault="002D6C3F" w:rsidP="002D6C3F">
      <w:pPr>
        <w:pStyle w:val="EX"/>
        <w:rPr>
          <w:iCs/>
          <w:snapToGrid w:val="0"/>
        </w:rPr>
      </w:pPr>
      <w:r w:rsidRPr="00140E21">
        <w:t>[4]</w:t>
      </w:r>
      <w:r w:rsidRPr="00140E21">
        <w:tab/>
      </w:r>
      <w:ins w:id="84" w:author="LaeYoung (LG Electronics)" w:date="2020-11-05T18:28:00Z">
        <w:r w:rsidR="001E3A09">
          <w:t>Void.</w:t>
        </w:r>
      </w:ins>
      <w:del w:id="85" w:author="LaeYoung (LG Electronics)" w:date="2020-11-05T18:28:00Z">
        <w:r w:rsidRPr="00140E21" w:rsidDel="001E3A09">
          <w:delText xml:space="preserve">IETF RFC 5998: </w:delText>
        </w:r>
        <w:r w:rsidRPr="00140E21" w:rsidDel="001E3A09">
          <w:rPr>
            <w:iCs/>
            <w:snapToGrid w:val="0"/>
          </w:rPr>
          <w:delText>"</w:delText>
        </w:r>
        <w:r w:rsidRPr="00140E21" w:rsidDel="001E3A09">
          <w:delText>An Extension for EAP-Only Authentication in IKEv2</w:delText>
        </w:r>
        <w:r w:rsidRPr="00140E21" w:rsidDel="001E3A09">
          <w:rPr>
            <w:iCs/>
            <w:snapToGrid w:val="0"/>
          </w:rPr>
          <w:delText>".</w:delText>
        </w:r>
      </w:del>
    </w:p>
    <w:p w14:paraId="778A8BB8" w14:textId="030C5C53" w:rsidR="002D6C3F" w:rsidRPr="00140E21" w:rsidRDefault="002D6C3F" w:rsidP="002D6C3F">
      <w:pPr>
        <w:pStyle w:val="EX"/>
      </w:pPr>
      <w:r w:rsidRPr="00140E21">
        <w:t>[5]</w:t>
      </w:r>
      <w:r w:rsidRPr="00140E21">
        <w:tab/>
      </w:r>
      <w:ins w:id="86" w:author="LaeYoung (LG Electronics)" w:date="2020-11-05T18:29:00Z">
        <w:r w:rsidR="001440DA">
          <w:t>Void.</w:t>
        </w:r>
      </w:ins>
      <w:del w:id="87" w:author="LaeYoung (LG Electronics)" w:date="2020-11-05T18:29:00Z">
        <w:r w:rsidRPr="00140E21" w:rsidDel="001440DA">
          <w:delText>IETF RFC 4282: "The Network Access Identifier".</w:delText>
        </w:r>
      </w:del>
    </w:p>
    <w:p w14:paraId="191F0430" w14:textId="77777777" w:rsidR="002D6C3F" w:rsidRPr="00140E21" w:rsidRDefault="002D6C3F" w:rsidP="002D6C3F">
      <w:pPr>
        <w:pStyle w:val="EX"/>
      </w:pPr>
      <w:r w:rsidRPr="00140E21">
        <w:t>[6]</w:t>
      </w:r>
      <w:r w:rsidRPr="00140E21">
        <w:tab/>
        <w:t>IETF RFC 4861: "</w:t>
      </w:r>
      <w:r w:rsidRPr="00140E21">
        <w:rPr>
          <w:noProof/>
        </w:rPr>
        <w:t>Neighbor</w:t>
      </w:r>
      <w:r w:rsidRPr="00140E21">
        <w:t xml:space="preserve"> Discovery for IP version 6 (IPv6)".</w:t>
      </w:r>
    </w:p>
    <w:p w14:paraId="55F0601B" w14:textId="77777777" w:rsidR="002D6C3F" w:rsidRPr="00140E21" w:rsidRDefault="002D6C3F" w:rsidP="002D6C3F">
      <w:pPr>
        <w:pStyle w:val="EX"/>
      </w:pPr>
      <w:r w:rsidRPr="00140E21">
        <w:t>[7]</w:t>
      </w:r>
      <w:r w:rsidRPr="00140E21">
        <w:tab/>
        <w:t>3GPP</w:t>
      </w:r>
      <w:r>
        <w:t> </w:t>
      </w:r>
      <w:r w:rsidRPr="00140E21">
        <w:t>TS</w:t>
      </w:r>
      <w:r>
        <w:t> </w:t>
      </w:r>
      <w:r w:rsidRPr="00140E21">
        <w:t>23.040: "Technical realization of the Short Message Service (SMS)".</w:t>
      </w:r>
    </w:p>
    <w:p w14:paraId="01A3CE45" w14:textId="77777777" w:rsidR="002D6C3F" w:rsidRPr="00140E21" w:rsidRDefault="002D6C3F" w:rsidP="002D6C3F">
      <w:pPr>
        <w:pStyle w:val="EX"/>
      </w:pPr>
      <w:r w:rsidRPr="00140E21">
        <w:t>[8]</w:t>
      </w:r>
      <w:r w:rsidRPr="00140E21">
        <w:tab/>
        <w:t>IETF RFC 4862: "IPv6 Stateless Address Autoconfiguration".</w:t>
      </w:r>
    </w:p>
    <w:p w14:paraId="042CD41C" w14:textId="77777777" w:rsidR="002D6C3F" w:rsidRPr="00140E21" w:rsidRDefault="002D6C3F" w:rsidP="002D6C3F">
      <w:pPr>
        <w:pStyle w:val="EX"/>
      </w:pPr>
      <w:r w:rsidRPr="00140E21">
        <w:t>[9]</w:t>
      </w:r>
      <w:r w:rsidRPr="00140E21">
        <w:tab/>
        <w:t>3GPP</w:t>
      </w:r>
      <w:r>
        <w:t> </w:t>
      </w:r>
      <w:r w:rsidRPr="00140E21">
        <w:t>TS</w:t>
      </w:r>
      <w:r>
        <w:t> </w:t>
      </w:r>
      <w:r w:rsidRPr="00140E21">
        <w:t>38.300: "NR and NG-RAN Overall Description; Stage 2".</w:t>
      </w:r>
    </w:p>
    <w:p w14:paraId="46D1DBA3" w14:textId="77777777" w:rsidR="002D6C3F" w:rsidRPr="00140E21" w:rsidRDefault="002D6C3F" w:rsidP="002D6C3F">
      <w:pPr>
        <w:pStyle w:val="EX"/>
      </w:pPr>
      <w:r w:rsidRPr="00140E21">
        <w:t>[10]</w:t>
      </w:r>
      <w:r w:rsidRPr="00140E21">
        <w:tab/>
        <w:t>3GPP</w:t>
      </w:r>
      <w:r>
        <w:t> </w:t>
      </w:r>
      <w:r w:rsidRPr="00140E21">
        <w:t>TS</w:t>
      </w:r>
      <w:r>
        <w:t> </w:t>
      </w:r>
      <w:r w:rsidRPr="00140E21">
        <w:t>38.413: "NG-RAN; NG Application Protocol (NGAP)".</w:t>
      </w:r>
    </w:p>
    <w:p w14:paraId="7BE3DAA7" w14:textId="12845E93" w:rsidR="002D6C3F" w:rsidRPr="00140E21" w:rsidRDefault="002D6C3F" w:rsidP="002D6C3F">
      <w:pPr>
        <w:pStyle w:val="EX"/>
        <w:rPr>
          <w:lang w:eastAsia="zh-CN"/>
        </w:rPr>
      </w:pPr>
      <w:r w:rsidRPr="00140E21">
        <w:rPr>
          <w:lang w:eastAsia="zh-CN"/>
        </w:rPr>
        <w:t>[11]</w:t>
      </w:r>
      <w:r w:rsidRPr="00140E21">
        <w:rPr>
          <w:lang w:eastAsia="zh-CN"/>
        </w:rPr>
        <w:tab/>
      </w:r>
      <w:ins w:id="88" w:author="LaeYoung (LG Electronics)" w:date="2020-11-05T18:24:00Z">
        <w:r w:rsidR="00A410EE">
          <w:rPr>
            <w:lang w:eastAsia="zh-CN"/>
          </w:rPr>
          <w:t>Void.</w:t>
        </w:r>
      </w:ins>
      <w:del w:id="89" w:author="LaeYoung (LG Electronics)" w:date="2020-11-05T18:24:00Z">
        <w:r w:rsidRPr="00140E21" w:rsidDel="00A410EE">
          <w:rPr>
            <w:lang w:eastAsia="zh-CN"/>
          </w:rPr>
          <w:delText>3GPP</w:delText>
        </w:r>
        <w:r w:rsidDel="00A410EE">
          <w:rPr>
            <w:lang w:eastAsia="zh-CN"/>
          </w:rPr>
          <w:delText> </w:delText>
        </w:r>
        <w:r w:rsidRPr="00140E21" w:rsidDel="00A410EE">
          <w:rPr>
            <w:lang w:eastAsia="zh-CN"/>
          </w:rPr>
          <w:delText>TS</w:delText>
        </w:r>
        <w:r w:rsidDel="00A410EE">
          <w:rPr>
            <w:lang w:eastAsia="zh-CN"/>
          </w:rPr>
          <w:delText> </w:delText>
        </w:r>
        <w:r w:rsidRPr="00140E21" w:rsidDel="00A410EE">
          <w:rPr>
            <w:lang w:eastAsia="zh-CN"/>
          </w:rPr>
          <w:delText>23.335:"User Data Convergence (UDC); Technical realization and information flows;</w:delText>
        </w:r>
        <w:r w:rsidRPr="00140E21" w:rsidDel="00A410EE">
          <w:rPr>
            <w:lang w:eastAsia="zh-CN"/>
          </w:rPr>
          <w:tab/>
          <w:delText>Stage 2".</w:delText>
        </w:r>
      </w:del>
    </w:p>
    <w:p w14:paraId="6F4842D5" w14:textId="77777777" w:rsidR="002D6C3F" w:rsidRPr="00140E21" w:rsidRDefault="002D6C3F" w:rsidP="002D6C3F">
      <w:pPr>
        <w:pStyle w:val="EX"/>
      </w:pPr>
      <w:r w:rsidRPr="00140E21">
        <w:t>[12]</w:t>
      </w:r>
      <w:r w:rsidRPr="00140E21">
        <w:tab/>
        <w:t>3GPP</w:t>
      </w:r>
      <w:r>
        <w:t> </w:t>
      </w:r>
      <w:r w:rsidRPr="00140E21">
        <w:t>TS</w:t>
      </w:r>
      <w:r>
        <w:t> </w:t>
      </w:r>
      <w:r w:rsidRPr="00140E21">
        <w:t>38.331: "NR; Radio Resource Control (RRC); Protocol Specification".</w:t>
      </w:r>
    </w:p>
    <w:p w14:paraId="4238E37C" w14:textId="77777777" w:rsidR="002D6C3F" w:rsidRPr="00140E21" w:rsidRDefault="002D6C3F" w:rsidP="002D6C3F">
      <w:pPr>
        <w:pStyle w:val="EX"/>
      </w:pPr>
      <w:r w:rsidRPr="00140E21">
        <w:t>[13]</w:t>
      </w:r>
      <w:r w:rsidRPr="00140E21">
        <w:tab/>
        <w:t>3GPP</w:t>
      </w:r>
      <w:r>
        <w:t> </w:t>
      </w:r>
      <w:r w:rsidRPr="00140E21">
        <w:t>TS</w:t>
      </w:r>
      <w:r>
        <w:t> </w:t>
      </w:r>
      <w:r w:rsidRPr="00140E21">
        <w:t>23.401: "General Packet Radio Service (GPRS) enhancements for Evolved Universal Terrestrial Radio Access Network (E-UTRAN) access".</w:t>
      </w:r>
    </w:p>
    <w:p w14:paraId="1B7BDA80" w14:textId="6C86C2E4" w:rsidR="002D6C3F" w:rsidRPr="00140E21" w:rsidRDefault="002D6C3F" w:rsidP="002D6C3F">
      <w:pPr>
        <w:pStyle w:val="EX"/>
      </w:pPr>
      <w:r w:rsidRPr="00140E21">
        <w:t>[14]</w:t>
      </w:r>
      <w:r w:rsidRPr="00140E21">
        <w:tab/>
      </w:r>
      <w:ins w:id="90" w:author="LaeYoung (LG Electronics)" w:date="2020-11-05T18:30:00Z">
        <w:r w:rsidR="0049579F">
          <w:t>Void.</w:t>
        </w:r>
      </w:ins>
      <w:del w:id="91" w:author="LaeYoung (LG Electronics)" w:date="2020-11-05T18:30:00Z">
        <w:r w:rsidRPr="00140E21" w:rsidDel="0049579F">
          <w:delText>3GPP</w:delText>
        </w:r>
        <w:r w:rsidDel="0049579F">
          <w:delText> </w:delText>
        </w:r>
        <w:r w:rsidRPr="00140E21" w:rsidDel="0049579F">
          <w:delText>TS</w:delText>
        </w:r>
        <w:r w:rsidDel="0049579F">
          <w:delText> </w:delText>
        </w:r>
        <w:r w:rsidRPr="00140E21" w:rsidDel="0049579F">
          <w:delText>23.221: "Architectural requirements ".</w:delText>
        </w:r>
      </w:del>
    </w:p>
    <w:p w14:paraId="797A1ACB" w14:textId="77777777" w:rsidR="002D6C3F" w:rsidRPr="00140E21" w:rsidRDefault="002D6C3F" w:rsidP="002D6C3F">
      <w:pPr>
        <w:pStyle w:val="EX"/>
      </w:pPr>
      <w:r w:rsidRPr="00140E21">
        <w:t>[15]</w:t>
      </w:r>
      <w:r w:rsidRPr="00140E21">
        <w:tab/>
        <w:t>3GPP</w:t>
      </w:r>
      <w:r>
        <w:t> </w:t>
      </w:r>
      <w:r w:rsidRPr="00140E21">
        <w:t>TS</w:t>
      </w:r>
      <w:r>
        <w:t> </w:t>
      </w:r>
      <w:r w:rsidRPr="00140E21">
        <w:t>33.501: "Security Architecture and Procedures for 5G System".</w:t>
      </w:r>
    </w:p>
    <w:p w14:paraId="5C62C3B9" w14:textId="77777777" w:rsidR="002D6C3F" w:rsidRPr="00140E21" w:rsidRDefault="002D6C3F" w:rsidP="002D6C3F">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53FB724A" w14:textId="77777777" w:rsidR="002D6C3F" w:rsidRPr="00140E21" w:rsidRDefault="002D6C3F" w:rsidP="002D6C3F">
      <w:pPr>
        <w:pStyle w:val="EX"/>
      </w:pPr>
      <w:r w:rsidRPr="00140E21">
        <w:t>[17]</w:t>
      </w:r>
      <w:r w:rsidRPr="00140E21">
        <w:tab/>
        <w:t>3GPP</w:t>
      </w:r>
      <w:r>
        <w:t> </w:t>
      </w:r>
      <w:r w:rsidRPr="00140E21">
        <w:t>TS</w:t>
      </w:r>
      <w:r>
        <w:t> </w:t>
      </w:r>
      <w:r w:rsidRPr="00140E21">
        <w:t>29.500: "5G System; Technical Realization of Service Based Architecture; Stage 3".</w:t>
      </w:r>
    </w:p>
    <w:p w14:paraId="705C51CE" w14:textId="77777777" w:rsidR="002D6C3F" w:rsidRPr="00140E21" w:rsidRDefault="002D6C3F" w:rsidP="002D6C3F">
      <w:pPr>
        <w:pStyle w:val="EX"/>
      </w:pPr>
      <w:r w:rsidRPr="00140E21">
        <w:t>[18]</w:t>
      </w:r>
      <w:r w:rsidRPr="00140E21">
        <w:tab/>
        <w:t>3GPP</w:t>
      </w:r>
      <w:r>
        <w:t> </w:t>
      </w:r>
      <w:r w:rsidRPr="00140E21">
        <w:t>TS</w:t>
      </w:r>
      <w:r>
        <w:t> </w:t>
      </w:r>
      <w:r w:rsidRPr="00140E21">
        <w:t>29.518: "5G System; Access and Mobility Management Services; Stage 3".</w:t>
      </w:r>
    </w:p>
    <w:p w14:paraId="20BB2C45" w14:textId="44572442" w:rsidR="002D6C3F" w:rsidRPr="00140E21" w:rsidRDefault="002D6C3F" w:rsidP="002D6C3F">
      <w:pPr>
        <w:pStyle w:val="EX"/>
      </w:pPr>
      <w:r w:rsidRPr="00140E21">
        <w:t>[19]</w:t>
      </w:r>
      <w:r w:rsidRPr="00140E21">
        <w:tab/>
      </w:r>
      <w:ins w:id="92" w:author="LaeYoung (LG Electronics)" w:date="2020-11-05T18:32:00Z">
        <w:r w:rsidR="00D46FFC">
          <w:t>Void.</w:t>
        </w:r>
      </w:ins>
      <w:del w:id="93" w:author="LaeYoung (LG Electronics)" w:date="2020-11-05T18:32:00Z">
        <w:r w:rsidRPr="00140E21" w:rsidDel="00D46FFC">
          <w:delText>3GPP</w:delText>
        </w:r>
        <w:r w:rsidDel="00D46FFC">
          <w:delText> </w:delText>
        </w:r>
        <w:r w:rsidRPr="00140E21" w:rsidDel="00D46FFC">
          <w:delText>TS</w:delText>
        </w:r>
        <w:r w:rsidDel="00D46FFC">
          <w:delText> </w:delText>
        </w:r>
        <w:r w:rsidRPr="00140E21" w:rsidDel="00D46FFC">
          <w:delText>29.519: "5G System; Usage of the Unified Data Repository service for Policy Control Data and Structured Data; Stage 3".</w:delText>
        </w:r>
      </w:del>
    </w:p>
    <w:p w14:paraId="479E2437" w14:textId="77777777" w:rsidR="002D6C3F" w:rsidRPr="00140E21" w:rsidRDefault="002D6C3F" w:rsidP="002D6C3F">
      <w:pPr>
        <w:pStyle w:val="EX"/>
      </w:pPr>
      <w:r w:rsidRPr="00140E21">
        <w:t>[20]</w:t>
      </w:r>
      <w:r w:rsidRPr="00140E21">
        <w:tab/>
        <w:t>3GPP</w:t>
      </w:r>
      <w:r>
        <w:t> </w:t>
      </w:r>
      <w:r w:rsidRPr="00140E21">
        <w:t>TS</w:t>
      </w:r>
      <w:r>
        <w:t> </w:t>
      </w:r>
      <w:r w:rsidRPr="00140E21">
        <w:t>23.503: "Policy and Charging Control Framework for the 5G System ".</w:t>
      </w:r>
    </w:p>
    <w:p w14:paraId="18E020F5" w14:textId="77777777" w:rsidR="002D6C3F" w:rsidRPr="00140E21" w:rsidRDefault="002D6C3F" w:rsidP="002D6C3F">
      <w:pPr>
        <w:pStyle w:val="EX"/>
      </w:pPr>
      <w:r w:rsidRPr="00140E21">
        <w:t>[21]</w:t>
      </w:r>
      <w:r w:rsidRPr="00140E21">
        <w:tab/>
        <w:t>IETF RFC 4191: "Default Router Preferences and More-Specific Routes".</w:t>
      </w:r>
    </w:p>
    <w:p w14:paraId="695D1BB6" w14:textId="77777777" w:rsidR="002D6C3F" w:rsidRPr="00140E21" w:rsidRDefault="002D6C3F" w:rsidP="002D6C3F">
      <w:pPr>
        <w:pStyle w:val="EX"/>
      </w:pPr>
      <w:r w:rsidRPr="00140E21">
        <w:t>[22]</w:t>
      </w:r>
      <w:r w:rsidRPr="00140E21">
        <w:tab/>
        <w:t>3GPP</w:t>
      </w:r>
      <w:r>
        <w:t> </w:t>
      </w:r>
      <w:r w:rsidRPr="00140E21">
        <w:t>TS</w:t>
      </w:r>
      <w:r>
        <w:t> </w:t>
      </w:r>
      <w:r w:rsidRPr="00140E21">
        <w:t>23.122: "Non-Access-Stratum (NAS) functions related to Mobile Station in idle mode".</w:t>
      </w:r>
    </w:p>
    <w:p w14:paraId="33FD049D" w14:textId="77777777" w:rsidR="002D6C3F" w:rsidRPr="00140E21" w:rsidRDefault="002D6C3F" w:rsidP="002D6C3F">
      <w:pPr>
        <w:pStyle w:val="EX"/>
      </w:pPr>
      <w:r w:rsidRPr="00140E21">
        <w:lastRenderedPageBreak/>
        <w:t>[23]</w:t>
      </w:r>
      <w:r w:rsidRPr="00140E21">
        <w:tab/>
        <w:t>3GPP</w:t>
      </w:r>
      <w:r>
        <w:t> </w:t>
      </w:r>
      <w:r w:rsidRPr="00140E21">
        <w:t>TS</w:t>
      </w:r>
      <w:r>
        <w:t> </w:t>
      </w:r>
      <w:r w:rsidRPr="00140E21">
        <w:t>23.682: "Architecture enhancements to facilitate communications with packet data networks and applications".</w:t>
      </w:r>
    </w:p>
    <w:p w14:paraId="0CA6B94E" w14:textId="77777777" w:rsidR="002D6C3F" w:rsidRPr="00140E21" w:rsidRDefault="002D6C3F" w:rsidP="002D6C3F">
      <w:pPr>
        <w:pStyle w:val="EX"/>
      </w:pPr>
      <w:r w:rsidRPr="00140E21">
        <w:t>[24]</w:t>
      </w:r>
      <w:r w:rsidRPr="00140E21">
        <w:tab/>
        <w:t>3GPP</w:t>
      </w:r>
      <w:r>
        <w:t> </w:t>
      </w:r>
      <w:r w:rsidRPr="00140E21">
        <w:t>TS</w:t>
      </w:r>
      <w:r>
        <w:t> </w:t>
      </w:r>
      <w:r w:rsidRPr="00140E21">
        <w:t>23.203: "Policy and charging control architecture".</w:t>
      </w:r>
    </w:p>
    <w:p w14:paraId="731F96A3" w14:textId="77777777" w:rsidR="002D6C3F" w:rsidRPr="00140E21" w:rsidRDefault="002D6C3F" w:rsidP="002D6C3F">
      <w:pPr>
        <w:pStyle w:val="EX"/>
      </w:pPr>
      <w:r w:rsidRPr="00140E21">
        <w:t>[25]</w:t>
      </w:r>
      <w:r w:rsidRPr="00140E21">
        <w:tab/>
        <w:t>3GPP</w:t>
      </w:r>
      <w:r>
        <w:t> </w:t>
      </w:r>
      <w:r w:rsidRPr="00140E21">
        <w:t>TS</w:t>
      </w:r>
      <w:r>
        <w:t> </w:t>
      </w:r>
      <w:r w:rsidRPr="00140E21">
        <w:t>24.501: "Non-Access-Stratum (NAS) protocol for 5G System (5GS); Stage 3".</w:t>
      </w:r>
    </w:p>
    <w:p w14:paraId="1DE2D8FD" w14:textId="77777777" w:rsidR="002D6C3F" w:rsidRPr="00140E21" w:rsidRDefault="002D6C3F" w:rsidP="002D6C3F">
      <w:pPr>
        <w:pStyle w:val="EX"/>
      </w:pPr>
      <w:r w:rsidRPr="00140E21">
        <w:t>[26]</w:t>
      </w:r>
      <w:r w:rsidRPr="00140E21">
        <w:tab/>
        <w:t>3GPP</w:t>
      </w:r>
      <w:r>
        <w:t> </w:t>
      </w:r>
      <w:r w:rsidRPr="00140E21">
        <w:t>TS</w:t>
      </w:r>
      <w:r>
        <w:t> </w:t>
      </w:r>
      <w:r w:rsidRPr="00140E21">
        <w:t>23.402: "Architecture enhancements for non-3GPP accesses".</w:t>
      </w:r>
    </w:p>
    <w:p w14:paraId="22AB196F" w14:textId="0732A345" w:rsidR="002D6C3F" w:rsidRPr="00140E21" w:rsidRDefault="002D6C3F" w:rsidP="002D6C3F">
      <w:pPr>
        <w:pStyle w:val="EX"/>
      </w:pPr>
      <w:r w:rsidRPr="00140E21">
        <w:t>[27]</w:t>
      </w:r>
      <w:r w:rsidRPr="00140E21">
        <w:tab/>
      </w:r>
      <w:ins w:id="94" w:author="LaeYoung (LG Electronics)" w:date="2020-11-05T18:24:00Z">
        <w:r w:rsidR="00A410EE">
          <w:t>Void.</w:t>
        </w:r>
      </w:ins>
      <w:del w:id="95" w:author="LaeYoung (LG Electronics)" w:date="2020-11-05T18:24:00Z">
        <w:r w:rsidRPr="00140E21" w:rsidDel="00A410EE">
          <w:delText>OMA-TS-ULP-V2_0_3: "UserPlane Location Protocol".</w:delText>
        </w:r>
      </w:del>
    </w:p>
    <w:p w14:paraId="18FB81A8" w14:textId="77777777" w:rsidR="002D6C3F" w:rsidRPr="00140E21" w:rsidRDefault="002D6C3F" w:rsidP="002D6C3F">
      <w:pPr>
        <w:pStyle w:val="EX"/>
      </w:pPr>
      <w:r w:rsidRPr="00140E21">
        <w:t>[28]</w:t>
      </w:r>
      <w:r w:rsidRPr="00140E21">
        <w:tab/>
        <w:t>3GPP</w:t>
      </w:r>
      <w:r>
        <w:t> </w:t>
      </w:r>
      <w:r w:rsidRPr="00140E21">
        <w:t>TS</w:t>
      </w:r>
      <w:r>
        <w:t> </w:t>
      </w:r>
      <w:r w:rsidRPr="00140E21">
        <w:t>23.167: "IP Multimedia Subsystem (IMS) emergency sessions".</w:t>
      </w:r>
    </w:p>
    <w:p w14:paraId="03A9C4B4" w14:textId="531453ED" w:rsidR="002D6C3F" w:rsidRPr="00140E21" w:rsidRDefault="002D6C3F" w:rsidP="002D6C3F">
      <w:pPr>
        <w:pStyle w:val="EX"/>
      </w:pPr>
      <w:r w:rsidRPr="00140E21">
        <w:t>[29]</w:t>
      </w:r>
      <w:r w:rsidRPr="00140E21">
        <w:tab/>
      </w:r>
      <w:ins w:id="96" w:author="LaeYoung (LG Electronics)" w:date="2020-11-05T18:34:00Z">
        <w:r w:rsidR="00770D71">
          <w:t>Void.</w:t>
        </w:r>
      </w:ins>
      <w:del w:id="97" w:author="LaeYoung (LG Electronics)" w:date="2020-11-05T18:34:00Z">
        <w:r w:rsidRPr="00140E21" w:rsidDel="00770D71">
          <w:delText>3GPP</w:delText>
        </w:r>
        <w:r w:rsidDel="00770D71">
          <w:delText> </w:delText>
        </w:r>
        <w:r w:rsidRPr="00140E21" w:rsidDel="00770D71">
          <w:delText>TS</w:delText>
        </w:r>
        <w:r w:rsidDel="00770D71">
          <w:delText> </w:delText>
        </w:r>
        <w:r w:rsidRPr="00140E21" w:rsidDel="00770D71">
          <w:delText>23.271: "Functional stage 2 description of Location Services (LCS)".</w:delText>
        </w:r>
      </w:del>
    </w:p>
    <w:p w14:paraId="22EBE97C" w14:textId="2B5778D7" w:rsidR="002D6C3F" w:rsidRPr="00140E21" w:rsidRDefault="002D6C3F" w:rsidP="002D6C3F">
      <w:pPr>
        <w:pStyle w:val="EX"/>
      </w:pPr>
      <w:r w:rsidRPr="00140E21">
        <w:t>[30]</w:t>
      </w:r>
      <w:r w:rsidRPr="00140E21">
        <w:tab/>
      </w:r>
      <w:ins w:id="98" w:author="LaeYoung (LG Electronics)" w:date="2020-11-05T18:26:00Z">
        <w:r w:rsidR="0036473E">
          <w:t>Void.</w:t>
        </w:r>
      </w:ins>
      <w:del w:id="99" w:author="LaeYoung (LG Electronics)" w:date="2020-11-05T18:26:00Z">
        <w:r w:rsidRPr="00140E21" w:rsidDel="0036473E">
          <w:delText>3GPP</w:delText>
        </w:r>
        <w:r w:rsidDel="0036473E">
          <w:delText> </w:delText>
        </w:r>
        <w:r w:rsidRPr="00140E21" w:rsidDel="0036473E">
          <w:delText>TS</w:delText>
        </w:r>
        <w:r w:rsidDel="0036473E">
          <w:delText> </w:delText>
        </w:r>
        <w:r w:rsidRPr="00140E21" w:rsidDel="0036473E">
          <w:delText>36.355: "LTE Positioning Protocol (LPP)".</w:delText>
        </w:r>
      </w:del>
    </w:p>
    <w:p w14:paraId="4F690772" w14:textId="4CBE252F" w:rsidR="002D6C3F" w:rsidRPr="00140E21" w:rsidRDefault="002D6C3F" w:rsidP="002D6C3F">
      <w:pPr>
        <w:pStyle w:val="EX"/>
      </w:pPr>
      <w:r w:rsidRPr="00140E21">
        <w:t>[31]</w:t>
      </w:r>
      <w:r w:rsidRPr="00140E21">
        <w:tab/>
      </w:r>
      <w:ins w:id="100" w:author="LaeYoung (LG Electronics)" w:date="2020-11-05T18:26:00Z">
        <w:r w:rsidR="0036473E">
          <w:t>Void.</w:t>
        </w:r>
      </w:ins>
      <w:del w:id="101" w:author="LaeYoung (LG Electronics)" w:date="2020-11-05T18:26:00Z">
        <w:r w:rsidRPr="00140E21" w:rsidDel="0036473E">
          <w:delText>3GPP</w:delText>
        </w:r>
        <w:r w:rsidDel="0036473E">
          <w:delText> </w:delText>
        </w:r>
        <w:r w:rsidRPr="00140E21" w:rsidDel="0036473E">
          <w:delText>TS</w:delText>
        </w:r>
        <w:r w:rsidDel="0036473E">
          <w:delText> </w:delText>
        </w:r>
        <w:r w:rsidRPr="00140E21" w:rsidDel="0036473E">
          <w:delText>38.455: "NR Positioning Protocol A (NRPPa)".</w:delText>
        </w:r>
      </w:del>
    </w:p>
    <w:p w14:paraId="0B4F929C" w14:textId="77777777" w:rsidR="002D6C3F" w:rsidRPr="00140E21" w:rsidRDefault="002D6C3F" w:rsidP="002D6C3F">
      <w:pPr>
        <w:pStyle w:val="EX"/>
      </w:pPr>
      <w:r w:rsidRPr="00140E21">
        <w:t>[32]</w:t>
      </w:r>
      <w:r w:rsidRPr="00140E21">
        <w:tab/>
        <w:t>3GPP</w:t>
      </w:r>
      <w:r>
        <w:t> </w:t>
      </w:r>
      <w:r w:rsidRPr="00140E21">
        <w:t>TS</w:t>
      </w:r>
      <w:r>
        <w:t> </w:t>
      </w:r>
      <w:r w:rsidRPr="00140E21">
        <w:t>29.507: "Access and Mobility Policy Control Service; Stage 3".</w:t>
      </w:r>
    </w:p>
    <w:p w14:paraId="06B81742" w14:textId="77777777" w:rsidR="002D6C3F" w:rsidRPr="00140E21" w:rsidRDefault="002D6C3F" w:rsidP="002D6C3F">
      <w:pPr>
        <w:pStyle w:val="EX"/>
      </w:pPr>
      <w:r w:rsidRPr="00140E21">
        <w:t>[33]</w:t>
      </w:r>
      <w:r w:rsidRPr="00140E21">
        <w:tab/>
        <w:t>3GPP</w:t>
      </w:r>
      <w:r>
        <w:t> </w:t>
      </w:r>
      <w:r w:rsidRPr="00140E21">
        <w:t>TS</w:t>
      </w:r>
      <w:r>
        <w:t> </w:t>
      </w:r>
      <w:r w:rsidRPr="00140E21">
        <w:t>23.003: "Numbering, Addressing and Identification".</w:t>
      </w:r>
    </w:p>
    <w:p w14:paraId="5F60F55F" w14:textId="3D301AF0" w:rsidR="002D6C3F" w:rsidRPr="00140E21" w:rsidRDefault="002D6C3F" w:rsidP="002D6C3F">
      <w:pPr>
        <w:pStyle w:val="EX"/>
      </w:pPr>
      <w:r w:rsidRPr="00140E21">
        <w:t>[34]</w:t>
      </w:r>
      <w:r w:rsidRPr="00140E21">
        <w:tab/>
      </w:r>
      <w:ins w:id="102" w:author="LaeYoung (LG Electronics)" w:date="2020-11-05T18:35:00Z">
        <w:r w:rsidR="00EE1601">
          <w:t>Void.</w:t>
        </w:r>
      </w:ins>
      <w:del w:id="103" w:author="LaeYoung (LG Electronics)" w:date="2020-11-05T18:35:00Z">
        <w:r w:rsidRPr="00140E21" w:rsidDel="00EE1601">
          <w:delText>3GPP</w:delText>
        </w:r>
        <w:r w:rsidDel="00EE1601">
          <w:delText> </w:delText>
        </w:r>
        <w:r w:rsidRPr="00140E21" w:rsidDel="00EE1601">
          <w:delText>TS</w:delText>
        </w:r>
        <w:r w:rsidDel="00EE1601">
          <w:delText> </w:delText>
        </w:r>
        <w:r w:rsidRPr="00140E21" w:rsidDel="00EE1601">
          <w:delText>32.240: "Charging management; Charging architecture and principles".</w:delText>
        </w:r>
      </w:del>
    </w:p>
    <w:p w14:paraId="25B238C5" w14:textId="77777777" w:rsidR="002D6C3F" w:rsidRPr="00140E21" w:rsidRDefault="002D6C3F" w:rsidP="002D6C3F">
      <w:pPr>
        <w:pStyle w:val="EX"/>
      </w:pPr>
      <w:r w:rsidRPr="00140E21">
        <w:t>[35]</w:t>
      </w:r>
      <w:r w:rsidRPr="00140E21">
        <w:tab/>
        <w:t>3GPP</w:t>
      </w:r>
      <w:r>
        <w:t> </w:t>
      </w:r>
      <w:r w:rsidRPr="00140E21">
        <w:t>TS</w:t>
      </w:r>
      <w:r>
        <w:t> </w:t>
      </w:r>
      <w:r w:rsidRPr="00140E21">
        <w:t>23.251: "Network sharing; Architecture and functional description".</w:t>
      </w:r>
    </w:p>
    <w:p w14:paraId="4138AFB0" w14:textId="77777777" w:rsidR="002D6C3F" w:rsidRPr="00140E21" w:rsidRDefault="002D6C3F" w:rsidP="002D6C3F">
      <w:pPr>
        <w:pStyle w:val="EX"/>
      </w:pPr>
      <w:r w:rsidRPr="00140E21">
        <w:t>[36]</w:t>
      </w:r>
      <w:r w:rsidRPr="00140E21">
        <w:tab/>
        <w:t>3GPP</w:t>
      </w:r>
      <w:r>
        <w:t> </w:t>
      </w:r>
      <w:r w:rsidRPr="00140E21">
        <w:t>TS</w:t>
      </w:r>
      <w:r>
        <w:t> </w:t>
      </w:r>
      <w:r w:rsidRPr="00140E21">
        <w:t>29.502: "5G System; Session Management Services; Stage 3".</w:t>
      </w:r>
    </w:p>
    <w:p w14:paraId="36B8CFC6" w14:textId="77777777" w:rsidR="002D6C3F" w:rsidRPr="00140E21" w:rsidRDefault="002D6C3F" w:rsidP="002D6C3F">
      <w:pPr>
        <w:pStyle w:val="EX"/>
      </w:pPr>
      <w:r w:rsidRPr="00140E21">
        <w:t>[37]</w:t>
      </w:r>
      <w:r w:rsidRPr="00140E21">
        <w:tab/>
        <w:t>3GPP</w:t>
      </w:r>
      <w:r>
        <w:t> </w:t>
      </w:r>
      <w:r w:rsidRPr="00140E21">
        <w:t>TS</w:t>
      </w:r>
      <w:r>
        <w:t> </w:t>
      </w:r>
      <w:r w:rsidRPr="00140E21">
        <w:t>29.510: "5G System; Network function repository services; Stage 3".</w:t>
      </w:r>
    </w:p>
    <w:p w14:paraId="6B07BACA" w14:textId="77777777" w:rsidR="002D6C3F" w:rsidRPr="00140E21" w:rsidRDefault="002D6C3F" w:rsidP="002D6C3F">
      <w:pPr>
        <w:pStyle w:val="EX"/>
      </w:pPr>
      <w:r w:rsidRPr="00140E21">
        <w:t>[38]</w:t>
      </w:r>
      <w:r w:rsidRPr="00140E21">
        <w:tab/>
        <w:t>3GPP</w:t>
      </w:r>
      <w:r>
        <w:t> </w:t>
      </w:r>
      <w:r w:rsidRPr="00140E21">
        <w:t>TS</w:t>
      </w:r>
      <w:r>
        <w:t> </w:t>
      </w:r>
      <w:r w:rsidRPr="00140E21">
        <w:t>23.380: "IMS Restoration Procedures".</w:t>
      </w:r>
    </w:p>
    <w:p w14:paraId="2295CBC0" w14:textId="77777777" w:rsidR="002D6C3F" w:rsidRPr="00140E21" w:rsidRDefault="002D6C3F" w:rsidP="002D6C3F">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67B63BAC" w14:textId="77777777" w:rsidR="002D6C3F" w:rsidRPr="00140E21" w:rsidRDefault="002D6C3F" w:rsidP="002D6C3F">
      <w:pPr>
        <w:pStyle w:val="EX"/>
      </w:pPr>
      <w:r w:rsidRPr="00140E21">
        <w:t>[40]</w:t>
      </w:r>
      <w:r w:rsidRPr="00140E21">
        <w:tab/>
        <w:t>IETF RFC 4555: "IKEv2 Mobility and Multihoming Protocol (MOBIKE)".</w:t>
      </w:r>
    </w:p>
    <w:p w14:paraId="551C14CB" w14:textId="77777777" w:rsidR="002D6C3F" w:rsidRPr="00140E21" w:rsidRDefault="002D6C3F" w:rsidP="002D6C3F">
      <w:pPr>
        <w:pStyle w:val="EX"/>
      </w:pPr>
      <w:r w:rsidRPr="00140E21">
        <w:t>[41]</w:t>
      </w:r>
      <w:r w:rsidRPr="00140E21">
        <w:tab/>
        <w:t>3GPP</w:t>
      </w:r>
      <w:r>
        <w:t> </w:t>
      </w:r>
      <w:r w:rsidRPr="00140E21">
        <w:t>TS</w:t>
      </w:r>
      <w:r>
        <w:t> </w:t>
      </w:r>
      <w:r w:rsidRPr="00140E21">
        <w:t>24.502: "Access to the 3GPP 5G Core Network (5GCN) via Non-3GPP Access Networks (N3AN); Stage 3".</w:t>
      </w:r>
    </w:p>
    <w:p w14:paraId="31568B62" w14:textId="77777777" w:rsidR="002D6C3F" w:rsidRPr="00140E21" w:rsidRDefault="002D6C3F" w:rsidP="002D6C3F">
      <w:pPr>
        <w:pStyle w:val="EX"/>
      </w:pPr>
      <w:r w:rsidRPr="00140E21">
        <w:t>[42]</w:t>
      </w:r>
      <w:r w:rsidRPr="00140E21">
        <w:tab/>
        <w:t>3GPP</w:t>
      </w:r>
      <w:r>
        <w:t> </w:t>
      </w:r>
      <w:r w:rsidRPr="00140E21">
        <w:t>TS</w:t>
      </w:r>
      <w:r>
        <w:t> </w:t>
      </w:r>
      <w:r w:rsidRPr="00140E21">
        <w:t>32.290: "Services, operations and procedures of charging using Service Based Interface (SBI)".</w:t>
      </w:r>
    </w:p>
    <w:p w14:paraId="602E0E0F" w14:textId="77777777" w:rsidR="002D6C3F" w:rsidRPr="00140E21" w:rsidRDefault="002D6C3F" w:rsidP="002D6C3F">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61DE3F05" w14:textId="77777777" w:rsidR="002D6C3F" w:rsidRPr="00140E21" w:rsidRDefault="002D6C3F" w:rsidP="002D6C3F">
      <w:pPr>
        <w:pStyle w:val="EX"/>
      </w:pPr>
      <w:r w:rsidRPr="00140E21">
        <w:t>[44]</w:t>
      </w:r>
      <w:r w:rsidRPr="00140E21">
        <w:tab/>
        <w:t>3GPP</w:t>
      </w:r>
      <w:r>
        <w:t> </w:t>
      </w:r>
      <w:r w:rsidRPr="00140E21">
        <w:t>TS</w:t>
      </w:r>
      <w:r>
        <w:t> </w:t>
      </w:r>
      <w:r w:rsidRPr="00140E21">
        <w:t>38.304: "NR; User Equipment (UE) procedures in idle mode".</w:t>
      </w:r>
    </w:p>
    <w:p w14:paraId="2624A066" w14:textId="77777777" w:rsidR="002D6C3F" w:rsidRPr="00140E21" w:rsidRDefault="002D6C3F" w:rsidP="002D6C3F">
      <w:pPr>
        <w:pStyle w:val="EX"/>
      </w:pPr>
      <w:r w:rsidRPr="00140E21">
        <w:t>[45]</w:t>
      </w:r>
      <w:r w:rsidRPr="00140E21">
        <w:tab/>
        <w:t>3GPP</w:t>
      </w:r>
      <w:r>
        <w:t> </w:t>
      </w:r>
      <w:r w:rsidRPr="00140E21">
        <w:t>TS</w:t>
      </w:r>
      <w:r>
        <w:t> </w:t>
      </w:r>
      <w:r w:rsidRPr="00140E21">
        <w:t>32.255: "5G system; 5G data connectivity domain charging; Stage 2".</w:t>
      </w:r>
    </w:p>
    <w:p w14:paraId="662A2D03" w14:textId="77777777" w:rsidR="002D6C3F" w:rsidRPr="00140E21" w:rsidRDefault="002D6C3F" w:rsidP="002D6C3F">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7B0DC2A0" w14:textId="77777777" w:rsidR="002D6C3F" w:rsidRPr="00140E21" w:rsidRDefault="002D6C3F" w:rsidP="002D6C3F">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59F05B9A" w14:textId="77777777" w:rsidR="002D6C3F" w:rsidRPr="00140E21" w:rsidRDefault="002D6C3F" w:rsidP="002D6C3F">
      <w:pPr>
        <w:pStyle w:val="EX"/>
      </w:pPr>
      <w:r w:rsidRPr="00140E21">
        <w:t>[48]</w:t>
      </w:r>
      <w:r w:rsidRPr="00140E21">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74F6F6F0" w14:textId="77777777" w:rsidR="002D6C3F" w:rsidRPr="00140E21" w:rsidRDefault="002D6C3F" w:rsidP="002D6C3F">
      <w:pPr>
        <w:pStyle w:val="EX"/>
      </w:pPr>
      <w:r w:rsidRPr="00140E21">
        <w:t>[49]</w:t>
      </w:r>
      <w:r w:rsidRPr="00140E21">
        <w:tab/>
        <w:t>IETF RFC 2410: "The NULL Encryption Algorithm and its use with IPsec".</w:t>
      </w:r>
    </w:p>
    <w:p w14:paraId="416C46C7" w14:textId="77777777" w:rsidR="002D6C3F" w:rsidRPr="00140E21" w:rsidRDefault="002D6C3F" w:rsidP="002D6C3F">
      <w:pPr>
        <w:pStyle w:val="EX"/>
      </w:pPr>
      <w:r w:rsidRPr="00140E21">
        <w:t>[50]</w:t>
      </w:r>
      <w:r w:rsidRPr="00140E21">
        <w:tab/>
        <w:t>3GPP</w:t>
      </w:r>
      <w:r>
        <w:t> </w:t>
      </w:r>
      <w:r w:rsidRPr="00140E21">
        <w:t>TS</w:t>
      </w:r>
      <w:r>
        <w:t> </w:t>
      </w:r>
      <w:r w:rsidRPr="00140E21">
        <w:t>23.288: "Architecture enhancements for 5G System (5GS) to support network data analytics services; Stage 2".</w:t>
      </w:r>
    </w:p>
    <w:p w14:paraId="71E42837" w14:textId="77777777" w:rsidR="002D6C3F" w:rsidRPr="00140E21" w:rsidRDefault="002D6C3F" w:rsidP="002D6C3F">
      <w:pPr>
        <w:pStyle w:val="EX"/>
      </w:pPr>
      <w:r w:rsidRPr="00140E21">
        <w:t>[51]</w:t>
      </w:r>
      <w:r w:rsidRPr="00140E21">
        <w:tab/>
        <w:t>3GPP</w:t>
      </w:r>
      <w:r>
        <w:t> </w:t>
      </w:r>
      <w:r w:rsidRPr="00140E21">
        <w:t>TS</w:t>
      </w:r>
      <w:r>
        <w:t> </w:t>
      </w:r>
      <w:r w:rsidRPr="00140E21">
        <w:t>23.273: "5G System (5GS) Location Services (LCS); Stage 2".</w:t>
      </w:r>
    </w:p>
    <w:p w14:paraId="58E7C3B5" w14:textId="77777777" w:rsidR="002D6C3F" w:rsidRPr="00140E21" w:rsidRDefault="002D6C3F" w:rsidP="002D6C3F">
      <w:pPr>
        <w:pStyle w:val="EX"/>
      </w:pPr>
      <w:r w:rsidRPr="00140E21">
        <w:lastRenderedPageBreak/>
        <w:t>[52]</w:t>
      </w:r>
      <w:r w:rsidRPr="00140E21">
        <w:tab/>
        <w:t>3GPP</w:t>
      </w:r>
      <w:r>
        <w:t> </w:t>
      </w:r>
      <w:r w:rsidRPr="00140E21">
        <w:t>TS</w:t>
      </w:r>
      <w:r>
        <w:t> </w:t>
      </w:r>
      <w:r w:rsidRPr="00140E21">
        <w:t>29.503: "5G System; Unified Data Management Services; Stage 3".</w:t>
      </w:r>
    </w:p>
    <w:p w14:paraId="4E4BEF2A" w14:textId="77777777" w:rsidR="002D6C3F" w:rsidRPr="00140E21" w:rsidRDefault="002D6C3F" w:rsidP="002D6C3F">
      <w:pPr>
        <w:pStyle w:val="EX"/>
      </w:pPr>
      <w:r w:rsidRPr="00140E21">
        <w:t>[53]</w:t>
      </w:r>
      <w:r w:rsidRPr="00140E21">
        <w:tab/>
        <w:t>3GPP</w:t>
      </w:r>
      <w:r>
        <w:t> </w:t>
      </w:r>
      <w:r w:rsidRPr="00140E21">
        <w:t>TS</w:t>
      </w:r>
      <w:r>
        <w:t> </w:t>
      </w:r>
      <w:r w:rsidRPr="00140E21">
        <w:t>23.316: "Wireless and wireline convergence access support for the 5G System (5GS)".</w:t>
      </w:r>
    </w:p>
    <w:p w14:paraId="5222F420" w14:textId="77777777" w:rsidR="002D6C3F" w:rsidRPr="00140E21" w:rsidRDefault="002D6C3F" w:rsidP="002D6C3F">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21FC4F9C" w14:textId="77777777" w:rsidR="002D6C3F" w:rsidRPr="00140E21" w:rsidRDefault="002D6C3F" w:rsidP="002D6C3F">
      <w:pPr>
        <w:pStyle w:val="EX"/>
      </w:pPr>
      <w:r w:rsidRPr="00140E21">
        <w:t>[55]</w:t>
      </w:r>
      <w:r w:rsidRPr="00140E21">
        <w:tab/>
        <w:t>3GPP</w:t>
      </w:r>
      <w:r>
        <w:t> </w:t>
      </w:r>
      <w:r w:rsidRPr="00140E21">
        <w:t>TS</w:t>
      </w:r>
      <w:r>
        <w:t> </w:t>
      </w:r>
      <w:r w:rsidRPr="00140E21">
        <w:t>23.228: "IP Multimedia Subsystem (IMS); Stage 2".</w:t>
      </w:r>
    </w:p>
    <w:p w14:paraId="6786E14C" w14:textId="77777777" w:rsidR="002D6C3F" w:rsidRPr="00140E21" w:rsidRDefault="002D6C3F" w:rsidP="002D6C3F">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3C7E0158" w14:textId="77777777" w:rsidR="002D6C3F" w:rsidRPr="00140E21" w:rsidRDefault="002D6C3F" w:rsidP="002D6C3F">
      <w:pPr>
        <w:pStyle w:val="EX"/>
      </w:pPr>
      <w:r w:rsidRPr="00140E21">
        <w:t>[57]</w:t>
      </w:r>
      <w:r w:rsidRPr="00140E21">
        <w:tab/>
        <w:t>3GPP</w:t>
      </w:r>
      <w:r>
        <w:t> </w:t>
      </w:r>
      <w:r w:rsidRPr="00140E21">
        <w:t>TS</w:t>
      </w:r>
      <w:r>
        <w:t> </w:t>
      </w:r>
      <w:r w:rsidRPr="00140E21">
        <w:t>29.512: "5G System; Session Management Policy Control Service; Stage 3".</w:t>
      </w:r>
    </w:p>
    <w:p w14:paraId="4906538D" w14:textId="77777777" w:rsidR="002D6C3F" w:rsidRPr="00140E21" w:rsidRDefault="002D6C3F" w:rsidP="002D6C3F">
      <w:pPr>
        <w:pStyle w:val="EX"/>
      </w:pPr>
      <w:r w:rsidRPr="00140E21">
        <w:t>[58]</w:t>
      </w:r>
      <w:r w:rsidRPr="00140E21">
        <w:tab/>
        <w:t>3GPP</w:t>
      </w:r>
      <w:r>
        <w:t> </w:t>
      </w:r>
      <w:r w:rsidRPr="00140E21">
        <w:t>TS</w:t>
      </w:r>
      <w:r>
        <w:t> </w:t>
      </w:r>
      <w:r w:rsidRPr="00140E21">
        <w:t>29.525: "5G System; UE Policy Control Service; Stage 3".</w:t>
      </w:r>
    </w:p>
    <w:p w14:paraId="12C0261C" w14:textId="77777777" w:rsidR="002D6C3F" w:rsidRPr="00140E21" w:rsidRDefault="002D6C3F" w:rsidP="002D6C3F">
      <w:pPr>
        <w:pStyle w:val="EX"/>
      </w:pPr>
      <w:r w:rsidRPr="00140E21">
        <w:t>[59]</w:t>
      </w:r>
      <w:r w:rsidRPr="00140E21">
        <w:tab/>
        <w:t>IETF</w:t>
      </w:r>
      <w:r>
        <w:t> </w:t>
      </w:r>
      <w:r w:rsidRPr="00140E21">
        <w:t>RFC</w:t>
      </w:r>
      <w:r>
        <w:t> </w:t>
      </w:r>
      <w:r w:rsidRPr="00140E21">
        <w:t>6696: "EAP Extensions for the EAP Re-authentication Protocol (ERP)", July 2012.</w:t>
      </w:r>
    </w:p>
    <w:p w14:paraId="7082CA80" w14:textId="77777777" w:rsidR="002D6C3F" w:rsidRPr="00140E21" w:rsidRDefault="002D6C3F" w:rsidP="002D6C3F">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49F7188" w14:textId="77777777" w:rsidR="002D6C3F" w:rsidRPr="00140E21" w:rsidRDefault="002D6C3F" w:rsidP="002D6C3F">
      <w:pPr>
        <w:pStyle w:val="EX"/>
      </w:pPr>
      <w:r w:rsidRPr="00140E21">
        <w:t>[61]</w:t>
      </w:r>
      <w:r w:rsidRPr="00140E21">
        <w:tab/>
        <w:t>3GPP</w:t>
      </w:r>
      <w:r>
        <w:t> </w:t>
      </w:r>
      <w:r w:rsidRPr="00140E21">
        <w:t>TS</w:t>
      </w:r>
      <w:r>
        <w:t> </w:t>
      </w:r>
      <w:r w:rsidRPr="00140E21">
        <w:t>23.272: "Circuit Switched (CS) fallback in Evolved Packet System (EPS); Stage 2".</w:t>
      </w:r>
    </w:p>
    <w:p w14:paraId="53D350F0" w14:textId="77777777" w:rsidR="002D6C3F" w:rsidRPr="00140E21" w:rsidRDefault="002D6C3F" w:rsidP="002D6C3F">
      <w:pPr>
        <w:pStyle w:val="EX"/>
      </w:pPr>
      <w:r w:rsidRPr="00140E21">
        <w:t>[6</w:t>
      </w:r>
      <w:r>
        <w:t>2</w:t>
      </w:r>
      <w:r w:rsidRPr="00140E21">
        <w:t>]</w:t>
      </w:r>
      <w:r w:rsidRPr="00140E21">
        <w:tab/>
        <w:t>3GPP</w:t>
      </w:r>
      <w:r>
        <w:t> </w:t>
      </w:r>
      <w:r w:rsidRPr="00140E21">
        <w:t>TS</w:t>
      </w:r>
      <w:r>
        <w:t> 29.501: "5G System; Principles and Guidelines for Services Definition; Stage 3".</w:t>
      </w:r>
    </w:p>
    <w:p w14:paraId="6CD4DB8E" w14:textId="77777777" w:rsidR="002D6C3F" w:rsidRPr="00140E21" w:rsidRDefault="002D6C3F" w:rsidP="002D6C3F">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3CF7C4A8" w14:textId="77777777" w:rsidR="002D6C3F" w:rsidRPr="00140E21" w:rsidRDefault="002D6C3F" w:rsidP="002D6C3F">
      <w:pPr>
        <w:pStyle w:val="EX"/>
      </w:pPr>
      <w:r w:rsidRPr="00140E21">
        <w:t>[6</w:t>
      </w:r>
      <w:r>
        <w:t>4</w:t>
      </w:r>
      <w:r w:rsidRPr="00140E21">
        <w:t>]</w:t>
      </w:r>
      <w:r w:rsidRPr="00140E21">
        <w:tab/>
        <w:t>3GPP</w:t>
      </w:r>
      <w:r>
        <w:t> </w:t>
      </w:r>
      <w:r w:rsidRPr="00140E21">
        <w:t>TS</w:t>
      </w:r>
      <w:r>
        <w:t> 29.413: "Application of the NG Application Protocol (NGAP) to non-3GPP access".</w:t>
      </w:r>
    </w:p>
    <w:p w14:paraId="0840346E" w14:textId="77777777" w:rsidR="002D6C3F" w:rsidRDefault="002D6C3F" w:rsidP="002D6C3F">
      <w:pPr>
        <w:pStyle w:val="EX"/>
      </w:pPr>
      <w:r>
        <w:t>[65]</w:t>
      </w:r>
      <w:r>
        <w:tab/>
        <w:t>IEEE Std 802.1Qcc-2018: "Standard for Local and metropolitan area networks - Bridges and Bridged Networks - Amendment: Stream Reservation Protocol (SRP) Enhancements and Performance Improvements".</w:t>
      </w:r>
    </w:p>
    <w:p w14:paraId="222819CF" w14:textId="77777777" w:rsidR="002D6C3F" w:rsidRDefault="002D6C3F" w:rsidP="002D6C3F">
      <w:pPr>
        <w:pStyle w:val="EX"/>
      </w:pPr>
      <w:r>
        <w:t>[66]</w:t>
      </w:r>
      <w:r>
        <w:tab/>
        <w:t>IEEE Std 802.1Q-2018: "IEEE Standard for Local and Metropolitan Area Networks-Bridges and Bridged Networks".</w:t>
      </w:r>
    </w:p>
    <w:p w14:paraId="7772D65D" w14:textId="77777777" w:rsidR="002D6C3F" w:rsidRDefault="002D6C3F" w:rsidP="002D6C3F">
      <w:pPr>
        <w:pStyle w:val="EX"/>
      </w:pPr>
      <w:r>
        <w:t>[67]</w:t>
      </w:r>
      <w:r>
        <w:tab/>
        <w:t>Void.</w:t>
      </w:r>
    </w:p>
    <w:p w14:paraId="0B96A885" w14:textId="77777777" w:rsidR="002D6C3F" w:rsidRPr="00140E21" w:rsidRDefault="002D6C3F" w:rsidP="002D6C3F">
      <w:pPr>
        <w:pStyle w:val="EX"/>
      </w:pPr>
      <w:bookmarkStart w:id="104" w:name="_Toc20203920"/>
      <w:r w:rsidRPr="00140E21">
        <w:t>[6</w:t>
      </w:r>
      <w:r>
        <w:t>8</w:t>
      </w:r>
      <w:r w:rsidRPr="00140E21">
        <w:t>]</w:t>
      </w:r>
      <w:r w:rsidRPr="00140E21">
        <w:tab/>
        <w:t>3GPP</w:t>
      </w:r>
      <w:r>
        <w:t> TS 23.632: "User Data Interworking, Coexistence and Migration".</w:t>
      </w:r>
    </w:p>
    <w:p w14:paraId="2DCBBE2D" w14:textId="77777777" w:rsidR="002D6C3F" w:rsidRPr="00140E21" w:rsidRDefault="002D6C3F" w:rsidP="002D6C3F">
      <w:pPr>
        <w:pStyle w:val="EX"/>
      </w:pPr>
      <w:bookmarkStart w:id="105" w:name="_Toc27894605"/>
      <w:r w:rsidRPr="00140E21">
        <w:t>[6</w:t>
      </w:r>
      <w:r>
        <w:t>9</w:t>
      </w:r>
      <w:r w:rsidRPr="00140E21">
        <w:t>]</w:t>
      </w:r>
      <w:r w:rsidRPr="00140E21">
        <w:tab/>
        <w:t>3GPP</w:t>
      </w:r>
      <w:r>
        <w:t> TS 29.244: "Interface between the Control Plane and the User Plane nodes".</w:t>
      </w:r>
    </w:p>
    <w:p w14:paraId="7C4B7F3D" w14:textId="77777777" w:rsidR="002D6C3F" w:rsidRPr="00140E21" w:rsidRDefault="002D6C3F" w:rsidP="002D6C3F">
      <w:pPr>
        <w:pStyle w:val="EX"/>
      </w:pPr>
      <w:r w:rsidRPr="00140E21">
        <w:t>[</w:t>
      </w:r>
      <w:r>
        <w:t>70</w:t>
      </w:r>
      <w:r w:rsidRPr="00140E21">
        <w:t>]</w:t>
      </w:r>
      <w:r w:rsidRPr="00140E21">
        <w:tab/>
        <w:t>3GPP</w:t>
      </w:r>
      <w:r>
        <w:t> TS 29.571: "5G System; Common Data Types for Service Based Interfaces; Stage 3".</w:t>
      </w:r>
    </w:p>
    <w:p w14:paraId="775D3E85" w14:textId="77777777" w:rsidR="002D6C3F" w:rsidRPr="00140E21" w:rsidRDefault="002D6C3F" w:rsidP="002D6C3F">
      <w:pPr>
        <w:pStyle w:val="EX"/>
      </w:pPr>
      <w:r w:rsidRPr="00140E21">
        <w:t>[</w:t>
      </w:r>
      <w:r>
        <w:t>71</w:t>
      </w:r>
      <w:r w:rsidRPr="00140E21">
        <w:t>]</w:t>
      </w:r>
      <w:r w:rsidRPr="00140E21">
        <w:tab/>
        <w:t>3GPP</w:t>
      </w:r>
      <w:r>
        <w:t> TS 32.256: "Charging Management; 5G connection and mobility domain charging; Stage 2".</w:t>
      </w:r>
    </w:p>
    <w:p w14:paraId="4F345BCB" w14:textId="77777777" w:rsidR="002D6C3F" w:rsidRPr="00140E21" w:rsidRDefault="002D6C3F" w:rsidP="002D6C3F">
      <w:pPr>
        <w:pStyle w:val="EX"/>
      </w:pPr>
      <w:bookmarkStart w:id="106" w:name="_Toc36191672"/>
      <w:r w:rsidRPr="00140E21">
        <w:t>[</w:t>
      </w:r>
      <w:r>
        <w:t>72</w:t>
      </w:r>
      <w:r w:rsidRPr="00140E21">
        <w:t>]</w:t>
      </w:r>
      <w:r w:rsidRPr="00140E21">
        <w:tab/>
        <w:t>3GPP</w:t>
      </w:r>
      <w:r>
        <w:t> TS 38.423: "NG-RAN; Xn Application Protocol (XnAP)".</w:t>
      </w:r>
    </w:p>
    <w:p w14:paraId="26B24EBE" w14:textId="77777777" w:rsidR="002D6C3F" w:rsidRPr="00140E21" w:rsidRDefault="002D6C3F" w:rsidP="002D6C3F">
      <w:pPr>
        <w:pStyle w:val="EX"/>
      </w:pPr>
      <w:bookmarkStart w:id="107" w:name="_Toc45192758"/>
      <w:bookmarkStart w:id="108" w:name="_Toc47592390"/>
      <w:r w:rsidRPr="00140E21">
        <w:t>[</w:t>
      </w:r>
      <w:r>
        <w:t>73</w:t>
      </w:r>
      <w:r w:rsidRPr="00140E21">
        <w:t>]</w:t>
      </w:r>
      <w:r w:rsidRPr="00140E21">
        <w:tab/>
        <w:t>3GPP</w:t>
      </w:r>
      <w:r>
        <w:t> TS 23.287: "Architecture enhancements for 5G System (5GS) to support Vehicle-to-Everything (V2X) services".</w:t>
      </w:r>
    </w:p>
    <w:p w14:paraId="21839A41" w14:textId="77777777" w:rsidR="002D6C3F" w:rsidRPr="00140E21" w:rsidRDefault="002D6C3F" w:rsidP="002D6C3F">
      <w:pPr>
        <w:pStyle w:val="1"/>
      </w:pPr>
      <w:bookmarkStart w:id="109" w:name="_Toc51834471"/>
      <w:bookmarkStart w:id="110" w:name="_Toc51835413"/>
      <w:r w:rsidRPr="00140E21">
        <w:t>3</w:t>
      </w:r>
      <w:r w:rsidRPr="00140E21">
        <w:tab/>
        <w:t>Definitions, symbols and abbreviations</w:t>
      </w:r>
      <w:bookmarkEnd w:id="104"/>
      <w:bookmarkEnd w:id="105"/>
      <w:bookmarkEnd w:id="106"/>
      <w:bookmarkEnd w:id="107"/>
      <w:bookmarkEnd w:id="108"/>
      <w:bookmarkEnd w:id="109"/>
      <w:bookmarkEnd w:id="110"/>
    </w:p>
    <w:p w14:paraId="50C1712D" w14:textId="77777777" w:rsidR="002D6C3F" w:rsidRPr="00140E21" w:rsidRDefault="002D6C3F" w:rsidP="002D6C3F">
      <w:pPr>
        <w:pStyle w:val="2"/>
      </w:pPr>
      <w:bookmarkStart w:id="111" w:name="_Toc20203921"/>
      <w:bookmarkStart w:id="112" w:name="_Toc27894606"/>
      <w:bookmarkStart w:id="113" w:name="_Toc36191673"/>
      <w:bookmarkStart w:id="114" w:name="_Toc45192759"/>
      <w:bookmarkStart w:id="115" w:name="_Toc47592391"/>
      <w:bookmarkStart w:id="116" w:name="_Toc51834472"/>
      <w:bookmarkStart w:id="117" w:name="_Toc51835414"/>
      <w:r w:rsidRPr="00140E21">
        <w:t>3.1</w:t>
      </w:r>
      <w:r w:rsidRPr="00140E21">
        <w:tab/>
        <w:t>Definitions</w:t>
      </w:r>
      <w:bookmarkEnd w:id="111"/>
      <w:bookmarkEnd w:id="112"/>
      <w:bookmarkEnd w:id="113"/>
      <w:bookmarkEnd w:id="114"/>
      <w:bookmarkEnd w:id="115"/>
      <w:bookmarkEnd w:id="116"/>
      <w:bookmarkEnd w:id="117"/>
    </w:p>
    <w:p w14:paraId="281FA2B7" w14:textId="77777777" w:rsidR="002D6C3F" w:rsidRPr="00140E21" w:rsidRDefault="002D6C3F" w:rsidP="002D6C3F">
      <w:r w:rsidRPr="00140E21">
        <w:t>For the purposes of the present document, the terms and defini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 term defined in TS</w:t>
      </w:r>
      <w:r>
        <w:t> </w:t>
      </w:r>
      <w:r w:rsidRPr="00140E21">
        <w:t>23.501</w:t>
      </w:r>
      <w:r>
        <w:t> </w:t>
      </w:r>
      <w:r w:rsidRPr="00140E21">
        <w:t>[2] or TS</w:t>
      </w:r>
      <w:r>
        <w:t> </w:t>
      </w:r>
      <w:r w:rsidRPr="00140E21">
        <w:t>23.503</w:t>
      </w:r>
      <w:r>
        <w:t> </w:t>
      </w:r>
      <w:r w:rsidRPr="00140E21">
        <w:t>[20] takes precedence over the definition of the same term, if any, in any other specifications.</w:t>
      </w:r>
    </w:p>
    <w:p w14:paraId="60B21860" w14:textId="77777777" w:rsidR="002D6C3F" w:rsidRPr="00140E21" w:rsidRDefault="002D6C3F" w:rsidP="002D6C3F">
      <w:pPr>
        <w:pStyle w:val="2"/>
      </w:pPr>
      <w:bookmarkStart w:id="118" w:name="_Toc20203922"/>
      <w:bookmarkStart w:id="119" w:name="_Toc27894607"/>
      <w:bookmarkStart w:id="120" w:name="_Toc36191674"/>
      <w:bookmarkStart w:id="121" w:name="_Toc45192760"/>
      <w:bookmarkStart w:id="122" w:name="_Toc47592392"/>
      <w:bookmarkStart w:id="123" w:name="_Toc51834473"/>
      <w:bookmarkStart w:id="124" w:name="_Toc51835415"/>
      <w:r w:rsidRPr="00140E21">
        <w:lastRenderedPageBreak/>
        <w:t>3.2</w:t>
      </w:r>
      <w:r w:rsidRPr="00140E21">
        <w:tab/>
        <w:t>Abbreviations</w:t>
      </w:r>
      <w:bookmarkEnd w:id="118"/>
      <w:bookmarkEnd w:id="119"/>
      <w:bookmarkEnd w:id="120"/>
      <w:bookmarkEnd w:id="121"/>
      <w:bookmarkEnd w:id="122"/>
      <w:bookmarkEnd w:id="123"/>
      <w:bookmarkEnd w:id="124"/>
    </w:p>
    <w:p w14:paraId="2B5E092C" w14:textId="77777777" w:rsidR="002D6C3F" w:rsidRPr="00140E21" w:rsidRDefault="002D6C3F" w:rsidP="002D6C3F">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p w14:paraId="51929ED8" w14:textId="77777777" w:rsidR="002D6C3F" w:rsidRPr="00140E21" w:rsidRDefault="002D6C3F" w:rsidP="002D6C3F">
      <w:pPr>
        <w:pStyle w:val="1"/>
      </w:pPr>
      <w:bookmarkStart w:id="125" w:name="_Toc20203923"/>
      <w:bookmarkStart w:id="126" w:name="_Toc27894608"/>
      <w:bookmarkStart w:id="127" w:name="_Toc36191675"/>
      <w:bookmarkStart w:id="128" w:name="_Toc45192761"/>
      <w:bookmarkStart w:id="129" w:name="_Toc47592393"/>
      <w:bookmarkStart w:id="130" w:name="_Toc51834474"/>
      <w:bookmarkStart w:id="131" w:name="_Toc51835416"/>
      <w:bookmarkStart w:id="132" w:name="_Hlk500254404"/>
      <w:r w:rsidRPr="00140E21">
        <w:t>4</w:t>
      </w:r>
      <w:r w:rsidRPr="00140E21">
        <w:tab/>
        <w:t>System procedures</w:t>
      </w:r>
      <w:bookmarkEnd w:id="125"/>
      <w:bookmarkEnd w:id="126"/>
      <w:bookmarkEnd w:id="127"/>
      <w:bookmarkEnd w:id="128"/>
      <w:bookmarkEnd w:id="129"/>
      <w:bookmarkEnd w:id="130"/>
      <w:bookmarkEnd w:id="131"/>
    </w:p>
    <w:p w14:paraId="00E4B7B6" w14:textId="77777777" w:rsidR="002D6C3F" w:rsidRPr="00140E21" w:rsidRDefault="002D6C3F" w:rsidP="002D6C3F">
      <w:pPr>
        <w:pStyle w:val="2"/>
      </w:pPr>
      <w:bookmarkStart w:id="133" w:name="_Toc20203924"/>
      <w:bookmarkStart w:id="134" w:name="_Toc27894609"/>
      <w:bookmarkStart w:id="135" w:name="_Toc36191676"/>
      <w:bookmarkStart w:id="136" w:name="_Toc45192762"/>
      <w:bookmarkStart w:id="137" w:name="_Toc47592394"/>
      <w:bookmarkStart w:id="138" w:name="_Toc51834475"/>
      <w:bookmarkStart w:id="139" w:name="_Toc51835417"/>
      <w:r w:rsidRPr="00140E21">
        <w:t>4.1</w:t>
      </w:r>
      <w:r w:rsidRPr="00140E21">
        <w:tab/>
        <w:t>General</w:t>
      </w:r>
      <w:bookmarkEnd w:id="133"/>
      <w:bookmarkEnd w:id="134"/>
      <w:bookmarkEnd w:id="135"/>
      <w:bookmarkEnd w:id="136"/>
      <w:bookmarkEnd w:id="137"/>
      <w:bookmarkEnd w:id="138"/>
      <w:bookmarkEnd w:id="139"/>
    </w:p>
    <w:p w14:paraId="61688287" w14:textId="77777777" w:rsidR="002D6C3F" w:rsidRPr="00140E21" w:rsidRDefault="002D6C3F" w:rsidP="002D6C3F">
      <w:r w:rsidRPr="00140E21">
        <w:t>The clause 4 describes the procedures and Network Function services for the 5GS by end-to-end information flows, and these information flows make use of NF service operations, defined in clause 5, for the communication within the 5GC Control Plane.</w:t>
      </w:r>
    </w:p>
    <w:p w14:paraId="016464D7" w14:textId="77777777" w:rsidR="002D6C3F" w:rsidRPr="00140E21" w:rsidRDefault="002D6C3F" w:rsidP="002D6C3F">
      <w:pPr>
        <w:pStyle w:val="2"/>
      </w:pPr>
      <w:bookmarkStart w:id="140" w:name="_Toc20203925"/>
      <w:bookmarkStart w:id="141" w:name="_Toc27894610"/>
      <w:bookmarkStart w:id="142" w:name="_Toc36191677"/>
      <w:bookmarkStart w:id="143" w:name="_Toc45192763"/>
      <w:bookmarkStart w:id="144" w:name="_Toc47592395"/>
      <w:bookmarkStart w:id="145" w:name="_Toc51834476"/>
      <w:bookmarkStart w:id="146" w:name="_Toc51835418"/>
      <w:r w:rsidRPr="00140E21">
        <w:t>4.2</w:t>
      </w:r>
      <w:r w:rsidRPr="00140E21">
        <w:tab/>
        <w:t>Connection, Registration and Mobility Management procedures</w:t>
      </w:r>
      <w:bookmarkEnd w:id="140"/>
      <w:bookmarkEnd w:id="141"/>
      <w:bookmarkEnd w:id="142"/>
      <w:bookmarkEnd w:id="143"/>
      <w:bookmarkEnd w:id="144"/>
      <w:bookmarkEnd w:id="145"/>
      <w:bookmarkEnd w:id="146"/>
    </w:p>
    <w:p w14:paraId="037D4B59" w14:textId="77777777" w:rsidR="002D6C3F" w:rsidRPr="00140E21" w:rsidRDefault="002D6C3F" w:rsidP="002D6C3F">
      <w:pPr>
        <w:pStyle w:val="3"/>
      </w:pPr>
      <w:bookmarkStart w:id="147" w:name="_Toc20203926"/>
      <w:bookmarkStart w:id="148" w:name="_Toc27894611"/>
      <w:bookmarkStart w:id="149" w:name="_Toc36191678"/>
      <w:bookmarkStart w:id="150" w:name="_Toc45192764"/>
      <w:bookmarkStart w:id="151" w:name="_Toc47592396"/>
      <w:bookmarkStart w:id="152" w:name="_Toc51834477"/>
      <w:bookmarkStart w:id="153" w:name="_Toc51835419"/>
      <w:r w:rsidRPr="00140E21">
        <w:t>4.2.1</w:t>
      </w:r>
      <w:r w:rsidRPr="00140E21">
        <w:tab/>
        <w:t>General</w:t>
      </w:r>
      <w:bookmarkEnd w:id="147"/>
      <w:bookmarkEnd w:id="148"/>
      <w:bookmarkEnd w:id="149"/>
      <w:bookmarkEnd w:id="150"/>
      <w:bookmarkEnd w:id="151"/>
      <w:bookmarkEnd w:id="152"/>
      <w:bookmarkEnd w:id="153"/>
    </w:p>
    <w:p w14:paraId="78C0547F" w14:textId="77777777" w:rsidR="002D6C3F" w:rsidRPr="00140E21" w:rsidRDefault="002D6C3F" w:rsidP="002D6C3F">
      <w:r w:rsidRPr="00140E21">
        <w:t>The Connection Management is used to establish and release the Control Plane signalling connection between the UE and the AMF. The Registration Management is used to register or deregister a UE/user with the 5GS, and establish the user context in the 5GS. The Mobility Management functions are used to keep track of the current location of a UE. The procedures in clause 4.2 provides Connection, Registration and Mobility Management functionality.</w:t>
      </w:r>
    </w:p>
    <w:p w14:paraId="05767632" w14:textId="77777777" w:rsidR="002D6C3F" w:rsidRPr="00140E21" w:rsidRDefault="002D6C3F" w:rsidP="002D6C3F">
      <w:pPr>
        <w:pStyle w:val="3"/>
      </w:pPr>
      <w:bookmarkStart w:id="154" w:name="_Toc20203927"/>
      <w:bookmarkStart w:id="155" w:name="_Toc27894612"/>
      <w:bookmarkStart w:id="156" w:name="_Toc36191679"/>
      <w:bookmarkStart w:id="157" w:name="_Toc45192765"/>
      <w:bookmarkStart w:id="158" w:name="_Toc47592397"/>
      <w:bookmarkStart w:id="159" w:name="_Toc51834478"/>
      <w:bookmarkStart w:id="160" w:name="_Toc51835420"/>
      <w:r w:rsidRPr="00140E21">
        <w:t>4.2.2</w:t>
      </w:r>
      <w:r w:rsidRPr="00140E21">
        <w:tab/>
        <w:t>Registration Management procedures</w:t>
      </w:r>
      <w:bookmarkEnd w:id="154"/>
      <w:bookmarkEnd w:id="155"/>
      <w:bookmarkEnd w:id="156"/>
      <w:bookmarkEnd w:id="157"/>
      <w:bookmarkEnd w:id="158"/>
      <w:bookmarkEnd w:id="159"/>
      <w:bookmarkEnd w:id="160"/>
    </w:p>
    <w:p w14:paraId="2CA11F87" w14:textId="77777777" w:rsidR="002D6C3F" w:rsidRPr="00140E21" w:rsidRDefault="002D6C3F" w:rsidP="002D6C3F">
      <w:pPr>
        <w:pStyle w:val="4"/>
      </w:pPr>
      <w:bookmarkStart w:id="161" w:name="_Toc20203928"/>
      <w:bookmarkStart w:id="162" w:name="_Toc27894613"/>
      <w:bookmarkStart w:id="163" w:name="_Toc36191680"/>
      <w:bookmarkStart w:id="164" w:name="_Toc45192766"/>
      <w:bookmarkStart w:id="165" w:name="_Toc47592398"/>
      <w:bookmarkStart w:id="166" w:name="_Toc51834479"/>
      <w:bookmarkStart w:id="167" w:name="_Toc51835421"/>
      <w:r w:rsidRPr="00140E21">
        <w:t>4.2.2.1</w:t>
      </w:r>
      <w:r w:rsidRPr="00140E21">
        <w:tab/>
        <w:t>General</w:t>
      </w:r>
      <w:bookmarkEnd w:id="161"/>
      <w:bookmarkEnd w:id="162"/>
      <w:bookmarkEnd w:id="163"/>
      <w:bookmarkEnd w:id="164"/>
      <w:bookmarkEnd w:id="165"/>
      <w:bookmarkEnd w:id="166"/>
      <w:bookmarkEnd w:id="167"/>
    </w:p>
    <w:p w14:paraId="3C433CD5" w14:textId="77777777" w:rsidR="002D6C3F" w:rsidRPr="00140E21" w:rsidRDefault="002D6C3F" w:rsidP="002D6C3F">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7A819975" w14:textId="77777777" w:rsidR="002D6C3F" w:rsidRPr="00140E21" w:rsidRDefault="002D6C3F" w:rsidP="002D6C3F">
      <w:pPr>
        <w:pStyle w:val="4"/>
      </w:pPr>
      <w:bookmarkStart w:id="168" w:name="_Toc20203929"/>
      <w:bookmarkStart w:id="169" w:name="_Toc27894614"/>
      <w:bookmarkStart w:id="170" w:name="_Toc36191681"/>
      <w:bookmarkStart w:id="171" w:name="_Toc45192767"/>
      <w:bookmarkStart w:id="172" w:name="_Toc47592399"/>
      <w:bookmarkStart w:id="173" w:name="_Toc51834480"/>
      <w:bookmarkStart w:id="174" w:name="_Toc51835422"/>
      <w:r w:rsidRPr="00140E21">
        <w:t>4.2.2.2</w:t>
      </w:r>
      <w:r w:rsidRPr="00140E21">
        <w:tab/>
        <w:t>Registration procedures</w:t>
      </w:r>
      <w:bookmarkEnd w:id="168"/>
      <w:bookmarkEnd w:id="169"/>
      <w:bookmarkEnd w:id="170"/>
      <w:bookmarkEnd w:id="171"/>
      <w:bookmarkEnd w:id="172"/>
      <w:bookmarkEnd w:id="173"/>
      <w:bookmarkEnd w:id="174"/>
    </w:p>
    <w:p w14:paraId="58E914CA" w14:textId="77777777" w:rsidR="002D6C3F" w:rsidRPr="00140E21" w:rsidRDefault="002D6C3F" w:rsidP="002D6C3F">
      <w:pPr>
        <w:pStyle w:val="5"/>
      </w:pPr>
      <w:bookmarkStart w:id="175" w:name="_Toc20203930"/>
      <w:bookmarkStart w:id="176" w:name="_Toc27894615"/>
      <w:bookmarkStart w:id="177" w:name="_Toc36191682"/>
      <w:bookmarkStart w:id="178" w:name="_Toc45192768"/>
      <w:bookmarkStart w:id="179" w:name="_Toc47592400"/>
      <w:bookmarkStart w:id="180" w:name="_Toc51834481"/>
      <w:bookmarkStart w:id="181" w:name="_Toc51835423"/>
      <w:r w:rsidRPr="00140E21">
        <w:t>4.2.2.2.1</w:t>
      </w:r>
      <w:r w:rsidRPr="00140E21">
        <w:tab/>
        <w:t>General</w:t>
      </w:r>
      <w:bookmarkEnd w:id="175"/>
      <w:bookmarkEnd w:id="176"/>
      <w:bookmarkEnd w:id="177"/>
      <w:bookmarkEnd w:id="178"/>
      <w:bookmarkEnd w:id="179"/>
      <w:bookmarkEnd w:id="180"/>
      <w:bookmarkEnd w:id="181"/>
    </w:p>
    <w:p w14:paraId="00CF69D2" w14:textId="77777777" w:rsidR="002D6C3F" w:rsidRPr="00140E21" w:rsidRDefault="002D6C3F" w:rsidP="002D6C3F">
      <w:r w:rsidRPr="00140E21">
        <w:t>A UE needs to register with the network to get authorized to receive services, to enable mobility tracking and to enable reachability. The UE initiates the Registration procedure using one of the following Registration types:</w:t>
      </w:r>
    </w:p>
    <w:p w14:paraId="301B4800" w14:textId="77777777" w:rsidR="002D6C3F" w:rsidRPr="00140E21" w:rsidRDefault="002D6C3F" w:rsidP="002D6C3F">
      <w:pPr>
        <w:pStyle w:val="B1"/>
      </w:pPr>
      <w:r w:rsidRPr="00140E21">
        <w:t>-</w:t>
      </w:r>
      <w:r w:rsidRPr="00140E21">
        <w:tab/>
        <w:t>Initial Registration</w:t>
      </w:r>
      <w:r w:rsidRPr="00140E21" w:rsidDel="003C5744">
        <w:t xml:space="preserve"> </w:t>
      </w:r>
      <w:r w:rsidRPr="00140E21">
        <w:t>to the 5GS;</w:t>
      </w:r>
    </w:p>
    <w:p w14:paraId="21A5F002" w14:textId="77777777" w:rsidR="002D6C3F" w:rsidRPr="00140E21" w:rsidRDefault="002D6C3F" w:rsidP="002D6C3F">
      <w:pPr>
        <w:pStyle w:val="B1"/>
      </w:pPr>
      <w:r w:rsidRPr="00140E21">
        <w:t>-</w:t>
      </w:r>
      <w:r w:rsidRPr="00140E21">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w:t>
      </w:r>
    </w:p>
    <w:p w14:paraId="75F5510E" w14:textId="77777777" w:rsidR="002D6C3F" w:rsidRPr="00140E21" w:rsidRDefault="002D6C3F" w:rsidP="002D6C3F">
      <w:pPr>
        <w:pStyle w:val="B1"/>
      </w:pPr>
      <w:r w:rsidRPr="00140E21">
        <w:t>-</w:t>
      </w:r>
      <w:r w:rsidRPr="00140E21">
        <w:tab/>
        <w:t>Periodic Registration Update (due to a predefined time period of inactivity); or</w:t>
      </w:r>
    </w:p>
    <w:p w14:paraId="5F3383DA" w14:textId="77777777" w:rsidR="002D6C3F" w:rsidRPr="00140E21" w:rsidRDefault="002D6C3F" w:rsidP="002D6C3F">
      <w:pPr>
        <w:pStyle w:val="B1"/>
      </w:pPr>
      <w:r w:rsidRPr="00140E21">
        <w:t>-</w:t>
      </w:r>
      <w:r w:rsidRPr="00140E21">
        <w:tab/>
        <w:t>Emergency Registration.</w:t>
      </w:r>
    </w:p>
    <w:p w14:paraId="56562ADE" w14:textId="77777777" w:rsidR="002D6C3F" w:rsidRPr="00140E21" w:rsidRDefault="002D6C3F" w:rsidP="002D6C3F">
      <w:r w:rsidRPr="00140E21">
        <w:t>The General Registration call flow in clause 4.2.2.2.2 applies on all these Registration procedures, but the periodic registration need not include all parameters that are used in other registration cases.</w:t>
      </w:r>
    </w:p>
    <w:p w14:paraId="42B77D56" w14:textId="77777777" w:rsidR="002D6C3F" w:rsidRPr="00140E21" w:rsidRDefault="002D6C3F" w:rsidP="002D6C3F">
      <w:r w:rsidRPr="00140E21">
        <w:t>The following are the cleartext IEs, as defined in TS</w:t>
      </w:r>
      <w:r>
        <w:t> </w:t>
      </w:r>
      <w:r w:rsidRPr="00140E21">
        <w:t>24.501</w:t>
      </w:r>
      <w:r>
        <w:t> </w:t>
      </w:r>
      <w:r w:rsidRPr="00140E21">
        <w:t>[25] that can be sent by the UE in the Registration Request message if the UE has no NAS security context:</w:t>
      </w:r>
    </w:p>
    <w:p w14:paraId="14501B4B" w14:textId="77777777" w:rsidR="002D6C3F" w:rsidRPr="00140E21" w:rsidRDefault="002D6C3F" w:rsidP="002D6C3F">
      <w:pPr>
        <w:pStyle w:val="B1"/>
      </w:pPr>
      <w:r w:rsidRPr="00140E21">
        <w:t>-</w:t>
      </w:r>
      <w:r w:rsidRPr="00140E21">
        <w:tab/>
        <w:t>Registration type</w:t>
      </w:r>
    </w:p>
    <w:p w14:paraId="6033D7EC" w14:textId="77777777" w:rsidR="002D6C3F" w:rsidRPr="00140E21" w:rsidRDefault="002D6C3F" w:rsidP="002D6C3F">
      <w:pPr>
        <w:pStyle w:val="B1"/>
        <w:rPr>
          <w:lang w:eastAsia="zh-CN"/>
        </w:rPr>
      </w:pPr>
      <w:r w:rsidRPr="00140E21">
        <w:t>-</w:t>
      </w:r>
      <w:r w:rsidRPr="00140E21">
        <w:tab/>
        <w:t xml:space="preserve">SUCI or </w:t>
      </w:r>
      <w:r w:rsidRPr="00140E21">
        <w:rPr>
          <w:lang w:eastAsia="zh-CN"/>
        </w:rPr>
        <w:t>5G-GUTI or PEI</w:t>
      </w:r>
    </w:p>
    <w:p w14:paraId="3FEF641B" w14:textId="77777777" w:rsidR="002D6C3F" w:rsidRPr="00140E21" w:rsidRDefault="002D6C3F" w:rsidP="002D6C3F">
      <w:pPr>
        <w:pStyle w:val="B1"/>
      </w:pPr>
      <w:r w:rsidRPr="00140E21">
        <w:rPr>
          <w:lang w:eastAsia="zh-CN"/>
        </w:rPr>
        <w:lastRenderedPageBreak/>
        <w:t>-</w:t>
      </w:r>
      <w:r w:rsidRPr="00140E21">
        <w:rPr>
          <w:lang w:eastAsia="zh-CN"/>
        </w:rPr>
        <w:tab/>
      </w:r>
      <w:r w:rsidRPr="00140E21">
        <w:t>Security parameters</w:t>
      </w:r>
    </w:p>
    <w:p w14:paraId="5DE044CF" w14:textId="77777777" w:rsidR="002D6C3F" w:rsidRPr="00140E21" w:rsidRDefault="002D6C3F" w:rsidP="002D6C3F">
      <w:pPr>
        <w:pStyle w:val="B1"/>
      </w:pPr>
      <w:r w:rsidRPr="00140E21">
        <w:t>-</w:t>
      </w:r>
      <w:r w:rsidRPr="00140E21">
        <w:tab/>
        <w:t>additional GUTI</w:t>
      </w:r>
    </w:p>
    <w:p w14:paraId="7FBCB3B4" w14:textId="77777777" w:rsidR="002D6C3F" w:rsidRPr="00140E21" w:rsidRDefault="002D6C3F" w:rsidP="002D6C3F">
      <w:pPr>
        <w:pStyle w:val="B1"/>
      </w:pPr>
      <w:r w:rsidRPr="00140E21">
        <w:t>-</w:t>
      </w:r>
      <w:r w:rsidRPr="00140E21">
        <w:tab/>
        <w:t>4G Tracking Area Update</w:t>
      </w:r>
    </w:p>
    <w:p w14:paraId="0546FFEC" w14:textId="77777777" w:rsidR="002D6C3F" w:rsidRPr="00140E21" w:rsidRDefault="002D6C3F" w:rsidP="002D6C3F">
      <w:pPr>
        <w:pStyle w:val="B1"/>
      </w:pPr>
      <w:r w:rsidRPr="00140E21">
        <w:t>-</w:t>
      </w:r>
      <w:r w:rsidRPr="00140E21">
        <w:tab/>
        <w:t>the indication that the UE is moving from EPS.</w:t>
      </w:r>
    </w:p>
    <w:p w14:paraId="0FD4BA35" w14:textId="77777777" w:rsidR="002D6C3F" w:rsidRPr="00140E21" w:rsidRDefault="002D6C3F" w:rsidP="002D6C3F">
      <w:r w:rsidRPr="00140E21">
        <w:t>Aspects related to dual registration in 3GPP and non-3GPP access are described in clause 4.12. The general Registration call flow in clause 4.2.2.2.2 is also used for the case of registration in 3GPP access when the UE is already registered in a non-3GPP access, and vice versa. Registration in 3GPP access when the UE is already registered in a non-3GPP access scenario may require an AMF change, as further detailed in clause 4.12.8.</w:t>
      </w:r>
    </w:p>
    <w:p w14:paraId="6EF842F1" w14:textId="77777777" w:rsidR="002D6C3F" w:rsidRPr="00140E21" w:rsidRDefault="002D6C3F" w:rsidP="002D6C3F">
      <w:r w:rsidRPr="00140E21">
        <w:t>The general Registration call flow in clause 4.2.2.2.2 is also used by UEs in limited service state (see TS</w:t>
      </w:r>
      <w:r>
        <w:t> </w:t>
      </w:r>
      <w:r w:rsidRPr="00140E21">
        <w:t>23.122</w:t>
      </w:r>
      <w:r>
        <w:t> </w:t>
      </w:r>
      <w:r w:rsidRPr="00140E21">
        <w:t>[22]) registering for emergency services only (referred to as Emergency Registration), see TS</w:t>
      </w:r>
      <w:r>
        <w:t> </w:t>
      </w:r>
      <w:r w:rsidRPr="00140E21">
        <w:t>23.501</w:t>
      </w:r>
      <w:r>
        <w:t> </w:t>
      </w:r>
      <w:r w:rsidRPr="00140E21">
        <w:t>[2] clause 5.16.4.</w:t>
      </w:r>
    </w:p>
    <w:p w14:paraId="452D0086" w14:textId="77777777" w:rsidR="002D6C3F" w:rsidRPr="00140E21" w:rsidRDefault="002D6C3F" w:rsidP="002D6C3F">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6A7A00F3" w14:textId="77777777" w:rsidR="002D6C3F" w:rsidRPr="00140E21" w:rsidRDefault="002D6C3F" w:rsidP="002D6C3F">
      <w:pPr>
        <w:pStyle w:val="NO"/>
      </w:pPr>
      <w:r w:rsidRPr="00140E21">
        <w:t>NOTE 1:</w:t>
      </w:r>
      <w:r w:rsidRPr="00140E21">
        <w:tab/>
        <w:t>The use of NSI ID in the 5GC is optional and depends on the deployment choices of the operator.</w:t>
      </w:r>
    </w:p>
    <w:p w14:paraId="6583562C" w14:textId="77777777" w:rsidR="002D6C3F" w:rsidRPr="00140E21" w:rsidRDefault="002D6C3F" w:rsidP="002D6C3F">
      <w:r w:rsidRPr="00140E21">
        <w:t>During the registration the Home Network can provide Steering of Roaming information to the UE via the AMF (i.e. a list of preferred PLMN/access technology combinations or HPLMN indication that 'no change of the "Operator Controlled PLMN Selector with Access Technology"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TS</w:t>
      </w:r>
      <w:r>
        <w:t> </w:t>
      </w:r>
      <w:r w:rsidRPr="00140E21">
        <w:t>23.122</w:t>
      </w:r>
      <w:r>
        <w:t> </w:t>
      </w:r>
      <w:r w:rsidRPr="00140E21">
        <w:t>[22].</w:t>
      </w:r>
    </w:p>
    <w:p w14:paraId="7A8DC566" w14:textId="77777777" w:rsidR="002D6C3F" w:rsidRPr="00140E21" w:rsidRDefault="002D6C3F" w:rsidP="002D6C3F">
      <w:r w:rsidRPr="00140E21">
        <w:t>The AMF determines Access Type and RAT Type</w:t>
      </w:r>
      <w:r>
        <w:t xml:space="preserve"> as defined in TS 23.501 [2] clause 5.3.2.3</w:t>
      </w:r>
      <w:r w:rsidRPr="00140E21">
        <w:t>.</w:t>
      </w:r>
    </w:p>
    <w:p w14:paraId="2BDADE14" w14:textId="77777777" w:rsidR="002D6C3F" w:rsidRPr="00140E21" w:rsidRDefault="002D6C3F" w:rsidP="002D6C3F">
      <w:pPr>
        <w:pStyle w:val="5"/>
      </w:pPr>
      <w:bookmarkStart w:id="182" w:name="_Toc20203931"/>
      <w:bookmarkStart w:id="183" w:name="_Toc27894616"/>
      <w:bookmarkStart w:id="184" w:name="_Toc36191683"/>
      <w:bookmarkStart w:id="185" w:name="_Toc45192769"/>
      <w:bookmarkStart w:id="186" w:name="_Toc47592401"/>
      <w:bookmarkStart w:id="187" w:name="_Toc51834482"/>
      <w:bookmarkStart w:id="188" w:name="_Toc51835424"/>
      <w:r w:rsidRPr="00140E21">
        <w:lastRenderedPageBreak/>
        <w:t>4.2.2.2.2</w:t>
      </w:r>
      <w:r w:rsidRPr="00140E21">
        <w:tab/>
        <w:t>General Registration</w:t>
      </w:r>
      <w:bookmarkEnd w:id="182"/>
      <w:bookmarkEnd w:id="183"/>
      <w:bookmarkEnd w:id="184"/>
      <w:bookmarkEnd w:id="185"/>
      <w:bookmarkEnd w:id="186"/>
      <w:bookmarkEnd w:id="187"/>
      <w:bookmarkEnd w:id="188"/>
    </w:p>
    <w:bookmarkStart w:id="189" w:name="_MON_1643009407"/>
    <w:bookmarkEnd w:id="189"/>
    <w:p w14:paraId="06868135" w14:textId="33BF7D6A" w:rsidR="002D6C3F" w:rsidRDefault="002D6C3F" w:rsidP="002D6C3F">
      <w:pPr>
        <w:pStyle w:val="TH"/>
        <w:rPr>
          <w:ins w:id="190" w:author="Change-7" w:date="2020-11-02T09:45:00Z"/>
          <w:noProof/>
        </w:rPr>
      </w:pPr>
      <w:del w:id="191" w:author="Change-7" w:date="2020-11-02T09:45:00Z">
        <w:r w:rsidRPr="00DF3A63" w:rsidDel="00530A7C">
          <w:rPr>
            <w:noProof/>
          </w:rPr>
          <w:object w:dxaOrig="8911" w:dyaOrig="14318" w14:anchorId="7EE83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715.85pt;mso-width-percent:0;mso-height-percent:0;mso-width-percent:0;mso-height-percent:0" o:ole="">
              <v:imagedata r:id="rId17" o:title=""/>
            </v:shape>
            <o:OLEObject Type="Embed" ProgID="Word.Picture.8" ShapeID="_x0000_i1025" DrawAspect="Content" ObjectID="_1666109981" r:id="rId18"/>
          </w:object>
        </w:r>
      </w:del>
    </w:p>
    <w:bookmarkStart w:id="192" w:name="_MON_1665819968"/>
    <w:bookmarkEnd w:id="192"/>
    <w:p w14:paraId="0D8B47A7" w14:textId="5E20E54C" w:rsidR="00530A7C" w:rsidRDefault="00530A7C" w:rsidP="002D6C3F">
      <w:pPr>
        <w:pStyle w:val="TH"/>
      </w:pPr>
      <w:ins w:id="193" w:author="Change-7" w:date="2020-11-02T09:45:00Z">
        <w:r w:rsidRPr="00DF3A63">
          <w:rPr>
            <w:noProof/>
          </w:rPr>
          <w:object w:dxaOrig="8911" w:dyaOrig="14318" w14:anchorId="334899D3">
            <v:shape id="_x0000_i1026" type="#_x0000_t75" alt="" style="width:396pt;height:715.85pt" o:ole="">
              <v:imagedata r:id="rId19" o:title=""/>
            </v:shape>
            <o:OLEObject Type="Embed" ProgID="Word.Picture.8" ShapeID="_x0000_i1026" DrawAspect="Content" ObjectID="_1666109982" r:id="rId20"/>
          </w:object>
        </w:r>
      </w:ins>
    </w:p>
    <w:p w14:paraId="71177CDB" w14:textId="77777777" w:rsidR="002D6C3F" w:rsidRPr="00140E21" w:rsidRDefault="002D6C3F" w:rsidP="002D6C3F">
      <w:pPr>
        <w:pStyle w:val="TF"/>
      </w:pPr>
      <w:r w:rsidRPr="00140E21">
        <w:lastRenderedPageBreak/>
        <w:t>Figure 4.2.2.2.2-1: Registration procedure</w:t>
      </w:r>
    </w:p>
    <w:p w14:paraId="2D1DDD03" w14:textId="77777777" w:rsidR="002D6C3F" w:rsidRPr="00140E21" w:rsidRDefault="002D6C3F" w:rsidP="002D6C3F">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Pr="00140E21">
        <w:t xml:space="preserve"> </w:t>
      </w:r>
      <w:r>
        <w:t>[</w:t>
      </w:r>
      <w:r w:rsidRPr="00140E21">
        <w:t>UE Policy Container (the list of PSIs, indication of UE support for ANDSP and the operating system identifier)</w:t>
      </w:r>
      <w:r>
        <w:t>]</w:t>
      </w:r>
      <w:r w:rsidRPr="00140E21">
        <w:t xml:space="preserve"> and [UE Radio Capability ID]</w:t>
      </w:r>
      <w:r>
        <w:t>, PEI</w:t>
      </w:r>
      <w:r w:rsidRPr="00140E21">
        <w:t>)</w:t>
      </w:r>
      <w:r>
        <w:t>)</w:t>
      </w:r>
      <w:r w:rsidRPr="00140E21">
        <w:t>.</w:t>
      </w:r>
    </w:p>
    <w:p w14:paraId="6DB494E1" w14:textId="77777777" w:rsidR="002D6C3F" w:rsidRPr="00140E21" w:rsidRDefault="002D6C3F" w:rsidP="002D6C3F">
      <w:pPr>
        <w:pStyle w:val="B1"/>
      </w:pPr>
      <w:r w:rsidRPr="00140E21">
        <w:t>NOTE 1:</w:t>
      </w:r>
      <w:r w:rsidRPr="00140E21">
        <w:tab/>
        <w:t>The UE Policy Container and its usage is defined in TS</w:t>
      </w:r>
      <w:r>
        <w:t> </w:t>
      </w:r>
      <w:r w:rsidRPr="00140E21">
        <w:t>23.503</w:t>
      </w:r>
      <w:r>
        <w:t> </w:t>
      </w:r>
      <w:r w:rsidRPr="00140E21">
        <w:t>[20].</w:t>
      </w:r>
    </w:p>
    <w:p w14:paraId="43C05EF2" w14:textId="77777777" w:rsidR="002D6C3F" w:rsidRPr="00140E21" w:rsidRDefault="002D6C3F" w:rsidP="002D6C3F">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 TS</w:t>
      </w:r>
      <w:r>
        <w:t> </w:t>
      </w:r>
      <w:r w:rsidRPr="00140E21">
        <w:t>23.501</w:t>
      </w:r>
      <w:r>
        <w:t> </w:t>
      </w:r>
      <w:r w:rsidRPr="00140E21">
        <w:t>[2], clause 5.3</w:t>
      </w:r>
      <w:r>
        <w:t>0</w:t>
      </w:r>
      <w:r w:rsidRPr="00140E21">
        <w:t xml:space="preserve">)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TS</w:t>
      </w:r>
      <w:r>
        <w:rPr>
          <w:rFonts w:eastAsia="SimSun"/>
        </w:rPr>
        <w:t> </w:t>
      </w:r>
      <w:r w:rsidRPr="00140E21">
        <w:rPr>
          <w:rFonts w:eastAsia="SimSun"/>
        </w:rPr>
        <w:t>23.501</w:t>
      </w:r>
      <w:r>
        <w:rPr>
          <w:rFonts w:eastAsia="SimSun"/>
        </w:rPr>
        <w:t> </w:t>
      </w:r>
      <w:r w:rsidRPr="00140E21">
        <w:rPr>
          <w:rFonts w:eastAsia="SimSun"/>
        </w:rPr>
        <w:t>[2].</w:t>
      </w:r>
    </w:p>
    <w:p w14:paraId="46073046" w14:textId="77777777" w:rsidR="002D6C3F" w:rsidRDefault="002D6C3F" w:rsidP="002D6C3F">
      <w:pPr>
        <w:pStyle w:val="B1"/>
      </w:pPr>
      <w:r>
        <w:tab/>
        <w:t>The AN parameters shall also include an IAB-Indication if the UE is an IAB-node accessing 5GS.</w:t>
      </w:r>
    </w:p>
    <w:p w14:paraId="1CD3B66A" w14:textId="77777777" w:rsidR="002D6C3F" w:rsidRPr="00140E21" w:rsidRDefault="002D6C3F" w:rsidP="002D6C3F">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 or an Emergency Registration (i.e. the UE is in limited service state).</w:t>
      </w:r>
    </w:p>
    <w:p w14:paraId="0109B0D7" w14:textId="77777777" w:rsidR="002D6C3F" w:rsidRPr="00140E21" w:rsidRDefault="002D6C3F" w:rsidP="002D6C3F">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6BD1E1A6" w14:textId="77777777" w:rsidR="002D6C3F" w:rsidRPr="00140E21" w:rsidRDefault="002D6C3F" w:rsidP="002D6C3F">
      <w:pPr>
        <w:pStyle w:val="B1"/>
      </w:pPr>
      <w:r w:rsidRPr="00140E21">
        <w:tab/>
        <w:t>When the UE is performing an Initial Registration the UE shall indicate its UE identity in the Registration Request message as follows, listed in decreasing order of preference</w:t>
      </w:r>
      <w:r>
        <w:t xml:space="preserve"> in the case of registration with a PLMN</w:t>
      </w:r>
      <w:r w:rsidRPr="00140E21">
        <w:t>:</w:t>
      </w:r>
    </w:p>
    <w:p w14:paraId="6DCA8A53" w14:textId="77777777" w:rsidR="002D6C3F" w:rsidRDefault="002D6C3F" w:rsidP="002D6C3F">
      <w:pPr>
        <w:pStyle w:val="B2"/>
      </w:pPr>
      <w:r>
        <w:t>i)</w:t>
      </w:r>
      <w:r>
        <w:tab/>
        <w:t>a 5G-GUTI mapped from an EPS GUTI, if the UE has a valid EPS GUTI.</w:t>
      </w:r>
    </w:p>
    <w:p w14:paraId="0E2982A0" w14:textId="77777777" w:rsidR="002D6C3F" w:rsidRPr="00140E21" w:rsidRDefault="002D6C3F" w:rsidP="002D6C3F">
      <w:pPr>
        <w:pStyle w:val="B2"/>
      </w:pPr>
      <w:r>
        <w:t>ii)</w:t>
      </w:r>
      <w:r w:rsidRPr="00140E21">
        <w:tab/>
        <w:t xml:space="preserve">a native 5G-GUTI assigned by the </w:t>
      </w:r>
      <w:r>
        <w:t xml:space="preserve">PLMN to </w:t>
      </w:r>
      <w:r w:rsidRPr="00140E21">
        <w:t>which the UE is attempting to register, if available;</w:t>
      </w:r>
    </w:p>
    <w:p w14:paraId="6984D9F6" w14:textId="77777777" w:rsidR="002D6C3F" w:rsidRPr="00140E21" w:rsidRDefault="002D6C3F" w:rsidP="002D6C3F">
      <w:pPr>
        <w:pStyle w:val="B2"/>
      </w:pPr>
      <w:r>
        <w:t>iii)</w:t>
      </w:r>
      <w:r w:rsidRPr="00140E21">
        <w:tab/>
        <w:t>a native 5G-GUTI assigned by an equivalent PLMN to the PLMN to which the UE is attempting to register, if available;</w:t>
      </w:r>
    </w:p>
    <w:p w14:paraId="28AAA828" w14:textId="77777777" w:rsidR="002D6C3F" w:rsidRPr="00140E21" w:rsidRDefault="002D6C3F" w:rsidP="002D6C3F">
      <w:pPr>
        <w:pStyle w:val="B2"/>
      </w:pPr>
      <w:r>
        <w:t>iv)</w:t>
      </w:r>
      <w:r w:rsidRPr="00140E21">
        <w:tab/>
        <w:t>a native 5G-GUTI assigned by any other PLMN, if available.</w:t>
      </w:r>
    </w:p>
    <w:p w14:paraId="3601CEB0" w14:textId="77777777" w:rsidR="002D6C3F" w:rsidRPr="00140E21" w:rsidRDefault="002D6C3F" w:rsidP="002D6C3F">
      <w:pPr>
        <w:pStyle w:val="NO"/>
      </w:pPr>
      <w:r w:rsidRPr="00140E21">
        <w:t>NOTE 2:</w:t>
      </w:r>
      <w:r w:rsidRPr="00140E21">
        <w:tab/>
        <w:t>This can also be a 5G-GUTIs assigned via another access type.</w:t>
      </w:r>
    </w:p>
    <w:p w14:paraId="7E630CB3" w14:textId="77777777" w:rsidR="002D6C3F" w:rsidRPr="00140E21" w:rsidRDefault="002D6C3F" w:rsidP="002D6C3F">
      <w:pPr>
        <w:pStyle w:val="B2"/>
      </w:pPr>
      <w:r>
        <w:t>v)</w:t>
      </w:r>
      <w:r w:rsidRPr="00140E21">
        <w:tab/>
        <w:t>Otherwise, the UE shall include its SUCI in the Registration Request as defined in TS</w:t>
      </w:r>
      <w:r>
        <w:t> </w:t>
      </w:r>
      <w:r w:rsidRPr="00140E21">
        <w:t>33.501</w:t>
      </w:r>
      <w:r>
        <w:t> </w:t>
      </w:r>
      <w:r w:rsidRPr="00140E21">
        <w:t>[15].</w:t>
      </w:r>
    </w:p>
    <w:p w14:paraId="38EB3C45" w14:textId="77777777" w:rsidR="002D6C3F" w:rsidRPr="00140E21" w:rsidRDefault="002D6C3F" w:rsidP="002D6C3F">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3373E5AE" w14:textId="77777777" w:rsidR="002D6C3F" w:rsidRDefault="002D6C3F" w:rsidP="002D6C3F">
      <w:pPr>
        <w:pStyle w:val="B1"/>
      </w:pPr>
      <w:r>
        <w:tab/>
        <w:t>When registering with an SNPN with 5G-GUTI as UE identity, the UE shall only use the 5G-GUTI previously assigned by the same SNPN.</w:t>
      </w:r>
    </w:p>
    <w:p w14:paraId="003F0A0C" w14:textId="77777777" w:rsidR="002D6C3F" w:rsidRPr="00140E21" w:rsidRDefault="002D6C3F" w:rsidP="002D6C3F">
      <w:pPr>
        <w:pStyle w:val="B1"/>
      </w:pPr>
      <w:r w:rsidRPr="00140E21">
        <w:tab/>
        <w:t>The NAS message container shall be included if the UE is sending a Registration Request message as an Initial NAS message and the UE has a valid 5G NAS security context and the UE needs to send non-cleartext IEs, see clause 4.4.6 in TS</w:t>
      </w:r>
      <w:r>
        <w:t> </w:t>
      </w:r>
      <w:r w:rsidRPr="00140E21">
        <w:t>24.501</w:t>
      </w:r>
      <w:r>
        <w:t> </w:t>
      </w:r>
      <w:r w:rsidRPr="00140E21">
        <w:t>[25]. If the UE does not need to send non-cleartext IEs, the UE shall send a Registration Request message without including the NAS message container.</w:t>
      </w:r>
    </w:p>
    <w:p w14:paraId="0D712CEE" w14:textId="77777777" w:rsidR="002D6C3F" w:rsidRPr="00140E21" w:rsidRDefault="002D6C3F" w:rsidP="002D6C3F">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9D54D46" w14:textId="77777777" w:rsidR="002D6C3F" w:rsidRPr="00140E21" w:rsidRDefault="002D6C3F" w:rsidP="002D6C3F">
      <w:pPr>
        <w:pStyle w:val="B1"/>
      </w:pPr>
      <w:r w:rsidRPr="00140E21">
        <w:lastRenderedPageBreak/>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7026216" w14:textId="77777777" w:rsidR="002D6C3F" w:rsidRPr="00140E21" w:rsidRDefault="002D6C3F" w:rsidP="002D6C3F">
      <w:pPr>
        <w:pStyle w:val="B1"/>
      </w:pPr>
      <w:r w:rsidRPr="00140E21">
        <w:tab/>
        <w:t>When the UE is performing an Initial Registration or a Mobility Registration and if CIoT 5GS Optimisations are supported the UE shall indicate its Preferred Network Behaviour (see TS</w:t>
      </w:r>
      <w:r>
        <w:t> </w:t>
      </w:r>
      <w:r w:rsidRPr="00140E21">
        <w:t>23.501</w:t>
      </w:r>
      <w:r>
        <w:t> </w:t>
      </w:r>
      <w:r w:rsidRPr="00140E21">
        <w:t>[2] clause 5.31.2). If S1 mode is supported the UE's EPC Preferred Network Behaviour is included in the S1 UE network capabilities in the Registration Request message, see TS</w:t>
      </w:r>
      <w:r>
        <w:t> </w:t>
      </w:r>
      <w:r w:rsidRPr="00140E21">
        <w:t>24.501</w:t>
      </w:r>
      <w:r>
        <w:t> </w:t>
      </w:r>
      <w:r w:rsidRPr="00140E21">
        <w:t>[25], clause 8.2.6.1.</w:t>
      </w:r>
    </w:p>
    <w:p w14:paraId="5179A202" w14:textId="77777777" w:rsidR="002D6C3F" w:rsidRPr="00140E21" w:rsidRDefault="002D6C3F" w:rsidP="002D6C3F">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42491386" w14:textId="77777777" w:rsidR="002D6C3F" w:rsidRPr="00140E21" w:rsidRDefault="002D6C3F" w:rsidP="002D6C3F">
      <w:pPr>
        <w:pStyle w:val="B1"/>
      </w:pPr>
      <w:r w:rsidRPr="00140E21">
        <w:tab/>
        <w:t>The UE may provide the UE's usage setting based on its configuration as defined in TS</w:t>
      </w:r>
      <w:r>
        <w:t> </w:t>
      </w:r>
      <w:r w:rsidRPr="00140E21">
        <w:t>23.501</w:t>
      </w:r>
      <w:r>
        <w:t> </w:t>
      </w:r>
      <w:r w:rsidRPr="00140E21">
        <w:t>[2] clause 5.16.3.7. The UE provides Requested NSSAI as described in TS</w:t>
      </w:r>
      <w:r>
        <w:t> </w:t>
      </w:r>
      <w:r w:rsidRPr="00140E21">
        <w:t>23.501</w:t>
      </w:r>
      <w:r>
        <w:t> </w:t>
      </w:r>
      <w:r w:rsidRPr="00140E21">
        <w:t>[2] clause 5.15.5.2.1, 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p>
    <w:p w14:paraId="087ECBA2" w14:textId="77777777" w:rsidR="002D6C3F" w:rsidRPr="00140E21" w:rsidRDefault="002D6C3F" w:rsidP="002D6C3F">
      <w:pPr>
        <w:pStyle w:val="B1"/>
      </w:pPr>
      <w:r w:rsidRPr="00140E21">
        <w:tab/>
        <w:t>The UE includes the Default Configured NSSAI Indication if the UE is using a Default Configured NSSAI, as defined in TS</w:t>
      </w:r>
      <w:r>
        <w:t> </w:t>
      </w:r>
      <w:r w:rsidRPr="00140E21">
        <w:t>23.501</w:t>
      </w:r>
      <w:r>
        <w:t> </w:t>
      </w:r>
      <w:r w:rsidRPr="00140E21">
        <w:t>[2].</w:t>
      </w:r>
    </w:p>
    <w:p w14:paraId="0356B210" w14:textId="77777777" w:rsidR="002D6C3F" w:rsidRDefault="002D6C3F" w:rsidP="002D6C3F">
      <w:pPr>
        <w:pStyle w:val="B1"/>
      </w:pPr>
      <w:r>
        <w:tab/>
        <w:t>The UE may include UE paging probability information if it supports the assignment of WUS Assistance Information from the AMF (see TS 23.501 [2]).</w:t>
      </w:r>
    </w:p>
    <w:p w14:paraId="2FF9C9BC" w14:textId="77777777" w:rsidR="002D6C3F" w:rsidRPr="00140E21" w:rsidRDefault="002D6C3F" w:rsidP="002D6C3F">
      <w:pPr>
        <w:pStyle w:val="B1"/>
      </w:pPr>
      <w:r w:rsidRPr="00140E21">
        <w:tab/>
        <w:t>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TS</w:t>
      </w:r>
      <w:r>
        <w:t> </w:t>
      </w:r>
      <w:r w:rsidRPr="00140E21">
        <w:t>24.501</w:t>
      </w:r>
      <w:r>
        <w:t> </w:t>
      </w:r>
      <w:r w:rsidRPr="00140E21">
        <w:t>[25] the UE shall include always-on PDU Sessions which are accepted by the network in the List Of PDU Sessions To Be Activated even if there are no pending uplink data for those PDU Sessions.</w:t>
      </w:r>
    </w:p>
    <w:p w14:paraId="1CBCF46F" w14:textId="77777777" w:rsidR="002D6C3F" w:rsidRPr="00140E21" w:rsidRDefault="002D6C3F" w:rsidP="002D6C3F">
      <w:pPr>
        <w:pStyle w:val="NO"/>
      </w:pPr>
      <w:r w:rsidRPr="00140E21">
        <w:t>NOTE 3:</w:t>
      </w:r>
      <w:r w:rsidRPr="00140E21">
        <w:tab/>
        <w:t>A PDU Session corresponding to a LADN is not included in the List Of PDU Sessions To Be Activated when the UE is outside the area of availability of the LADN.</w:t>
      </w:r>
    </w:p>
    <w:p w14:paraId="17FA1693" w14:textId="77777777" w:rsidR="002D6C3F" w:rsidRPr="00140E21" w:rsidRDefault="002D6C3F" w:rsidP="002D6C3F">
      <w:pPr>
        <w:pStyle w:val="B1"/>
      </w:pPr>
      <w:r w:rsidRPr="00140E21">
        <w:tab/>
        <w:t>The UE MM Core Network Capability is provided by the UE and handled by AMF as defined in TS</w:t>
      </w:r>
      <w:r>
        <w:t> </w:t>
      </w:r>
      <w:r w:rsidRPr="00140E21">
        <w:t>23.501</w:t>
      </w:r>
      <w:r>
        <w:t> </w:t>
      </w:r>
      <w:r w:rsidRPr="00140E21">
        <w:t>[2] clause 5.4.4a. The UE includes in the UE MM Core Network Capability an indication if it supports Request Type flag "handover" for PDN connectivity request during the attach procedure as defined in clause 5.17.2.3.1 of TS</w:t>
      </w:r>
      <w:r>
        <w:t> </w:t>
      </w:r>
      <w:r w:rsidRPr="00140E21">
        <w:t>23.501</w:t>
      </w:r>
      <w:r>
        <w:t> </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p>
    <w:p w14:paraId="7040CD7B" w14:textId="77777777" w:rsidR="002D6C3F" w:rsidRPr="00140E21" w:rsidRDefault="002D6C3F" w:rsidP="002D6C3F">
      <w:pPr>
        <w:pStyle w:val="B1"/>
      </w:pPr>
      <w:r w:rsidRPr="00140E21">
        <w:tab/>
        <w:t>The UE may provide either the LADN DNN(s) or an Indication Of Requesting LADN Information as described in TS</w:t>
      </w:r>
      <w:r>
        <w:t> </w:t>
      </w:r>
      <w:r w:rsidRPr="00140E21">
        <w:t>23.501</w:t>
      </w:r>
      <w:r>
        <w:t> </w:t>
      </w:r>
      <w:r w:rsidRPr="00140E21">
        <w:t>[2] clause 5.6.5.</w:t>
      </w:r>
    </w:p>
    <w:p w14:paraId="0117DDDA" w14:textId="77777777" w:rsidR="002D6C3F" w:rsidRPr="00140E21" w:rsidRDefault="002D6C3F" w:rsidP="002D6C3F">
      <w:pPr>
        <w:pStyle w:val="B1"/>
      </w:pPr>
      <w:r w:rsidRPr="00140E21">
        <w:tab/>
        <w:t>If available, the last visited TAI shall be included in order to help the AMF produce Registration Area for the UE.</w:t>
      </w:r>
    </w:p>
    <w:p w14:paraId="0BA6928B" w14:textId="77777777" w:rsidR="002D6C3F" w:rsidRPr="00140E21" w:rsidRDefault="002D6C3F" w:rsidP="002D6C3F">
      <w:pPr>
        <w:pStyle w:val="B1"/>
        <w:rPr>
          <w:lang w:eastAsia="zh-CN"/>
        </w:rPr>
      </w:pPr>
      <w:r w:rsidRPr="00140E21">
        <w:tab/>
        <w:t>The Security parameters are used for Authentication and integrity protection, see TS</w:t>
      </w:r>
      <w:r>
        <w:t> </w:t>
      </w:r>
      <w:r w:rsidRPr="00140E21">
        <w:t>33.501</w:t>
      </w:r>
      <w:r>
        <w:t> </w:t>
      </w:r>
      <w:r w:rsidRPr="00140E21">
        <w:t>[15]. Requested NSSAI indicates the Network Slice Selection Assistance Information (as defined in clause 5.15 of TS</w:t>
      </w:r>
      <w:r>
        <w:t> </w:t>
      </w:r>
      <w:r w:rsidRPr="00140E21">
        <w:t>23.501</w:t>
      </w:r>
      <w:r>
        <w:t> </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1050A7A1" w14:textId="77777777" w:rsidR="002D6C3F" w:rsidRPr="00140E21" w:rsidRDefault="002D6C3F" w:rsidP="002D6C3F">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egistration. In Initial Registration and Mobility Registration Update, UE provides the UE Requested DRX parameters, as defined in clause 5.4.5 of TS</w:t>
      </w:r>
      <w:r>
        <w:t> </w:t>
      </w:r>
      <w:r w:rsidRPr="00140E21">
        <w:t>23.501</w:t>
      </w:r>
      <w:r>
        <w:t> </w:t>
      </w:r>
      <w:r w:rsidRPr="00140E21">
        <w:t>[2]. The UE may provide the extended idle mode DRX parameters as defined in clause 5.31.7.2 of TS</w:t>
      </w:r>
      <w:r>
        <w:t> </w:t>
      </w:r>
      <w:r w:rsidRPr="00140E21">
        <w:t>23.501</w:t>
      </w:r>
      <w:r>
        <w:t> </w:t>
      </w:r>
      <w:r w:rsidRPr="00140E21">
        <w:t>[2] to request extended idle mode DRX.</w:t>
      </w:r>
    </w:p>
    <w:p w14:paraId="013B9542" w14:textId="77777777" w:rsidR="002D6C3F" w:rsidRPr="00140E21" w:rsidRDefault="002D6C3F" w:rsidP="002D6C3F">
      <w:pPr>
        <w:pStyle w:val="B1"/>
        <w:rPr>
          <w:lang w:eastAsia="zh-CN"/>
        </w:rPr>
      </w:pPr>
      <w:r w:rsidRPr="00140E21">
        <w:rPr>
          <w:lang w:eastAsia="zh-CN"/>
        </w:rPr>
        <w:tab/>
        <w:t>The UE provides UE Radio Capability Update indication as described in TS</w:t>
      </w:r>
      <w:r>
        <w:rPr>
          <w:lang w:eastAsia="zh-CN"/>
        </w:rPr>
        <w:t> </w:t>
      </w:r>
      <w:r w:rsidRPr="00140E21">
        <w:rPr>
          <w:lang w:eastAsia="zh-CN"/>
        </w:rPr>
        <w:t>23.501</w:t>
      </w:r>
      <w:r>
        <w:rPr>
          <w:lang w:eastAsia="zh-CN"/>
        </w:rPr>
        <w:t> </w:t>
      </w:r>
      <w:r w:rsidRPr="00140E21">
        <w:rPr>
          <w:lang w:eastAsia="zh-CN"/>
        </w:rPr>
        <w:t>[2].</w:t>
      </w:r>
    </w:p>
    <w:p w14:paraId="65D9C4ED" w14:textId="77777777" w:rsidR="002D6C3F" w:rsidRPr="00140E21" w:rsidRDefault="002D6C3F" w:rsidP="002D6C3F">
      <w:pPr>
        <w:pStyle w:val="B1"/>
        <w:rPr>
          <w:lang w:eastAsia="zh-CN"/>
        </w:rPr>
      </w:pPr>
      <w:r w:rsidRPr="00140E21">
        <w:rPr>
          <w:lang w:eastAsia="zh-CN"/>
        </w:rPr>
        <w:lastRenderedPageBreak/>
        <w:tab/>
        <w:t>The UE includes the MICO mode preference and optionally a Requested Active Time value if the UE wants to use MICO Mode with Active Time.</w:t>
      </w:r>
    </w:p>
    <w:p w14:paraId="6E64A647" w14:textId="77777777" w:rsidR="002D6C3F" w:rsidRPr="00140E21" w:rsidRDefault="002D6C3F" w:rsidP="002D6C3F">
      <w:pPr>
        <w:pStyle w:val="B1"/>
        <w:rPr>
          <w:lang w:eastAsia="zh-CN"/>
        </w:rPr>
      </w:pPr>
      <w:r w:rsidRPr="00140E21">
        <w:rPr>
          <w:lang w:eastAsia="zh-CN"/>
        </w:rPr>
        <w:tab/>
        <w:t>The UE may indicate its Service Gap Control Capability in the UE MM Core Network Capability, see TS</w:t>
      </w:r>
      <w:r>
        <w:rPr>
          <w:lang w:eastAsia="zh-CN"/>
        </w:rPr>
        <w:t> </w:t>
      </w:r>
      <w:r w:rsidRPr="00140E21">
        <w:rPr>
          <w:lang w:eastAsia="zh-CN"/>
        </w:rPr>
        <w:t>23.501</w:t>
      </w:r>
      <w:r>
        <w:rPr>
          <w:lang w:eastAsia="zh-CN"/>
        </w:rPr>
        <w:t> </w:t>
      </w:r>
      <w:r w:rsidRPr="00140E21">
        <w:rPr>
          <w:lang w:eastAsia="zh-CN"/>
        </w:rPr>
        <w:t>[2] clause 5.31.16.</w:t>
      </w:r>
    </w:p>
    <w:p w14:paraId="264BEE40" w14:textId="77777777" w:rsidR="002D6C3F" w:rsidRPr="00140E21" w:rsidRDefault="002D6C3F" w:rsidP="002D6C3F">
      <w:pPr>
        <w:pStyle w:val="B1"/>
        <w:rPr>
          <w:lang w:eastAsia="zh-CN"/>
        </w:rPr>
      </w:pPr>
      <w:r w:rsidRPr="00140E21">
        <w:rPr>
          <w:lang w:eastAsia="zh-CN"/>
        </w:rPr>
        <w:tab/>
        <w:t>For a UE with a running Service Gap timer in the UE, the UE shall not set Follow-on Request indication or Uplink data status in the Registration Request message (see TS</w:t>
      </w:r>
      <w:r>
        <w:rPr>
          <w:lang w:eastAsia="zh-CN"/>
        </w:rPr>
        <w:t> </w:t>
      </w:r>
      <w:r w:rsidRPr="00140E21">
        <w:rPr>
          <w:lang w:eastAsia="zh-CN"/>
        </w:rPr>
        <w:t>23.501</w:t>
      </w:r>
      <w:r>
        <w:rPr>
          <w:lang w:eastAsia="zh-CN"/>
        </w:rPr>
        <w:t> </w:t>
      </w:r>
      <w:r w:rsidRPr="00140E21">
        <w:rPr>
          <w:lang w:eastAsia="zh-CN"/>
        </w:rPr>
        <w:t>[2] clause 5.31.16), except for network access for regulatory prioritized services like Emergency services or exception reporting.</w:t>
      </w:r>
    </w:p>
    <w:p w14:paraId="49FFDBD9" w14:textId="77777777" w:rsidR="002D6C3F" w:rsidRPr="00140E21" w:rsidRDefault="002D6C3F" w:rsidP="002D6C3F">
      <w:pPr>
        <w:pStyle w:val="B1"/>
        <w:rPr>
          <w:lang w:eastAsia="zh-CN"/>
        </w:rPr>
      </w:pPr>
      <w:r w:rsidRPr="00140E21">
        <w:rPr>
          <w:lang w:eastAsia="zh-CN"/>
        </w:rPr>
        <w:tab/>
        <w:t>If UE supports RACS and has been assigned UE Radio Capability ID(s), the UE shall indicate a UE Radio Capability ID as defined in TS</w:t>
      </w:r>
      <w:r>
        <w:rPr>
          <w:lang w:eastAsia="zh-CN"/>
        </w:rPr>
        <w:t> </w:t>
      </w:r>
      <w:r w:rsidRPr="00140E21">
        <w:rPr>
          <w:lang w:eastAsia="zh-CN"/>
        </w:rPr>
        <w:t>23.501</w:t>
      </w:r>
      <w:r>
        <w:rPr>
          <w:lang w:eastAsia="zh-CN"/>
        </w:rPr>
        <w:t> </w:t>
      </w:r>
      <w:r w:rsidRPr="00140E21">
        <w:rPr>
          <w:lang w:eastAsia="zh-CN"/>
        </w:rPr>
        <w:t>[2] clause 5.4.4.1a as non-cleartext IE.</w:t>
      </w:r>
    </w:p>
    <w:p w14:paraId="77A2026C" w14:textId="77777777" w:rsidR="002D6C3F" w:rsidRDefault="002D6C3F" w:rsidP="002D6C3F">
      <w:pPr>
        <w:pStyle w:val="B1"/>
        <w:rPr>
          <w:lang w:eastAsia="zh-CN"/>
        </w:rPr>
      </w:pPr>
      <w:r>
        <w:rPr>
          <w:lang w:eastAsia="zh-CN"/>
        </w:rPr>
        <w:tab/>
        <w:t>The PEI may be retrieved in initial registration from the UE as described in clause 4.2.2.2.1.</w:t>
      </w:r>
    </w:p>
    <w:p w14:paraId="1D43ED56" w14:textId="77777777" w:rsidR="002D6C3F" w:rsidRPr="00140E21" w:rsidRDefault="002D6C3F" w:rsidP="002D6C3F">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51F4B8B5" w14:textId="77777777" w:rsidR="002D6C3F" w:rsidRPr="00140E21" w:rsidRDefault="002D6C3F" w:rsidP="002D6C3F">
      <w:pPr>
        <w:pStyle w:val="B1"/>
      </w:pPr>
      <w:r w:rsidRPr="00140E21">
        <w:rPr>
          <w:lang w:eastAsia="zh-CN"/>
        </w:rPr>
        <w:tab/>
      </w:r>
      <w:r w:rsidRPr="00140E21">
        <w:t>The (R)AN selects an AMF as described in TS</w:t>
      </w:r>
      <w:r>
        <w:t> </w:t>
      </w:r>
      <w:r w:rsidRPr="00140E21">
        <w:t>23.501</w:t>
      </w:r>
      <w:r>
        <w:t> </w:t>
      </w:r>
      <w:r w:rsidRPr="00140E21">
        <w:t>[2], clause </w:t>
      </w:r>
      <w:r w:rsidRPr="00140E21">
        <w:rPr>
          <w:lang w:eastAsia="zh-CN"/>
        </w:rPr>
        <w:t>6.3.5</w:t>
      </w:r>
      <w:r w:rsidRPr="00140E21">
        <w:t>. If UE is in CM-CONNECTED state, the (R)AN can forward the Registration Request message to the AMF based on the N2 connection of the UE.</w:t>
      </w:r>
    </w:p>
    <w:p w14:paraId="345EE7FF" w14:textId="77777777" w:rsidR="002D6C3F" w:rsidRPr="00140E21" w:rsidRDefault="002D6C3F" w:rsidP="002D6C3F">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37F6FF39" w14:textId="77777777" w:rsidR="002D6C3F" w:rsidRPr="00140E21" w:rsidRDefault="002D6C3F" w:rsidP="002D6C3F">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19AA0287" w14:textId="77777777" w:rsidR="002D6C3F" w:rsidRPr="00140E21" w:rsidRDefault="002D6C3F" w:rsidP="002D6C3F">
      <w:pPr>
        <w:pStyle w:val="B1"/>
      </w:pPr>
      <w:r w:rsidRPr="00140E21">
        <w:tab/>
        <w:t>When NG-RAN is used, the N2 parameters include the Selected PLMN ID (or PLMN ID and NID, see TS</w:t>
      </w:r>
      <w:r>
        <w:t> </w:t>
      </w:r>
      <w:r w:rsidRPr="00140E21">
        <w:t>23.501</w:t>
      </w:r>
      <w:r>
        <w:t> </w:t>
      </w:r>
      <w:r w:rsidRPr="00140E21">
        <w:t>[2], clause 5.3</w:t>
      </w:r>
      <w:r>
        <w:t>0</w:t>
      </w:r>
      <w:r w:rsidRPr="00140E21">
        <w:t>), Location Information and Cell Identity related to the cell in which the UE is camping, UE Context Request which indicates that a UE context including security information needs to be setup at the NG-RAN.</w:t>
      </w:r>
    </w:p>
    <w:p w14:paraId="2A2FC033" w14:textId="77777777" w:rsidR="002D6C3F" w:rsidRPr="00140E21" w:rsidRDefault="002D6C3F" w:rsidP="002D6C3F">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 if the indication is received in AN parameters in step 1</w:t>
      </w:r>
      <w:r w:rsidRPr="00140E21">
        <w:rPr>
          <w:rFonts w:eastAsia="SimSun"/>
        </w:rPr>
        <w:t>.</w:t>
      </w:r>
    </w:p>
    <w:p w14:paraId="04ED1F20" w14:textId="77777777" w:rsidR="002D6C3F" w:rsidRPr="00140E21" w:rsidRDefault="002D6C3F" w:rsidP="002D6C3F">
      <w:pPr>
        <w:pStyle w:val="B1"/>
      </w:pPr>
      <w:r w:rsidRPr="00140E21">
        <w:tab/>
        <w:t>Mapping Of Requested NSSAI is provided only if available.</w:t>
      </w:r>
    </w:p>
    <w:p w14:paraId="17CFC3C0" w14:textId="77777777" w:rsidR="002D6C3F" w:rsidRPr="00140E21" w:rsidRDefault="002D6C3F" w:rsidP="002D6C3F">
      <w:pPr>
        <w:pStyle w:val="B1"/>
        <w:rPr>
          <w:lang w:eastAsia="zh-CN"/>
        </w:rPr>
      </w:pPr>
      <w:r w:rsidRPr="00140E21">
        <w:tab/>
        <w:t>If the Registration type indicated by the UE is Periodic Registration Update, then steps 4 to 19 may be omitted.</w:t>
      </w:r>
    </w:p>
    <w:p w14:paraId="18956E46" w14:textId="77777777" w:rsidR="002D6C3F" w:rsidRPr="00140E21" w:rsidRDefault="002D6C3F" w:rsidP="002D6C3F">
      <w:pPr>
        <w:pStyle w:val="B1"/>
        <w:rPr>
          <w:lang w:eastAsia="zh-CN"/>
        </w:rPr>
      </w:pPr>
      <w:r w:rsidRPr="00140E21">
        <w:rPr>
          <w:lang w:eastAsia="zh-CN"/>
        </w:rPr>
        <w:tab/>
        <w:t>When the Establishment cause is associated with priority services (e.g. MPS, MCS), the AMF includes a Message Priority header to indicate priority information. Other NFs relay the priority information by including the Message Priority header in service-based interfaces, as specified in TS</w:t>
      </w:r>
      <w:r>
        <w:rPr>
          <w:lang w:eastAsia="zh-CN"/>
        </w:rPr>
        <w:t> </w:t>
      </w:r>
      <w:r w:rsidRPr="00140E21">
        <w:rPr>
          <w:lang w:eastAsia="zh-CN"/>
        </w:rPr>
        <w:t>29.500</w:t>
      </w:r>
      <w:r>
        <w:rPr>
          <w:lang w:eastAsia="zh-CN"/>
        </w:rPr>
        <w:t> </w:t>
      </w:r>
      <w:r w:rsidRPr="00140E21">
        <w:rPr>
          <w:lang w:eastAsia="zh-CN"/>
        </w:rPr>
        <w:t>[17].</w:t>
      </w:r>
    </w:p>
    <w:p w14:paraId="37B43EE2" w14:textId="77777777" w:rsidR="002D6C3F" w:rsidRPr="00140E21" w:rsidRDefault="002D6C3F" w:rsidP="002D6C3F">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18DD3A92" w14:textId="77777777" w:rsidR="002D6C3F" w:rsidRPr="00140E21" w:rsidRDefault="002D6C3F" w:rsidP="002D6C3F">
      <w:pPr>
        <w:pStyle w:val="B1"/>
        <w:rPr>
          <w:lang w:eastAsia="zh-CN"/>
        </w:rPr>
      </w:pPr>
      <w:r w:rsidRPr="00140E21">
        <w:rPr>
          <w:lang w:eastAsia="zh-CN"/>
        </w:rPr>
        <w:tab/>
        <w:t>If a UE includes a Preferred Network Behaviour, this defines the Network Behaviour the UE supports and is expecting to be available in the network as defined in TS</w:t>
      </w:r>
      <w:r>
        <w:rPr>
          <w:lang w:eastAsia="zh-CN"/>
        </w:rPr>
        <w:t> </w:t>
      </w:r>
      <w:r w:rsidRPr="00140E21">
        <w:rPr>
          <w:lang w:eastAsia="zh-CN"/>
        </w:rPr>
        <w:t>23.501</w:t>
      </w:r>
      <w:r>
        <w:rPr>
          <w:lang w:eastAsia="zh-CN"/>
        </w:rPr>
        <w:t> </w:t>
      </w:r>
      <w:r w:rsidRPr="00140E21">
        <w:rPr>
          <w:lang w:eastAsia="zh-CN"/>
        </w:rPr>
        <w:t>[2], clause 5.31.2.</w:t>
      </w:r>
    </w:p>
    <w:p w14:paraId="7A1CBE0A" w14:textId="77777777" w:rsidR="002D6C3F" w:rsidRPr="00140E21" w:rsidRDefault="002D6C3F" w:rsidP="002D6C3F">
      <w:pPr>
        <w:pStyle w:val="B1"/>
        <w:rPr>
          <w:lang w:eastAsia="zh-CN"/>
        </w:rPr>
      </w:pPr>
      <w:r w:rsidRPr="00140E21">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14:paraId="3BB37F04" w14:textId="77777777" w:rsidR="002D6C3F" w:rsidRPr="00140E21" w:rsidRDefault="002D6C3F" w:rsidP="002D6C3F">
      <w:pPr>
        <w:pStyle w:val="B1"/>
        <w:rPr>
          <w:lang w:eastAsia="zh-CN"/>
        </w:rPr>
      </w:pPr>
      <w:r w:rsidRPr="00140E21">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14:paraId="701CA02E" w14:textId="77777777" w:rsidR="002D6C3F" w:rsidRPr="00140E21" w:rsidRDefault="002D6C3F" w:rsidP="002D6C3F">
      <w:pPr>
        <w:pStyle w:val="B1"/>
        <w:rPr>
          <w:lang w:eastAsia="zh-CN"/>
        </w:rPr>
      </w:pPr>
      <w:r w:rsidRPr="00140E21">
        <w:rPr>
          <w:lang w:eastAsia="zh-CN"/>
        </w:rPr>
        <w:tab/>
        <w:t>If the UE has included a UE Radio Capability ID in step 1 and the AMF supports RACS, the AMF stores the Radio Capability ID in UE context.</w:t>
      </w:r>
    </w:p>
    <w:p w14:paraId="1539FBDA" w14:textId="77777777" w:rsidR="002D6C3F" w:rsidRPr="00140E21" w:rsidRDefault="002D6C3F" w:rsidP="002D6C3F">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6C7F867A" w14:textId="77777777" w:rsidR="002D6C3F" w:rsidRPr="00140E21" w:rsidRDefault="002D6C3F" w:rsidP="002D6C3F">
      <w:pPr>
        <w:pStyle w:val="B1"/>
        <w:rPr>
          <w:lang w:eastAsia="zh-CN"/>
        </w:rPr>
      </w:pPr>
      <w:r w:rsidRPr="00140E21">
        <w:rPr>
          <w:lang w:eastAsia="zh-CN"/>
        </w:rPr>
        <w:tab/>
        <w:t xml:space="preserve">(With UDSF Deployment): If the UE's 5G-GUTI was included in the Registration Request and the serving AMF has changed since last Registration procedure, new AMF and old AMF are in the same AMF Set and UDSF is </w:t>
      </w:r>
      <w:r w:rsidRPr="00140E21">
        <w:rPr>
          <w:lang w:eastAsia="zh-CN"/>
        </w:rPr>
        <w:lastRenderedPageBreak/>
        <w:t>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7356DD92" w14:textId="77777777" w:rsidR="002D6C3F" w:rsidRPr="00140E21" w:rsidRDefault="002D6C3F" w:rsidP="002D6C3F">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667F0F91" w14:textId="77777777" w:rsidR="002D6C3F" w:rsidRPr="00140E21" w:rsidRDefault="002D6C3F" w:rsidP="002D6C3F">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33850C50" w14:textId="77777777" w:rsidR="002D6C3F" w:rsidRPr="00140E21" w:rsidRDefault="002D6C3F" w:rsidP="002D6C3F">
      <w:pPr>
        <w:pStyle w:val="NO"/>
      </w:pPr>
      <w:r w:rsidRPr="00140E21">
        <w:t>NOTE 4:</w:t>
      </w:r>
      <w:r w:rsidRPr="00140E21">
        <w:tab/>
        <w:t>The new AMF sets the indication that the UE is validated according to step 9a, i</w:t>
      </w:r>
      <w:r>
        <w:t xml:space="preserve">f </w:t>
      </w:r>
      <w:r w:rsidRPr="00140E21">
        <w:t>the new AMF has performed successful UE authentication after previous integrity check failure in the old AMF.</w:t>
      </w:r>
    </w:p>
    <w:p w14:paraId="12361C5A" w14:textId="77777777" w:rsidR="002D6C3F" w:rsidRPr="00140E21" w:rsidRDefault="002D6C3F" w:rsidP="002D6C3F">
      <w:pPr>
        <w:pStyle w:val="NO"/>
        <w:rPr>
          <w:rFonts w:eastAsia="SimSun"/>
        </w:rPr>
      </w:pPr>
      <w:r w:rsidRPr="00140E21">
        <w:rPr>
          <w:rFonts w:eastAsia="SimSun"/>
        </w:rPr>
        <w:t>NOTE</w:t>
      </w:r>
      <w:r w:rsidRPr="00140E21">
        <w:t> 5</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40EA6084" w14:textId="77777777" w:rsidR="002D6C3F" w:rsidRPr="00140E21" w:rsidRDefault="002D6C3F" w:rsidP="002D6C3F">
      <w:pPr>
        <w:pStyle w:val="B1"/>
      </w:pPr>
      <w:r w:rsidRPr="00140E21">
        <w:tab/>
        <w:t>If the new AMF has already received UE contexts from the old AMF during handover procedure, then step 4,5 and 10 shall be skipped.</w:t>
      </w:r>
    </w:p>
    <w:p w14:paraId="7A858E27" w14:textId="77777777" w:rsidR="002D6C3F" w:rsidRPr="00140E21" w:rsidRDefault="002D6C3F" w:rsidP="002D6C3F">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70AB6514" w14:textId="77777777" w:rsidR="002D6C3F" w:rsidRPr="00140E21" w:rsidRDefault="002D6C3F" w:rsidP="002D6C3F">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A51944B" w14:textId="77777777" w:rsidR="002D6C3F" w:rsidRPr="00140E21" w:rsidRDefault="002D6C3F" w:rsidP="002D6C3F">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6B2EDF8" w14:textId="77777777" w:rsidR="002D6C3F" w:rsidRPr="00140E21" w:rsidRDefault="002D6C3F" w:rsidP="002D6C3F">
      <w:pPr>
        <w:pStyle w:val="B1"/>
      </w:pPr>
      <w:r w:rsidRPr="00140E21">
        <w:tab/>
        <w:t>If old AMF holds information about established</w:t>
      </w:r>
      <w:r w:rsidRPr="00140E21" w:rsidDel="007A694B">
        <w:t xml:space="preserve"> </w:t>
      </w:r>
      <w:r w:rsidRPr="00140E21">
        <w:t xml:space="preserve">PDU Session(s), the old AMF includes SMF information, DNN(s), </w:t>
      </w:r>
      <w:r w:rsidRPr="00140E21">
        <w:rPr>
          <w:lang w:eastAsia="zh-CN"/>
        </w:rPr>
        <w:t>S-NSSAI(s)</w:t>
      </w:r>
      <w:r w:rsidRPr="00140E21">
        <w:t xml:space="preserve"> and PDU Session ID(s).</w:t>
      </w:r>
    </w:p>
    <w:p w14:paraId="39600C26" w14:textId="77777777" w:rsidR="002D6C3F" w:rsidRPr="00140E21" w:rsidRDefault="002D6C3F" w:rsidP="002D6C3F">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34BEEB77" w14:textId="77777777" w:rsidR="002D6C3F" w:rsidRPr="00140E21" w:rsidRDefault="002D6C3F" w:rsidP="002D6C3F">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1B5C1005" w14:textId="77777777" w:rsidR="002D6C3F" w:rsidRDefault="002D6C3F" w:rsidP="002D6C3F">
      <w:pPr>
        <w:pStyle w:val="B2"/>
      </w:pPr>
      <w:r>
        <w:t>-</w:t>
      </w:r>
      <w:r>
        <w:tab/>
        <w:t>If the UE has only an emergency PDU Session, the AMF either skips the authentication and security procedure or accepts that the authentication may fail and continues the Mobility Registration Update procedure; or</w:t>
      </w:r>
    </w:p>
    <w:p w14:paraId="35DF56D9" w14:textId="77777777" w:rsidR="002D6C3F" w:rsidRDefault="002D6C3F" w:rsidP="002D6C3F">
      <w:pPr>
        <w:pStyle w:val="B2"/>
      </w:pPr>
      <w:r>
        <w:lastRenderedPageBreak/>
        <w:t>-</w:t>
      </w:r>
      <w:r>
        <w:tab/>
        <w:t>If the UE has both emergency and non emergency PDU Sessions and authentication fails, the AMF continues the Mobility Registration Update procedure and deactivates all the non-emergency PDU Sessions as specified in clause 4.3.4.2.</w:t>
      </w:r>
    </w:p>
    <w:p w14:paraId="5413A42A" w14:textId="77777777" w:rsidR="002D6C3F" w:rsidRDefault="002D6C3F" w:rsidP="002D6C3F">
      <w:pPr>
        <w:pStyle w:val="NO"/>
      </w:pPr>
      <w:r>
        <w:t>NOTE 6:</w:t>
      </w:r>
      <w:r>
        <w:tab/>
        <w:t>The new AMF can determine if a PDU Session is used for emergency service by checking whether the DNN matches the emergency DNN.</w:t>
      </w:r>
    </w:p>
    <w:p w14:paraId="108DB73A" w14:textId="77777777" w:rsidR="002D6C3F" w:rsidRPr="00140E21" w:rsidRDefault="002D6C3F" w:rsidP="002D6C3F">
      <w:pPr>
        <w:pStyle w:val="B1"/>
        <w:rPr>
          <w:lang w:eastAsia="zh-CN"/>
        </w:rPr>
      </w:pPr>
      <w:r w:rsidRPr="00140E21">
        <w:rPr>
          <w:lang w:eastAsia="zh-CN"/>
        </w:rPr>
        <w:tab/>
        <w:t>If old AMF holds information about AM Policy Association and the information about UE Policy Association (i.e. the Policy Control Request Trigger for updating UE Policy as defined in TS</w:t>
      </w:r>
      <w:r>
        <w:rPr>
          <w:lang w:eastAsia="zh-CN"/>
        </w:rPr>
        <w:t> </w:t>
      </w:r>
      <w:r w:rsidRPr="00140E21">
        <w:rPr>
          <w:lang w:eastAsia="zh-CN"/>
        </w:rPr>
        <w:t>23.503</w:t>
      </w:r>
      <w:r>
        <w:rPr>
          <w:lang w:eastAsia="zh-CN"/>
        </w:rPr>
        <w:t> </w:t>
      </w:r>
      <w:r w:rsidRPr="00140E21">
        <w:rPr>
          <w:lang w:eastAsia="zh-CN"/>
        </w:rPr>
        <w:t>[20]), the old AMF includes the information about the AM Policy Association, the UE Policy Association and PCF ID. In the roaming case, V-PCF ID and H-PCF ID are included.</w:t>
      </w:r>
    </w:p>
    <w:p w14:paraId="27BAE8FD" w14:textId="77777777" w:rsidR="002D6C3F" w:rsidRDefault="002D6C3F" w:rsidP="002D6C3F">
      <w:pPr>
        <w:pStyle w:val="B1"/>
      </w:pPr>
      <w:r>
        <w:tab/>
        <w:t>During inter PLMN mobility, the handling of the UE Radio Capability ID in the new AMF is as defined in TS 23.501 [2].</w:t>
      </w:r>
    </w:p>
    <w:p w14:paraId="4888FF3C" w14:textId="77777777" w:rsidR="002D6C3F" w:rsidRPr="00140E21" w:rsidRDefault="002D6C3F" w:rsidP="002D6C3F">
      <w:pPr>
        <w:pStyle w:val="NO"/>
        <w:rPr>
          <w:lang w:eastAsia="zh-CN"/>
        </w:rPr>
      </w:pPr>
      <w:r w:rsidRPr="00140E21">
        <w:rPr>
          <w:lang w:eastAsia="zh-CN"/>
        </w:rPr>
        <w:t>NOTE </w:t>
      </w:r>
      <w:r>
        <w:rPr>
          <w:lang w:eastAsia="zh-CN"/>
        </w:rPr>
        <w:t>7</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4AB48C05" w14:textId="77777777" w:rsidR="002D6C3F" w:rsidRPr="00140E21" w:rsidRDefault="002D6C3F" w:rsidP="002D6C3F">
      <w:pPr>
        <w:pStyle w:val="B1"/>
        <w:rPr>
          <w:lang w:eastAsia="zh-CN"/>
        </w:rPr>
      </w:pPr>
      <w:r w:rsidRPr="00140E21">
        <w:rPr>
          <w:lang w:eastAsia="zh-CN"/>
        </w:rPr>
        <w:t>6.</w:t>
      </w:r>
      <w:r w:rsidRPr="00140E21">
        <w:rPr>
          <w:lang w:eastAsia="zh-CN"/>
        </w:rPr>
        <w:tab/>
        <w:t>[Conditional] new AMF to UE: Identity Request ().</w:t>
      </w:r>
    </w:p>
    <w:p w14:paraId="0B6C72E3" w14:textId="77777777" w:rsidR="002D6C3F" w:rsidRPr="00140E21" w:rsidRDefault="002D6C3F" w:rsidP="002D6C3F">
      <w:pPr>
        <w:pStyle w:val="B1"/>
      </w:pPr>
      <w:r w:rsidRPr="00140E21">
        <w:tab/>
        <w:t>If the SUCI is not provided by the UE nor retrieved from the old AMF the Identity Request procedure is initiated by AMF sending an Identity Request message to the UE</w:t>
      </w:r>
      <w:r w:rsidRPr="00140E21">
        <w:rPr>
          <w:rFonts w:eastAsia="맑은 고딕"/>
        </w:rPr>
        <w:t xml:space="preserve"> </w:t>
      </w:r>
      <w:r w:rsidRPr="00140E21">
        <w:t>requesting the SUCI.</w:t>
      </w:r>
    </w:p>
    <w:p w14:paraId="5A80247D" w14:textId="77777777" w:rsidR="002D6C3F" w:rsidRPr="00140E21" w:rsidRDefault="002D6C3F" w:rsidP="002D6C3F">
      <w:pPr>
        <w:pStyle w:val="B1"/>
        <w:rPr>
          <w:lang w:eastAsia="zh-CN"/>
        </w:rPr>
      </w:pPr>
      <w:r w:rsidRPr="00140E21">
        <w:rPr>
          <w:lang w:eastAsia="zh-CN"/>
        </w:rPr>
        <w:t>7.</w:t>
      </w:r>
      <w:r w:rsidRPr="00140E21">
        <w:rPr>
          <w:lang w:eastAsia="zh-CN"/>
        </w:rPr>
        <w:tab/>
        <w:t>[Conditional] UE to new AMF: Identity Response ().</w:t>
      </w:r>
    </w:p>
    <w:p w14:paraId="0104A7D4" w14:textId="77777777" w:rsidR="002D6C3F" w:rsidRPr="00140E21" w:rsidRDefault="002D6C3F" w:rsidP="002D6C3F">
      <w:pPr>
        <w:pStyle w:val="B1"/>
      </w:pPr>
      <w:r w:rsidRPr="00140E21">
        <w:tab/>
        <w:t>The UE responds with an Identity Response message including the SUCI.</w:t>
      </w:r>
      <w:r w:rsidRPr="00140E21">
        <w:rPr>
          <w:rFonts w:eastAsia="맑은 고딕"/>
        </w:rPr>
        <w:t xml:space="preserve"> </w:t>
      </w:r>
      <w:r w:rsidRPr="00140E21">
        <w:t>The UE derives the SUCI by using the provisioned public key of the HPLMN, as specified in TS</w:t>
      </w:r>
      <w:r>
        <w:t> </w:t>
      </w:r>
      <w:r w:rsidRPr="00140E21">
        <w:t>33.501</w:t>
      </w:r>
      <w:r>
        <w:t> </w:t>
      </w:r>
      <w:r w:rsidRPr="00140E21">
        <w:t>[15].</w:t>
      </w:r>
    </w:p>
    <w:p w14:paraId="2AA73061" w14:textId="77777777" w:rsidR="002D6C3F" w:rsidRPr="00140E21" w:rsidRDefault="002D6C3F" w:rsidP="002D6C3F">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 xml:space="preserve">as described in </w:t>
      </w:r>
      <w:r w:rsidRPr="00140E21">
        <w:t>TS</w:t>
      </w:r>
      <w:r>
        <w:t> </w:t>
      </w:r>
      <w:r w:rsidRPr="00140E21">
        <w:t>23.501</w:t>
      </w:r>
      <w:r>
        <w:t> </w:t>
      </w:r>
      <w:r w:rsidRPr="00140E21">
        <w:t>[2]</w:t>
      </w:r>
      <w:r w:rsidRPr="00140E21">
        <w:rPr>
          <w:lang w:eastAsia="zh-CN"/>
        </w:rPr>
        <w:t>, clause 6.3.4.</w:t>
      </w:r>
    </w:p>
    <w:p w14:paraId="6AF7D433" w14:textId="77777777" w:rsidR="002D6C3F" w:rsidRPr="00140E21" w:rsidRDefault="002D6C3F" w:rsidP="002D6C3F">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4094A180" w14:textId="77777777" w:rsidR="002D6C3F" w:rsidRPr="00140E21" w:rsidRDefault="002D6C3F" w:rsidP="002D6C3F">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 Upon request from the AMF, the AUSF shall</w:t>
      </w:r>
      <w:r w:rsidRPr="00140E21">
        <w:t xml:space="preserve"> execute authentication of the UE. The authentication is performed as described in TS</w:t>
      </w:r>
      <w:r>
        <w:t> </w:t>
      </w:r>
      <w:r w:rsidRPr="00140E21">
        <w:t>33.501</w:t>
      </w:r>
      <w:r>
        <w:t> </w:t>
      </w:r>
      <w:r w:rsidRPr="00140E21">
        <w:t>[15]. The AUSF selects a UDM as described in TS</w:t>
      </w:r>
      <w:r>
        <w:t> </w:t>
      </w:r>
      <w:r w:rsidRPr="00140E21">
        <w:t>23.501</w:t>
      </w:r>
      <w:r>
        <w:t> </w:t>
      </w:r>
      <w:r w:rsidRPr="00140E21">
        <w:t>[2], clause 6.3.8 and gets the authentication data from UDM.</w:t>
      </w:r>
    </w:p>
    <w:p w14:paraId="21047C33" w14:textId="77777777" w:rsidR="002D6C3F" w:rsidRPr="00140E21" w:rsidRDefault="002D6C3F" w:rsidP="002D6C3F">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441D7C0E" w14:textId="77777777" w:rsidR="002D6C3F" w:rsidRPr="00140E21" w:rsidRDefault="002D6C3F" w:rsidP="002D6C3F">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3A2D0286" w14:textId="77777777" w:rsidR="002D6C3F" w:rsidRPr="00140E21" w:rsidRDefault="002D6C3F" w:rsidP="002D6C3F">
      <w:pPr>
        <w:pStyle w:val="B1"/>
      </w:pPr>
      <w:r w:rsidRPr="00140E21">
        <w:rPr>
          <w:lang w:eastAsia="zh-CN"/>
        </w:rPr>
        <w:t>9b</w:t>
      </w:r>
      <w:r w:rsidRPr="00140E21">
        <w:rPr>
          <w:lang w:eastAsia="zh-CN"/>
        </w:rPr>
        <w:tab/>
        <w:t xml:space="preserve">If NAS security context does not exist, the </w:t>
      </w:r>
      <w:r w:rsidRPr="00140E21">
        <w:t>NAS security initiation is performed as described in TS</w:t>
      </w:r>
      <w:r>
        <w:t> </w:t>
      </w:r>
      <w:r w:rsidRPr="00140E21">
        <w:t>33.501</w:t>
      </w:r>
      <w:r>
        <w:t> </w:t>
      </w:r>
      <w:r w:rsidRPr="00140E21">
        <w:t>[15]. If the UE had no NAS security context in step 1, the UE includes the full Registration Request message as defined in TS</w:t>
      </w:r>
      <w:r>
        <w:t> </w:t>
      </w:r>
      <w:r w:rsidRPr="00140E21">
        <w:t>24.501</w:t>
      </w:r>
      <w:r>
        <w:t> </w:t>
      </w:r>
      <w:r w:rsidRPr="00140E21">
        <w:t>[25].</w:t>
      </w:r>
    </w:p>
    <w:p w14:paraId="6BC6958F" w14:textId="77777777" w:rsidR="002D6C3F" w:rsidRPr="00140E21" w:rsidRDefault="002D6C3F" w:rsidP="002D6C3F">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3C6488B5" w14:textId="77777777" w:rsidR="002D6C3F" w:rsidRPr="00140E21" w:rsidRDefault="002D6C3F" w:rsidP="002D6C3F">
      <w:pPr>
        <w:pStyle w:val="B1"/>
      </w:pPr>
      <w:r w:rsidRPr="00140E21">
        <w:t>9c.</w:t>
      </w:r>
      <w:r w:rsidRPr="00140E21">
        <w:tab/>
        <w:t>The AMF initiates NGAP procedure to provide the 5G-AN with security context as specified in TS</w:t>
      </w:r>
      <w:r>
        <w:t> </w:t>
      </w:r>
      <w:r w:rsidRPr="00140E21">
        <w:t>38.413</w:t>
      </w:r>
      <w:r>
        <w:t> </w:t>
      </w:r>
      <w:r w:rsidRPr="00140E21">
        <w:t>[10] if the 5G-AN had requested for UE Context. Also, if the AMF does not support N26 for EPS interworking and it received UE MM Core Network Capability including an indication that it supports Request Type flag "handover" for PDN connectivity request during the attach procedure as defined in clause 5.17.2.3.1 of TS</w:t>
      </w:r>
      <w:r>
        <w:t> </w:t>
      </w:r>
      <w:r w:rsidRPr="00140E21">
        <w:t>23.501</w:t>
      </w:r>
      <w:r>
        <w:t> </w:t>
      </w:r>
      <w:r w:rsidRPr="00140E21">
        <w:t>[2], AMF provides an indication "Redirection for EPS fallback for voice is possible" towards 5G-AN as specified in TS</w:t>
      </w:r>
      <w:r>
        <w:t> </w:t>
      </w:r>
      <w:r w:rsidRPr="00140E21">
        <w:t>38.413</w:t>
      </w:r>
      <w:r>
        <w:t> </w:t>
      </w:r>
      <w:r w:rsidRPr="00140E21">
        <w:t>[10]. In addition, if Tracing Requirements about the UE are available at the AMF, the AMF provides the 5G-AN with Tracing Requirements in the NGAP procedure.</w:t>
      </w:r>
    </w:p>
    <w:p w14:paraId="77DD6809" w14:textId="77777777" w:rsidR="002D6C3F" w:rsidRPr="00140E21" w:rsidRDefault="002D6C3F" w:rsidP="002D6C3F">
      <w:pPr>
        <w:pStyle w:val="B1"/>
      </w:pPr>
      <w:r w:rsidRPr="00140E21">
        <w:lastRenderedPageBreak/>
        <w:t>9d.</w:t>
      </w:r>
      <w:r w:rsidRPr="00140E21">
        <w:tab/>
        <w:t>The 5G-AN stores the security context and acknowledges to the AMF. The 5G-AN uses the security context to protect the messages exchanged with the UE as described in TS</w:t>
      </w:r>
      <w:r>
        <w:t> </w:t>
      </w:r>
      <w:r w:rsidRPr="00140E21">
        <w:t>33.501</w:t>
      </w:r>
      <w:r>
        <w:t> </w:t>
      </w:r>
      <w:r w:rsidRPr="00140E21">
        <w:t>[15].</w:t>
      </w:r>
    </w:p>
    <w:p w14:paraId="03ED0AC6" w14:textId="77777777" w:rsidR="002D6C3F" w:rsidRPr="00140E21" w:rsidRDefault="002D6C3F" w:rsidP="002D6C3F">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 due to slice not supported</w:t>
      </w:r>
      <w:r w:rsidRPr="00140E21">
        <w:rPr>
          <w:lang w:eastAsia="zh-CN"/>
        </w:rPr>
        <w:t>).</w:t>
      </w:r>
    </w:p>
    <w:p w14:paraId="37C2F7D1" w14:textId="77777777" w:rsidR="002D6C3F" w:rsidRPr="00140E21" w:rsidRDefault="002D6C3F" w:rsidP="002D6C3F">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4DA9D502" w14:textId="77777777" w:rsidR="002D6C3F" w:rsidRPr="00140E21" w:rsidRDefault="002D6C3F" w:rsidP="002D6C3F">
      <w:pPr>
        <w:pStyle w:val="B1"/>
        <w:rPr>
          <w:lang w:eastAsia="zh-CN"/>
        </w:rPr>
      </w:pPr>
      <w:r w:rsidRPr="00140E21">
        <w:rPr>
          <w:lang w:eastAsia="zh-CN"/>
        </w:rPr>
        <w:tab/>
        <w:t>If the authentication/security procedure fails, then the Registration shall be rejected, and 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075D7D87" w14:textId="77777777" w:rsidR="002D6C3F" w:rsidRPr="00140E21" w:rsidRDefault="002D6C3F" w:rsidP="002D6C3F">
      <w:pPr>
        <w:pStyle w:val="B1"/>
        <w:rPr>
          <w:lang w:eastAsia="zh-CN"/>
        </w:rPr>
      </w:pPr>
      <w:r w:rsidRPr="00140E21">
        <w:rPr>
          <w:lang w:eastAsia="zh-CN"/>
        </w:rPr>
        <w:tab/>
        <w:t>If one or more of the S-NSSAIs used in the old Registration Area cannot be served in the target Registration Area, the new AMF determines which PDU Session cannot be supported in the new Registration Area. The 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28A568AE" w14:textId="77777777" w:rsidR="002D6C3F" w:rsidRPr="00140E21" w:rsidRDefault="002D6C3F" w:rsidP="002D6C3F">
      <w:pPr>
        <w:pStyle w:val="B1"/>
        <w:rPr>
          <w:lang w:eastAsia="zh-CN"/>
        </w:rPr>
      </w:pPr>
      <w:r w:rsidRPr="00140E21">
        <w:rPr>
          <w:lang w:eastAsia="zh-CN"/>
        </w:rPr>
        <w:tab/>
        <w:t>If new AMF received in the UE context transfer in step 2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6CAD9D5F" w14:textId="77777777" w:rsidR="002D6C3F" w:rsidRPr="00140E21" w:rsidRDefault="002D6C3F" w:rsidP="002D6C3F">
      <w:pPr>
        <w:pStyle w:val="B1"/>
        <w:rPr>
          <w:lang w:eastAsia="zh-CN"/>
        </w:rPr>
      </w:pPr>
      <w:r w:rsidRPr="00140E21">
        <w:rPr>
          <w:lang w:eastAsia="zh-CN"/>
        </w:rPr>
        <w:t>11.</w:t>
      </w:r>
      <w:r w:rsidRPr="00140E21">
        <w:rPr>
          <w:lang w:eastAsia="zh-CN"/>
        </w:rPr>
        <w:tab/>
        <w:t>[Conditional] new AMF to UE: Identity Request/Response (PEI).</w:t>
      </w:r>
    </w:p>
    <w:p w14:paraId="5B7B2E43" w14:textId="77777777" w:rsidR="002D6C3F" w:rsidRPr="00140E21" w:rsidRDefault="002D6C3F" w:rsidP="002D6C3F">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1FAA97C9" w14:textId="77777777" w:rsidR="002D6C3F" w:rsidRPr="00140E21" w:rsidRDefault="002D6C3F" w:rsidP="002D6C3F">
      <w:pPr>
        <w:pStyle w:val="B1"/>
        <w:rPr>
          <w:lang w:eastAsia="zh-CN"/>
        </w:rPr>
      </w:pPr>
      <w:r w:rsidRPr="00140E21">
        <w:tab/>
        <w:t>For an Emergency Registration, the UE may have included the PEI in the Registration Request. If so, the PEI retrieval is skipped.</w:t>
      </w:r>
    </w:p>
    <w:p w14:paraId="6E8DAC85" w14:textId="77777777" w:rsidR="002D6C3F" w:rsidRPr="00140E21" w:rsidRDefault="002D6C3F" w:rsidP="002D6C3F">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4C20547D" w14:textId="77777777" w:rsidR="002D6C3F" w:rsidRPr="00140E21" w:rsidRDefault="002D6C3F" w:rsidP="002D6C3F">
      <w:pPr>
        <w:pStyle w:val="B1"/>
        <w:rPr>
          <w:lang w:eastAsia="zh-CN"/>
        </w:rPr>
      </w:pPr>
      <w:r w:rsidRPr="00140E21">
        <w:rPr>
          <w:lang w:eastAsia="zh-CN"/>
        </w:rPr>
        <w:t>12.</w:t>
      </w:r>
      <w:r w:rsidRPr="00140E21">
        <w:rPr>
          <w:lang w:eastAsia="zh-CN"/>
        </w:rPr>
        <w:tab/>
        <w:t>Optionally the new AMF initiates ME identity check by invoking the N5g-eir_</w:t>
      </w:r>
      <w:bookmarkStart w:id="194" w:name="_Hlk500416768"/>
      <w:r w:rsidRPr="00140E21">
        <w:rPr>
          <w:lang w:eastAsia="zh-CN"/>
        </w:rPr>
        <w:t>EquipmentIdentityCheck</w:t>
      </w:r>
      <w:bookmarkEnd w:id="194"/>
      <w:r w:rsidRPr="00140E21">
        <w:rPr>
          <w:lang w:eastAsia="zh-CN"/>
        </w:rPr>
        <w:t>_Get service operation (see clause 5.2.4.2.2).</w:t>
      </w:r>
    </w:p>
    <w:p w14:paraId="0F562817" w14:textId="77777777" w:rsidR="002D6C3F" w:rsidRPr="00140E21" w:rsidRDefault="002D6C3F" w:rsidP="002D6C3F">
      <w:pPr>
        <w:pStyle w:val="B1"/>
        <w:rPr>
          <w:lang w:eastAsia="zh-CN"/>
        </w:rPr>
      </w:pPr>
      <w:r w:rsidRPr="00140E21">
        <w:rPr>
          <w:lang w:eastAsia="zh-CN"/>
        </w:rPr>
        <w:tab/>
        <w:t>The PEI check is performed as described in clause 4.7.</w:t>
      </w:r>
    </w:p>
    <w:p w14:paraId="774CA450" w14:textId="77777777" w:rsidR="002D6C3F" w:rsidRPr="00140E21" w:rsidRDefault="002D6C3F" w:rsidP="002D6C3F">
      <w:pPr>
        <w:pStyle w:val="B1"/>
      </w:pPr>
      <w:r w:rsidRPr="00140E21">
        <w:rPr>
          <w:lang w:eastAsia="zh-CN"/>
        </w:rPr>
        <w:tab/>
      </w:r>
      <w:r w:rsidRPr="00140E21">
        <w:t>For an Emergency Registration, if the PEI is blocked, operator policies determine whether the Emergency Registration procedure continues or is stopped.</w:t>
      </w:r>
    </w:p>
    <w:p w14:paraId="52488679" w14:textId="77777777" w:rsidR="002D6C3F" w:rsidRPr="00140E21" w:rsidRDefault="002D6C3F" w:rsidP="002D6C3F">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 TS</w:t>
      </w:r>
      <w:r>
        <w:t> </w:t>
      </w:r>
      <w:r w:rsidRPr="00140E21">
        <w:t>23.501</w:t>
      </w:r>
      <w:r>
        <w:t> </w:t>
      </w:r>
      <w:r w:rsidRPr="00140E21">
        <w:t>[2], clause 6.3.9.</w:t>
      </w:r>
    </w:p>
    <w:p w14:paraId="435BC213" w14:textId="77777777" w:rsidR="002D6C3F" w:rsidRPr="00140E21" w:rsidRDefault="002D6C3F" w:rsidP="002D6C3F">
      <w:pPr>
        <w:pStyle w:val="B1"/>
      </w:pPr>
      <w:r w:rsidRPr="00140E21">
        <w:rPr>
          <w:lang w:eastAsia="zh-CN"/>
        </w:rPr>
        <w:tab/>
      </w:r>
      <w:r w:rsidRPr="00140E21">
        <w:t>The AMF selects a UDM as described in TS</w:t>
      </w:r>
      <w:r>
        <w:t> </w:t>
      </w:r>
      <w:r w:rsidRPr="00140E21">
        <w:t>23.501</w:t>
      </w:r>
      <w:r>
        <w:t> </w:t>
      </w:r>
      <w:r w:rsidRPr="00140E21">
        <w:t>[2], clause 6.3.8.</w:t>
      </w:r>
    </w:p>
    <w:p w14:paraId="32311EE1" w14:textId="77777777" w:rsidR="002D6C3F" w:rsidRPr="00140E21" w:rsidRDefault="002D6C3F" w:rsidP="002D6C3F">
      <w:pPr>
        <w:pStyle w:val="B1"/>
      </w:pPr>
      <w:r w:rsidRPr="00140E21">
        <w:t>14a-c. If the AMF has changed since the last Registration procedure, or if the UE provides a SUPI which doesn'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p>
    <w:p w14:paraId="217A7E9F" w14:textId="77777777" w:rsidR="002D6C3F" w:rsidRPr="00140E21" w:rsidRDefault="002D6C3F" w:rsidP="002D6C3F">
      <w:pPr>
        <w:pStyle w:val="B1"/>
      </w:pPr>
      <w:r w:rsidRPr="00140E21">
        <w:tab/>
        <w:t>The AMF provides the "Homogenous Support of IMS Voice over PS Sessions" indication (see clause 5.16.3.3 of TS</w:t>
      </w:r>
      <w:r>
        <w:t> </w:t>
      </w:r>
      <w:r w:rsidRPr="00140E21">
        <w:t>23.501</w:t>
      </w:r>
      <w:r>
        <w:t> </w:t>
      </w:r>
      <w:r w:rsidRPr="00140E21">
        <w:t>[2]) to the UDM. The "Homogenous Support of IMS Voice over PS Sessions" indication shall not be included unless the AMF has completed its evaluation of the support of "IMS Voice over PS Session" as specified in clause 5.16.3.2 of TS</w:t>
      </w:r>
      <w:r>
        <w:t> </w:t>
      </w:r>
      <w:r w:rsidRPr="00140E21">
        <w:t>23.501</w:t>
      </w:r>
      <w:r>
        <w:t> </w:t>
      </w:r>
      <w:r w:rsidRPr="00140E21">
        <w:t>[2].</w:t>
      </w:r>
    </w:p>
    <w:p w14:paraId="73586E47" w14:textId="77777777" w:rsidR="002D6C3F" w:rsidRPr="00140E21" w:rsidRDefault="002D6C3F" w:rsidP="002D6C3F">
      <w:pPr>
        <w:pStyle w:val="B1"/>
      </w:pPr>
      <w:r w:rsidRPr="00140E21">
        <w:tab/>
        <w:t>During initial Registration, if the AMF and UE supports SRVCC from NG-RAN to UTRAN the AMF provides UDM with the UE SRVCC capability.</w:t>
      </w:r>
    </w:p>
    <w:p w14:paraId="228B95CD" w14:textId="77777777" w:rsidR="002D6C3F" w:rsidRPr="00140E21" w:rsidRDefault="002D6C3F" w:rsidP="002D6C3F">
      <w:pPr>
        <w:pStyle w:val="B1"/>
      </w:pPr>
      <w:r w:rsidRPr="00140E21">
        <w:lastRenderedPageBreak/>
        <w:tab/>
        <w:t>If the AMF determines that only the UE SRVCC capability has changed, the AMF sends UE SRVCC capability to the UDM.</w:t>
      </w:r>
    </w:p>
    <w:p w14:paraId="5FFEA4A0" w14:textId="77777777" w:rsidR="002D6C3F" w:rsidRPr="00140E21" w:rsidRDefault="002D6C3F" w:rsidP="002D6C3F">
      <w:pPr>
        <w:pStyle w:val="NO"/>
      </w:pPr>
      <w:r w:rsidRPr="00140E21">
        <w:t>NOTE </w:t>
      </w:r>
      <w:r>
        <w:t>8</w:t>
      </w:r>
      <w:r w:rsidRPr="00140E21">
        <w:t>:</w:t>
      </w:r>
      <w:r w:rsidRPr="00140E21">
        <w:tab/>
        <w:t>At this step,</w:t>
      </w:r>
      <w:r>
        <w:t xml:space="preserve"> it is possible that</w:t>
      </w:r>
      <w:r w:rsidRPr="00140E21">
        <w:t xml:space="preserve"> the AMF </w:t>
      </w:r>
      <w:r>
        <w:t xml:space="preserve">does </w:t>
      </w:r>
      <w:r w:rsidRPr="00140E21">
        <w:t>not have all the information needed to determine the setting of the IMS Voice over PS Session Supported indication for this UE (see clause 5.16.3.2 of TS</w:t>
      </w:r>
      <w:r>
        <w:t> </w:t>
      </w:r>
      <w:r w:rsidRPr="00140E21">
        <w:t>23.501</w:t>
      </w:r>
      <w:r>
        <w:t> </w:t>
      </w:r>
      <w:r w:rsidRPr="00140E21">
        <w:t>[2]). Hence the AMF can send the "Homogenous Support of IMS Voice over PS Sessions" later on in this procedure.</w:t>
      </w:r>
    </w:p>
    <w:p w14:paraId="46FE6F15" w14:textId="4AE6699F" w:rsidR="002D6C3F" w:rsidRPr="00140E21" w:rsidRDefault="002D6C3F" w:rsidP="002D6C3F">
      <w:pPr>
        <w:pStyle w:val="B1"/>
      </w:pPr>
      <w:r w:rsidRPr="00140E21">
        <w:tab/>
        <w:t>If 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TS 23.122 [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to AMF as part of the Access and Mobility Subscription data. The AMF shall trigger the setup of the UE context in NG-RAN, or modification of the UE context in NG-RAN if the intial setup is at step 9c, including an indication that the IAB</w:t>
      </w:r>
      <w:ins w:id="195" w:author="Change-15" w:date="2020-11-04T08:56:00Z">
        <w:r w:rsidR="00D115E4">
          <w:t>-</w:t>
        </w:r>
      </w:ins>
      <w:del w:id="196" w:author="Change-15" w:date="2020-11-04T08:56:00Z">
        <w:r w:rsidDel="00D115E4">
          <w:delText xml:space="preserve"> </w:delText>
        </w:r>
      </w:del>
      <w:r>
        <w:t>node is authorized.</w:t>
      </w:r>
    </w:p>
    <w:p w14:paraId="29F8541E" w14:textId="77777777" w:rsidR="002D6C3F" w:rsidRPr="00140E21" w:rsidRDefault="002D6C3F" w:rsidP="002D6C3F">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6BFD46C" w14:textId="77777777" w:rsidR="002D6C3F" w:rsidRPr="00140E21" w:rsidRDefault="002D6C3F" w:rsidP="002D6C3F">
      <w:pPr>
        <w:pStyle w:val="B1"/>
        <w:rPr>
          <w:lang w:eastAsia="zh-CN"/>
        </w:rPr>
      </w:pPr>
      <w:r w:rsidRPr="00140E21">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14:paraId="7844FEAF" w14:textId="77777777" w:rsidR="002D6C3F" w:rsidRPr="00140E21" w:rsidRDefault="002D6C3F" w:rsidP="002D6C3F">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 the AMF stores this Enhanced Coverage Restricted information in the UE context.</w:t>
      </w:r>
    </w:p>
    <w:p w14:paraId="09EB7C69" w14:textId="77777777" w:rsidR="002D6C3F" w:rsidRPr="00140E21" w:rsidRDefault="002D6C3F" w:rsidP="002D6C3F">
      <w:pPr>
        <w:pStyle w:val="B1"/>
      </w:pPr>
      <w:r w:rsidRPr="00140E21">
        <w:tab/>
        <w:t>The Access and Mobility Subscription data may include the NB-IoT UE Priority.</w:t>
      </w:r>
    </w:p>
    <w:p w14:paraId="2A106CF0" w14:textId="77777777" w:rsidR="002D6C3F" w:rsidRPr="00140E21" w:rsidRDefault="002D6C3F" w:rsidP="002D6C3F">
      <w:pPr>
        <w:pStyle w:val="B1"/>
      </w:pPr>
      <w:r w:rsidRPr="00140E21">
        <w:tab/>
        <w:t>The subscription data may contain Service Gap Time parameter. If received from the UDM, the AMF stores this Service Gap Time in the UE Context in AMF for the UE.</w:t>
      </w:r>
    </w:p>
    <w:p w14:paraId="532FEDC8" w14:textId="77777777" w:rsidR="002D6C3F" w:rsidRPr="00140E21" w:rsidRDefault="002D6C3F" w:rsidP="002D6C3F">
      <w:pPr>
        <w:pStyle w:val="B1"/>
      </w:pPr>
      <w:r w:rsidRPr="00140E21">
        <w:tab/>
        <w:t>For an Emergency Registration in which the UE was not successfully authenticated, the AMF shall not register with the UDM.</w:t>
      </w:r>
    </w:p>
    <w:p w14:paraId="70C1ED24"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5AB375F6" w14:textId="77777777" w:rsidR="002D6C3F" w:rsidRDefault="002D6C3F" w:rsidP="002D6C3F">
      <w:pPr>
        <w:pStyle w:val="NO"/>
        <w:rPr>
          <w:rFonts w:eastAsia="SimSun"/>
        </w:rPr>
      </w:pPr>
      <w:r>
        <w:rPr>
          <w:rFonts w:eastAsia="SimSun"/>
        </w:rPr>
        <w:t>NOTE 9:</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31C1502F" w14:textId="77777777" w:rsidR="002D6C3F" w:rsidRPr="00140E21" w:rsidRDefault="002D6C3F" w:rsidP="002D6C3F">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w:t>
      </w:r>
      <w:r w:rsidRPr="00140E21">
        <w:lastRenderedPageBreak/>
        <w:t>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602DF18A" w14:textId="77777777" w:rsidR="002D6C3F" w:rsidRPr="00140E21" w:rsidRDefault="002D6C3F" w:rsidP="002D6C3F">
      <w:pPr>
        <w:pStyle w:val="B1"/>
      </w:pPr>
      <w:r w:rsidRPr="00140E21">
        <w:tab/>
        <w:t>If the old AMF has established an AM Policy Association and a UE Policy Association with the PCF(s), and the old AMF did not transfer the PCF ID(s) to the new AMF (e.g. new AMF is in different PLMN), the old AMF performs an AMF-initiated Policy Association Termination procedure, as defined in clause 4.16.3.2, and 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 and performs an AMF-initiated UE Policy Association Termination procedure, as defined in clause 4.16.13.1.</w:t>
      </w:r>
    </w:p>
    <w:p w14:paraId="5D982C7F" w14:textId="77777777" w:rsidR="002D6C3F" w:rsidRPr="00140E21" w:rsidRDefault="002D6C3F" w:rsidP="002D6C3F">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31EFFD86" w14:textId="77777777" w:rsidR="002D6C3F" w:rsidRPr="00140E21" w:rsidRDefault="002D6C3F" w:rsidP="002D6C3F">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5EDDBB0B" w14:textId="77777777" w:rsidR="002D6C3F" w:rsidRPr="00140E21" w:rsidRDefault="002D6C3F" w:rsidP="002D6C3F">
      <w:pPr>
        <w:pStyle w:val="B1"/>
        <w:rPr>
          <w:lang w:eastAsia="zh-CN"/>
        </w:rPr>
      </w:pPr>
      <w:r w:rsidRPr="00140E21">
        <w:rPr>
          <w:lang w:eastAsia="zh-CN"/>
        </w:rPr>
        <w:t>15.</w:t>
      </w:r>
      <w:r w:rsidRPr="00140E21">
        <w:rPr>
          <w:lang w:eastAsia="zh-CN"/>
        </w:rPr>
        <w:tab/>
        <w:t>If the AMF decides to initiate PCF communication, the AMF acts as follows.</w:t>
      </w:r>
    </w:p>
    <w:p w14:paraId="7B5D8C21" w14:textId="77777777" w:rsidR="002D6C3F" w:rsidRPr="00140E21" w:rsidRDefault="002D6C3F" w:rsidP="002D6C3F">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맑은 고딕"/>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 TS</w:t>
      </w:r>
      <w:r>
        <w:t> </w:t>
      </w:r>
      <w:r w:rsidRPr="00140E21">
        <w:t>23.501</w:t>
      </w:r>
      <w:r>
        <w:t> </w:t>
      </w:r>
      <w:r w:rsidRPr="00140E21">
        <w:t>[2], clause 6.3.7.1 and according to the V-NRF to H-NRF interaction described in clause 4.3.2.2.3.3.</w:t>
      </w:r>
    </w:p>
    <w:p w14:paraId="4ED5C6D9" w14:textId="77777777" w:rsidR="002D6C3F" w:rsidRPr="00140E21" w:rsidRDefault="002D6C3F" w:rsidP="002D6C3F">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7A3A4C38" w14:textId="77777777" w:rsidR="002D6C3F" w:rsidRPr="00140E21" w:rsidRDefault="002D6C3F" w:rsidP="002D6C3F">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298AF4EF" w14:textId="77777777" w:rsidR="002D6C3F" w:rsidRPr="00140E21" w:rsidRDefault="002D6C3F" w:rsidP="002D6C3F">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52E34093" w14:textId="77777777" w:rsidR="002D6C3F" w:rsidRPr="00140E21" w:rsidRDefault="002D6C3F" w:rsidP="002D6C3F">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733139BD" w14:textId="77777777" w:rsidR="002D6C3F" w:rsidRPr="00140E21" w:rsidRDefault="002D6C3F" w:rsidP="002D6C3F">
      <w:pPr>
        <w:pStyle w:val="B1"/>
        <w:rPr>
          <w:lang w:eastAsia="zh-CN"/>
        </w:rPr>
      </w:pPr>
      <w:r w:rsidRPr="00140E21">
        <w:rPr>
          <w:lang w:eastAsia="zh-CN"/>
        </w:rPr>
        <w:tab/>
        <w:t>If the AMF supports DNN replacement, the AMF provides the PCF with the Allowed NSSAI and, if available, the Mapping Of Allowed NSSAI.</w:t>
      </w:r>
    </w:p>
    <w:p w14:paraId="42810EE8" w14:textId="77777777" w:rsidR="002D6C3F" w:rsidRPr="00140E21" w:rsidRDefault="002D6C3F" w:rsidP="002D6C3F">
      <w:pPr>
        <w:pStyle w:val="B1"/>
        <w:rPr>
          <w:lang w:eastAsia="zh-CN"/>
        </w:rPr>
      </w:pPr>
      <w:r w:rsidRPr="00140E21">
        <w:rPr>
          <w:lang w:eastAsia="zh-CN"/>
        </w:rPr>
        <w:tab/>
        <w:t>If the PCF supports DNN replacement, the PCF provides the AMF with triggers for DNN replacement.</w:t>
      </w:r>
    </w:p>
    <w:p w14:paraId="6C25AEDF" w14:textId="77777777" w:rsidR="002D6C3F" w:rsidRPr="00140E21" w:rsidRDefault="002D6C3F" w:rsidP="002D6C3F">
      <w:pPr>
        <w:pStyle w:val="B1"/>
        <w:rPr>
          <w:lang w:eastAsia="zh-CN"/>
        </w:rPr>
      </w:pPr>
      <w:r w:rsidRPr="00140E21">
        <w:rPr>
          <w:lang w:eastAsia="zh-CN"/>
        </w:rPr>
        <w:t>17.</w:t>
      </w:r>
      <w:r w:rsidRPr="00140E21">
        <w:rPr>
          <w:lang w:eastAsia="zh-CN"/>
        </w:rPr>
        <w:tab/>
        <w:t>[Conditional] AMF to SMF: Nsmf_PDUSession_UpdateSMContext ().</w:t>
      </w:r>
    </w:p>
    <w:p w14:paraId="7CB2A3FC" w14:textId="77777777" w:rsidR="002D6C3F" w:rsidRPr="00140E21" w:rsidRDefault="002D6C3F" w:rsidP="002D6C3F">
      <w:pPr>
        <w:pStyle w:val="B1"/>
        <w:rPr>
          <w:lang w:eastAsia="zh-CN"/>
        </w:rPr>
      </w:pPr>
      <w:r w:rsidRPr="00140E21">
        <w:rPr>
          <w:lang w:eastAsia="zh-CN"/>
        </w:rPr>
        <w:tab/>
        <w:t>For an Emergency Registered UE (see TS</w:t>
      </w:r>
      <w:r>
        <w:rPr>
          <w:lang w:eastAsia="zh-CN"/>
        </w:rPr>
        <w:t> </w:t>
      </w:r>
      <w:r w:rsidRPr="00140E21">
        <w:rPr>
          <w:lang w:eastAsia="zh-CN"/>
        </w:rPr>
        <w:t>23.501</w:t>
      </w:r>
      <w:r>
        <w:rPr>
          <w:lang w:eastAsia="zh-CN"/>
        </w:rPr>
        <w:t> </w:t>
      </w:r>
      <w:r w:rsidRPr="00140E21">
        <w:rPr>
          <w:lang w:eastAsia="zh-CN"/>
        </w:rPr>
        <w:t xml:space="preserve">[2]), this step is applied when the Registration Type is </w:t>
      </w:r>
      <w:r w:rsidRPr="00140E21">
        <w:t>M</w:t>
      </w:r>
      <w:r w:rsidRPr="00140E21">
        <w:rPr>
          <w:lang w:eastAsia="zh-CN"/>
        </w:rPr>
        <w:t>obility Registration Update.</w:t>
      </w:r>
    </w:p>
    <w:p w14:paraId="6C49E7DD" w14:textId="77777777" w:rsidR="002D6C3F" w:rsidRPr="00140E21" w:rsidRDefault="002D6C3F" w:rsidP="002D6C3F">
      <w:pPr>
        <w:pStyle w:val="B1"/>
        <w:rPr>
          <w:lang w:eastAsia="zh-CN"/>
        </w:rPr>
      </w:pPr>
      <w:r w:rsidRPr="00140E21">
        <w:rPr>
          <w:lang w:eastAsia="zh-CN"/>
        </w:rPr>
        <w:tab/>
        <w:t>The AMF invokes the Nsmf_PDUSession_UpdateSMContext (see clause 5.2.8.2.6) in the following scenario(s):</w:t>
      </w:r>
    </w:p>
    <w:p w14:paraId="6A510A16" w14:textId="77777777" w:rsidR="002D6C3F" w:rsidRPr="00140E21" w:rsidRDefault="002D6C3F" w:rsidP="002D6C3F">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41FCD1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1AEF7804" w14:textId="77777777" w:rsidR="002D6C3F" w:rsidRPr="00140E21" w:rsidRDefault="002D6C3F" w:rsidP="002D6C3F">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6FDBFE8D" w14:textId="77777777" w:rsidR="002D6C3F" w:rsidRPr="00140E21" w:rsidRDefault="002D6C3F" w:rsidP="002D6C3F">
      <w:pPr>
        <w:pStyle w:val="NO"/>
      </w:pPr>
      <w:r w:rsidRPr="00140E21">
        <w:t>NOTE </w:t>
      </w:r>
      <w:r>
        <w:t>10</w:t>
      </w:r>
      <w:r w:rsidRPr="00140E21">
        <w:t>:</w:t>
      </w:r>
      <w:r w:rsidRPr="00140E21">
        <w:tab/>
        <w:t>If the UE moves into a different PLMN, the AMF in the serving PLMN can insert or change the V-SMF(s) in the serving PLMN for Home Routed PDU session(s). In this case, the same procedures described in clause 4.23.3 are applied for the V-SMF change as for the I-SMF change (i.e. by replacing the I-SMF with V-SMF). During inter-PLMN change, if the same SMF is used, session continuity can be supported depending on operator policies.</w:t>
      </w:r>
    </w:p>
    <w:p w14:paraId="65C163E7" w14:textId="77777777" w:rsidR="002D6C3F" w:rsidRPr="00140E21" w:rsidRDefault="002D6C3F" w:rsidP="002D6C3F">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47227859" w14:textId="77777777" w:rsidR="002D6C3F" w:rsidRPr="00140E21" w:rsidRDefault="002D6C3F" w:rsidP="002D6C3F">
      <w:pPr>
        <w:pStyle w:val="B1"/>
      </w:pPr>
      <w:r w:rsidRPr="00140E21">
        <w:tab/>
        <w:t>The AMF invokes the Nsmf_PDUSession_ReleaseSMContext service operation towards the SMF in the following scenario:</w:t>
      </w:r>
    </w:p>
    <w:p w14:paraId="106FC999" w14:textId="77777777" w:rsidR="002D6C3F" w:rsidRPr="00140E21" w:rsidRDefault="002D6C3F" w:rsidP="002D6C3F">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2B95AF33" w14:textId="77777777" w:rsidR="002D6C3F" w:rsidRPr="00140E21" w:rsidRDefault="002D6C3F" w:rsidP="002D6C3F">
      <w:pPr>
        <w:pStyle w:val="B1"/>
      </w:pPr>
      <w:r w:rsidRPr="00140E21">
        <w:tab/>
        <w:t>If the serving AMF is changed, the new AMF shall wait until step 18 is finished with all the SMFs associated with the UE. Otherwise, steps 19 to 22 can continue in parallel to this step.</w:t>
      </w:r>
    </w:p>
    <w:p w14:paraId="286F0F58" w14:textId="77777777" w:rsidR="002D6C3F" w:rsidRPr="00140E21" w:rsidRDefault="002D6C3F" w:rsidP="002D6C3F">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W-AGF as specified in TS 29.413 [64]</w:t>
      </w:r>
      <w:r w:rsidRPr="00140E21">
        <w:t>.</w:t>
      </w:r>
    </w:p>
    <w:p w14:paraId="47AC7850" w14:textId="77777777" w:rsidR="002D6C3F" w:rsidRPr="00140E21" w:rsidRDefault="002D6C3F" w:rsidP="002D6C3F">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3E906AA2" w14:textId="77777777" w:rsidR="002D6C3F" w:rsidRPr="00140E21" w:rsidRDefault="002D6C3F" w:rsidP="002D6C3F">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45578CF6" w14:textId="77777777" w:rsidR="002D6C3F" w:rsidRPr="00140E21" w:rsidRDefault="002D6C3F" w:rsidP="002D6C3F">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4AC7977A" w14:textId="77777777" w:rsidR="002D6C3F" w:rsidRPr="00140E21" w:rsidRDefault="002D6C3F" w:rsidP="002D6C3F">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660B028D" w14:textId="77777777" w:rsidR="002D6C3F" w:rsidRPr="00140E21" w:rsidRDefault="002D6C3F" w:rsidP="002D6C3F">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4F6DD641" w14:textId="77777777" w:rsidR="002D6C3F" w:rsidRPr="00140E21" w:rsidRDefault="002D6C3F" w:rsidP="002D6C3F">
      <w:pPr>
        <w:pStyle w:val="B1"/>
        <w:rPr>
          <w:lang w:eastAsia="zh-CN"/>
        </w:rPr>
      </w:pPr>
      <w:r w:rsidRPr="00140E21">
        <w:rPr>
          <w:lang w:eastAsia="zh-CN"/>
        </w:rPr>
        <w:t>20a.</w:t>
      </w:r>
      <w:r w:rsidRPr="00140E21">
        <w:rPr>
          <w:lang w:eastAsia="zh-CN"/>
        </w:rPr>
        <w:tab/>
        <w:t>Void.</w:t>
      </w:r>
    </w:p>
    <w:p w14:paraId="43C15F31" w14:textId="77777777" w:rsidR="002D6C3F" w:rsidRDefault="002D6C3F" w:rsidP="002D6C3F">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 [Configured NSSAI for the Serving PLMN], [Mapping Of Configured NSSAI], [rejected S-NSSAIs],</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 xml:space="preserve">Network Slicing Subscription </w:t>
      </w:r>
      <w:r w:rsidRPr="00140E21">
        <w:lastRenderedPageBreak/>
        <w:t>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 [Truncated 5G-S-TMSI Configuration]</w:t>
      </w:r>
      <w:r w:rsidRPr="00140E21">
        <w:t>).</w:t>
      </w:r>
    </w:p>
    <w:p w14:paraId="6C6DC3FF" w14:textId="77777777" w:rsidR="002D6C3F" w:rsidRDefault="002D6C3F" w:rsidP="002D6C3F">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4A050EBD" w14:textId="77777777" w:rsidR="002D6C3F" w:rsidRPr="00140E21" w:rsidRDefault="002D6C3F" w:rsidP="002D6C3F">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3F13414D" w14:textId="77777777" w:rsidR="002D6C3F" w:rsidRDefault="002D6C3F" w:rsidP="002D6C3F">
      <w:pPr>
        <w:pStyle w:val="B1"/>
      </w:pPr>
      <w:r>
        <w:tab/>
        <w:t>If the UE has indicated its support for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TS 24.501 [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60BCFC3D" w14:textId="77777777" w:rsidR="002D6C3F" w:rsidRDefault="002D6C3F" w:rsidP="002D6C3F">
      <w:pPr>
        <w:pStyle w:val="B1"/>
      </w:pPr>
      <w:r>
        <w:tab/>
        <w:t>If the UE has not indicated its support for 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4D25A51F" w14:textId="77777777" w:rsidR="002D6C3F" w:rsidRDefault="002D6C3F" w:rsidP="002D6C3F">
      <w:pPr>
        <w:pStyle w:val="B1"/>
      </w:pPr>
      <w:r>
        <w:tab/>
        <w:t>If no S-NSSAI can be provided in the Allowed NSSAI because:</w:t>
      </w:r>
    </w:p>
    <w:p w14:paraId="383C84DB" w14:textId="77777777" w:rsidR="002D6C3F" w:rsidRDefault="002D6C3F" w:rsidP="002D6C3F">
      <w:pPr>
        <w:pStyle w:val="B2"/>
      </w:pPr>
      <w:r>
        <w:t>-</w:t>
      </w:r>
      <w:r>
        <w:tab/>
        <w:t>all the S-NSSAI(s) in the Requested NSSAI are to be subject to Network Slice-Specific Authentication and Authorization; or</w:t>
      </w:r>
    </w:p>
    <w:p w14:paraId="04C1A34C" w14:textId="77777777" w:rsidR="002D6C3F" w:rsidRDefault="002D6C3F" w:rsidP="002D6C3F">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13A25701" w14:textId="77777777" w:rsidR="002D6C3F" w:rsidRDefault="002D6C3F" w:rsidP="002D6C3F">
      <w:pPr>
        <w:pStyle w:val="B1"/>
      </w:pPr>
      <w:r>
        <w:tab/>
        <w:t>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TS 24.501 [25]), until the UE receives an Allowed NSSAI.</w:t>
      </w:r>
    </w:p>
    <w:p w14:paraId="55F08446" w14:textId="77777777" w:rsidR="002D6C3F" w:rsidRPr="00140E21" w:rsidRDefault="002D6C3F" w:rsidP="002D6C3F">
      <w:pPr>
        <w:pStyle w:val="B1"/>
      </w:pPr>
      <w:r w:rsidRPr="00140E21">
        <w:tab/>
        <w:t>The AMF stores the NB-IoT Priority retrieved in Step 14 and associates it to the 5G-S-TMSI allocated to the UE.</w:t>
      </w:r>
    </w:p>
    <w:p w14:paraId="070F5324" w14:textId="77777777" w:rsidR="002D6C3F" w:rsidRPr="00140E21" w:rsidRDefault="002D6C3F" w:rsidP="002D6C3F">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 xml:space="preserve">in the received PDU Session status. If the AMF invokes the Nsmf_PDUSession_UpdateSMContext procedure for UP activation of PDU Session(s) in step 18 and receives rejection from the SMF, then the AMF indicates to the UE </w:t>
      </w:r>
      <w:r w:rsidRPr="00140E21">
        <w:lastRenderedPageBreak/>
        <w:t>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71F53A28" w14:textId="77777777" w:rsidR="002D6C3F" w:rsidRDefault="002D6C3F" w:rsidP="002D6C3F">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 TS 23.501 [2] clause 5.31.4.3.</w:t>
      </w:r>
    </w:p>
    <w:p w14:paraId="67C50591" w14:textId="77777777" w:rsidR="002D6C3F" w:rsidRPr="00140E21" w:rsidRDefault="002D6C3F" w:rsidP="002D6C3F">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0C738164" w14:textId="77777777" w:rsidR="002D6C3F" w:rsidRPr="00140E21" w:rsidRDefault="002D6C3F" w:rsidP="002D6C3F">
      <w:pPr>
        <w:pStyle w:val="B1"/>
      </w:pPr>
      <w:r w:rsidRPr="00140E21">
        <w:tab/>
        <w:t>The AMF shall include in the Registration Accept message the LADN Information for the list of LADNs, described in TS</w:t>
      </w:r>
      <w:r>
        <w:t> </w:t>
      </w:r>
      <w:r w:rsidRPr="00140E21">
        <w:t>23.501</w:t>
      </w:r>
      <w:r>
        <w:t> </w:t>
      </w:r>
      <w:r w:rsidRPr="00140E21">
        <w:t>[2] clause 5.6.5, that are available within the Registration area determined by the AMF for the U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as described in TS</w:t>
      </w:r>
      <w:r>
        <w:t> </w:t>
      </w:r>
      <w:r w:rsidRPr="00140E21">
        <w:t>24.501</w:t>
      </w:r>
      <w:r>
        <w:t> </w:t>
      </w:r>
      <w:r w:rsidRPr="00140E21">
        <w:t>[25].</w:t>
      </w:r>
    </w:p>
    <w:p w14:paraId="46379A84" w14:textId="77777777" w:rsidR="002D6C3F" w:rsidRPr="00140E21" w:rsidRDefault="002D6C3F" w:rsidP="002D6C3F">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 TS</w:t>
      </w:r>
      <w:r>
        <w:t> </w:t>
      </w:r>
      <w:r w:rsidRPr="00140E21">
        <w:t>23.501</w:t>
      </w:r>
      <w:r>
        <w:t> </w:t>
      </w:r>
      <w:r w:rsidRPr="00140E21">
        <w:t>[2], clause 5.31.7.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 TS</w:t>
      </w:r>
      <w:r>
        <w:t> </w:t>
      </w:r>
      <w:r w:rsidRPr="00140E21">
        <w:t>23.501</w:t>
      </w:r>
      <w:r>
        <w:t> </w:t>
      </w:r>
      <w:r w:rsidRPr="00140E21">
        <w:t>[2], clause 5.31.7.5.</w:t>
      </w:r>
    </w:p>
    <w:p w14:paraId="5E2F94D7" w14:textId="77777777" w:rsidR="002D6C3F" w:rsidRPr="00140E21" w:rsidRDefault="002D6C3F" w:rsidP="002D6C3F">
      <w:pPr>
        <w:pStyle w:val="B1"/>
      </w:pPr>
      <w:r w:rsidRPr="00140E21">
        <w:tab/>
        <w:t>In the case of registration over 3GPP access, the AMF sets the IMS Voice over PS session supported Indication as described in clause 5.16.3.2 of TS</w:t>
      </w:r>
      <w:r>
        <w:t> </w:t>
      </w:r>
      <w:r w:rsidRPr="00140E21">
        <w:t>23.501</w:t>
      </w:r>
      <w:r>
        <w:t> </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26DE29B" w14:textId="77777777" w:rsidR="002D6C3F" w:rsidRPr="00140E21" w:rsidRDefault="002D6C3F" w:rsidP="002D6C3F">
      <w:pPr>
        <w:pStyle w:val="B1"/>
      </w:pPr>
      <w:r w:rsidRPr="00140E21">
        <w:tab/>
        <w:t>In the case of registration over non-3GPP access, the AMF sets the IMS Voice over PS session supported Indication as described in clause 5.16.3.2a of TS</w:t>
      </w:r>
      <w:r>
        <w:t> </w:t>
      </w:r>
      <w:r w:rsidRPr="00140E21">
        <w:t>23.501</w:t>
      </w:r>
      <w:r>
        <w:t> </w:t>
      </w:r>
      <w:r w:rsidRPr="00140E21">
        <w:t>[2].</w:t>
      </w:r>
    </w:p>
    <w:p w14:paraId="2C9B40BB" w14:textId="77777777" w:rsidR="002D6C3F" w:rsidRPr="00140E21" w:rsidRDefault="002D6C3F" w:rsidP="002D6C3F">
      <w:pPr>
        <w:pStyle w:val="B1"/>
      </w:pPr>
      <w:r w:rsidRPr="00140E21">
        <w:tab/>
        <w:t>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TS</w:t>
      </w:r>
      <w:r>
        <w:t> </w:t>
      </w:r>
      <w:r w:rsidRPr="00140E21">
        <w:t>24.501</w:t>
      </w:r>
      <w:r>
        <w:t> </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w:t>
      </w:r>
      <w:bookmarkStart w:id="197" w:name="_Hlk529447329"/>
      <w:r w:rsidRPr="00140E21">
        <w:t xml:space="preserve">Access Identity 2 </w:t>
      </w:r>
      <w:bookmarkEnd w:id="197"/>
      <w:r w:rsidRPr="00140E21">
        <w:t>is valid within the selected PLMN, as specified in TS</w:t>
      </w:r>
      <w:r>
        <w:t> </w:t>
      </w:r>
      <w:r w:rsidRPr="00140E21">
        <w:t>24.501</w:t>
      </w:r>
      <w:r>
        <w:t> </w:t>
      </w:r>
      <w:r w:rsidRPr="00140E21">
        <w:t>[25]. The Accepted DRX parameters are defined in clause 5.4.5 of TS</w:t>
      </w:r>
      <w:r>
        <w:t> </w:t>
      </w:r>
      <w:r w:rsidRPr="00140E21">
        <w:t>23.501</w:t>
      </w:r>
      <w:r>
        <w:t> </w:t>
      </w:r>
      <w:r w:rsidRPr="00140E21">
        <w:t>[2].</w:t>
      </w:r>
      <w:r>
        <w:t xml:space="preserve"> The AMF includes Accepted DRX parameters for NB-IoT, if the UE included Requested DRX parameters for NB-IoT in the Registration Request message.</w:t>
      </w:r>
      <w:r w:rsidRPr="00140E21">
        <w:t xml:space="preserve"> The AMF sets the</w:t>
      </w:r>
      <w:r>
        <w:t xml:space="preserve"> Network support of</w:t>
      </w:r>
      <w:r w:rsidRPr="00140E21">
        <w:t xml:space="preserve"> Interworking without N26 parameter as described in clause 5.17.2.3.1 of TS</w:t>
      </w:r>
      <w:r>
        <w:t> </w:t>
      </w:r>
      <w:r w:rsidRPr="00140E21">
        <w:t>23.501</w:t>
      </w:r>
      <w:r>
        <w:t> </w:t>
      </w:r>
      <w:r w:rsidRPr="00140E21">
        <w:t>[2]. If the AMF accepts the use of extended idle mode DRX, the AMF includes the extended idle mode DRX parameters and Paging Time Window as described in 5.31.7.2 of TS</w:t>
      </w:r>
      <w:r>
        <w:t> </w:t>
      </w:r>
      <w:r w:rsidRPr="00140E21">
        <w:t>23.501</w:t>
      </w:r>
      <w:r>
        <w:t> </w:t>
      </w:r>
      <w:r w:rsidRPr="00140E21">
        <w:t>[2].</w:t>
      </w:r>
    </w:p>
    <w:p w14:paraId="5B0F1967" w14:textId="77777777" w:rsidR="002D6C3F" w:rsidRPr="00140E21" w:rsidRDefault="002D6C3F" w:rsidP="002D6C3F">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6D4E6B97" w14:textId="77777777" w:rsidR="002D6C3F" w:rsidRPr="00140E21" w:rsidRDefault="002D6C3F" w:rsidP="002D6C3F">
      <w:pPr>
        <w:pStyle w:val="B1"/>
        <w:rPr>
          <w:lang w:eastAsia="zh-CN"/>
        </w:rPr>
      </w:pPr>
      <w:r w:rsidRPr="00140E21">
        <w:lastRenderedPageBreak/>
        <w:tab/>
        <w:t>The Access Stratum Connection Establishment NSSAI Inclusion Mode, as specified in TS</w:t>
      </w:r>
      <w:r>
        <w:t> </w:t>
      </w:r>
      <w:r w:rsidRPr="00140E21">
        <w:t>23.501</w:t>
      </w:r>
      <w:r>
        <w:t> </w:t>
      </w:r>
      <w:r w:rsidRPr="00140E21">
        <w:t>[2] clause 5.15.9, is included to instruct the UE on what NSSAI, if any, to include in the Access Stratum connection establishment. The AMF can set the value to modes of operation a,b,c defined in TS</w:t>
      </w:r>
      <w:r>
        <w:t> </w:t>
      </w:r>
      <w:r w:rsidRPr="00140E21">
        <w:t>23.501</w:t>
      </w:r>
      <w:r>
        <w:t> </w:t>
      </w:r>
      <w:r w:rsidRPr="00140E21">
        <w:t>[2] clause 5.15.9 in the 3GPP Access only if the Inclusion of NSSAI in RRC Connection Establishment Allowed</w:t>
      </w:r>
      <w:r w:rsidRPr="00140E21" w:rsidDel="005A2F73">
        <w:t xml:space="preserve"> </w:t>
      </w:r>
      <w:r w:rsidRPr="00140E21">
        <w:t>indicates that it is allowed to do so.</w:t>
      </w:r>
    </w:p>
    <w:p w14:paraId="748284A0" w14:textId="77777777" w:rsidR="002D6C3F" w:rsidRPr="00140E21" w:rsidRDefault="002D6C3F" w:rsidP="002D6C3F">
      <w:pPr>
        <w:pStyle w:val="B1"/>
        <w:rPr>
          <w:lang w:eastAsia="zh-CN"/>
        </w:rPr>
      </w:pPr>
      <w:r w:rsidRPr="00140E21">
        <w:rPr>
          <w:lang w:eastAsia="zh-CN"/>
        </w:rPr>
        <w:tab/>
        <w:t>For a UE registered in a PLMN, the AMF may provide a List of equivalent PLMNs which is handled as specified in TS</w:t>
      </w:r>
      <w:r>
        <w:rPr>
          <w:lang w:eastAsia="zh-CN"/>
        </w:rPr>
        <w:t> </w:t>
      </w:r>
      <w:r w:rsidRPr="00140E21">
        <w:rPr>
          <w:lang w:eastAsia="zh-CN"/>
        </w:rPr>
        <w:t>24.501</w:t>
      </w:r>
      <w:r>
        <w:rPr>
          <w:lang w:eastAsia="zh-CN"/>
        </w:rPr>
        <w:t> </w:t>
      </w:r>
      <w:r w:rsidRPr="00140E21">
        <w:rPr>
          <w:lang w:eastAsia="zh-CN"/>
        </w:rPr>
        <w:t>[25]. For a UE registered in an SNPN, the AMF shall not provide a list of equivalent PLMNs to the UE.</w:t>
      </w:r>
    </w:p>
    <w:p w14:paraId="4E26E93B" w14:textId="77777777" w:rsidR="002D6C3F" w:rsidRPr="00140E21" w:rsidRDefault="002D6C3F" w:rsidP="002D6C3F">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45CE670E" w14:textId="77777777" w:rsidR="002D6C3F" w:rsidRPr="00140E21" w:rsidRDefault="002D6C3F" w:rsidP="002D6C3F">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1A547023" w14:textId="77777777" w:rsidR="002D6C3F" w:rsidRPr="00140E21" w:rsidRDefault="002D6C3F" w:rsidP="002D6C3F">
      <w:pPr>
        <w:pStyle w:val="B1"/>
        <w:rPr>
          <w:lang w:eastAsia="zh-CN"/>
        </w:rPr>
      </w:pPr>
      <w:r w:rsidRPr="00140E21">
        <w:rPr>
          <w:lang w:eastAsia="zh-CN"/>
        </w:rPr>
        <w:tab/>
        <w:t>If the UE and the AMF have negotiated to enable MICO mode and the AMF uses the Extended connected timer, then the AMF provides the Extended Connected time value to NG-RAN (see clause 5.31.7.3 of TS</w:t>
      </w:r>
      <w:r>
        <w:rPr>
          <w:lang w:eastAsia="zh-CN"/>
        </w:rPr>
        <w:t> </w:t>
      </w:r>
      <w:r w:rsidRPr="00140E21">
        <w:rPr>
          <w:lang w:eastAsia="zh-CN"/>
        </w:rPr>
        <w:t>23.501</w:t>
      </w:r>
      <w:r>
        <w:rPr>
          <w:lang w:eastAsia="zh-CN"/>
        </w:rPr>
        <w:t> </w:t>
      </w:r>
      <w:r w:rsidRPr="00140E21">
        <w:rPr>
          <w:lang w:eastAsia="zh-CN"/>
        </w:rPr>
        <w:t>[2]) in this step. The Extended Connected Time value indicates the minimum time the RAN should keep the UE in RRC-CONNECTED state regardless of inactivity.</w:t>
      </w:r>
    </w:p>
    <w:p w14:paraId="345E9F58" w14:textId="77777777" w:rsidR="002D6C3F" w:rsidRPr="00140E21" w:rsidRDefault="002D6C3F" w:rsidP="002D6C3F">
      <w:pPr>
        <w:pStyle w:val="B1"/>
        <w:rPr>
          <w:lang w:eastAsia="zh-CN"/>
        </w:rPr>
      </w:pPr>
      <w:r w:rsidRPr="00140E21">
        <w:rPr>
          <w:lang w:eastAsia="zh-CN"/>
        </w:rPr>
        <w:tab/>
        <w:t>The AMF indicates the CIoT 5GS Optimisations it supports and accepts in the Supported Network Behaviour information (see TS</w:t>
      </w:r>
      <w:r>
        <w:rPr>
          <w:lang w:eastAsia="zh-CN"/>
        </w:rPr>
        <w:t> </w:t>
      </w:r>
      <w:r w:rsidRPr="00140E21">
        <w:rPr>
          <w:lang w:eastAsia="zh-CN"/>
        </w:rPr>
        <w:t>23.501</w:t>
      </w:r>
      <w:r>
        <w:rPr>
          <w:lang w:eastAsia="zh-CN"/>
        </w:rPr>
        <w:t> </w:t>
      </w:r>
      <w:r w:rsidRPr="00140E21">
        <w:rPr>
          <w:lang w:eastAsia="zh-CN"/>
        </w:rPr>
        <w:t>[2], clause 5.31.2) if the UE included Preferred Network Behaviour in its Registration Request.</w:t>
      </w:r>
    </w:p>
    <w:p w14:paraId="2D13C863" w14:textId="77777777" w:rsidR="002D6C3F" w:rsidRPr="00140E21" w:rsidRDefault="002D6C3F" w:rsidP="002D6C3F">
      <w:pPr>
        <w:pStyle w:val="B1"/>
        <w:rPr>
          <w:lang w:eastAsia="zh-CN"/>
        </w:rPr>
      </w:pPr>
      <w:r w:rsidRPr="00140E21">
        <w:rPr>
          <w:lang w:eastAsia="zh-CN"/>
        </w:rPr>
        <w:tab/>
        <w:t>The AMF may steer the UE from 5GC by rejecting the Registration Request. The AMF should take into account the Preferred and Supported Network Behaviour (see TS</w:t>
      </w:r>
      <w:r>
        <w:rPr>
          <w:lang w:eastAsia="zh-CN"/>
        </w:rPr>
        <w:t> </w:t>
      </w:r>
      <w:r w:rsidRPr="00140E21">
        <w:rPr>
          <w:lang w:eastAsia="zh-CN"/>
        </w:rPr>
        <w:t>23.501</w:t>
      </w:r>
      <w:r>
        <w:rPr>
          <w:lang w:eastAsia="zh-CN"/>
        </w:rPr>
        <w:t> </w:t>
      </w:r>
      <w:r w:rsidRPr="00140E21">
        <w:rPr>
          <w:lang w:eastAsia="zh-CN"/>
        </w:rPr>
        <w:t>[2], clause 5.31.2) and availability of EPC to the UE before steering the UE from 5GC.</w:t>
      </w:r>
    </w:p>
    <w:p w14:paraId="6AFB5A80" w14:textId="77777777" w:rsidR="002D6C3F" w:rsidRPr="00140E21" w:rsidRDefault="002D6C3F" w:rsidP="002D6C3F">
      <w:pPr>
        <w:pStyle w:val="B1"/>
        <w:rPr>
          <w:lang w:eastAsia="zh-CN"/>
        </w:rPr>
      </w:pPr>
      <w:r w:rsidRPr="00140E21">
        <w:rPr>
          <w:lang w:eastAsia="zh-CN"/>
        </w:rPr>
        <w:tab/>
        <w:t>If the AMF accepts MICO mode and knows there may be mobile terminated data or signalling pending, the AMF maintains the N2 connection for at least the Extended Connected Time as described in clause 5.31.7.3 of TS</w:t>
      </w:r>
      <w:r>
        <w:rPr>
          <w:lang w:eastAsia="zh-CN"/>
        </w:rPr>
        <w:t> </w:t>
      </w:r>
      <w:r w:rsidRPr="00140E21">
        <w:rPr>
          <w:lang w:eastAsia="zh-CN"/>
        </w:rPr>
        <w:t>23.501</w:t>
      </w:r>
      <w:r>
        <w:rPr>
          <w:lang w:eastAsia="zh-CN"/>
        </w:rPr>
        <w:t> </w:t>
      </w:r>
      <w:r w:rsidRPr="00140E21">
        <w:rPr>
          <w:lang w:eastAsia="zh-CN"/>
        </w:rPr>
        <w:t>[2], and provides the Extended Connected Time value to the RAN.</w:t>
      </w:r>
    </w:p>
    <w:p w14:paraId="47CBC6DA" w14:textId="77777777" w:rsidR="002D6C3F" w:rsidRPr="00140E21" w:rsidRDefault="002D6C3F" w:rsidP="002D6C3F">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6F9877D4" w14:textId="77777777" w:rsidR="002D6C3F" w:rsidRPr="00140E21" w:rsidRDefault="002D6C3F" w:rsidP="002D6C3F">
      <w:pPr>
        <w:pStyle w:val="B1"/>
        <w:rPr>
          <w:lang w:eastAsia="zh-CN"/>
        </w:rPr>
      </w:pPr>
      <w:r w:rsidRPr="00140E21">
        <w:rPr>
          <w:lang w:eastAsia="zh-CN"/>
        </w:rPr>
        <w:tab/>
        <w:t>If the UE receives a Service Gap Time in the Registration Accept message, the UE shall store this parameter and apply Service Gap Control (see TS</w:t>
      </w:r>
      <w:r>
        <w:rPr>
          <w:lang w:eastAsia="zh-CN"/>
        </w:rPr>
        <w:t> </w:t>
      </w:r>
      <w:r w:rsidRPr="00140E21">
        <w:rPr>
          <w:lang w:eastAsia="zh-CN"/>
        </w:rPr>
        <w:t>23.501</w:t>
      </w:r>
      <w:r>
        <w:rPr>
          <w:lang w:eastAsia="zh-CN"/>
        </w:rPr>
        <w:t> </w:t>
      </w:r>
      <w:r w:rsidRPr="00140E21">
        <w:rPr>
          <w:lang w:eastAsia="zh-CN"/>
        </w:rPr>
        <w:t>[2] clause 5.31.16).</w:t>
      </w:r>
    </w:p>
    <w:p w14:paraId="4739E9AA" w14:textId="77777777" w:rsidR="002D6C3F" w:rsidRDefault="002D6C3F" w:rsidP="002D6C3F">
      <w:pPr>
        <w:pStyle w:val="B1"/>
        <w:rPr>
          <w:lang w:eastAsia="zh-CN"/>
        </w:rPr>
      </w:pPr>
      <w:r>
        <w:rPr>
          <w:lang w:eastAsia="zh-CN"/>
        </w:rPr>
        <w:tab/>
        <w:t>If the network supports WUS grouping (see TS 23.501 [2]), the AMF shall send the WUS Assistance Information to the UE. If the UE provided the UE paging probability information in Step 1, the AMF takes it into account to determine the WUS Assistance Information.</w:t>
      </w:r>
    </w:p>
    <w:p w14:paraId="13C5FD18" w14:textId="77777777" w:rsidR="002D6C3F" w:rsidRPr="00140E21" w:rsidRDefault="002D6C3F" w:rsidP="002D6C3F">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 TS 23.501 [2] clause 5.4.4.1a</w:t>
      </w:r>
      <w:r w:rsidRPr="00140E21">
        <w:rPr>
          <w:lang w:eastAsia="zh-CN"/>
        </w:rPr>
        <w:t>, and the AMF needs to configure the UE with a UE Radio Capability ID, and 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 TS 23.501 [2] clause 5.4.4.1a).</w:t>
      </w:r>
    </w:p>
    <w:p w14:paraId="2D8B4F7F" w14:textId="77777777" w:rsidR="002D6C3F" w:rsidRDefault="002D6C3F" w:rsidP="002D6C3F">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54758371" w14:textId="77777777" w:rsidR="002D6C3F" w:rsidRPr="00140E21" w:rsidRDefault="002D6C3F" w:rsidP="002D6C3F">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3B406AC1" w14:textId="77777777" w:rsidR="002D6C3F" w:rsidRPr="00140E21" w:rsidRDefault="002D6C3F" w:rsidP="002D6C3F">
      <w:pPr>
        <w:pStyle w:val="B1"/>
        <w:rPr>
          <w:lang w:eastAsia="zh-CN"/>
        </w:rPr>
      </w:pPr>
      <w:r w:rsidRPr="00140E21">
        <w:rPr>
          <w:lang w:eastAsia="zh-CN"/>
        </w:rPr>
        <w:tab/>
        <w:t>The new AMF sends a Npcf_UEPolicyControl Create Request to PCF. PCF sends a Npcf_UEPolicyControl Create Response to the new AMF.</w:t>
      </w:r>
    </w:p>
    <w:p w14:paraId="314C4CC0" w14:textId="77777777" w:rsidR="002D6C3F" w:rsidRPr="00140E21" w:rsidRDefault="002D6C3F" w:rsidP="002D6C3F">
      <w:pPr>
        <w:pStyle w:val="B1"/>
        <w:rPr>
          <w:lang w:eastAsia="zh-CN"/>
        </w:rPr>
      </w:pPr>
      <w:r w:rsidRPr="00140E21">
        <w:rPr>
          <w:lang w:eastAsia="zh-CN"/>
        </w:rPr>
        <w:tab/>
        <w:t>PCF triggers UE Configuration Update Procedure as defined in clause 4.2.4.3.</w:t>
      </w:r>
    </w:p>
    <w:p w14:paraId="57292509" w14:textId="77777777" w:rsidR="002D6C3F" w:rsidRPr="00140E21" w:rsidRDefault="002D6C3F" w:rsidP="002D6C3F">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607EA874" w14:textId="77777777" w:rsidR="002D6C3F" w:rsidRPr="00140E21" w:rsidRDefault="002D6C3F" w:rsidP="002D6C3F">
      <w:pPr>
        <w:pStyle w:val="B1"/>
      </w:pPr>
      <w:r w:rsidRPr="00140E21">
        <w:lastRenderedPageBreak/>
        <w:tab/>
        <w:t>The UE sends a Registration Complete message to the AMF when it has successfully updated itself after receiving any of the [Configured NSSAI for the Serving PLMN], [Mapping Of Configured NSSAI] and a Network Slicing Subscription Change Indication</w:t>
      </w:r>
      <w:r>
        <w:t>, or CAG information</w:t>
      </w:r>
      <w:r w:rsidRPr="00140E21">
        <w:t xml:space="preserve"> in step 21.</w:t>
      </w:r>
    </w:p>
    <w:p w14:paraId="76115057" w14:textId="77777777" w:rsidR="002D6C3F" w:rsidRPr="00140E21" w:rsidRDefault="002D6C3F" w:rsidP="002D6C3F">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11441085" w14:textId="77777777" w:rsidR="002D6C3F" w:rsidRPr="00140E21" w:rsidRDefault="002D6C3F" w:rsidP="002D6C3F">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7B3A7BFB" w14:textId="77777777" w:rsidR="002D6C3F" w:rsidRPr="00140E21" w:rsidRDefault="002D6C3F" w:rsidP="002D6C3F">
      <w:pPr>
        <w:pStyle w:val="NO"/>
      </w:pPr>
      <w:r w:rsidRPr="00140E21">
        <w:t>NOTE </w:t>
      </w:r>
      <w:r>
        <w:t>11</w:t>
      </w:r>
      <w:r w:rsidRPr="00140E21">
        <w:t>:</w:t>
      </w:r>
      <w:r w:rsidRPr="00140E21">
        <w:tab/>
        <w:t>The above is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Registration Complete is reliably delivered to the AMF after the 5G-AN has acknowledged its receipt to the UE.</w:t>
      </w:r>
    </w:p>
    <w:p w14:paraId="0DB338D5" w14:textId="77777777" w:rsidR="002D6C3F" w:rsidRPr="00140E21" w:rsidRDefault="002D6C3F" w:rsidP="002D6C3F">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2F98058B" w14:textId="77777777" w:rsidR="002D6C3F" w:rsidRPr="00140E21" w:rsidRDefault="002D6C3F" w:rsidP="002D6C3F">
      <w:pPr>
        <w:pStyle w:val="B1"/>
        <w:rPr>
          <w:rFonts w:eastAsia="맑은 고딕"/>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761967E1" w14:textId="77777777" w:rsidR="002D6C3F" w:rsidRPr="00140E21" w:rsidRDefault="002D6C3F" w:rsidP="002D6C3F">
      <w:pPr>
        <w:pStyle w:val="B1"/>
        <w:rPr>
          <w:lang w:eastAsia="zh-CN"/>
        </w:rPr>
      </w:pPr>
      <w:r w:rsidRPr="00140E21">
        <w:rPr>
          <w:rFonts w:eastAsia="맑은 고딕"/>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47B32065" w14:textId="77777777" w:rsidR="002D6C3F" w:rsidRPr="00140E21" w:rsidRDefault="002D6C3F" w:rsidP="002D6C3F">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3DEE8DB2" w14:textId="77777777" w:rsidR="002D6C3F" w:rsidRPr="00140E21" w:rsidRDefault="002D6C3F" w:rsidP="002D6C3F">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03BEB8B0" w14:textId="77777777" w:rsidR="002D6C3F" w:rsidRPr="00140E21" w:rsidRDefault="002D6C3F" w:rsidP="002D6C3F">
      <w:pPr>
        <w:pStyle w:val="B1"/>
      </w:pPr>
      <w:r w:rsidRPr="00140E21">
        <w:t>23.</w:t>
      </w:r>
      <w:r w:rsidRPr="00140E21">
        <w:tab/>
        <w:t>[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TS</w:t>
      </w:r>
      <w:r>
        <w:t> </w:t>
      </w:r>
      <w:r w:rsidRPr="00140E21">
        <w:t>23.122</w:t>
      </w:r>
      <w:r>
        <w:t> </w:t>
      </w:r>
      <w:r w:rsidRPr="00140E21">
        <w:t>[22].</w:t>
      </w:r>
    </w:p>
    <w:p w14:paraId="46BFF54E" w14:textId="77777777" w:rsidR="002D6C3F" w:rsidRDefault="002D6C3F" w:rsidP="002D6C3F">
      <w:pPr>
        <w:pStyle w:val="B1"/>
      </w:pPr>
      <w:r>
        <w:t>23a.</w:t>
      </w:r>
      <w:r>
        <w:tab/>
        <w:t>For Registration over 3GPP Access, if the AMF does not release the signalling connection, the AMF sends the RRC Inactive Assistance Information to the NG-RAN.</w:t>
      </w:r>
    </w:p>
    <w:p w14:paraId="4D32821C" w14:textId="77777777" w:rsidR="002D6C3F" w:rsidRDefault="002D6C3F" w:rsidP="002D6C3F">
      <w:pPr>
        <w:pStyle w:val="B1"/>
      </w:pPr>
      <w:r>
        <w:tab/>
        <w:t>For Registration over non-3GPP Access, if the UE is also in CM-CONNECTED state on 3GPP access, the AMF sends the RRC Inactive Assistance Information to the NG-RAN.</w:t>
      </w:r>
    </w:p>
    <w:p w14:paraId="25B63EAB" w14:textId="77777777" w:rsidR="002D6C3F" w:rsidRPr="00140E21" w:rsidRDefault="002D6C3F" w:rsidP="002D6C3F">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5B8EFF6F" w14:textId="77777777" w:rsidR="002D6C3F" w:rsidRPr="00140E21" w:rsidRDefault="002D6C3F" w:rsidP="002D6C3F">
      <w:pPr>
        <w:pStyle w:val="B1"/>
      </w:pPr>
      <w:r w:rsidRPr="00140E21">
        <w:t>24.</w:t>
      </w:r>
      <w:r w:rsidRPr="00140E21">
        <w:tab/>
        <w:t>[Conditional] AMF to UDM: After step 14a, and in parallel to any of the preceding steps, the AMF shall send a "Homogeneous Support of IMS Voice over PS Sessions" indication to the UDM using Nudm_UECM_Update:</w:t>
      </w:r>
    </w:p>
    <w:p w14:paraId="17EA32F2" w14:textId="77777777" w:rsidR="002D6C3F" w:rsidRPr="00140E21" w:rsidRDefault="002D6C3F" w:rsidP="002D6C3F">
      <w:pPr>
        <w:pStyle w:val="B2"/>
      </w:pPr>
      <w:r w:rsidRPr="00140E21">
        <w:t>-</w:t>
      </w:r>
      <w:r w:rsidRPr="00140E21">
        <w:tab/>
        <w:t>If the AMF has evaluated the support of IMS Voice over PS Sessions, see clause 5.16.3.2 of TS</w:t>
      </w:r>
      <w:r>
        <w:t> </w:t>
      </w:r>
      <w:r w:rsidRPr="00140E21">
        <w:t>23.501</w:t>
      </w:r>
      <w:r>
        <w:t> </w:t>
      </w:r>
      <w:r w:rsidRPr="00140E21">
        <w:t>[2], and</w:t>
      </w:r>
    </w:p>
    <w:p w14:paraId="0EB13DCA" w14:textId="77777777" w:rsidR="002D6C3F" w:rsidRPr="00140E21" w:rsidRDefault="002D6C3F" w:rsidP="002D6C3F">
      <w:pPr>
        <w:pStyle w:val="B2"/>
      </w:pPr>
      <w:r w:rsidRPr="00140E21">
        <w:t>-</w:t>
      </w:r>
      <w:r w:rsidRPr="00140E21">
        <w:tab/>
        <w:t>If the AMF determines that it needs to update the Homogeneous Support of IMS Voice over PS Sessions, see clause 5.16.3.3 of TS</w:t>
      </w:r>
      <w:r>
        <w:t> </w:t>
      </w:r>
      <w:r w:rsidRPr="00140E21">
        <w:t>23.501</w:t>
      </w:r>
      <w:r>
        <w:t> </w:t>
      </w:r>
      <w:r w:rsidRPr="00140E21">
        <w:t>[2].</w:t>
      </w:r>
    </w:p>
    <w:p w14:paraId="409C39FC" w14:textId="77777777" w:rsidR="002D6C3F" w:rsidRDefault="002D6C3F" w:rsidP="002D6C3F">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14:paraId="44695CF3" w14:textId="77777777" w:rsidR="002D6C3F" w:rsidRDefault="002D6C3F" w:rsidP="002D6C3F">
      <w:pPr>
        <w:pStyle w:val="B1"/>
      </w:pPr>
      <w:r>
        <w:lastRenderedPageBreak/>
        <w:tab/>
        <w:t>The AMF shall remove the mobility restriction if the Tracking Areas of the Registration Area were previously assigned as a Non-Allowed Area due to pending Network Slice-Specific Authentication and Authorization.</w:t>
      </w:r>
    </w:p>
    <w:p w14:paraId="191FBF68" w14:textId="77777777" w:rsidR="002D6C3F" w:rsidRDefault="002D6C3F" w:rsidP="002D6C3F">
      <w:pPr>
        <w:pStyle w:val="B1"/>
      </w:pPr>
      <w:r>
        <w:tab/>
        <w:t>The AMF stores an indication in the UE context for any S-NSSAI of the HPLMN subject to Network Slice-Specific Authentication and Authorization for which the Network Slice-Specific Authentication and Authorization succeeds.</w:t>
      </w:r>
    </w:p>
    <w:p w14:paraId="71FEA62F" w14:textId="77777777" w:rsidR="002D6C3F" w:rsidRDefault="002D6C3F" w:rsidP="002D6C3F">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ther considered, the AMF shall execute the Network-initiated Deregistration procedure described in clause 4.2.2.3.3, and shall include in the explicit De-Registration Request message the list of Rejected S-NSSAIs, each of them with the appropriate rejection cause value.</w:t>
      </w:r>
    </w:p>
    <w:p w14:paraId="513A5C20" w14:textId="77777777" w:rsidR="002D6C3F" w:rsidRPr="00140E21" w:rsidRDefault="002D6C3F" w:rsidP="002D6C3F">
      <w:r w:rsidRPr="00140E21">
        <w:t>The mobility related event notifications towards the NF consumers are triggered at the end of this procedure for cases as described in clause 4.15.4.</w:t>
      </w:r>
    </w:p>
    <w:p w14:paraId="46ED05A0" w14:textId="77777777" w:rsidR="002D6C3F" w:rsidRPr="00140E21" w:rsidRDefault="002D6C3F" w:rsidP="002D6C3F">
      <w:pPr>
        <w:pStyle w:val="5"/>
      </w:pPr>
      <w:bookmarkStart w:id="198" w:name="_Toc20203932"/>
      <w:bookmarkStart w:id="199" w:name="_Toc27894617"/>
      <w:bookmarkStart w:id="200" w:name="_Toc36191684"/>
      <w:bookmarkStart w:id="201" w:name="_Toc45192770"/>
      <w:bookmarkStart w:id="202" w:name="_Toc47592402"/>
      <w:bookmarkStart w:id="203" w:name="_Toc51834483"/>
      <w:bookmarkStart w:id="204" w:name="_Toc51835425"/>
      <w:r w:rsidRPr="00140E21">
        <w:t>4.2.2.2.3</w:t>
      </w:r>
      <w:r w:rsidRPr="00140E21">
        <w:tab/>
        <w:t>Registration with AMF re-allocation</w:t>
      </w:r>
      <w:bookmarkEnd w:id="198"/>
      <w:bookmarkEnd w:id="199"/>
      <w:bookmarkEnd w:id="200"/>
      <w:bookmarkEnd w:id="201"/>
      <w:bookmarkEnd w:id="202"/>
      <w:bookmarkEnd w:id="203"/>
      <w:bookmarkEnd w:id="204"/>
    </w:p>
    <w:p w14:paraId="0DFDA857" w14:textId="77777777" w:rsidR="002D6C3F" w:rsidRPr="00140E21" w:rsidRDefault="002D6C3F" w:rsidP="002D6C3F">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205" w:name="_MON_1646640506"/>
    <w:bookmarkEnd w:id="205"/>
    <w:p w14:paraId="572FC395" w14:textId="77777777" w:rsidR="002D6C3F" w:rsidRDefault="002D6C3F" w:rsidP="002D6C3F">
      <w:pPr>
        <w:pStyle w:val="TH"/>
      </w:pPr>
      <w:r>
        <w:object w:dxaOrig="9607" w:dyaOrig="11371" w14:anchorId="2D6F6A5E">
          <v:shape id="_x0000_i1027" type="#_x0000_t75" style="width:480pt;height:568.6pt" o:ole="">
            <v:imagedata r:id="rId21" o:title=""/>
          </v:shape>
          <o:OLEObject Type="Embed" ProgID="Word.Picture.8" ShapeID="_x0000_i1027" DrawAspect="Content" ObjectID="_1666109983" r:id="rId22"/>
        </w:object>
      </w:r>
    </w:p>
    <w:p w14:paraId="5E6F0AE3" w14:textId="77777777" w:rsidR="002D6C3F" w:rsidRPr="00140E21" w:rsidRDefault="002D6C3F" w:rsidP="002D6C3F">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14:paraId="6501858C" w14:textId="77777777" w:rsidR="002D6C3F" w:rsidRPr="00140E21" w:rsidRDefault="002D6C3F" w:rsidP="002D6C3F">
      <w:pPr>
        <w:rPr>
          <w:lang w:eastAsia="ko-KR"/>
        </w:rPr>
      </w:pPr>
      <w:r w:rsidRPr="00140E21">
        <w:rPr>
          <w:lang w:eastAsia="ko-KR"/>
        </w:rPr>
        <w:t>The initial AMF and the target AMF register their capability at the NRF.</w:t>
      </w:r>
    </w:p>
    <w:p w14:paraId="066D38F5" w14:textId="77777777" w:rsidR="002D6C3F" w:rsidRPr="00140E21" w:rsidRDefault="002D6C3F" w:rsidP="002D6C3F">
      <w:pPr>
        <w:pStyle w:val="B1"/>
      </w:pPr>
      <w:r w:rsidRPr="00140E21">
        <w:t>1.</w:t>
      </w:r>
      <w:r w:rsidRPr="00140E21">
        <w:tab/>
        <w:t>Steps 1 and 2 of figure 4.2.2.2.2-1 have occurred, and the (</w:t>
      </w:r>
      <w:r w:rsidRPr="00140E21">
        <w:rPr>
          <w:lang w:eastAsia="ko-KR"/>
        </w:rPr>
        <w:t>R)AN sends the Registration request message within an Initial UE message to the initial AMF.</w:t>
      </w:r>
    </w:p>
    <w:p w14:paraId="272ED477" w14:textId="77777777" w:rsidR="002D6C3F" w:rsidRPr="00140E21" w:rsidRDefault="002D6C3F" w:rsidP="002D6C3F">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A999B51" w14:textId="77777777" w:rsidR="002D6C3F" w:rsidRPr="00140E21" w:rsidRDefault="002D6C3F" w:rsidP="002D6C3F">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p>
    <w:p w14:paraId="01E85436" w14:textId="77777777" w:rsidR="002D6C3F" w:rsidRPr="00140E21" w:rsidRDefault="002D6C3F" w:rsidP="002D6C3F">
      <w:pPr>
        <w:pStyle w:val="B1"/>
        <w:rPr>
          <w:lang w:eastAsia="ko-KR"/>
        </w:rPr>
      </w:pPr>
      <w:r w:rsidRPr="00140E21">
        <w:t>3b.</w:t>
      </w:r>
      <w:r w:rsidRPr="00140E21">
        <w:tab/>
        <w:t xml:space="preserve">Initial AMF to UDM: </w:t>
      </w:r>
      <w:r w:rsidRPr="00140E21">
        <w:rPr>
          <w:lang w:eastAsia="ko-KR"/>
        </w:rPr>
        <w:t>Nudm_SDM_Get (SUPI, Slice Selection Subscription data).</w:t>
      </w:r>
    </w:p>
    <w:p w14:paraId="48F350AB" w14:textId="77777777" w:rsidR="002D6C3F" w:rsidRPr="00140E21" w:rsidRDefault="002D6C3F" w:rsidP="002D6C3F">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396A7AAE" w14:textId="77777777" w:rsidR="002D6C3F" w:rsidRPr="00140E21" w:rsidRDefault="002D6C3F" w:rsidP="002D6C3F">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44F1256D" w14:textId="77777777" w:rsidR="002D6C3F" w:rsidRPr="00140E21" w:rsidRDefault="002D6C3F" w:rsidP="002D6C3F">
      <w:pPr>
        <w:pStyle w:val="B1"/>
        <w:rPr>
          <w:lang w:eastAsia="ko-KR"/>
        </w:rPr>
      </w:pPr>
      <w:r w:rsidRPr="00140E21">
        <w:rPr>
          <w:lang w:eastAsia="ko-KR"/>
        </w:rPr>
        <w:tab/>
        <w:t xml:space="preserve">UDM responds with slice </w:t>
      </w:r>
      <w:r w:rsidRPr="00140E21">
        <w:t xml:space="preserve">selection </w:t>
      </w:r>
      <w:r w:rsidRPr="00140E21">
        <w:rPr>
          <w:lang w:eastAsia="ko-KR"/>
        </w:rPr>
        <w:t>data to initial AMF.</w:t>
      </w:r>
    </w:p>
    <w:p w14:paraId="7235939F" w14:textId="77777777" w:rsidR="002D6C3F" w:rsidRPr="00140E21" w:rsidRDefault="002D6C3F" w:rsidP="002D6C3F">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 TAI, Allowed NSSAI for the other access type (if any), [Mapping of Allowed NSSAI]</w:t>
      </w:r>
      <w:r w:rsidRPr="00140E21">
        <w:rPr>
          <w:lang w:eastAsia="zh-CN"/>
        </w:rPr>
        <w:t>, PLMN ID of the SUPI</w:t>
      </w:r>
      <w:r w:rsidRPr="00140E21">
        <w:rPr>
          <w:lang w:eastAsia="ko-KR"/>
        </w:rPr>
        <w:t>).</w:t>
      </w:r>
    </w:p>
    <w:p w14:paraId="0C6D307A" w14:textId="77777777" w:rsidR="002D6C3F" w:rsidRPr="00140E21" w:rsidRDefault="002D6C3F" w:rsidP="002D6C3F">
      <w:pPr>
        <w:pStyle w:val="B1"/>
        <w:rPr>
          <w:lang w:eastAsia="ko-KR"/>
        </w:rPr>
      </w:pPr>
      <w:r w:rsidRPr="00140E21">
        <w:rPr>
          <w:lang w:eastAsia="ko-KR"/>
        </w:rPr>
        <w:tab/>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Pr="00140E21">
        <w:rPr>
          <w:lang w:eastAsia="zh-CN"/>
        </w:rPr>
        <w:t>, Allowed NSSAI for the other access type (if any), Mapping of Allowed NSSAI, PLMN ID of the SUPI</w:t>
      </w:r>
      <w:r w:rsidRPr="00140E21">
        <w:rPr>
          <w:lang w:eastAsia="ko-KR"/>
        </w:rPr>
        <w:t xml:space="preserve"> and the TAI of the UE.</w:t>
      </w:r>
    </w:p>
    <w:p w14:paraId="53E97995" w14:textId="77777777" w:rsidR="002D6C3F" w:rsidRPr="00140E21" w:rsidRDefault="002D6C3F" w:rsidP="002D6C3F">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3EEA2AFC" w14:textId="77777777" w:rsidR="002D6C3F" w:rsidRPr="00140E21" w:rsidRDefault="002D6C3F" w:rsidP="002D6C3F">
      <w:pPr>
        <w:pStyle w:val="B1"/>
      </w:pPr>
      <w:r w:rsidRPr="00140E21">
        <w:tab/>
        <w:t>The NSSF performs the steps specified in point (B) in clause 5.15.5.2.1 of TS</w:t>
      </w:r>
      <w:r>
        <w:t> </w:t>
      </w:r>
      <w:r w:rsidRPr="00140E21">
        <w:t>23.501</w:t>
      </w:r>
      <w:r>
        <w:t> </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 and possibly the associated mapping of the Configured NSSAI.</w:t>
      </w:r>
    </w:p>
    <w:p w14:paraId="387FE7EE" w14:textId="77777777" w:rsidR="002D6C3F" w:rsidRPr="00140E21" w:rsidRDefault="002D6C3F" w:rsidP="002D6C3F">
      <w:pPr>
        <w:pStyle w:val="NO"/>
      </w:pPr>
      <w:r w:rsidRPr="00140E21">
        <w:rPr>
          <w:rFonts w:eastAsia="SimSun"/>
        </w:rPr>
        <w:t>NOTE:</w:t>
      </w:r>
      <w:r w:rsidRPr="00140E21">
        <w:rPr>
          <w:rFonts w:eastAsia="SimSun"/>
        </w:rPr>
        <w:tab/>
      </w:r>
      <w:r w:rsidRPr="00140E21">
        <w:t>The NRF(s) returned by the NSSF, if any, belong to any level of NRF (see clause 6.2.6 of TS</w:t>
      </w:r>
      <w:r>
        <w:t> </w:t>
      </w:r>
      <w:r w:rsidRPr="00140E21">
        <w:t>23.501</w:t>
      </w:r>
      <w:r>
        <w:t> </w:t>
      </w:r>
      <w:r w:rsidRPr="00140E21">
        <w:t>[2]) according to the deployment decision of the operator.</w:t>
      </w:r>
    </w:p>
    <w:p w14:paraId="1DF15BE5"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4F5F3024" w14:textId="77777777" w:rsidR="002D6C3F" w:rsidRPr="00140E21" w:rsidRDefault="002D6C3F" w:rsidP="002D6C3F">
      <w:pPr>
        <w:pStyle w:val="B1"/>
      </w:pPr>
      <w:r w:rsidRPr="00140E21">
        <w:rPr>
          <w:lang w:eastAsia="zh-CN"/>
        </w:rPr>
        <w:tab/>
      </w:r>
      <w:r>
        <w:rPr>
          <w:lang w:eastAsia="ko-KR"/>
        </w:rPr>
        <w:t xml:space="preserve">If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11C6A7A7" w14:textId="77777777" w:rsidR="002D6C3F" w:rsidRPr="00140E21" w:rsidRDefault="002D6C3F" w:rsidP="002D6C3F">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0D1A6B97" w14:textId="77777777" w:rsidR="002D6C3F" w:rsidRPr="00140E21" w:rsidRDefault="002D6C3F" w:rsidP="002D6C3F">
      <w:pPr>
        <w:pStyle w:val="B1"/>
      </w:pPr>
      <w:r w:rsidRPr="00140E21">
        <w:rPr>
          <w:lang w:eastAsia="ko-KR"/>
        </w:rPr>
        <w:tab/>
        <w:t>If the initial AMF does not locally store the target AMF address, and 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499E42FE" w14:textId="77777777" w:rsidR="002D6C3F" w:rsidRPr="00140E21" w:rsidRDefault="002D6C3F" w:rsidP="002D6C3F">
      <w:pPr>
        <w:pStyle w:val="B1"/>
      </w:pPr>
      <w:r w:rsidRPr="00140E21">
        <w:t>6b.</w:t>
      </w:r>
      <w:r w:rsidRPr="00140E21">
        <w:tab/>
        <w:t>[Conditional] NRF to AMF: Response to Nnrf_NFDiscovery_Request (list of (AMF pointer, AMF address, plus additional selection rules and NF capabilities)).</w:t>
      </w:r>
    </w:p>
    <w:p w14:paraId="577CDA85" w14:textId="77777777" w:rsidR="002D6C3F" w:rsidRPr="00140E21" w:rsidRDefault="002D6C3F" w:rsidP="002D6C3F">
      <w:pPr>
        <w:pStyle w:val="B1"/>
        <w:rPr>
          <w:lang w:eastAsia="ko-KR"/>
        </w:rPr>
      </w:pPr>
      <w:r w:rsidRPr="00140E21">
        <w:tab/>
        <w:t xml:space="preserve">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sidRPr="00140E21">
        <w:rPr>
          <w:lang w:eastAsia="ko-KR"/>
        </w:rPr>
        <w:t>Based on the information about registered NFs and required capabilities, a target AMF is selected by the initial AMF.</w:t>
      </w:r>
    </w:p>
    <w:p w14:paraId="6BD80EC2" w14:textId="5A09AB73" w:rsidR="002D6C3F" w:rsidRPr="00140E21" w:rsidRDefault="002D6C3F" w:rsidP="002D6C3F">
      <w:pPr>
        <w:pStyle w:val="B1"/>
        <w:rPr>
          <w:lang w:eastAsia="ko-KR"/>
        </w:rPr>
      </w:pPr>
      <w:r w:rsidRPr="00140E21">
        <w:rPr>
          <w:lang w:eastAsia="ko-KR"/>
        </w:rPr>
        <w:lastRenderedPageBreak/>
        <w:tab/>
        <w:t xml:space="preserve">If the initial AMF is not part of the target </w:t>
      </w:r>
      <w:del w:id="206" w:author="Change-17" w:date="2020-11-04T09:10:00Z">
        <w:r w:rsidRPr="00140E21" w:rsidDel="004E7A18">
          <w:rPr>
            <w:lang w:eastAsia="ko-KR"/>
          </w:rPr>
          <w:delText>AMF set</w:delText>
        </w:r>
      </w:del>
      <w:ins w:id="207" w:author="Change-17" w:date="2020-11-04T09:10:00Z">
        <w:r w:rsidR="004E7A18">
          <w:rPr>
            <w:lang w:eastAsia="ko-KR"/>
          </w:rPr>
          <w:t>AMF Set</w:t>
        </w:r>
      </w:ins>
      <w:r w:rsidRPr="00140E21">
        <w:rPr>
          <w:lang w:eastAsia="ko-KR"/>
        </w:rPr>
        <w:t xml:space="preserve">, and is not able to get a list of candidate AMF(s) by querying the NRF with the target </w:t>
      </w:r>
      <w:del w:id="208" w:author="Change-17" w:date="2020-11-04T09:10:00Z">
        <w:r w:rsidRPr="00140E21" w:rsidDel="004E7A18">
          <w:rPr>
            <w:lang w:eastAsia="ko-KR"/>
          </w:rPr>
          <w:delText>AMF set</w:delText>
        </w:r>
      </w:del>
      <w:ins w:id="209" w:author="Change-17" w:date="2020-11-04T09:10:00Z">
        <w:r w:rsidR="004E7A18">
          <w:rPr>
            <w:lang w:eastAsia="ko-KR"/>
          </w:rPr>
          <w:t>AMF Set</w:t>
        </w:r>
      </w:ins>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 the Allowed NSSAI and the AMF Set are included to enable the (R)AN to select the target AMF as described in TS</w:t>
      </w:r>
      <w:r>
        <w:rPr>
          <w:lang w:eastAsia="ko-KR"/>
        </w:rPr>
        <w:t> </w:t>
      </w:r>
      <w:r w:rsidRPr="00140E21">
        <w:rPr>
          <w:lang w:eastAsia="ko-KR"/>
        </w:rPr>
        <w:t>23.501</w:t>
      </w:r>
      <w:r>
        <w:rPr>
          <w:lang w:eastAsia="ko-KR"/>
        </w:rPr>
        <w:t> </w:t>
      </w:r>
      <w:r w:rsidRPr="00140E21">
        <w:rPr>
          <w:lang w:eastAsia="ko-KR"/>
        </w:rPr>
        <w:t>[2] clause 6.3.5.</w:t>
      </w:r>
    </w:p>
    <w:p w14:paraId="5ABB1EA3" w14:textId="77777777" w:rsidR="002D6C3F" w:rsidRPr="00140E21" w:rsidRDefault="002D6C3F" w:rsidP="002D6C3F">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 xml:space="preserve">AMF invokes the Namf_Communication_N1MessageNotify to the target AMF, carrying the rerouted NAS message. The Namf_Communication_N1MessageNotify service operation includes the information enabling (R)AN to identify the N2 terminating point, and the full Registration Request message, and 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57933E49" w14:textId="77777777" w:rsidR="002D6C3F" w:rsidRPr="00140E21" w:rsidRDefault="002D6C3F" w:rsidP="002D6C3F">
      <w:pPr>
        <w:pStyle w:val="B1"/>
        <w:rPr>
          <w:lang w:eastAsia="ko-KR"/>
        </w:rPr>
      </w:pPr>
      <w:r w:rsidRPr="00140E21">
        <w:rPr>
          <w:lang w:eastAsia="ko-KR"/>
        </w:rPr>
        <w:t>7(B)</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 Reroute NAS message to the (R)AN (step 7a). The Reroute NAS message includes the information about the target</w:t>
      </w:r>
      <w:r w:rsidRPr="00140E21" w:rsidDel="006C3042">
        <w:rPr>
          <w:lang w:eastAsia="ko-KR"/>
        </w:rPr>
        <w:t xml:space="preserve"> </w:t>
      </w:r>
      <w:r w:rsidRPr="00140E21">
        <w:rPr>
          <w:lang w:eastAsia="ko-KR"/>
        </w:rPr>
        <w:t>AMF, and the full 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46C96603" w14:textId="77777777" w:rsidR="002D6C3F" w:rsidRPr="00140E21" w:rsidRDefault="002D6C3F" w:rsidP="002D6C3F">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 retrieved from 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375B65B8" w14:textId="77777777" w:rsidR="002D6C3F" w:rsidRPr="00140E21" w:rsidRDefault="002D6C3F" w:rsidP="002D6C3F">
      <w:pPr>
        <w:pStyle w:val="4"/>
      </w:pPr>
      <w:bookmarkStart w:id="210" w:name="_Toc20203933"/>
      <w:bookmarkStart w:id="211" w:name="_Toc27894618"/>
      <w:bookmarkStart w:id="212" w:name="_Toc36191685"/>
      <w:bookmarkStart w:id="213" w:name="_Toc45192771"/>
      <w:bookmarkStart w:id="214" w:name="_Toc47592403"/>
      <w:bookmarkStart w:id="215" w:name="_Toc51834484"/>
      <w:bookmarkStart w:id="216" w:name="_Toc51835426"/>
      <w:r w:rsidRPr="00140E21">
        <w:t>4.2.2.3</w:t>
      </w:r>
      <w:r w:rsidRPr="00140E21">
        <w:tab/>
        <w:t>Deregistration procedures</w:t>
      </w:r>
      <w:bookmarkEnd w:id="210"/>
      <w:bookmarkEnd w:id="211"/>
      <w:bookmarkEnd w:id="212"/>
      <w:bookmarkEnd w:id="213"/>
      <w:bookmarkEnd w:id="214"/>
      <w:bookmarkEnd w:id="215"/>
      <w:bookmarkEnd w:id="216"/>
    </w:p>
    <w:p w14:paraId="485A1B82" w14:textId="77777777" w:rsidR="002D6C3F" w:rsidRPr="00140E21" w:rsidRDefault="002D6C3F" w:rsidP="002D6C3F">
      <w:pPr>
        <w:pStyle w:val="5"/>
      </w:pPr>
      <w:bookmarkStart w:id="217" w:name="_Toc20203934"/>
      <w:bookmarkStart w:id="218" w:name="_Toc27894619"/>
      <w:bookmarkStart w:id="219" w:name="_Toc36191686"/>
      <w:bookmarkStart w:id="220" w:name="_Toc45192772"/>
      <w:bookmarkStart w:id="221" w:name="_Toc47592404"/>
      <w:bookmarkStart w:id="222" w:name="_Toc51834485"/>
      <w:bookmarkStart w:id="223" w:name="_Toc51835427"/>
      <w:r w:rsidRPr="00140E21">
        <w:t>4.2.2.3.1</w:t>
      </w:r>
      <w:r w:rsidRPr="00140E21">
        <w:tab/>
        <w:t>General</w:t>
      </w:r>
      <w:bookmarkEnd w:id="217"/>
      <w:bookmarkEnd w:id="218"/>
      <w:bookmarkEnd w:id="219"/>
      <w:bookmarkEnd w:id="220"/>
      <w:bookmarkEnd w:id="221"/>
      <w:bookmarkEnd w:id="222"/>
      <w:bookmarkEnd w:id="223"/>
    </w:p>
    <w:p w14:paraId="43DE37FF" w14:textId="77777777" w:rsidR="002D6C3F" w:rsidRPr="00140E21" w:rsidRDefault="002D6C3F" w:rsidP="002D6C3F">
      <w:r w:rsidRPr="00140E21">
        <w:t>The Deregistration procedure allows:</w:t>
      </w:r>
    </w:p>
    <w:p w14:paraId="3F170F73" w14:textId="77777777" w:rsidR="002D6C3F" w:rsidRPr="00140E21" w:rsidRDefault="002D6C3F" w:rsidP="002D6C3F">
      <w:pPr>
        <w:pStyle w:val="B1"/>
      </w:pPr>
      <w:r w:rsidRPr="00140E21">
        <w:t>-</w:t>
      </w:r>
      <w:r w:rsidRPr="00140E21">
        <w:tab/>
        <w:t>the UE to inform the network that it does not want to access the 5GS any longer, and</w:t>
      </w:r>
    </w:p>
    <w:p w14:paraId="72B87223" w14:textId="77777777" w:rsidR="002D6C3F" w:rsidRPr="00140E21" w:rsidRDefault="002D6C3F" w:rsidP="002D6C3F">
      <w:pPr>
        <w:pStyle w:val="B1"/>
      </w:pPr>
      <w:r w:rsidRPr="00140E21">
        <w:t>-</w:t>
      </w:r>
      <w:r w:rsidRPr="00140E21">
        <w:tab/>
        <w:t>the network to inform the UE that it does not have access to the 5GS any longer.</w:t>
      </w:r>
    </w:p>
    <w:p w14:paraId="28FF8DDF" w14:textId="77777777" w:rsidR="002D6C3F" w:rsidRPr="00140E21" w:rsidRDefault="002D6C3F" w:rsidP="002D6C3F">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6EF25FE0" w14:textId="77777777" w:rsidR="002D6C3F" w:rsidRPr="00140E21" w:rsidRDefault="002D6C3F" w:rsidP="002D6C3F">
      <w:pPr>
        <w:pStyle w:val="5"/>
      </w:pPr>
      <w:bookmarkStart w:id="224" w:name="_Toc20203935"/>
      <w:bookmarkStart w:id="225" w:name="_Toc27894620"/>
      <w:bookmarkStart w:id="226" w:name="_Toc36191687"/>
      <w:bookmarkStart w:id="227" w:name="_Toc45192773"/>
      <w:bookmarkStart w:id="228" w:name="_Toc47592405"/>
      <w:bookmarkStart w:id="229" w:name="_Toc51834486"/>
      <w:bookmarkStart w:id="230" w:name="_Toc51835428"/>
      <w:r w:rsidRPr="00140E21">
        <w:t>4.2.2.3.2</w:t>
      </w:r>
      <w:r w:rsidRPr="00140E21">
        <w:tab/>
        <w:t>UE-initiated Deregistration</w:t>
      </w:r>
      <w:bookmarkEnd w:id="224"/>
      <w:bookmarkEnd w:id="225"/>
      <w:bookmarkEnd w:id="226"/>
      <w:bookmarkEnd w:id="227"/>
      <w:bookmarkEnd w:id="228"/>
      <w:bookmarkEnd w:id="229"/>
      <w:bookmarkEnd w:id="230"/>
    </w:p>
    <w:p w14:paraId="63551998" w14:textId="77777777" w:rsidR="002D6C3F" w:rsidRPr="00140E21" w:rsidRDefault="002D6C3F" w:rsidP="002D6C3F">
      <w:r w:rsidRPr="00140E21">
        <w:t>The UE uses this procedure to deregister from the registered PLMN as shown in Figure 4.2.2.3.2-1.</w:t>
      </w:r>
    </w:p>
    <w:bookmarkStart w:id="231" w:name="_MON_1615222431"/>
    <w:bookmarkEnd w:id="231"/>
    <w:p w14:paraId="52C3DAEC" w14:textId="77777777" w:rsidR="002D6C3F" w:rsidRPr="00140E21" w:rsidRDefault="002D6C3F" w:rsidP="002D6C3F">
      <w:pPr>
        <w:pStyle w:val="TH"/>
      </w:pPr>
      <w:r w:rsidRPr="00140E21">
        <w:object w:dxaOrig="9585" w:dyaOrig="5215" w14:anchorId="26506E8B">
          <v:shape id="_x0000_i1028" type="#_x0000_t75" style="width:478.15pt;height:259.85pt" o:ole="">
            <v:imagedata r:id="rId23" o:title=""/>
          </v:shape>
          <o:OLEObject Type="Embed" ProgID="Word.Picture.8" ShapeID="_x0000_i1028" DrawAspect="Content" ObjectID="_1666109984" r:id="rId24"/>
        </w:object>
      </w:r>
    </w:p>
    <w:p w14:paraId="3EB26F7E" w14:textId="77777777" w:rsidR="002D6C3F" w:rsidRPr="00140E21" w:rsidRDefault="002D6C3F" w:rsidP="002D6C3F">
      <w:pPr>
        <w:pStyle w:val="TF"/>
      </w:pPr>
      <w:r w:rsidRPr="00140E21">
        <w:t>Figure 4.2.2.3.2-1: UE-initiated Deregistration</w:t>
      </w:r>
    </w:p>
    <w:p w14:paraId="5E6C13DB" w14:textId="77777777" w:rsidR="002D6C3F" w:rsidRPr="00140E21" w:rsidRDefault="002D6C3F" w:rsidP="002D6C3F">
      <w:pPr>
        <w:pStyle w:val="B1"/>
      </w:pPr>
      <w:r w:rsidRPr="00140E21">
        <w:t>1.</w:t>
      </w:r>
      <w:r w:rsidRPr="00140E21">
        <w:tab/>
        <w:t>The UE sends NAS message Deregistration Request (5G-GUTI, Deregistration type (e.g. Switch off), Access Type) to the AMF.</w:t>
      </w:r>
    </w:p>
    <w:p w14:paraId="7342A5A7" w14:textId="77777777" w:rsidR="002D6C3F" w:rsidRPr="00140E21" w:rsidRDefault="002D6C3F" w:rsidP="002D6C3F">
      <w:pPr>
        <w:pStyle w:val="B1"/>
      </w:pPr>
      <w:r w:rsidRPr="00140E21">
        <w:tab/>
        <w:t>Access type indicates whether the Deregistration procedure applies to the 3GPP access, to the non-3GPP access, or to both if the 3GPP access and non-3GPP access of the UE are served by the same AMF (refer to TS</w:t>
      </w:r>
      <w:r>
        <w:t> </w:t>
      </w:r>
      <w:r w:rsidRPr="00140E21">
        <w:t>23.501</w:t>
      </w:r>
      <w:r>
        <w:t> </w:t>
      </w:r>
      <w:r w:rsidRPr="00140E21">
        <w:t>[2]). The AMF shall invoke the Deregistration procedure for the target access indicated by the UE.</w:t>
      </w:r>
    </w:p>
    <w:p w14:paraId="5ED9E37D" w14:textId="77777777" w:rsidR="002D6C3F" w:rsidRPr="00140E21" w:rsidRDefault="002D6C3F" w:rsidP="002D6C3F">
      <w:pPr>
        <w:pStyle w:val="B1"/>
      </w:pPr>
      <w:r w:rsidRPr="00140E21">
        <w:t>2.</w:t>
      </w:r>
      <w:r w:rsidRPr="00140E21">
        <w:tab/>
        <w:t>[Conditional] AMF to SMF</w:t>
      </w:r>
      <w:r>
        <w:t xml:space="preserve"> (or V-SMF)</w:t>
      </w:r>
      <w:r w:rsidRPr="00140E21">
        <w:t>: Nsmf_PDUSession_ReleaseSMContext (</w:t>
      </w:r>
      <w:r>
        <w:t>SM Context ID</w:t>
      </w:r>
      <w:r w:rsidRPr="00140E21">
        <w:t>).</w:t>
      </w:r>
    </w:p>
    <w:p w14:paraId="67F91AEF" w14:textId="77777777" w:rsidR="002D6C3F" w:rsidRPr="00140E21" w:rsidRDefault="002D6C3F" w:rsidP="002D6C3F">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5A8B2B93" w14:textId="77777777" w:rsidR="002D6C3F" w:rsidRDefault="002D6C3F" w:rsidP="002D6C3F">
      <w:pPr>
        <w:pStyle w:val="B1"/>
      </w:pPr>
      <w:r>
        <w:tab/>
        <w:t>For home routed roaming case, the V-SMF initiates the release of the PDU Session at the H-SMF by invoking the Nsmf_PDUSession_Release request.</w:t>
      </w:r>
    </w:p>
    <w:p w14:paraId="28137DB2" w14:textId="77777777" w:rsidR="002D6C3F" w:rsidRPr="00140E21" w:rsidRDefault="002D6C3F" w:rsidP="002D6C3F">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EC9E098" w14:textId="77777777" w:rsidR="002D6C3F" w:rsidRPr="00140E21" w:rsidRDefault="002D6C3F" w:rsidP="002D6C3F">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71B9F345" w14:textId="77777777" w:rsidR="002D6C3F" w:rsidRPr="00140E21" w:rsidRDefault="002D6C3F" w:rsidP="002D6C3F">
      <w:pPr>
        <w:pStyle w:val="B1"/>
      </w:pPr>
      <w:r w:rsidRPr="00140E21">
        <w:t>3b.</w:t>
      </w:r>
      <w:r w:rsidRPr="00140E21">
        <w:tab/>
        <w:t>[Conditional] The UPF(s) acknowledges the N4 Session Release Request by the transmission of an N4 Session Release Response (N4 Session ID) message to the SMF.</w:t>
      </w:r>
    </w:p>
    <w:p w14:paraId="05B685EC" w14:textId="77777777" w:rsidR="002D6C3F" w:rsidRPr="00140E21" w:rsidRDefault="002D6C3F" w:rsidP="002D6C3F">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463C58EB" w14:textId="77777777" w:rsidR="002D6C3F" w:rsidRDefault="002D6C3F" w:rsidP="002D6C3F">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142C1354" w14:textId="77777777" w:rsidR="002D6C3F" w:rsidRPr="00140E21" w:rsidRDefault="002D6C3F" w:rsidP="002D6C3F">
      <w:pPr>
        <w:pStyle w:val="B1"/>
      </w:pPr>
      <w:r w:rsidRPr="00140E21">
        <w:t>5a.</w:t>
      </w:r>
      <w:r w:rsidRPr="00140E21">
        <w:tab/>
        <w:t>[Conditional] If dynamic PCC applied to this session the SMF performs an SM Policy Association Termination procedure as defined in clause 4.16.6.</w:t>
      </w:r>
    </w:p>
    <w:p w14:paraId="79EE3CD4" w14:textId="77777777" w:rsidR="002D6C3F" w:rsidRPr="00140E21" w:rsidRDefault="002D6C3F" w:rsidP="002D6C3F">
      <w:pPr>
        <w:pStyle w:val="B1"/>
      </w:pPr>
      <w:r w:rsidRPr="00140E21">
        <w:lastRenderedPageBreak/>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43A07D83" w14:textId="77777777" w:rsidR="002D6C3F" w:rsidRPr="00140E21" w:rsidRDefault="002D6C3F" w:rsidP="002D6C3F">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7EFBE506" w14:textId="77777777" w:rsidR="002D6C3F" w:rsidRPr="00140E21" w:rsidRDefault="002D6C3F" w:rsidP="002D6C3F">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208E209A" w14:textId="77777777" w:rsidR="002D6C3F" w:rsidRPr="00140E21" w:rsidRDefault="002D6C3F" w:rsidP="002D6C3F">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07856C85" w14:textId="77777777" w:rsidR="002D6C3F" w:rsidRPr="00140E21" w:rsidRDefault="002D6C3F" w:rsidP="002D6C3F">
      <w:pPr>
        <w:pStyle w:val="B1"/>
        <w:rPr>
          <w:lang w:eastAsia="zh-CN"/>
        </w:rPr>
      </w:pPr>
      <w:r w:rsidRPr="00140E21">
        <w:t>8.</w:t>
      </w:r>
      <w:r w:rsidRPr="00140E21">
        <w:tab/>
        <w:t xml:space="preserve">[Conditional] AMF to AN: </w:t>
      </w:r>
      <w:r w:rsidRPr="00140E21">
        <w:rPr>
          <w:lang w:eastAsia="zh-CN"/>
        </w:rPr>
        <w:t>N2 UE Context Release Request (Cause)</w:t>
      </w:r>
    </w:p>
    <w:p w14:paraId="24A0E31D" w14:textId="77777777" w:rsidR="002D6C3F" w:rsidRPr="00140E21" w:rsidRDefault="002D6C3F" w:rsidP="002D6C3F">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 and 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4B359D3C" w14:textId="77777777" w:rsidR="002D6C3F" w:rsidRPr="00140E21" w:rsidRDefault="002D6C3F" w:rsidP="002D6C3F">
      <w:pPr>
        <w:pStyle w:val="B1"/>
      </w:pPr>
      <w:r w:rsidRPr="00140E21">
        <w:tab/>
        <w:t>If the target access for Deregistration procedure is non-3GPP access or both 3GPP access and non-3GPP access, and 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in TS 23.316 [53] for W-5GAN access</w:t>
      </w:r>
      <w:r w:rsidRPr="00140E21">
        <w:t>.</w:t>
      </w:r>
    </w:p>
    <w:p w14:paraId="62DDEE7F" w14:textId="77777777" w:rsidR="002D6C3F" w:rsidRPr="00140E21" w:rsidRDefault="002D6C3F" w:rsidP="002D6C3F">
      <w:pPr>
        <w:pStyle w:val="5"/>
      </w:pPr>
      <w:bookmarkStart w:id="232" w:name="_Toc20203936"/>
      <w:bookmarkStart w:id="233" w:name="_Toc27894621"/>
      <w:bookmarkStart w:id="234" w:name="_Toc36191688"/>
      <w:bookmarkStart w:id="235" w:name="_Toc45192774"/>
      <w:bookmarkStart w:id="236" w:name="_Toc47592406"/>
      <w:bookmarkStart w:id="237" w:name="_Toc51834487"/>
      <w:bookmarkStart w:id="238" w:name="_Toc51835429"/>
      <w:r w:rsidRPr="00140E21">
        <w:t>4.2.2.3.3</w:t>
      </w:r>
      <w:r w:rsidRPr="00140E21">
        <w:tab/>
        <w:t>Network-initiated Deregistration</w:t>
      </w:r>
      <w:bookmarkEnd w:id="232"/>
      <w:bookmarkEnd w:id="233"/>
      <w:bookmarkEnd w:id="234"/>
      <w:bookmarkEnd w:id="235"/>
      <w:bookmarkEnd w:id="236"/>
      <w:bookmarkEnd w:id="237"/>
      <w:bookmarkEnd w:id="238"/>
    </w:p>
    <w:p w14:paraId="771366F5" w14:textId="77777777" w:rsidR="002D6C3F" w:rsidRPr="00140E21" w:rsidRDefault="002D6C3F" w:rsidP="002D6C3F">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Pr="00140E21">
        <w:t>) or implicit (e.g. expiring of Implicit Deregistration timer). The UDM can trigger this procedure for operator-determined purposes to request the removal of a subscriber's RM context and PDU Session(s) of the UE.</w:t>
      </w:r>
    </w:p>
    <w:p w14:paraId="3E61C9A1" w14:textId="77777777" w:rsidR="002D6C3F" w:rsidRPr="00140E21" w:rsidRDefault="002D6C3F" w:rsidP="002D6C3F">
      <w:pPr>
        <w:pStyle w:val="TH"/>
      </w:pPr>
      <w:r w:rsidRPr="00140E21">
        <w:rPr>
          <w:noProof/>
        </w:rPr>
        <w:object w:dxaOrig="11652" w:dyaOrig="4824" w14:anchorId="76AD8E87">
          <v:shape id="_x0000_i1029" type="#_x0000_t75" style="width:480.45pt;height:198.45pt" o:ole="">
            <v:imagedata r:id="rId25" o:title=""/>
          </v:shape>
          <o:OLEObject Type="Embed" ProgID="Visio.Drawing.11" ShapeID="_x0000_i1029" DrawAspect="Content" ObjectID="_1666109985" r:id="rId26"/>
        </w:object>
      </w:r>
    </w:p>
    <w:p w14:paraId="4880EC72" w14:textId="77777777" w:rsidR="002D6C3F" w:rsidRPr="00140E21" w:rsidRDefault="002D6C3F" w:rsidP="002D6C3F">
      <w:pPr>
        <w:pStyle w:val="TF"/>
      </w:pPr>
      <w:r w:rsidRPr="00140E21">
        <w:t>Figure 4.2.2.3.3-1: Network-initiated Deregistration</w:t>
      </w:r>
    </w:p>
    <w:p w14:paraId="14FBABC8" w14:textId="77777777" w:rsidR="002D6C3F" w:rsidRPr="00140E21" w:rsidRDefault="002D6C3F" w:rsidP="002D6C3F">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15F9CD62" w14:textId="77777777" w:rsidR="002D6C3F" w:rsidRPr="00140E21" w:rsidRDefault="002D6C3F" w:rsidP="002D6C3F">
      <w:pPr>
        <w:pStyle w:val="B1"/>
      </w:pPr>
      <w:r w:rsidRPr="00140E21">
        <w:lastRenderedPageBreak/>
        <w:t>2.</w:t>
      </w:r>
      <w:r w:rsidRPr="00140E21">
        <w:tab/>
        <w:t>If the AMF receives Nudm_UECM_DeregistrationNotification in Step 1 with Removal Reason as Subscription Withdrawn, the AMF executes Deregistration procedure over the access(es) the Access Type indicates.</w:t>
      </w:r>
    </w:p>
    <w:p w14:paraId="2B48E525" w14:textId="77777777" w:rsidR="002D6C3F" w:rsidRPr="00140E21" w:rsidRDefault="002D6C3F" w:rsidP="002D6C3F">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268B8D4A" w14:textId="77777777" w:rsidR="002D6C3F" w:rsidRPr="00140E21" w:rsidRDefault="002D6C3F" w:rsidP="002D6C3F">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52B82959" w14:textId="77777777" w:rsidR="002D6C3F" w:rsidRPr="00140E21" w:rsidRDefault="002D6C3F" w:rsidP="002D6C3F">
      <w:pPr>
        <w:pStyle w:val="B1"/>
      </w:pPr>
      <w:r w:rsidRPr="00140E21">
        <w:t>3.</w:t>
      </w:r>
      <w:r w:rsidRPr="00140E21">
        <w:tab/>
        <w:t>[Conditional] If the Deregistration procedure is triggered by UDM (Step 1), the AMF acknowledges the Nudm_UECM_DeRegistrationNotification to the UDM.</w:t>
      </w:r>
    </w:p>
    <w:p w14:paraId="7E171086" w14:textId="77777777" w:rsidR="002D6C3F" w:rsidRPr="00140E21" w:rsidRDefault="002D6C3F" w:rsidP="002D6C3F">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55E1D2AC" w14:textId="77777777" w:rsidR="002D6C3F" w:rsidRPr="00140E21" w:rsidRDefault="002D6C3F" w:rsidP="002D6C3F">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535C0333" w14:textId="77777777" w:rsidR="002D6C3F" w:rsidRPr="00140E21" w:rsidRDefault="002D6C3F" w:rsidP="002D6C3F">
      <w:pPr>
        <w:pStyle w:val="B1"/>
      </w:pPr>
      <w:r w:rsidRPr="00140E21">
        <w:t>5.</w:t>
      </w:r>
      <w:r w:rsidRPr="00140E21">
        <w:tab/>
        <w:t>[Conditional] As in step 6 of Figure 4.2.2.3.2-1.</w:t>
      </w:r>
    </w:p>
    <w:p w14:paraId="0BF398E4" w14:textId="77777777" w:rsidR="002D6C3F" w:rsidRPr="00140E21" w:rsidRDefault="002D6C3F" w:rsidP="002D6C3F">
      <w:pPr>
        <w:pStyle w:val="B1"/>
      </w:pPr>
      <w:r w:rsidRPr="00140E21">
        <w:t>5a.</w:t>
      </w:r>
      <w:r w:rsidRPr="00140E21">
        <w:tab/>
        <w:t>[Conditional] As in step 6a of Figure 4.2.2.3.2-1.</w:t>
      </w:r>
    </w:p>
    <w:p w14:paraId="1B3D22BF" w14:textId="77777777" w:rsidR="002D6C3F" w:rsidRPr="00140E21" w:rsidRDefault="002D6C3F" w:rsidP="002D6C3F">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136AAA8B" w14:textId="77777777" w:rsidR="002D6C3F" w:rsidRPr="00140E21" w:rsidRDefault="002D6C3F" w:rsidP="002D6C3F">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7E1D4FF6" w14:textId="77777777" w:rsidR="002D6C3F" w:rsidRPr="00140E21" w:rsidRDefault="002D6C3F" w:rsidP="002D6C3F">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45919CC8" w14:textId="77777777" w:rsidR="002D6C3F" w:rsidRPr="00140E21" w:rsidRDefault="002D6C3F" w:rsidP="002D6C3F">
      <w:pPr>
        <w:pStyle w:val="3"/>
      </w:pPr>
      <w:bookmarkStart w:id="239" w:name="_Toc20203937"/>
      <w:bookmarkStart w:id="240" w:name="_Toc27894622"/>
      <w:bookmarkStart w:id="241" w:name="_Toc36191689"/>
      <w:bookmarkStart w:id="242" w:name="_Toc45192775"/>
      <w:bookmarkStart w:id="243" w:name="_Toc47592407"/>
      <w:bookmarkStart w:id="244" w:name="_Toc51834488"/>
      <w:bookmarkStart w:id="245" w:name="_Toc51835430"/>
      <w:r w:rsidRPr="00140E21">
        <w:t>4.2.3</w:t>
      </w:r>
      <w:r w:rsidRPr="00140E21">
        <w:tab/>
        <w:t>Service Request procedures</w:t>
      </w:r>
      <w:bookmarkEnd w:id="239"/>
      <w:bookmarkEnd w:id="240"/>
      <w:bookmarkEnd w:id="241"/>
      <w:bookmarkEnd w:id="242"/>
      <w:bookmarkEnd w:id="243"/>
      <w:bookmarkEnd w:id="244"/>
      <w:bookmarkEnd w:id="245"/>
    </w:p>
    <w:p w14:paraId="7E388DC7" w14:textId="77777777" w:rsidR="002D6C3F" w:rsidRPr="00140E21" w:rsidRDefault="002D6C3F" w:rsidP="002D6C3F">
      <w:pPr>
        <w:pStyle w:val="4"/>
      </w:pPr>
      <w:bookmarkStart w:id="246" w:name="_Toc20203938"/>
      <w:bookmarkStart w:id="247" w:name="_Toc27894623"/>
      <w:bookmarkStart w:id="248" w:name="_Toc36191690"/>
      <w:bookmarkStart w:id="249" w:name="_Toc45192776"/>
      <w:bookmarkStart w:id="250" w:name="_Toc47592408"/>
      <w:bookmarkStart w:id="251" w:name="_Toc51834489"/>
      <w:bookmarkStart w:id="252" w:name="_Toc51835431"/>
      <w:r w:rsidRPr="00140E21">
        <w:t>4.2.3.1</w:t>
      </w:r>
      <w:r w:rsidRPr="00140E21">
        <w:tab/>
        <w:t>General</w:t>
      </w:r>
      <w:bookmarkEnd w:id="246"/>
      <w:bookmarkEnd w:id="247"/>
      <w:bookmarkEnd w:id="248"/>
      <w:bookmarkEnd w:id="249"/>
      <w:bookmarkEnd w:id="250"/>
      <w:bookmarkEnd w:id="251"/>
      <w:bookmarkEnd w:id="252"/>
    </w:p>
    <w:p w14:paraId="5AA4056D" w14:textId="77777777" w:rsidR="002D6C3F" w:rsidRPr="00140E21" w:rsidRDefault="002D6C3F" w:rsidP="002D6C3F">
      <w:r w:rsidRPr="00140E21">
        <w:t>The Service Request procedure is used by a UE in CM</w:t>
      </w:r>
      <w:r w:rsidRPr="00140E21">
        <w:noBreakHyphen/>
        <w:t>IDLE state or the 5GC to request the establishment of a secure connection to an AMF. The Service Request procedure is also used both when the UE is in CM-IDLE and in CM-CONNECTED to activate a User Plane connection for an established PDU Session.</w:t>
      </w:r>
    </w:p>
    <w:p w14:paraId="6171036F" w14:textId="77777777" w:rsidR="002D6C3F" w:rsidRPr="00140E21" w:rsidRDefault="002D6C3F" w:rsidP="002D6C3F">
      <w:r w:rsidRPr="00140E21">
        <w:t>The UE shall not initiate a Service Request procedure if there is an ongoing Service Request procedure.</w:t>
      </w:r>
    </w:p>
    <w:p w14:paraId="479D9530" w14:textId="77777777" w:rsidR="002D6C3F" w:rsidRPr="00140E21" w:rsidRDefault="002D6C3F" w:rsidP="002D6C3F">
      <w:pPr>
        <w:pStyle w:val="4"/>
      </w:pPr>
      <w:bookmarkStart w:id="253" w:name="_Toc20203939"/>
      <w:bookmarkStart w:id="254" w:name="_Toc27894624"/>
      <w:bookmarkStart w:id="255" w:name="_Toc36191691"/>
      <w:bookmarkStart w:id="256" w:name="_Toc45192777"/>
      <w:bookmarkStart w:id="257" w:name="_Toc47592409"/>
      <w:bookmarkStart w:id="258" w:name="_Toc51834490"/>
      <w:bookmarkStart w:id="259" w:name="_Toc51835432"/>
      <w:r w:rsidRPr="00140E21">
        <w:t>4.2.3.2</w:t>
      </w:r>
      <w:r w:rsidRPr="00140E21">
        <w:tab/>
        <w:t>UE Triggered Service Request</w:t>
      </w:r>
      <w:bookmarkEnd w:id="253"/>
      <w:bookmarkEnd w:id="254"/>
      <w:bookmarkEnd w:id="255"/>
      <w:bookmarkEnd w:id="256"/>
      <w:bookmarkEnd w:id="257"/>
      <w:bookmarkEnd w:id="258"/>
      <w:bookmarkEnd w:id="259"/>
    </w:p>
    <w:p w14:paraId="03712071" w14:textId="77777777" w:rsidR="002D6C3F" w:rsidRPr="00140E21" w:rsidRDefault="002D6C3F" w:rsidP="002D6C3F">
      <w:r w:rsidRPr="00140E21">
        <w:t>The UE in CM</w:t>
      </w:r>
      <w:r w:rsidRPr="00140E21">
        <w:noBreakHyphen/>
        <w:t>IDL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25F645E6" w14:textId="77777777" w:rsidR="002D6C3F" w:rsidRPr="00140E21" w:rsidRDefault="002D6C3F" w:rsidP="002D6C3F">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73E460E4" w14:textId="77777777" w:rsidR="002D6C3F" w:rsidRPr="00140E21" w:rsidRDefault="002D6C3F" w:rsidP="002D6C3F">
      <w:pPr>
        <w:rPr>
          <w:rFonts w:eastAsia="바탕"/>
        </w:rPr>
      </w:pPr>
      <w:r w:rsidRPr="00140E21">
        <w:rPr>
          <w:rFonts w:eastAsia="바탕"/>
        </w:rPr>
        <w:lastRenderedPageBreak/>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바탕"/>
        </w:rPr>
        <w:t xml:space="preserve">ervice </w:t>
      </w:r>
      <w:r w:rsidRPr="00140E21">
        <w:rPr>
          <w:lang w:eastAsia="zh-CN"/>
        </w:rPr>
        <w:t>R</w:t>
      </w:r>
      <w:r w:rsidRPr="00140E21">
        <w:rPr>
          <w:rFonts w:eastAsia="바탕"/>
        </w:rPr>
        <w:t>equest cannot be accepted by network.</w:t>
      </w:r>
      <w:r>
        <w:rPr>
          <w:rFonts w:eastAsia="바탕"/>
        </w:rPr>
        <w:t xml:space="preserve"> The AMF may steer the UE from 5GC by rejecting the Service Request. The AMF should take into account the Preferred and Supported Network Behaviour (see TS 23.501 [2], clause 5.31.2) and availability of EPC to the UE before steering the UE from 5GC.</w:t>
      </w:r>
      <w:r w:rsidRPr="00140E21">
        <w:rPr>
          <w:rFonts w:eastAsia="바탕"/>
        </w:rPr>
        <w:t xml:space="preserve"> The Service Reject message may include an indication or cause code requesting the UE to perform Registration procedure.</w:t>
      </w:r>
    </w:p>
    <w:p w14:paraId="1B6610F4" w14:textId="77777777" w:rsidR="002D6C3F" w:rsidRPr="00140E21" w:rsidRDefault="002D6C3F" w:rsidP="002D6C3F">
      <w:pPr>
        <w:rPr>
          <w:rFonts w:eastAsia="바탕"/>
        </w:rPr>
      </w:pPr>
      <w:r w:rsidRPr="00140E21">
        <w:t>For this procedure, the impacted SMF and UPF, if any, are all under control of the PLMN serving the UE, e.g. in Home Routed roaming case the SMF and UPF in HPLMN are not involved if V-SMF relocation is not triggered.</w:t>
      </w:r>
    </w:p>
    <w:p w14:paraId="35A51983" w14:textId="77777777" w:rsidR="002D6C3F" w:rsidRPr="00140E21" w:rsidRDefault="002D6C3F" w:rsidP="002D6C3F">
      <w:pPr>
        <w:rPr>
          <w:rFonts w:eastAsia="바탕"/>
        </w:rPr>
      </w:pPr>
      <w:r w:rsidRPr="00140E21">
        <w:rPr>
          <w:rFonts w:eastAsia="바탕"/>
        </w:rPr>
        <w:t>For Service Request due to user data, network may take further actions if User Plane connection activation is not successful.</w:t>
      </w:r>
    </w:p>
    <w:p w14:paraId="19D08B43" w14:textId="77777777" w:rsidR="002D6C3F" w:rsidRPr="00140E21" w:rsidRDefault="002D6C3F" w:rsidP="002D6C3F">
      <w:pPr>
        <w:rPr>
          <w:rFonts w:eastAsia="바탕"/>
        </w:rPr>
      </w:pPr>
      <w:r w:rsidRPr="00140E21">
        <w:t>The procedure in this clause 4.2.3.2 is applicable to the scenarios with or without intermediate UPF, and with or without intermediate UPF reselection.</w:t>
      </w:r>
    </w:p>
    <w:p w14:paraId="707B468E" w14:textId="77777777" w:rsidR="002D6C3F" w:rsidRPr="00140E21" w:rsidRDefault="002D6C3F" w:rsidP="002D6C3F">
      <w:r w:rsidRPr="00140E21">
        <w:t>If the UE initiates Service Request procedures via non-3GPP Access, functions defined in the clause 4.12.4.1 are applied.</w:t>
      </w:r>
    </w:p>
    <w:p w14:paraId="444E9EC9" w14:textId="77777777" w:rsidR="002D6C3F" w:rsidRPr="00140E21" w:rsidRDefault="002D6C3F" w:rsidP="002D6C3F">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7a, 7b, 8a, 8b, 9, 10, 17a, 17b. 20a, 20b, 21a, and 21b of the figure 4.2.3.2-1.</w:t>
      </w:r>
    </w:p>
    <w:bookmarkStart w:id="260" w:name="_MON_1592268499"/>
    <w:bookmarkEnd w:id="260"/>
    <w:p w14:paraId="172E5FC3" w14:textId="77777777" w:rsidR="002D6C3F" w:rsidRPr="00140E21" w:rsidRDefault="002D6C3F" w:rsidP="002D6C3F">
      <w:pPr>
        <w:pStyle w:val="TH"/>
      </w:pPr>
      <w:r w:rsidRPr="00140E21">
        <w:object w:dxaOrig="9287" w:dyaOrig="12849" w14:anchorId="7B41CE8B">
          <v:shape id="_x0000_i1030" type="#_x0000_t75" style="width:464.3pt;height:642.45pt" o:ole="">
            <v:imagedata r:id="rId27" o:title=""/>
          </v:shape>
          <o:OLEObject Type="Embed" ProgID="Word.Picture.8" ShapeID="_x0000_i1030" DrawAspect="Content" ObjectID="_1666109986" r:id="rId28"/>
        </w:object>
      </w:r>
    </w:p>
    <w:p w14:paraId="691C6E0A" w14:textId="77777777" w:rsidR="002D6C3F" w:rsidRPr="00140E21" w:rsidRDefault="002D6C3F" w:rsidP="002D6C3F">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02B66A4D" w14:textId="77777777" w:rsidR="002D6C3F" w:rsidRPr="00140E21" w:rsidRDefault="002D6C3F" w:rsidP="002D6C3F">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맑은 고딕"/>
          <w:lang w:eastAsia="ko-KR"/>
        </w:rPr>
        <w:t>llowed</w:t>
      </w:r>
      <w:r w:rsidRPr="00140E21">
        <w:rPr>
          <w:lang w:eastAsia="zh-CN"/>
        </w:rPr>
        <w:t xml:space="preserve"> PDU Sessions, security parameters, </w:t>
      </w:r>
      <w:r w:rsidRPr="00140E21">
        <w:t>PDU Session status, 5G-S-TMSI, [NAS message container], Exempt Indication))</w:t>
      </w:r>
      <w:r w:rsidRPr="00140E21">
        <w:rPr>
          <w:lang w:eastAsia="zh-CN"/>
        </w:rPr>
        <w:t>.</w:t>
      </w:r>
    </w:p>
    <w:p w14:paraId="2B18B855" w14:textId="77777777" w:rsidR="002D6C3F" w:rsidRPr="00140E21" w:rsidRDefault="002D6C3F" w:rsidP="002D6C3F">
      <w:pPr>
        <w:pStyle w:val="B1"/>
        <w:rPr>
          <w:lang w:eastAsia="zh-CN"/>
        </w:rPr>
      </w:pPr>
      <w:r w:rsidRPr="00140E21">
        <w:rPr>
          <w:lang w:eastAsia="zh-CN"/>
        </w:rPr>
        <w:lastRenderedPageBreak/>
        <w:tab/>
        <w:t>The NAS message container shall be included if the UE is sending a Service Request message as an Initial NAS message and the UE needs to send non-cleartext IEs, see clause 4.4.6 in TS</w:t>
      </w:r>
      <w:r>
        <w:rPr>
          <w:lang w:eastAsia="zh-CN"/>
        </w:rPr>
        <w:t> </w:t>
      </w:r>
      <w:r w:rsidRPr="00140E21">
        <w:rPr>
          <w:lang w:eastAsia="zh-CN"/>
        </w:rPr>
        <w:t>24.501</w:t>
      </w:r>
      <w:r>
        <w:rPr>
          <w:lang w:eastAsia="zh-CN"/>
        </w:rPr>
        <w:t> </w:t>
      </w:r>
      <w:r w:rsidRPr="00140E21">
        <w:rPr>
          <w:lang w:eastAsia="zh-CN"/>
        </w:rPr>
        <w:t>[25].</w:t>
      </w:r>
    </w:p>
    <w:p w14:paraId="6E645CBC" w14:textId="77777777" w:rsidR="002D6C3F" w:rsidRPr="00140E21" w:rsidRDefault="002D6C3F" w:rsidP="002D6C3F">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맑은 고딕"/>
          <w:lang w:eastAsia="ko-KR"/>
        </w:rPr>
        <w:t xml:space="preserve">is provided by UE when the UE wants to re-activate the PDU Session(s). </w:t>
      </w:r>
      <w:r w:rsidRPr="00140E21">
        <w:rPr>
          <w:lang w:eastAsia="zh-CN"/>
        </w:rPr>
        <w:t>The List Of A</w:t>
      </w:r>
      <w:r w:rsidRPr="00140E21">
        <w:rPr>
          <w:rFonts w:eastAsia="맑은 고딕"/>
          <w:lang w:eastAsia="ko-KR"/>
        </w:rPr>
        <w:t>llowed</w:t>
      </w:r>
      <w:r w:rsidRPr="00140E21">
        <w:rPr>
          <w:lang w:eastAsia="zh-CN"/>
        </w:rPr>
        <w:t xml:space="preserve"> PDU Sessions is provided by the UE when the Service Request is a response of a Paging or a </w:t>
      </w:r>
      <w:r w:rsidRPr="00140E21">
        <w:rPr>
          <w:rFonts w:eastAsia="맑은 고딕"/>
          <w:lang w:eastAsia="ko-KR"/>
        </w:rPr>
        <w:t xml:space="preserve">NAS </w:t>
      </w:r>
      <w:r w:rsidRPr="00140E21">
        <w:rPr>
          <w:lang w:eastAsia="zh-CN"/>
        </w:rPr>
        <w:t xml:space="preserve">Notification for a PDU Session associated with non-3GPP access, and identifies the PDU Sessions </w:t>
      </w:r>
      <w:r w:rsidRPr="00140E21">
        <w:rPr>
          <w:rFonts w:eastAsia="맑은 고딕"/>
          <w:lang w:eastAsia="ko-KR"/>
        </w:rPr>
        <w:t xml:space="preserve">that </w:t>
      </w:r>
      <w:r w:rsidRPr="00140E21">
        <w:rPr>
          <w:lang w:eastAsia="zh-CN"/>
        </w:rPr>
        <w:t>can be transferred</w:t>
      </w:r>
      <w:r w:rsidRPr="00140E21">
        <w:rPr>
          <w:rFonts w:eastAsia="맑은 고딕"/>
          <w:lang w:eastAsia="ko-KR"/>
        </w:rPr>
        <w:t xml:space="preserve"> </w:t>
      </w:r>
      <w:r w:rsidRPr="00140E21">
        <w:rPr>
          <w:lang w:eastAsia="ko-KR"/>
        </w:rPr>
        <w:t>to 3GPP access</w:t>
      </w:r>
      <w:r w:rsidRPr="00140E21">
        <w:rPr>
          <w:lang w:eastAsia="zh-CN"/>
        </w:rPr>
        <w:t>.</w:t>
      </w:r>
    </w:p>
    <w:p w14:paraId="1B46908F" w14:textId="77777777" w:rsidR="002D6C3F" w:rsidRPr="00140E21" w:rsidRDefault="002D6C3F" w:rsidP="002D6C3F">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7D2485F4" w14:textId="77777777" w:rsidR="002D6C3F" w:rsidRPr="00140E21" w:rsidRDefault="002D6C3F" w:rsidP="002D6C3F">
      <w:pPr>
        <w:pStyle w:val="B2"/>
        <w:rPr>
          <w:lang w:eastAsia="zh-CN"/>
        </w:rPr>
      </w:pPr>
      <w:r w:rsidRPr="00140E21">
        <w:rPr>
          <w:lang w:eastAsia="zh-CN"/>
        </w:rPr>
        <w:t>-</w:t>
      </w:r>
      <w:r w:rsidRPr="00140E21">
        <w:rPr>
          <w:lang w:eastAsia="zh-CN"/>
        </w:rPr>
        <w:tab/>
        <w:t>The AN parameters include 5G-S-TMSI, Selected PLMN ID (or PLMN ID and NID, see TS</w:t>
      </w:r>
      <w:r>
        <w:rPr>
          <w:lang w:eastAsia="zh-CN"/>
        </w:rPr>
        <w:t> </w:t>
      </w:r>
      <w:r w:rsidRPr="00140E21">
        <w:rPr>
          <w:lang w:eastAsia="zh-CN"/>
        </w:rPr>
        <w:t>23.501</w:t>
      </w:r>
      <w:r>
        <w:rPr>
          <w:lang w:eastAsia="zh-CN"/>
        </w:rPr>
        <w:t> </w:t>
      </w:r>
      <w:r w:rsidRPr="00140E21">
        <w:rPr>
          <w:lang w:eastAsia="zh-CN"/>
        </w:rPr>
        <w:t>[2], clause 5.3</w:t>
      </w:r>
      <w:r>
        <w:rPr>
          <w:lang w:eastAsia="zh-CN"/>
        </w:rPr>
        <w:t>0</w:t>
      </w:r>
      <w:r w:rsidRPr="00140E21">
        <w:rPr>
          <w:lang w:eastAsia="zh-CN"/>
        </w:rPr>
        <w:t>)</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TS 23.501 [2].</w:t>
      </w:r>
    </w:p>
    <w:p w14:paraId="7D33D0D5" w14:textId="77777777" w:rsidR="002D6C3F" w:rsidRPr="00140E21" w:rsidRDefault="002D6C3F" w:rsidP="002D6C3F">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The RRC message(s) that can be used to carry the 5G-S-TMSI and this NAS message are described in TS</w:t>
      </w:r>
      <w:r>
        <w:t> </w:t>
      </w:r>
      <w:r w:rsidRPr="00140E21">
        <w:t>38.331</w:t>
      </w:r>
      <w:r>
        <w:t> </w:t>
      </w:r>
      <w:r w:rsidRPr="00140E21">
        <w:t>[12] and TS</w:t>
      </w:r>
      <w:r>
        <w:t> </w:t>
      </w:r>
      <w:r w:rsidRPr="00140E21">
        <w:t>36.331</w:t>
      </w:r>
      <w:r>
        <w:t> </w:t>
      </w:r>
      <w:r w:rsidRPr="00140E21">
        <w:t>[16].</w:t>
      </w:r>
    </w:p>
    <w:p w14:paraId="47DF6A7F" w14:textId="77777777" w:rsidR="002D6C3F" w:rsidRPr="00140E21" w:rsidRDefault="002D6C3F" w:rsidP="002D6C3F">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 xml:space="preserve">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6105725C" w14:textId="1B54D2B4" w:rsidR="002D6C3F" w:rsidRPr="00140E21" w:rsidRDefault="002D6C3F" w:rsidP="002D6C3F">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Pr="00140E21">
        <w:rPr>
          <w:rFonts w:eastAsia="SimSun"/>
          <w:lang w:eastAsia="zh-CN"/>
        </w:rPr>
        <w:t xml:space="preserve"> </w:t>
      </w:r>
      <w:ins w:id="261" w:author="Change-9" w:date="2020-11-02T11:39:00Z">
        <w:r w:rsidR="00970639">
          <w:rPr>
            <w:rFonts w:eastAsia="SimSun"/>
            <w:lang w:eastAsia="zh-CN"/>
          </w:rPr>
          <w:t xml:space="preserve">access </w:t>
        </w:r>
      </w:ins>
      <w:r w:rsidRPr="00140E21">
        <w:t xml:space="preserve">in the </w:t>
      </w:r>
      <w:r w:rsidRPr="00140E21">
        <w:rPr>
          <w:lang w:eastAsia="zh-CN"/>
        </w:rPr>
        <w:t>List Of Allowed PDU Sessions</w:t>
      </w:r>
      <w:r w:rsidRPr="00140E21">
        <w:t>, as described in clause 4.2.3.3 (step 6) of this specification and in clause 5.6.8 of TS</w:t>
      </w:r>
      <w:r>
        <w:t> </w:t>
      </w:r>
      <w:r w:rsidRPr="00140E21">
        <w:t>23.501</w:t>
      </w:r>
      <w:r>
        <w:t> </w:t>
      </w:r>
      <w:r w:rsidRPr="00140E21">
        <w:t>[2].</w:t>
      </w:r>
    </w:p>
    <w:p w14:paraId="290126AA" w14:textId="77777777" w:rsidR="002D6C3F" w:rsidRPr="00140E21" w:rsidRDefault="002D6C3F" w:rsidP="002D6C3F">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C35092C" w14:textId="77777777" w:rsidR="002D6C3F" w:rsidRPr="00140E21" w:rsidRDefault="002D6C3F" w:rsidP="002D6C3F">
      <w:pPr>
        <w:pStyle w:val="B1"/>
      </w:pPr>
      <w:r w:rsidRPr="00140E21">
        <w:tab/>
        <w:t>The PDU Session status indicates the PDU Sessions available in the UE.</w:t>
      </w:r>
    </w:p>
    <w:p w14:paraId="09ADA66B" w14:textId="77777777" w:rsidR="002D6C3F" w:rsidRPr="00140E21" w:rsidRDefault="002D6C3F" w:rsidP="002D6C3F">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65D60AA5" w14:textId="77777777" w:rsidR="002D6C3F" w:rsidRPr="00140E21" w:rsidRDefault="002D6C3F" w:rsidP="002D6C3F">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14:paraId="5F63497C" w14:textId="77777777" w:rsidR="002D6C3F" w:rsidRPr="00140E21" w:rsidRDefault="002D6C3F" w:rsidP="002D6C3F">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맑은 고딕"/>
          <w:lang w:eastAsia="ko-KR"/>
        </w:rPr>
        <w:t>llowed</w:t>
      </w:r>
      <w:r w:rsidRPr="00140E21">
        <w:rPr>
          <w:lang w:eastAsia="zh-CN"/>
        </w:rPr>
        <w:t xml:space="preserve"> PDU Sessions need to be included in the Service Request.</w:t>
      </w:r>
    </w:p>
    <w:p w14:paraId="7F070950" w14:textId="77777777" w:rsidR="002D6C3F" w:rsidRPr="00140E21" w:rsidRDefault="002D6C3F" w:rsidP="002D6C3F">
      <w:pPr>
        <w:pStyle w:val="B1"/>
        <w:rPr>
          <w:lang w:eastAsia="zh-CN"/>
        </w:rPr>
      </w:pPr>
      <w:r w:rsidRPr="00140E21">
        <w:rPr>
          <w:lang w:eastAsia="zh-CN"/>
        </w:rPr>
        <w:t>2.</w:t>
      </w:r>
      <w:r w:rsidRPr="00140E21">
        <w:rPr>
          <w:lang w:eastAsia="zh-CN"/>
        </w:rPr>
        <w:tab/>
        <w:t>(R)AN to AMF: N2 Message (N2 parameters, Service Request).</w:t>
      </w:r>
    </w:p>
    <w:p w14:paraId="4BFD3826" w14:textId="77777777" w:rsidR="002D6C3F" w:rsidRPr="00140E21" w:rsidRDefault="002D6C3F" w:rsidP="002D6C3F">
      <w:pPr>
        <w:pStyle w:val="B1"/>
      </w:pPr>
      <w:r w:rsidRPr="00140E21">
        <w:rPr>
          <w:lang w:eastAsia="zh-CN"/>
        </w:rPr>
        <w:tab/>
      </w:r>
      <w:r w:rsidRPr="00140E21">
        <w:t>Details of this step are described in TS</w:t>
      </w:r>
      <w:r>
        <w:t> </w:t>
      </w:r>
      <w:r w:rsidRPr="00140E21">
        <w:t>38.413</w:t>
      </w:r>
      <w:r>
        <w:t> </w:t>
      </w:r>
      <w:r w:rsidRPr="00140E21">
        <w:t>[10]. If the AMF can't handle the Service Request it will reject it.</w:t>
      </w:r>
    </w:p>
    <w:p w14:paraId="4C5FEDD5" w14:textId="77777777" w:rsidR="002D6C3F" w:rsidRPr="00140E21" w:rsidRDefault="002D6C3F" w:rsidP="002D6C3F">
      <w:pPr>
        <w:pStyle w:val="B1"/>
      </w:pPr>
      <w:r w:rsidRPr="00140E21">
        <w:tab/>
        <w:t>When NG-RAN is used, the N2 parameters include the 5G-S-TMSI, Selected PLMN ID (or PLMN ID and NID, see TS</w:t>
      </w:r>
      <w:r>
        <w:t> </w:t>
      </w:r>
      <w:r w:rsidRPr="00140E21">
        <w:t>23.501</w:t>
      </w:r>
      <w:r>
        <w:t> </w:t>
      </w:r>
      <w:r w:rsidRPr="00140E21">
        <w:t>[2], clause 5.3</w:t>
      </w:r>
      <w:r>
        <w:t>0</w:t>
      </w:r>
      <w:r w:rsidRPr="00140E21">
        <w:t>), Location information and Establishment cause, UE Context Request.</w:t>
      </w:r>
    </w:p>
    <w:p w14:paraId="1733F107" w14:textId="77777777" w:rsidR="002D6C3F" w:rsidRPr="00140E21" w:rsidRDefault="002D6C3F" w:rsidP="002D6C3F">
      <w:pPr>
        <w:pStyle w:val="B1"/>
      </w:pPr>
      <w:r w:rsidRPr="00140E21">
        <w:tab/>
        <w:t>If the UE is in CM-IDLE state, the NG-RAN obtains the 5G-S-TMSI in RRC procedure. NG-RAN selects the AMF according to 5G-S-TMSI. The Location Information relates to the cell in which the UE is camping.</w:t>
      </w:r>
    </w:p>
    <w:p w14:paraId="3EB25B8E" w14:textId="77777777" w:rsidR="002D6C3F" w:rsidRPr="00140E21" w:rsidRDefault="002D6C3F" w:rsidP="002D6C3F">
      <w:pPr>
        <w:pStyle w:val="B1"/>
      </w:pPr>
      <w:r w:rsidRPr="00140E21">
        <w:lastRenderedPageBreak/>
        <w:tab/>
        <w:t>Based on the PDU Session status, the AMF may initiate PDU Session Release procedure in the network for the PDU Sessions whose PDU Session ID(s) were indicated by the UE as not available.</w:t>
      </w:r>
    </w:p>
    <w:p w14:paraId="5B6F3166" w14:textId="77777777" w:rsidR="002D6C3F" w:rsidRPr="00140E21" w:rsidRDefault="002D6C3F" w:rsidP="002D6C3F">
      <w:pPr>
        <w:pStyle w:val="B1"/>
      </w:pPr>
      <w:r w:rsidRPr="00140E21">
        <w:rPr>
          <w:lang w:eastAsia="zh-CN"/>
        </w:rPr>
        <w:tab/>
        <w:t xml:space="preserve">When the Establishment cause is associated with priority services </w:t>
      </w:r>
      <w:r w:rsidRPr="00140E21">
        <w:t>(e.g. MPS, MCS), the AMF includes a Message Priority header to indicate priority information. Other NFs relay the priority information by including the Message Priority header in service-based interfaces, as specified in TS</w:t>
      </w:r>
      <w:r>
        <w:t> </w:t>
      </w:r>
      <w:r w:rsidRPr="00140E21">
        <w:t>29.500</w:t>
      </w:r>
      <w:r>
        <w:t> </w:t>
      </w:r>
      <w:r w:rsidRPr="00140E21">
        <w:t>[17].</w:t>
      </w:r>
    </w:p>
    <w:p w14:paraId="53C6F596"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w:t>
      </w:r>
    </w:p>
    <w:p w14:paraId="12C86C0A" w14:textId="77777777" w:rsidR="002D6C3F" w:rsidRPr="00140E21" w:rsidRDefault="002D6C3F" w:rsidP="002D6C3F">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2DE5685E" w14:textId="77777777" w:rsidR="002D6C3F" w:rsidRDefault="002D6C3F" w:rsidP="002D6C3F">
      <w:pPr>
        <w:pStyle w:val="B1"/>
      </w:pPr>
      <w:r>
        <w:tab/>
        <w:t>If the AMF supports RACS, and the AMF detects that the selected PLMN is different from the currently registered PLMN for the UE, the AMF determines the UE Radio Capability ID of the newly selected PLMN to the gNB as described in TS 23.501 [2] clause 5.4.4.1a.</w:t>
      </w:r>
    </w:p>
    <w:p w14:paraId="54E1A27B" w14:textId="77777777" w:rsidR="002D6C3F" w:rsidRPr="00140E21" w:rsidRDefault="002D6C3F" w:rsidP="002D6C3F">
      <w:pPr>
        <w:pStyle w:val="B1"/>
      </w:pPr>
      <w:r w:rsidRPr="00140E21">
        <w:t>3a)</w:t>
      </w:r>
      <w:r w:rsidRPr="00140E21">
        <w:tab/>
        <w:t>AMF to (R)AN: N2 Request (security context, Mobility Restriction List, list of recommended cells / TAs / NG-RAN node identifiers).</w:t>
      </w:r>
    </w:p>
    <w:p w14:paraId="6F233BB2" w14:textId="77777777" w:rsidR="002D6C3F" w:rsidRPr="00140E21" w:rsidRDefault="002D6C3F" w:rsidP="002D6C3F">
      <w:pPr>
        <w:pStyle w:val="B1"/>
      </w:pPr>
      <w:r w:rsidRPr="00140E21">
        <w:tab/>
        <w:t>If the 5G-AN had requested for UE Context or there is a requirement for AMF to provide this e.g. the AMF needs to initiate fallback procedure as in clause 4.13.4.2 for Emergency services, AMF initiates NGAP procedure as specified in TS</w:t>
      </w:r>
      <w:r>
        <w:t> </w:t>
      </w:r>
      <w:r w:rsidRPr="00140E21">
        <w:t>38.413</w:t>
      </w:r>
      <w:r>
        <w:t> </w:t>
      </w:r>
      <w:r w:rsidRPr="00140E21">
        <w:t>[10]. For UE in CM-IDLE state, 5G-AN stores the Security Context in the UE AN context. Mobility Restriction List is described in TS</w:t>
      </w:r>
      <w:r>
        <w:t> </w:t>
      </w:r>
      <w:r w:rsidRPr="00140E21">
        <w:t>23.501</w:t>
      </w:r>
      <w:r>
        <w:t> </w:t>
      </w:r>
      <w:r w:rsidRPr="00140E21">
        <w:t>[2] clause 5.3.4.1 "Mobility Restrictions".</w:t>
      </w:r>
    </w:p>
    <w:p w14:paraId="35B614E6" w14:textId="77777777" w:rsidR="002D6C3F" w:rsidRPr="00140E21" w:rsidRDefault="002D6C3F" w:rsidP="002D6C3F">
      <w:pPr>
        <w:pStyle w:val="B1"/>
      </w:pPr>
      <w:r w:rsidRPr="00140E21">
        <w:tab/>
        <w:t>The 5G-AN uses the Security Context to protect the messages exchanged with the UE as described in TS</w:t>
      </w:r>
      <w:r>
        <w:t> </w:t>
      </w:r>
      <w:r w:rsidRPr="00140E21">
        <w:t>33.501</w:t>
      </w:r>
      <w:r>
        <w:t> </w:t>
      </w:r>
      <w:r w:rsidRPr="00140E21">
        <w:t>[15].</w:t>
      </w:r>
    </w:p>
    <w:p w14:paraId="254C9180" w14:textId="77777777" w:rsidR="002D6C3F" w:rsidRPr="00140E21" w:rsidRDefault="002D6C3F" w:rsidP="002D6C3F">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05769C18" w14:textId="77777777" w:rsidR="002D6C3F" w:rsidRPr="00140E21" w:rsidRDefault="002D6C3F" w:rsidP="002D6C3F">
      <w:pPr>
        <w:pStyle w:val="B1"/>
      </w:pPr>
      <w:r w:rsidRPr="00140E21">
        <w:t>3.</w:t>
      </w:r>
      <w:r w:rsidRPr="00140E21">
        <w:tab/>
        <w:t>If the Service Request was not sent integrity protected or integrity protection verification failed, the AMF shall reject the Service Request as stated in TS</w:t>
      </w:r>
      <w:r>
        <w:t> </w:t>
      </w:r>
      <w:r w:rsidRPr="00140E21">
        <w:t>24.501</w:t>
      </w:r>
      <w:r>
        <w:t> </w:t>
      </w:r>
      <w:r w:rsidRPr="00140E21">
        <w:t>[25].</w:t>
      </w:r>
    </w:p>
    <w:p w14:paraId="324EE7DC" w14:textId="77777777" w:rsidR="002D6C3F" w:rsidRPr="00140E21" w:rsidRDefault="002D6C3F" w:rsidP="002D6C3F">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1821C408" w14:textId="77777777" w:rsidR="002D6C3F" w:rsidRPr="00140E21" w:rsidRDefault="002D6C3F" w:rsidP="002D6C3F">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626A29F7" w14:textId="77777777" w:rsidR="002D6C3F" w:rsidRPr="00140E21" w:rsidRDefault="002D6C3F" w:rsidP="002D6C3F">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14:paraId="1DD8D860" w14:textId="77777777" w:rsidR="002D6C3F" w:rsidRPr="00140E21" w:rsidRDefault="002D6C3F" w:rsidP="002D6C3F">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22F1A714" w14:textId="77777777" w:rsidR="002D6C3F" w:rsidRPr="00140E21" w:rsidRDefault="002D6C3F" w:rsidP="002D6C3F">
      <w:pPr>
        <w:pStyle w:val="B1"/>
      </w:pPr>
      <w:r w:rsidRPr="00140E21">
        <w:tab/>
        <w:t>The Nsmf_PDUSession_UpdateSMContext Request is invoked:</w:t>
      </w:r>
    </w:p>
    <w:p w14:paraId="2BA379B1" w14:textId="77777777" w:rsidR="002D6C3F" w:rsidRPr="00140E21" w:rsidRDefault="002D6C3F" w:rsidP="002D6C3F">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39804375" w14:textId="77777777" w:rsidR="002D6C3F" w:rsidRPr="00140E21" w:rsidRDefault="002D6C3F" w:rsidP="002D6C3F">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08A8B646"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 xml:space="preserve">in response to paging or NAS notification indicating 3GPP access,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w:t>
      </w:r>
      <w:r w:rsidRPr="00140E21">
        <w:rPr>
          <w:lang w:eastAsia="zh-CN"/>
        </w:rPr>
        <w:lastRenderedPageBreak/>
        <w:t xml:space="preserve">clause 4.2.3.3. </w:t>
      </w:r>
      <w:r>
        <w:rPr>
          <w:lang w:eastAsia="zh-CN"/>
        </w:rPr>
        <w:t xml:space="preserve">Otherwise, if </w:t>
      </w:r>
      <w:r w:rsidRPr="00140E21">
        <w:rPr>
          <w:lang w:eastAsia="zh-CN"/>
        </w:rPr>
        <w:t>the current UE location is in the "Area of validity for the N2 SM information", steps 4 to 11 are skipped; or</w:t>
      </w:r>
    </w:p>
    <w:p w14:paraId="4B655BF1" w14:textId="77777777" w:rsidR="002D6C3F" w:rsidRPr="00140E21" w:rsidRDefault="002D6C3F" w:rsidP="002D6C3F">
      <w:pPr>
        <w:pStyle w:val="B2"/>
      </w:pPr>
      <w:r w:rsidRPr="00140E21">
        <w:t>-</w:t>
      </w:r>
      <w:r w:rsidRPr="00140E21">
        <w:tab/>
      </w:r>
      <w:r>
        <w:t xml:space="preserve">If this procedure is triggered by the SMF in </w:t>
      </w:r>
      <w:r w:rsidRPr="00140E21">
        <w:t>response to paging or NAS notification indicating non-3GPP access</w:t>
      </w:r>
      <w:r>
        <w:t>,</w:t>
      </w:r>
      <w:r w:rsidRPr="00140E21">
        <w:t xml:space="preserve"> and the AMF received N2 SM Information only, or both N1 SM Container and N2 SM Information in step 3a of clause 4.2.3.3.</w:t>
      </w:r>
    </w:p>
    <w:p w14:paraId="0A851574" w14:textId="77777777" w:rsidR="002D6C3F" w:rsidRPr="00140E21" w:rsidRDefault="002D6C3F" w:rsidP="002D6C3F">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2E94C202" w14:textId="77777777" w:rsidR="002D6C3F" w:rsidRPr="00140E21" w:rsidRDefault="002D6C3F" w:rsidP="002D6C3F">
      <w:pPr>
        <w:pStyle w:val="B1"/>
      </w:pPr>
      <w:r w:rsidRPr="00140E21">
        <w:tab/>
        <w:t xml:space="preserve">The AMF </w:t>
      </w:r>
      <w:r w:rsidRPr="00140E21">
        <w:rPr>
          <w:rFonts w:eastAsia="맑은 고딕"/>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TS 23.501 [2].</w:t>
      </w:r>
    </w:p>
    <w:p w14:paraId="1BE3896A" w14:textId="77777777" w:rsidR="002D6C3F" w:rsidRPr="00140E21" w:rsidRDefault="002D6C3F" w:rsidP="002D6C3F">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031B7450" w14:textId="77777777" w:rsidR="002D6C3F" w:rsidRPr="00140E21" w:rsidRDefault="002D6C3F" w:rsidP="002D6C3F">
      <w:pPr>
        <w:pStyle w:val="B1"/>
      </w:pPr>
      <w:r w:rsidRPr="00140E21">
        <w:tab/>
        <w:t>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4F49DB82" w14:textId="77777777" w:rsidR="002D6C3F" w:rsidRDefault="002D6C3F" w:rsidP="002D6C3F">
      <w:pPr>
        <w:pStyle w:val="B1"/>
      </w:pPr>
      <w:r>
        <w:tab/>
        <w:t>If the UE is accessing via the NB-IoT RAT, the AMF may inform all (H-)SMFs whether the RRC establishment cause is set to "MO exception data", as described in TS 23.501 [2], clause 5.31.14.3. The AMF may immediately send the MO Exception Data Counter to the (H-)SMF.</w:t>
      </w:r>
    </w:p>
    <w:p w14:paraId="5F76D7C7" w14:textId="77777777" w:rsidR="002D6C3F" w:rsidRPr="00140E21" w:rsidRDefault="002D6C3F" w:rsidP="002D6C3F">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6D40DE0F" w14:textId="77777777" w:rsidR="002D6C3F" w:rsidRPr="00140E21" w:rsidRDefault="002D6C3F" w:rsidP="002D6C3F">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6C93CD73" w14:textId="77777777" w:rsidR="002D6C3F" w:rsidRDefault="002D6C3F" w:rsidP="002D6C3F">
      <w:pPr>
        <w:pStyle w:val="NO"/>
      </w:pPr>
      <w:r>
        <w:t>NOTE 2:</w:t>
      </w:r>
      <w:r>
        <w:tab/>
        <w:t>This activates the UP of PDU Session(s) using resources of the new NG-RAN.</w:t>
      </w:r>
    </w:p>
    <w:p w14:paraId="7D3D931C" w14:textId="77777777" w:rsidR="002D6C3F" w:rsidRPr="00140E21" w:rsidRDefault="002D6C3F" w:rsidP="002D6C3F">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E418D63" w14:textId="77777777" w:rsidR="002D6C3F" w:rsidRDefault="002D6C3F" w:rsidP="002D6C3F">
      <w:pPr>
        <w:pStyle w:val="NO"/>
      </w:pPr>
      <w:r>
        <w:t>NOTE 3:</w:t>
      </w:r>
      <w:r>
        <w:tab/>
        <w:t>This deactivates the UP of PDU Session(s) that are no more needed by the UE.</w:t>
      </w:r>
    </w:p>
    <w:p w14:paraId="73D9DE50" w14:textId="77777777" w:rsidR="002D6C3F" w:rsidRPr="00140E21" w:rsidRDefault="002D6C3F" w:rsidP="002D6C3F">
      <w:pPr>
        <w:pStyle w:val="B1"/>
      </w:pPr>
      <w:r w:rsidRPr="00140E21">
        <w:t>5a.</w:t>
      </w:r>
      <w:r w:rsidRPr="00140E21">
        <w:tab/>
        <w:t>[Conditional] SMF to PCF: If the AMF notified the SMF that the access type of the PDU session can be changed in step 4, and if PCC is deployed, the SMF perform an SMF initiated SM Policy Association Modification procedure as defined in clause 4.16.5.1 if Policy Control Request Trigger condition(s) have been met (i.e. change of Access Type). The PCF may provide updated PCC Rule(s).</w:t>
      </w:r>
    </w:p>
    <w:p w14:paraId="08328A9E" w14:textId="77777777" w:rsidR="002D6C3F" w:rsidRPr="00140E21" w:rsidRDefault="002D6C3F" w:rsidP="002D6C3F">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15FC8413" w14:textId="77777777" w:rsidR="002D6C3F" w:rsidRPr="00140E21" w:rsidRDefault="002D6C3F" w:rsidP="002D6C3F">
      <w:pPr>
        <w:pStyle w:val="B2"/>
      </w:pPr>
      <w:r w:rsidRPr="00140E21">
        <w:rPr>
          <w:lang w:eastAsia="ko-KR"/>
        </w:rPr>
        <w:lastRenderedPageBreak/>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13639AFB" w14:textId="77777777" w:rsidR="002D6C3F" w:rsidRPr="00140E21" w:rsidRDefault="002D6C3F" w:rsidP="002D6C3F">
      <w:pPr>
        <w:pStyle w:val="B2"/>
      </w:pPr>
      <w:r w:rsidRPr="00140E21">
        <w:t>-</w:t>
      </w:r>
      <w:r w:rsidRPr="00140E21">
        <w:tab/>
        <w:t>to release the PDU Session: the SMF releases the PDU Session and informs the AMF that the PDU Session is released.</w:t>
      </w:r>
    </w:p>
    <w:p w14:paraId="6F3D4CFF" w14:textId="77777777" w:rsidR="002D6C3F" w:rsidRPr="00140E21" w:rsidRDefault="002D6C3F" w:rsidP="002D6C3F">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1DBFCD39" w14:textId="77777777" w:rsidR="002D6C3F" w:rsidRPr="00140E21" w:rsidRDefault="002D6C3F" w:rsidP="002D6C3F">
      <w:pPr>
        <w:pStyle w:val="B1"/>
        <w:rPr>
          <w:lang w:eastAsia="zh-CN"/>
        </w:rPr>
      </w:pPr>
      <w:r w:rsidRPr="00140E21">
        <w:tab/>
        <w:t>Otherwise, based on the location info received from the AMF, the SMF checks the UPF Selection Criteria according to clause 6.3.3 of TS</w:t>
      </w:r>
      <w:r>
        <w:t> </w:t>
      </w:r>
      <w:r w:rsidRPr="00140E21">
        <w:t>23.501</w:t>
      </w:r>
      <w:r>
        <w:t> </w:t>
      </w:r>
      <w:r w:rsidRPr="00140E21">
        <w:t xml:space="preserve">[2], and </w:t>
      </w:r>
      <w:r w:rsidRPr="00140E21">
        <w:rPr>
          <w:lang w:eastAsia="zh-CN"/>
        </w:rPr>
        <w:t>determines to perform one of the following:</w:t>
      </w:r>
    </w:p>
    <w:p w14:paraId="6230BD7A" w14:textId="77777777" w:rsidR="002D6C3F" w:rsidRPr="00140E21" w:rsidRDefault="002D6C3F" w:rsidP="002D6C3F">
      <w:pPr>
        <w:pStyle w:val="B2"/>
      </w:pPr>
      <w:r w:rsidRPr="00140E21">
        <w:t>-</w:t>
      </w:r>
      <w:r w:rsidRPr="00140E21">
        <w:tab/>
      </w:r>
      <w:bookmarkStart w:id="262" w:name="OLE_LINK99"/>
      <w:r w:rsidRPr="00140E21">
        <w:t>accepts the activation of UP connection and</w:t>
      </w:r>
      <w:bookmarkEnd w:id="262"/>
      <w:r w:rsidRPr="00140E21">
        <w:t xml:space="preserve"> continue using the current UPF(s);</w:t>
      </w:r>
    </w:p>
    <w:p w14:paraId="02E1CCE3" w14:textId="77777777" w:rsidR="002D6C3F" w:rsidRPr="00140E21" w:rsidRDefault="002D6C3F" w:rsidP="002D6C3F">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2B7DD298" w14:textId="77777777" w:rsidR="002D6C3F" w:rsidRPr="00140E21" w:rsidRDefault="002D6C3F" w:rsidP="002D6C3F">
      <w:pPr>
        <w:pStyle w:val="NO"/>
        <w:rPr>
          <w:lang w:eastAsia="zh-CN"/>
        </w:rPr>
      </w:pPr>
      <w:r w:rsidRPr="00140E21">
        <w:rPr>
          <w:lang w:eastAsia="zh-CN"/>
        </w:rPr>
        <w:t>NOTE</w:t>
      </w:r>
      <w:r w:rsidRPr="00140E21">
        <w:t> </w:t>
      </w:r>
      <w:r>
        <w:t>4</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 TS</w:t>
      </w:r>
      <w:r>
        <w:rPr>
          <w:lang w:eastAsia="zh-CN"/>
        </w:rPr>
        <w:t> </w:t>
      </w:r>
      <w:r w:rsidRPr="00140E21">
        <w:rPr>
          <w:lang w:eastAsia="zh-CN"/>
        </w:rPr>
        <w:t>23.501</w:t>
      </w:r>
      <w:r>
        <w:rPr>
          <w:lang w:eastAsia="zh-CN"/>
        </w:rPr>
        <w:t> </w:t>
      </w:r>
      <w:r w:rsidRPr="00140E21">
        <w:rPr>
          <w:lang w:eastAsia="zh-CN"/>
        </w:rPr>
        <w:t>[2] clause 5.6.4.2, the signalling described in the current clause is intended as the signalling to add, remove or change the PDU Session Anchor, and 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1504D88E"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rejects the activation of UP connection of a PDU Session of SSC mode 2,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75F48711" w14:textId="77777777" w:rsidR="002D6C3F" w:rsidRPr="00140E21" w:rsidRDefault="002D6C3F" w:rsidP="002D6C3F">
      <w:pPr>
        <w:pStyle w:val="B1"/>
      </w:pPr>
      <w:r w:rsidRPr="00140E21">
        <w:tab/>
        <w:t>In the case that the SMF fails to find suitable I-UPF, the SMF decides to (based on local policies) either:</w:t>
      </w:r>
    </w:p>
    <w:p w14:paraId="40EE7BF4" w14:textId="77777777" w:rsidR="002D6C3F" w:rsidRPr="00140E21" w:rsidRDefault="002D6C3F" w:rsidP="002D6C3F">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1816255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24A280ED" w14:textId="77777777" w:rsidR="002D6C3F" w:rsidRPr="00140E21" w:rsidRDefault="002D6C3F" w:rsidP="002D6C3F">
      <w:pPr>
        <w:pStyle w:val="B2"/>
      </w:pPr>
      <w:r w:rsidRPr="00140E21">
        <w:t>-</w:t>
      </w:r>
      <w:r w:rsidRPr="00140E21">
        <w:tab/>
        <w:t>release the PDU Session after Service Request procedure.</w:t>
      </w:r>
    </w:p>
    <w:p w14:paraId="0938B82D" w14:textId="77777777" w:rsidR="002D6C3F" w:rsidRPr="00140E21" w:rsidRDefault="002D6C3F" w:rsidP="002D6C3F">
      <w:pPr>
        <w:pStyle w:val="B1"/>
      </w:pPr>
      <w:r w:rsidRPr="00140E21">
        <w:tab/>
        <w:t>If the SMF has determined that the UE is performing Inter-RAT mobility to or from the NB-IoT RAT then the SMF uses the "PDU Session continuity at inter RAT mobility" to determine how to handle the PDU Session.</w:t>
      </w:r>
    </w:p>
    <w:p w14:paraId="5FFE530A" w14:textId="77777777" w:rsidR="002D6C3F" w:rsidRPr="00140E21" w:rsidRDefault="002D6C3F" w:rsidP="002D6C3F">
      <w:pPr>
        <w:pStyle w:val="B1"/>
      </w:pPr>
      <w:r w:rsidRPr="00140E21">
        <w:t>6a.</w:t>
      </w:r>
      <w:r w:rsidRPr="00140E21">
        <w:tab/>
        <w:t>[Conditional] SMF to UPF (PSA): N4 Session Modification Request.</w:t>
      </w:r>
    </w:p>
    <w:p w14:paraId="3AC4856B" w14:textId="77777777" w:rsidR="002D6C3F" w:rsidRPr="00140E21" w:rsidRDefault="002D6C3F" w:rsidP="002D6C3F">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203F2B18" w14:textId="77777777" w:rsidR="002D6C3F" w:rsidRPr="00140E21" w:rsidRDefault="002D6C3F" w:rsidP="002D6C3F">
      <w:pPr>
        <w:pStyle w:val="B1"/>
      </w:pPr>
      <w:r w:rsidRPr="00140E21">
        <w:t>6b.</w:t>
      </w:r>
      <w:r w:rsidRPr="00140E21">
        <w:tab/>
        <w:t>[Conditional] UPF (PSA) to SMF: N4 Session Modification Response.</w:t>
      </w:r>
    </w:p>
    <w:p w14:paraId="32650DAA" w14:textId="77777777" w:rsidR="002D6C3F" w:rsidRPr="00140E21" w:rsidRDefault="002D6C3F" w:rsidP="002D6C3F">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69C9F358" w14:textId="77777777" w:rsidR="002D6C3F" w:rsidRPr="00140E21" w:rsidRDefault="002D6C3F" w:rsidP="002D6C3F">
      <w:pPr>
        <w:pStyle w:val="B1"/>
      </w:pPr>
      <w:r w:rsidRPr="00140E21">
        <w:tab/>
        <w:t>If the redundant I-UPFs are used for URLLC, each I-UPF provides UL CN Tunnel Info for N3 interface to the SMF in the N4 Session Establishment Response message.</w:t>
      </w:r>
    </w:p>
    <w:p w14:paraId="038966D7" w14:textId="77777777" w:rsidR="002D6C3F" w:rsidRPr="00140E21" w:rsidRDefault="002D6C3F" w:rsidP="002D6C3F">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493B00D9" w14:textId="77777777" w:rsidR="002D6C3F" w:rsidRPr="00140E21" w:rsidRDefault="002D6C3F" w:rsidP="002D6C3F">
      <w:pPr>
        <w:pStyle w:val="B1"/>
      </w:pPr>
      <w:r w:rsidRPr="00140E21">
        <w:t>6c.</w:t>
      </w:r>
      <w:r w:rsidRPr="00140E21">
        <w:tab/>
        <w:t>[Conditional] SMF to new UPF (intermediate): N4 Session Establishment Request.</w:t>
      </w:r>
    </w:p>
    <w:p w14:paraId="779C6E41" w14:textId="77777777" w:rsidR="002D6C3F" w:rsidRPr="00140E21" w:rsidRDefault="002D6C3F" w:rsidP="002D6C3F">
      <w:pPr>
        <w:pStyle w:val="B1"/>
      </w:pPr>
      <w:r w:rsidRPr="00140E21">
        <w:lastRenderedPageBreak/>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473EA342" w14:textId="77777777" w:rsidR="002D6C3F" w:rsidRPr="00140E21" w:rsidRDefault="002D6C3F" w:rsidP="002D6C3F">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4909E754" w14:textId="77777777" w:rsidR="002D6C3F" w:rsidRPr="00140E21" w:rsidRDefault="002D6C3F" w:rsidP="002D6C3F">
      <w:pPr>
        <w:pStyle w:val="B1"/>
      </w:pPr>
      <w:r w:rsidRPr="00140E21">
        <w:t>6d.</w:t>
      </w:r>
      <w:r w:rsidRPr="00140E21">
        <w:tab/>
        <w:t>New UPF (intermediate) to SMF: N4 Session Establishment Response.</w:t>
      </w:r>
    </w:p>
    <w:p w14:paraId="1BFC5EE1" w14:textId="77777777" w:rsidR="002D6C3F" w:rsidRPr="00140E21" w:rsidRDefault="002D6C3F" w:rsidP="002D6C3F">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3BD09DA7" w14:textId="77777777" w:rsidR="002D6C3F" w:rsidRPr="00140E21" w:rsidRDefault="002D6C3F" w:rsidP="002D6C3F">
      <w:pPr>
        <w:pStyle w:val="B1"/>
      </w:pPr>
      <w:r w:rsidRPr="00140E21">
        <w:t>7a.</w:t>
      </w:r>
      <w:r w:rsidRPr="00140E21">
        <w:tab/>
        <w:t>[Conditional] SMF to UPF (PSA): N4 Session Modification Request.</w:t>
      </w:r>
    </w:p>
    <w:p w14:paraId="4D3CE72F" w14:textId="77777777" w:rsidR="002D6C3F" w:rsidRPr="00140E21" w:rsidRDefault="002D6C3F" w:rsidP="002D6C3F">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347DD5E9" w14:textId="77777777" w:rsidR="002D6C3F" w:rsidRPr="00140E21" w:rsidRDefault="002D6C3F" w:rsidP="002D6C3F">
      <w:pPr>
        <w:pStyle w:val="B1"/>
      </w:pPr>
      <w:r w:rsidRPr="00140E21">
        <w:tab/>
        <w:t>If the Service Request is triggered by the network, and 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5A840B55" w14:textId="77777777" w:rsidR="002D6C3F" w:rsidRPr="00140E21" w:rsidRDefault="002D6C3F" w:rsidP="002D6C3F">
      <w:pPr>
        <w:pStyle w:val="B1"/>
      </w:pPr>
      <w:r w:rsidRPr="00140E21">
        <w:t>7b.</w:t>
      </w:r>
      <w:r w:rsidRPr="00140E21">
        <w:tab/>
        <w:t>The UPF (PSA) sends N4 Session Modification Response message to SMF.</w:t>
      </w:r>
    </w:p>
    <w:p w14:paraId="16B3A4DB" w14:textId="77777777" w:rsidR="002D6C3F" w:rsidRPr="00140E21" w:rsidRDefault="002D6C3F" w:rsidP="002D6C3F">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4C82B65" w14:textId="77777777" w:rsidR="002D6C3F" w:rsidRPr="00140E21" w:rsidRDefault="002D6C3F" w:rsidP="002D6C3F">
      <w:pPr>
        <w:pStyle w:val="B1"/>
      </w:pPr>
      <w:r w:rsidRPr="00140E21">
        <w:rPr>
          <w:rFonts w:eastAsia="SimSun"/>
          <w:lang w:eastAsia="zh-CN"/>
        </w:rPr>
        <w:tab/>
        <w:t>If the UPF that connects to RAN is the UPF (PSA), and 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E358043" w14:textId="77777777" w:rsidR="002D6C3F" w:rsidRPr="00140E21" w:rsidRDefault="002D6C3F" w:rsidP="002D6C3F">
      <w:pPr>
        <w:pStyle w:val="B1"/>
      </w:pPr>
      <w:r w:rsidRPr="00140E21">
        <w:t>8a.</w:t>
      </w:r>
      <w:r w:rsidRPr="00140E21">
        <w:tab/>
        <w:t>[Conditional] SMF to old UPF (intermediate): N4 Session Modification Request (New UPF address, New UPF DL Tunnel ID)</w:t>
      </w:r>
    </w:p>
    <w:p w14:paraId="35863127" w14:textId="77777777" w:rsidR="002D6C3F" w:rsidRPr="00140E21" w:rsidRDefault="002D6C3F" w:rsidP="002D6C3F">
      <w:pPr>
        <w:pStyle w:val="B1"/>
      </w:pPr>
      <w:r w:rsidRPr="00140E21">
        <w:tab/>
        <w:t>If the service request is triggered by the network, and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78188273" w14:textId="77777777" w:rsidR="002D6C3F" w:rsidRDefault="002D6C3F" w:rsidP="002D6C3F">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5F517B73" w14:textId="77777777" w:rsidR="002D6C3F" w:rsidRPr="00140E21" w:rsidRDefault="002D6C3F" w:rsidP="002D6C3F">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53F9C66A" w14:textId="77777777" w:rsidR="002D6C3F" w:rsidRPr="00140E21" w:rsidRDefault="002D6C3F" w:rsidP="002D6C3F">
      <w:pPr>
        <w:pStyle w:val="B1"/>
      </w:pPr>
      <w:r w:rsidRPr="00140E21">
        <w:t>8b.</w:t>
      </w:r>
      <w:r w:rsidRPr="00140E21">
        <w:tab/>
        <w:t>old UPF (intermediate) to SMF: N4 Session Modification Response</w:t>
      </w:r>
    </w:p>
    <w:p w14:paraId="303DAFF8" w14:textId="77777777" w:rsidR="002D6C3F" w:rsidRPr="00140E21" w:rsidRDefault="002D6C3F" w:rsidP="002D6C3F">
      <w:pPr>
        <w:pStyle w:val="B1"/>
      </w:pPr>
      <w:r w:rsidRPr="00140E21">
        <w:tab/>
        <w:t>The old (intermediate) UPF sends N4 Session Modification Response message to SMF.</w:t>
      </w:r>
    </w:p>
    <w:p w14:paraId="4994804E" w14:textId="77777777" w:rsidR="002D6C3F" w:rsidRPr="00140E21" w:rsidRDefault="002D6C3F" w:rsidP="002D6C3F">
      <w:pPr>
        <w:pStyle w:val="B1"/>
      </w:pPr>
      <w:r w:rsidRPr="00140E21">
        <w:t>9.</w:t>
      </w:r>
      <w:r w:rsidRPr="00140E21">
        <w:tab/>
        <w:t>[Conditional] old UPF (intermediate) to new UPF (intermediate): buffered downlink data forwarding</w:t>
      </w:r>
    </w:p>
    <w:p w14:paraId="610B078D" w14:textId="77777777" w:rsidR="002D6C3F" w:rsidRPr="00140E21" w:rsidRDefault="002D6C3F" w:rsidP="002D6C3F">
      <w:pPr>
        <w:pStyle w:val="B1"/>
      </w:pPr>
      <w:r w:rsidRPr="00140E21">
        <w:lastRenderedPageBreak/>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7F2D968B" w14:textId="77777777" w:rsidR="002D6C3F" w:rsidRPr="00140E21" w:rsidRDefault="002D6C3F" w:rsidP="002D6C3F">
      <w:pPr>
        <w:pStyle w:val="B1"/>
      </w:pPr>
      <w:r w:rsidRPr="00140E21">
        <w:t>10.</w:t>
      </w:r>
      <w:r w:rsidRPr="00140E21">
        <w:tab/>
        <w:t>[Conditional] old UPF (intermediate) to UPF (PSA): buffered downlink data forwarding</w:t>
      </w:r>
    </w:p>
    <w:p w14:paraId="12F54909" w14:textId="77777777" w:rsidR="002D6C3F" w:rsidRPr="00140E21" w:rsidRDefault="002D6C3F" w:rsidP="002D6C3F">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66FF9F88" w14:textId="77777777" w:rsidR="002D6C3F" w:rsidRPr="00140E21" w:rsidRDefault="002D6C3F" w:rsidP="002D6C3F">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77980642" w14:textId="77777777" w:rsidR="002D6C3F" w:rsidRPr="00140E21" w:rsidRDefault="002D6C3F" w:rsidP="002D6C3F">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2].</w:t>
      </w:r>
    </w:p>
    <w:p w14:paraId="1E351AB9" w14:textId="77777777" w:rsidR="002D6C3F" w:rsidRPr="00140E21" w:rsidRDefault="002D6C3F" w:rsidP="002D6C3F">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764EF1B6" w14:textId="77777777" w:rsidR="002D6C3F" w:rsidRPr="00140E21" w:rsidRDefault="002D6C3F" w:rsidP="002D6C3F">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4D9BD066" w14:textId="77777777" w:rsidR="002D6C3F" w:rsidRPr="00140E21" w:rsidRDefault="002D6C3F" w:rsidP="002D6C3F">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D96A781" w14:textId="77777777" w:rsidR="002D6C3F" w:rsidRPr="00140E21" w:rsidRDefault="002D6C3F" w:rsidP="002D6C3F">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47A4E085" w14:textId="77777777" w:rsidR="002D6C3F" w:rsidRPr="00140E21" w:rsidRDefault="002D6C3F" w:rsidP="002D6C3F">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14:paraId="1B463472" w14:textId="77777777" w:rsidR="002D6C3F" w:rsidRPr="00140E21" w:rsidRDefault="002D6C3F" w:rsidP="002D6C3F">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6F56C2FE" w14:textId="77777777" w:rsidR="002D6C3F" w:rsidRPr="00140E21" w:rsidRDefault="002D6C3F" w:rsidP="002D6C3F">
      <w:pPr>
        <w:pStyle w:val="B2"/>
        <w:rPr>
          <w:lang w:eastAsia="zh-CN"/>
        </w:rPr>
      </w:pPr>
      <w:r w:rsidRPr="00140E21">
        <w:rPr>
          <w:lang w:eastAsia="zh-CN"/>
        </w:rPr>
        <w:t>-</w:t>
      </w:r>
      <w:r w:rsidRPr="00140E21">
        <w:rPr>
          <w:lang w:eastAsia="zh-CN"/>
        </w:rPr>
        <w:tab/>
        <w:t>If the SMF received negative response in Step 6b due to UPF resource unavailability.</w:t>
      </w:r>
    </w:p>
    <w:p w14:paraId="6E837259" w14:textId="77777777" w:rsidR="002D6C3F" w:rsidRPr="00140E21" w:rsidRDefault="002D6C3F" w:rsidP="002D6C3F">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3C6A5B6" w14:textId="77777777" w:rsidR="002D6C3F" w:rsidRPr="00140E21" w:rsidRDefault="002D6C3F" w:rsidP="002D6C3F">
      <w:pPr>
        <w:pStyle w:val="B1"/>
        <w:rPr>
          <w:lang w:eastAsia="zh-CN"/>
        </w:rPr>
      </w:pPr>
      <w:r w:rsidRPr="00140E21">
        <w:rPr>
          <w:lang w:eastAsia="zh-CN"/>
        </w:rPr>
        <w:tab/>
        <w:t>The User Plane Security Enforcement information is determined by the SMF upon PDU session establishment as described in clause 5.10.3 of TS</w:t>
      </w:r>
      <w:r>
        <w:rPr>
          <w:lang w:eastAsia="zh-CN"/>
        </w:rPr>
        <w:t> </w:t>
      </w:r>
      <w:r w:rsidRPr="00140E21">
        <w:rPr>
          <w:lang w:eastAsia="zh-CN"/>
        </w:rPr>
        <w:t>23.501</w:t>
      </w:r>
      <w:r>
        <w:rPr>
          <w:lang w:eastAsia="zh-CN"/>
        </w:rPr>
        <w:t> </w:t>
      </w:r>
      <w:r w:rsidRPr="00140E21">
        <w:rPr>
          <w:lang w:eastAsia="zh-CN"/>
        </w:rPr>
        <w:t>[2]. If the User Plane Security Enforcement information indicates that Integrity Protection is "Preferred" or "Required", the SMF also includes the UE Integrity Protection Maximum Data Rate.</w:t>
      </w:r>
    </w:p>
    <w:p w14:paraId="36D007D1" w14:textId="77777777" w:rsidR="002D6C3F" w:rsidRPr="00140E21" w:rsidRDefault="002D6C3F" w:rsidP="002D6C3F">
      <w:pPr>
        <w:pStyle w:val="B1"/>
        <w:rPr>
          <w:lang w:eastAsia="zh-CN"/>
        </w:rPr>
      </w:pPr>
      <w:r w:rsidRPr="00140E21">
        <w:rPr>
          <w:lang w:eastAsia="zh-CN"/>
        </w:rPr>
        <w:tab/>
        <w:t>The RSN is included when applicable, as determined by the SMF during PDU Session establishment as described in clause 5.33.2.1 of TS</w:t>
      </w:r>
      <w:r>
        <w:rPr>
          <w:lang w:eastAsia="zh-CN"/>
        </w:rPr>
        <w:t> </w:t>
      </w:r>
      <w:r w:rsidRPr="00140E21">
        <w:rPr>
          <w:lang w:eastAsia="zh-CN"/>
        </w:rPr>
        <w:t>23.501</w:t>
      </w:r>
      <w:r>
        <w:rPr>
          <w:lang w:eastAsia="zh-CN"/>
        </w:rPr>
        <w:t> </w:t>
      </w:r>
      <w:r w:rsidRPr="00140E21">
        <w:rPr>
          <w:lang w:eastAsia="zh-CN"/>
        </w:rPr>
        <w:t>[2].</w:t>
      </w:r>
    </w:p>
    <w:p w14:paraId="65C8A874" w14:textId="77777777" w:rsidR="002D6C3F" w:rsidRPr="00140E21" w:rsidRDefault="002D6C3F" w:rsidP="002D6C3F">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xml:space="preserve">). The </w:t>
      </w:r>
      <w:r w:rsidRPr="00140E21">
        <w:lastRenderedPageBreak/>
        <w:t>Allowed NSSAI for the Access Type for the UE is included in the N2 message. If the subscription information includes Tracing Requirements, the AMF includes Tracing Requirements in the N2 Request.</w:t>
      </w:r>
    </w:p>
    <w:p w14:paraId="5DF34793" w14:textId="77777777" w:rsidR="002D6C3F" w:rsidRPr="00140E21" w:rsidRDefault="002D6C3F" w:rsidP="002D6C3F">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90DBFA6" w14:textId="77777777" w:rsidR="002D6C3F" w:rsidRPr="00140E21" w:rsidRDefault="002D6C3F" w:rsidP="002D6C3F">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7F7E16B2" w14:textId="77777777" w:rsidR="002D6C3F" w:rsidRPr="00140E21" w:rsidRDefault="002D6C3F" w:rsidP="002D6C3F">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2339B13D" w14:textId="77777777" w:rsidR="002D6C3F" w:rsidRPr="00140E21" w:rsidRDefault="002D6C3F" w:rsidP="002D6C3F">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 TS</w:t>
      </w:r>
      <w:r>
        <w:t> </w:t>
      </w:r>
      <w:r w:rsidRPr="00140E21">
        <w:t>23.501</w:t>
      </w:r>
      <w:r>
        <w:t> </w:t>
      </w:r>
      <w:r w:rsidRPr="00140E21">
        <w:t>[2] clause 5.3.4.1).</w:t>
      </w:r>
    </w:p>
    <w:p w14:paraId="77512D53" w14:textId="77777777" w:rsidR="002D6C3F" w:rsidRPr="00140E21" w:rsidRDefault="002D6C3F" w:rsidP="002D6C3F">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 and the PDU Session in the List of Allowed PDU Sessions which has caused paging or NAS notification. If the PDU Session Reactivation Result of a PDU Session is failure, the cause of the failure is also provided.</w:t>
      </w:r>
    </w:p>
    <w:p w14:paraId="0044C3E4" w14:textId="77777777" w:rsidR="002D6C3F" w:rsidRPr="00140E21" w:rsidRDefault="002D6C3F" w:rsidP="002D6C3F">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691BA352" w14:textId="77777777" w:rsidR="002D6C3F" w:rsidRPr="00140E21" w:rsidRDefault="002D6C3F" w:rsidP="002D6C3F">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6455620C" w14:textId="77777777" w:rsidR="002D6C3F" w:rsidRPr="00140E21" w:rsidRDefault="002D6C3F" w:rsidP="002D6C3F">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3A9F45BE" w14:textId="77777777" w:rsidR="002D6C3F" w:rsidRPr="00140E21" w:rsidRDefault="002D6C3F" w:rsidP="002D6C3F">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 TS</w:t>
      </w:r>
      <w:r>
        <w:t> </w:t>
      </w:r>
      <w:r w:rsidRPr="00140E21">
        <w:t>23.501</w:t>
      </w:r>
      <w:r>
        <w:t> </w:t>
      </w:r>
      <w:r w:rsidRPr="00140E21">
        <w:t xml:space="preserve">[2] </w:t>
      </w:r>
      <w:r w:rsidRPr="00140E21">
        <w:rPr>
          <w:lang w:eastAsia="zh-CN"/>
        </w:rPr>
        <w:t>clause 5.3.3.2.5</w:t>
      </w:r>
      <w:r w:rsidRPr="00140E21">
        <w:t>.</w:t>
      </w:r>
    </w:p>
    <w:p w14:paraId="0B436CA2" w14:textId="77777777" w:rsidR="002D6C3F" w:rsidRDefault="002D6C3F" w:rsidP="002D6C3F">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34AB37D4" w14:textId="77777777" w:rsidR="002D6C3F" w:rsidRPr="00140E21" w:rsidRDefault="002D6C3F" w:rsidP="002D6C3F">
      <w:pPr>
        <w:pStyle w:val="B1"/>
      </w:pPr>
      <w:r w:rsidRPr="00140E21">
        <w:tab/>
        <w:t>If the NG-RAN node does not support RACS, or the AMF does not have UE Radio Capability ID in UE context, the AMF shall include the UE Radio Capability information, if available, to the NG-RAN node as described in TS</w:t>
      </w:r>
      <w:r>
        <w:t> </w:t>
      </w:r>
      <w:r w:rsidRPr="00140E21">
        <w:t>23.501</w:t>
      </w:r>
      <w:r>
        <w:t> </w:t>
      </w:r>
      <w:r w:rsidRPr="00140E21">
        <w:t>[2]. If the RAT Type is NB-IoT then NB-IoT specific UE Radio Access Capability Information is included instead, if available.</w:t>
      </w:r>
    </w:p>
    <w:p w14:paraId="2789839A" w14:textId="77777777" w:rsidR="002D6C3F" w:rsidRPr="00140E21" w:rsidRDefault="002D6C3F" w:rsidP="002D6C3F">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TS</w:t>
      </w:r>
      <w:r>
        <w:t> </w:t>
      </w:r>
      <w:r w:rsidRPr="00140E21">
        <w:t>38.413</w:t>
      </w:r>
      <w:r>
        <w:t> </w:t>
      </w:r>
      <w:r w:rsidRPr="00140E21">
        <w:t>[10] to retrieve the mapping from the AMF.</w:t>
      </w:r>
    </w:p>
    <w:p w14:paraId="618A7EA3" w14:textId="77777777" w:rsidR="002D6C3F" w:rsidRPr="00140E21" w:rsidRDefault="002D6C3F" w:rsidP="002D6C3F">
      <w:pPr>
        <w:pStyle w:val="B1"/>
      </w:pPr>
      <w:r w:rsidRPr="00140E21">
        <w:tab/>
        <w:t>The AMF may include the Core Network Assistance Information which includes Core Network assisted RAN parameters tuning and Core Network assisted RAN paging information as defined in TS</w:t>
      </w:r>
      <w:r>
        <w:t> </w:t>
      </w:r>
      <w:r w:rsidRPr="00140E21">
        <w:t>23.501</w:t>
      </w:r>
      <w:r>
        <w:t> </w:t>
      </w:r>
      <w:r w:rsidRPr="00140E21">
        <w:t>[2].</w:t>
      </w:r>
    </w:p>
    <w:p w14:paraId="19292F4C" w14:textId="77777777" w:rsidR="002D6C3F" w:rsidRPr="00140E21" w:rsidRDefault="002D6C3F" w:rsidP="002D6C3F">
      <w:pPr>
        <w:pStyle w:val="B1"/>
      </w:pPr>
      <w:r w:rsidRPr="00140E21">
        <w:tab/>
        <w:t>If the UE included support for restriction of use of Enhanced Coverage, the AMF sends Enhanced Coverage Restricted information to the (R)AN in the N2 message.</w:t>
      </w:r>
    </w:p>
    <w:p w14:paraId="5C0848A8" w14:textId="77777777" w:rsidR="002D6C3F" w:rsidRPr="00140E21" w:rsidRDefault="002D6C3F" w:rsidP="002D6C3F">
      <w:pPr>
        <w:pStyle w:val="B1"/>
      </w:pPr>
      <w:r w:rsidRPr="00140E21">
        <w:tab/>
        <w:t>If the UE and the AMF have negotiated to enable MICO mode and the AMF uses the Extended connected timer, then the AMF provides the Extended Connected time value to NG-RAN (see clause 5.31.7.3 of TS</w:t>
      </w:r>
      <w:r>
        <w:t> </w:t>
      </w:r>
      <w:r w:rsidRPr="00140E21">
        <w:t>23.501</w:t>
      </w:r>
      <w:r>
        <w:t> </w:t>
      </w:r>
      <w:r w:rsidRPr="00140E21">
        <w:t>[2]) in this step. The Extended Connected Time value indicates the minimum time the RAN should keep the UE in RRC-CONNECTED state regardless of inactivity.</w:t>
      </w:r>
    </w:p>
    <w:p w14:paraId="44D82AE6" w14:textId="77777777" w:rsidR="002D6C3F" w:rsidRPr="00140E21" w:rsidRDefault="002D6C3F" w:rsidP="002D6C3F">
      <w:pPr>
        <w:pStyle w:val="B1"/>
      </w:pPr>
      <w:r w:rsidRPr="00140E21">
        <w:lastRenderedPageBreak/>
        <w:tab/>
        <w:t>If the AMF accepted MICO mode in the last registration proce</w:t>
      </w:r>
      <w:r>
        <w:t>d</w:t>
      </w:r>
      <w:r w:rsidRPr="00140E21">
        <w:t>ure and knows there may be mobile terminated data or signalling pending, the AMF maintains the N2 connection for at least the Extended Connected Time as described in clause 5.31.7.3 of TS</w:t>
      </w:r>
      <w:r>
        <w:t> </w:t>
      </w:r>
      <w:r w:rsidRPr="00140E21">
        <w:t>23.501</w:t>
      </w:r>
      <w:r>
        <w:t> </w:t>
      </w:r>
      <w:r w:rsidRPr="00140E21">
        <w:t>[2], and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33F2998A" w14:textId="77777777" w:rsidR="002D6C3F" w:rsidRPr="00140E21" w:rsidRDefault="002D6C3F" w:rsidP="002D6C3F">
      <w:pPr>
        <w:pStyle w:val="B1"/>
      </w:pPr>
      <w:r w:rsidRPr="00140E21">
        <w:tab/>
        <w:t>If the RAN receives two CN Tunnel Info for a PDU session in step 11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7CF910C1" w14:textId="77777777" w:rsidR="002D6C3F" w:rsidRPr="00140E21" w:rsidRDefault="002D6C3F" w:rsidP="002D6C3F">
      <w:pPr>
        <w:pStyle w:val="B1"/>
      </w:pPr>
      <w:r w:rsidRPr="00140E21">
        <w:t>13.</w:t>
      </w:r>
      <w:r w:rsidRPr="00140E21">
        <w:tab/>
        <w:t>(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TS</w:t>
      </w:r>
      <w:r>
        <w:t> </w:t>
      </w:r>
      <w:r w:rsidRPr="00140E21">
        <w:t>38.331</w:t>
      </w:r>
      <w:r>
        <w:t> </w:t>
      </w:r>
      <w:r w:rsidRPr="00140E21">
        <w:t>[12] and TS</w:t>
      </w:r>
      <w:r>
        <w:t> </w:t>
      </w:r>
      <w:r w:rsidRPr="00140E21">
        <w:t>36.331</w:t>
      </w:r>
      <w:r>
        <w:t> </w:t>
      </w:r>
      <w:r w:rsidRPr="00140E21">
        <w:t>[16]. For a UE that was in CM-IDLE state, if the Service Request is triggered by UE for a signal</w:t>
      </w:r>
      <w:r>
        <w:t>l</w:t>
      </w:r>
      <w:r w:rsidRPr="00140E21">
        <w:t>ing connection only, AS security context may be established in this step, which is described in detail in TS</w:t>
      </w:r>
      <w:r>
        <w:t> </w:t>
      </w:r>
      <w:r w:rsidRPr="00140E21">
        <w:t>38.331</w:t>
      </w:r>
      <w:r>
        <w:t> </w:t>
      </w:r>
      <w:r w:rsidRPr="00140E21">
        <w:t>[12] and TS</w:t>
      </w:r>
      <w:r>
        <w:t> </w:t>
      </w:r>
      <w:r w:rsidRPr="00140E21">
        <w:t>36.331</w:t>
      </w:r>
      <w:r>
        <w:t> </w:t>
      </w:r>
      <w:r w:rsidRPr="00140E21">
        <w:t>[16].</w:t>
      </w:r>
    </w:p>
    <w:p w14:paraId="7A04C335" w14:textId="77777777" w:rsidR="002D6C3F" w:rsidRPr="00140E21" w:rsidRDefault="002D6C3F" w:rsidP="002D6C3F">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23C1B547" w14:textId="77777777" w:rsidR="002D6C3F" w:rsidRPr="00140E21" w:rsidRDefault="002D6C3F" w:rsidP="002D6C3F">
      <w:pPr>
        <w:pStyle w:val="NO"/>
      </w:pPr>
      <w:r w:rsidRPr="00140E21">
        <w:t>NOTE </w:t>
      </w:r>
      <w:r>
        <w:t>5</w:t>
      </w:r>
      <w:r w:rsidRPr="00140E21">
        <w:t>:</w:t>
      </w:r>
      <w:r w:rsidRPr="00140E21">
        <w:tab/>
        <w:t>The reception of the Service Accept message does not imply the successful activation of the User Plane radio resources.</w:t>
      </w:r>
    </w:p>
    <w:p w14:paraId="5954235B" w14:textId="77777777" w:rsidR="002D6C3F" w:rsidRPr="00140E21" w:rsidRDefault="002D6C3F" w:rsidP="002D6C3F">
      <w:pPr>
        <w:pStyle w:val="NO"/>
      </w:pPr>
      <w:r w:rsidRPr="00140E21">
        <w:t>NOTE </w:t>
      </w:r>
      <w:r>
        <w:t>6</w:t>
      </w:r>
      <w:r w:rsidRPr="00140E21">
        <w:t>:</w:t>
      </w:r>
      <w:r w:rsidRPr="00140E21">
        <w:tab/>
        <w:t>I</w:t>
      </w:r>
      <w:r>
        <w:t xml:space="preserve">f </w:t>
      </w:r>
      <w:r w:rsidRPr="00140E21">
        <w:t>not all the requested User Plane AN resources are successfully activated, see TS</w:t>
      </w:r>
      <w:r>
        <w:t> </w:t>
      </w:r>
      <w:r w:rsidRPr="00140E21">
        <w:t>38.413</w:t>
      </w:r>
      <w:r>
        <w:t> </w:t>
      </w:r>
      <w:r w:rsidRPr="00140E21">
        <w:t>[10].</w:t>
      </w:r>
    </w:p>
    <w:p w14:paraId="0BDD4D9A" w14:textId="77777777" w:rsidR="002D6C3F" w:rsidRPr="00140E21" w:rsidRDefault="002D6C3F" w:rsidP="002D6C3F">
      <w:pPr>
        <w:pStyle w:val="B1"/>
      </w:pPr>
      <w:r w:rsidRPr="00140E21">
        <w:tab/>
        <w:t>After the User Plane radio resources are setup, the uplink data from the UE can now be forwarded to NG-RAN. The NG-RAN sends the uplink data to the UPF address and Tunnel ID provided in the step 11.</w:t>
      </w:r>
    </w:p>
    <w:p w14:paraId="43F6C3DE" w14:textId="77777777" w:rsidR="002D6C3F" w:rsidRDefault="002D6C3F" w:rsidP="002D6C3F">
      <w:pPr>
        <w:pStyle w:val="B1"/>
      </w:pPr>
      <w:r>
        <w:tab/>
        <w:t>If the NG-RAN can not establish redundant user plane for the PDU Session as indicated by the RSN parameter, the NG-RAN takes the decision on how to proceed with the PDU Session as described in TS 23.501 [2].</w:t>
      </w:r>
    </w:p>
    <w:p w14:paraId="6CC4FAF4" w14:textId="77777777" w:rsidR="002D6C3F" w:rsidRPr="00140E21" w:rsidRDefault="002D6C3F" w:rsidP="002D6C3F">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5BDC64A4" w14:textId="77777777" w:rsidR="002D6C3F" w:rsidRPr="00140E21" w:rsidRDefault="002D6C3F" w:rsidP="002D6C3F">
      <w:pPr>
        <w:pStyle w:val="B1"/>
      </w:pPr>
      <w:r w:rsidRPr="00140E21">
        <w:tab/>
        <w:t>The message may include N2 SM information(s), e.g. AN Tunnel Info. NG-RAN may respond N2 SM information with separate N2 message (e.g. N2 tunnel setup response) if AMF sends separate N2 message in step 11.</w:t>
      </w:r>
    </w:p>
    <w:p w14:paraId="310DC71D" w14:textId="77777777" w:rsidR="002D6C3F" w:rsidRPr="00140E21" w:rsidRDefault="002D6C3F" w:rsidP="002D6C3F">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89C6DB6" w14:textId="77777777" w:rsidR="002D6C3F" w:rsidRPr="00140E21" w:rsidRDefault="002D6C3F" w:rsidP="002D6C3F">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2429D894" w14:textId="77777777" w:rsidR="002D6C3F" w:rsidRPr="00140E21" w:rsidRDefault="002D6C3F" w:rsidP="002D6C3F">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74666A2C" w14:textId="77777777" w:rsidR="002D6C3F" w:rsidRPr="00140E21" w:rsidRDefault="002D6C3F" w:rsidP="002D6C3F">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180413F8" w14:textId="77777777" w:rsidR="002D6C3F" w:rsidRPr="00140E21" w:rsidRDefault="002D6C3F" w:rsidP="002D6C3F">
      <w:pPr>
        <w:pStyle w:val="B1"/>
        <w:rPr>
          <w:lang w:eastAsia="zh-CN"/>
        </w:rPr>
      </w:pPr>
      <w:r w:rsidRPr="00140E21">
        <w:tab/>
        <w:t>Procedure for unpausing a charging pause initiated earlier is specified in clause 4.4.4.</w:t>
      </w:r>
    </w:p>
    <w:p w14:paraId="6F7EDFD7" w14:textId="77777777" w:rsidR="002D6C3F" w:rsidRPr="00140E21" w:rsidRDefault="002D6C3F" w:rsidP="002D6C3F">
      <w:pPr>
        <w:pStyle w:val="B1"/>
      </w:pPr>
      <w:r w:rsidRPr="00140E21">
        <w:tab/>
        <w:t>If a PDU Session is rejected by the serving NG-RAN with an indication that the PDU Session was rejected because User Plane Security Enforcement is not supported in the serving NG-RAN and the User Plane Enforcement Policy indicates "Required" as described in clause 5.10.3 of TS</w:t>
      </w:r>
      <w:r>
        <w:t> </w:t>
      </w:r>
      <w:r w:rsidRPr="00140E21">
        <w:t>23.501</w:t>
      </w:r>
      <w:r>
        <w:t> </w:t>
      </w:r>
      <w:r w:rsidRPr="00140E21">
        <w:t>[2], the SMF shall trigger the release of this PDU Session. In all other cases of PDU Session rejection, the SMF can decide whether to release the PDU Session or to deactivate the UP connection of this PDU Session.</w:t>
      </w:r>
    </w:p>
    <w:p w14:paraId="715E37A2" w14:textId="77777777" w:rsidR="002D6C3F" w:rsidRPr="00140E21" w:rsidRDefault="002D6C3F" w:rsidP="002D6C3F">
      <w:pPr>
        <w:pStyle w:val="B1"/>
      </w:pPr>
      <w:r w:rsidRPr="00140E21">
        <w:lastRenderedPageBreak/>
        <w:tab/>
        <w:t>If some of the QoS Flows of a PDU Session are not accepted by the serving NG-RAN, the SMF shall initiate the PDU Session Modification procedure to remove the non-accepted QoS Flows from the PDU Session after this procedure is completed.</w:t>
      </w:r>
    </w:p>
    <w:p w14:paraId="46893DDC" w14:textId="77777777" w:rsidR="002D6C3F" w:rsidRPr="00140E21" w:rsidRDefault="002D6C3F" w:rsidP="002D6C3F">
      <w:pPr>
        <w:pStyle w:val="B1"/>
      </w:pPr>
      <w:r w:rsidRPr="00140E21">
        <w:t>16</w:t>
      </w:r>
      <w:r w:rsidRPr="00140E21">
        <w:rPr>
          <w:lang w:eastAsia="zh-CN"/>
        </w:rPr>
        <w:t>.</w:t>
      </w:r>
      <w:r w:rsidRPr="00140E21">
        <w:rPr>
          <w:lang w:eastAsia="zh-CN"/>
        </w:rPr>
        <w:tab/>
        <w:t xml:space="preserve">[Optional] </w:t>
      </w:r>
      <w:r w:rsidRPr="00140E21">
        <w:t xml:space="preserve">SMF to PCF: If dynamic PCC is deployed, SMF may initiate notification about new location information to the PCF (if subscribed) </w:t>
      </w:r>
      <w:r w:rsidRPr="00140E21">
        <w:rPr>
          <w:lang w:eastAsia="zh-CN"/>
        </w:rPr>
        <w:t>by performing an SMF initiated SM Policy Modification procedure as defined in clause 4.16.5.1</w:t>
      </w:r>
      <w:r w:rsidRPr="00140E21">
        <w:t>. The PCF may provide updated policies.</w:t>
      </w:r>
    </w:p>
    <w:p w14:paraId="1A16EC14" w14:textId="77777777" w:rsidR="002D6C3F" w:rsidRPr="00140E21" w:rsidRDefault="002D6C3F" w:rsidP="002D6C3F">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7C6B75DB" w14:textId="77777777" w:rsidR="002D6C3F" w:rsidRPr="00140E21" w:rsidRDefault="002D6C3F" w:rsidP="002D6C3F">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41955469" w14:textId="77777777" w:rsidR="002D6C3F" w:rsidRPr="00140E21" w:rsidRDefault="002D6C3F" w:rsidP="002D6C3F">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18D411BF" w14:textId="77777777" w:rsidR="002D6C3F" w:rsidRPr="00140E21" w:rsidRDefault="002D6C3F" w:rsidP="002D6C3F">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1AB97872" w14:textId="77777777" w:rsidR="002D6C3F" w:rsidRPr="00140E21" w:rsidRDefault="002D6C3F" w:rsidP="002D6C3F">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584E7FC2" w14:textId="77777777" w:rsidR="002D6C3F" w:rsidRPr="00140E21" w:rsidRDefault="002D6C3F" w:rsidP="002D6C3F">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14:paraId="56882737" w14:textId="77777777" w:rsidR="002D6C3F" w:rsidRPr="00140E21" w:rsidRDefault="002D6C3F" w:rsidP="002D6C3F">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40555ED8" w14:textId="77777777" w:rsidR="002D6C3F" w:rsidRPr="00140E21" w:rsidRDefault="002D6C3F" w:rsidP="002D6C3F">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6245398" w14:textId="77777777" w:rsidR="002D6C3F" w:rsidRPr="00140E21" w:rsidRDefault="002D6C3F" w:rsidP="002D6C3F">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5AA7C0DD" w14:textId="77777777" w:rsidR="002D6C3F" w:rsidRPr="00140E21" w:rsidRDefault="002D6C3F" w:rsidP="002D6C3F">
      <w:pPr>
        <w:pStyle w:val="B1"/>
      </w:pPr>
      <w:r w:rsidRPr="00140E21">
        <w:t>20a.</w:t>
      </w:r>
      <w:r w:rsidRPr="00140E21">
        <w:tab/>
        <w:t>[Conditional] SMF to new UPF (intermediate): N4 Session Modification Request.</w:t>
      </w:r>
    </w:p>
    <w:p w14:paraId="709EC589" w14:textId="77777777" w:rsidR="002D6C3F" w:rsidRPr="00140E21" w:rsidRDefault="002D6C3F" w:rsidP="002D6C3F">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160CFE27" w14:textId="77777777" w:rsidR="002D6C3F" w:rsidRPr="00140E21" w:rsidRDefault="002D6C3F" w:rsidP="002D6C3F">
      <w:pPr>
        <w:pStyle w:val="B1"/>
      </w:pPr>
      <w:r w:rsidRPr="00140E21">
        <w:t>20b.</w:t>
      </w:r>
      <w:r w:rsidRPr="00140E21">
        <w:tab/>
        <w:t>[Conditional] new UPF (intermediate) to SMF: N4 Session modification response.</w:t>
      </w:r>
    </w:p>
    <w:p w14:paraId="0B7EC882" w14:textId="77777777" w:rsidR="002D6C3F" w:rsidRPr="00140E21" w:rsidRDefault="002D6C3F" w:rsidP="002D6C3F">
      <w:pPr>
        <w:pStyle w:val="B1"/>
      </w:pPr>
      <w:r w:rsidRPr="00140E21">
        <w:tab/>
        <w:t>New (intermediate) UPF acting as N3 terminating point sends N4 Session Modification response to SMF.</w:t>
      </w:r>
    </w:p>
    <w:p w14:paraId="19DEC865" w14:textId="77777777" w:rsidR="002D6C3F" w:rsidRPr="00140E21" w:rsidRDefault="002D6C3F" w:rsidP="002D6C3F">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12BA81C4" w14:textId="77777777" w:rsidR="002D6C3F" w:rsidRPr="00140E21" w:rsidRDefault="002D6C3F" w:rsidP="002D6C3F">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18110317" w14:textId="77777777" w:rsidR="002D6C3F" w:rsidRPr="00140E21" w:rsidRDefault="002D6C3F" w:rsidP="002D6C3F">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5FB03663" w14:textId="77777777" w:rsidR="002D6C3F" w:rsidRPr="00140E21" w:rsidRDefault="002D6C3F" w:rsidP="002D6C3F">
      <w:pPr>
        <w:pStyle w:val="B1"/>
      </w:pPr>
      <w:r w:rsidRPr="00140E21">
        <w:rPr>
          <w:lang w:eastAsia="zh-CN"/>
        </w:rPr>
        <w:tab/>
        <w:t>UPF (PSA) acting as N3 Terminating Point sends N4 Session Modification Response to SMF.</w:t>
      </w:r>
    </w:p>
    <w:p w14:paraId="0623542D" w14:textId="77777777" w:rsidR="002D6C3F" w:rsidRPr="00140E21" w:rsidRDefault="002D6C3F" w:rsidP="002D6C3F">
      <w:pPr>
        <w:pStyle w:val="B1"/>
      </w:pPr>
      <w:r w:rsidRPr="00140E21">
        <w:rPr>
          <w:lang w:eastAsia="zh-CN"/>
        </w:rPr>
        <w:t>22a.</w:t>
      </w:r>
      <w:r w:rsidRPr="00140E21">
        <w:rPr>
          <w:lang w:eastAsia="zh-CN"/>
        </w:rPr>
        <w:tab/>
      </w:r>
      <w:r w:rsidRPr="00140E21">
        <w:t>[Conditional] SMF to old UPF: N4 Session Modification Request or N4 Session Release Request.</w:t>
      </w:r>
    </w:p>
    <w:p w14:paraId="1460FE85" w14:textId="77777777" w:rsidR="002D6C3F" w:rsidRPr="00140E21" w:rsidRDefault="002D6C3F" w:rsidP="002D6C3F">
      <w:pPr>
        <w:pStyle w:val="B1"/>
        <w:rPr>
          <w:lang w:eastAsia="zh-CN"/>
        </w:rPr>
      </w:pPr>
      <w:r w:rsidRPr="00140E21">
        <w:rPr>
          <w:lang w:eastAsia="zh-CN"/>
        </w:rPr>
        <w:tab/>
        <w:t>If the SMF decided to continue using the old UPF in step 5b, the SMF sends an N4 Session Modification Request, providing AN Tunnel Info.</w:t>
      </w:r>
    </w:p>
    <w:p w14:paraId="6810E252" w14:textId="77777777" w:rsidR="002D6C3F" w:rsidRPr="00140E21" w:rsidRDefault="002D6C3F" w:rsidP="002D6C3F">
      <w:pPr>
        <w:pStyle w:val="B1"/>
      </w:pPr>
      <w:r w:rsidRPr="00140E21">
        <w:rPr>
          <w:lang w:eastAsia="zh-CN"/>
        </w:rPr>
        <w:tab/>
        <w:t>If the SMF decided to select a new UPF to act as intermediate UPF in step 5b, and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6AC751DB" w14:textId="77777777" w:rsidR="002D6C3F" w:rsidRPr="00140E21" w:rsidRDefault="002D6C3F" w:rsidP="002D6C3F">
      <w:pPr>
        <w:pStyle w:val="B1"/>
      </w:pPr>
      <w:r w:rsidRPr="00140E21">
        <w:t>22b.</w:t>
      </w:r>
      <w:r w:rsidRPr="00140E21">
        <w:tab/>
      </w:r>
      <w:r>
        <w:t xml:space="preserve">[Conditional] </w:t>
      </w:r>
      <w:r w:rsidRPr="00140E21">
        <w:t>Old intermediate UPF to SMF: N4 Session Modification Response or N4 Session Release Response.</w:t>
      </w:r>
    </w:p>
    <w:p w14:paraId="7B9C383D" w14:textId="77777777" w:rsidR="002D6C3F" w:rsidRPr="00140E21" w:rsidRDefault="002D6C3F" w:rsidP="002D6C3F">
      <w:pPr>
        <w:pStyle w:val="B1"/>
      </w:pPr>
      <w:r w:rsidRPr="00140E21">
        <w:lastRenderedPageBreak/>
        <w:tab/>
        <w:t>The old UPF acknowledges with an N4 Session Modification Response or N4 Session Release Response message to confirm the modification or release of resources.</w:t>
      </w:r>
    </w:p>
    <w:p w14:paraId="33267BC4" w14:textId="77777777" w:rsidR="002D6C3F" w:rsidRPr="00140E21" w:rsidRDefault="002D6C3F" w:rsidP="002D6C3F">
      <w:r w:rsidRPr="00140E21">
        <w:t>For the mobility related events described in clause 4.15.4, the AMF invokes the Namf_EventExposure_Notify service operation after step 4.</w:t>
      </w:r>
    </w:p>
    <w:p w14:paraId="6666CE91" w14:textId="77777777" w:rsidR="002D6C3F" w:rsidRPr="00140E21" w:rsidRDefault="002D6C3F" w:rsidP="002D6C3F">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110F6BA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7A139B0" w14:textId="77777777" w:rsidR="002D6C3F" w:rsidRPr="00140E21" w:rsidRDefault="002D6C3F" w:rsidP="002D6C3F">
      <w:pPr>
        <w:pStyle w:val="4"/>
      </w:pPr>
      <w:bookmarkStart w:id="263" w:name="_Toc20203940"/>
      <w:bookmarkStart w:id="264" w:name="_Toc27894625"/>
      <w:bookmarkStart w:id="265" w:name="_Toc36191692"/>
      <w:bookmarkStart w:id="266" w:name="_Toc45192778"/>
      <w:bookmarkStart w:id="267" w:name="_Toc47592410"/>
      <w:bookmarkStart w:id="268" w:name="_Toc51834491"/>
      <w:bookmarkStart w:id="269" w:name="_Toc51835433"/>
      <w:r w:rsidRPr="00140E21">
        <w:t>4.2.3.3</w:t>
      </w:r>
      <w:r w:rsidRPr="00140E21">
        <w:tab/>
        <w:t>Network Triggered Service Request</w:t>
      </w:r>
      <w:bookmarkEnd w:id="263"/>
      <w:bookmarkEnd w:id="264"/>
      <w:bookmarkEnd w:id="265"/>
      <w:bookmarkEnd w:id="266"/>
      <w:bookmarkEnd w:id="267"/>
      <w:bookmarkEnd w:id="268"/>
      <w:bookmarkEnd w:id="269"/>
    </w:p>
    <w:p w14:paraId="1F2ED6E0" w14:textId="77777777" w:rsidR="002D6C3F" w:rsidRPr="00140E21" w:rsidRDefault="002D6C3F" w:rsidP="002D6C3F">
      <w:pPr>
        <w:rPr>
          <w:rFonts w:eastAsia="바탕"/>
        </w:rPr>
      </w:pPr>
      <w:r w:rsidRPr="00140E21">
        <w:rPr>
          <w:rFonts w:eastAsia="바탕"/>
        </w:rPr>
        <w:t>This procedure is used when the network needs to signal (e.g. N1 signalling to UE, Mobile-terminated SMS, User Plane connection activation for PDU Session(s) to deliver mobile terminating user data) with a UE. When the procedure is triggered by SMSF, PCF, LMF, GMLC, NEF or UDM, the SMF in the following figure should be replaced by the respective NF. If the UE is in CM</w:t>
      </w:r>
      <w:r w:rsidRPr="00140E21">
        <w:rPr>
          <w:rFonts w:eastAsia="바탕"/>
        </w:rPr>
        <w:noBreakHyphen/>
        <w:t xml:space="preserve">IDLE state </w:t>
      </w:r>
      <w:r w:rsidRPr="00140E21">
        <w:rPr>
          <w:lang w:eastAsia="zh-CN"/>
        </w:rPr>
        <w:t>or CM-CONNECTED state in 3GPP access</w:t>
      </w:r>
      <w:r w:rsidRPr="00140E21">
        <w:rPr>
          <w:rFonts w:eastAsia="바탕"/>
        </w:rPr>
        <w:t xml:space="preserve">, the network initiates a Network Triggered Service Request procedure. </w:t>
      </w:r>
      <w:r w:rsidRPr="00140E21">
        <w:rPr>
          <w:lang w:eastAsia="zh-CN"/>
        </w:rPr>
        <w:t>If the UE is in CM-IDLE state, and a</w:t>
      </w:r>
      <w:r w:rsidRPr="00140E21">
        <w:rPr>
          <w:rFonts w:eastAsia="바탕"/>
        </w:rPr>
        <w:t xml:space="preserve">synchronous </w:t>
      </w:r>
      <w:r w:rsidRPr="00140E21">
        <w:rPr>
          <w:lang w:eastAsia="zh-CN"/>
        </w:rPr>
        <w:t>type communication</w:t>
      </w:r>
      <w:r w:rsidRPr="00140E21">
        <w:rPr>
          <w:rFonts w:eastAsia="바탕"/>
        </w:rPr>
        <w:t xml:space="preserve"> is not activated, the network sends a </w:t>
      </w:r>
      <w:r w:rsidRPr="00140E21">
        <w:rPr>
          <w:lang w:eastAsia="zh-CN"/>
        </w:rPr>
        <w:t>P</w:t>
      </w:r>
      <w:r w:rsidRPr="00140E21">
        <w:rPr>
          <w:rFonts w:eastAsia="바탕"/>
        </w:rPr>
        <w:t xml:space="preserve">aging </w:t>
      </w:r>
      <w:r w:rsidRPr="00140E21">
        <w:rPr>
          <w:lang w:eastAsia="zh-CN"/>
        </w:rPr>
        <w:t>R</w:t>
      </w:r>
      <w:r w:rsidRPr="00140E21">
        <w:rPr>
          <w:rFonts w:eastAsia="바탕"/>
        </w:rPr>
        <w:t xml:space="preserve">equest to </w:t>
      </w:r>
      <w:r w:rsidRPr="00140E21">
        <w:rPr>
          <w:lang w:eastAsia="zh-CN"/>
        </w:rPr>
        <w:t>(</w:t>
      </w:r>
      <w:r w:rsidRPr="00140E21">
        <w:rPr>
          <w:rFonts w:eastAsia="바탕"/>
        </w:rPr>
        <w:t>R</w:t>
      </w:r>
      <w:r w:rsidRPr="00140E21">
        <w:rPr>
          <w:lang w:eastAsia="zh-CN"/>
        </w:rPr>
        <w:t>)</w:t>
      </w:r>
      <w:r w:rsidRPr="00140E21">
        <w:rPr>
          <w:rFonts w:eastAsia="바탕"/>
        </w:rPr>
        <w:t xml:space="preserve">AN/UE. The </w:t>
      </w:r>
      <w:r w:rsidRPr="00140E21">
        <w:rPr>
          <w:lang w:eastAsia="zh-CN"/>
        </w:rPr>
        <w:t>P</w:t>
      </w:r>
      <w:r w:rsidRPr="00140E21">
        <w:rPr>
          <w:rFonts w:eastAsia="바탕"/>
        </w:rPr>
        <w:t xml:space="preserve">aging </w:t>
      </w:r>
      <w:r w:rsidRPr="00140E21">
        <w:rPr>
          <w:lang w:eastAsia="zh-CN"/>
        </w:rPr>
        <w:t>R</w:t>
      </w:r>
      <w:r w:rsidRPr="00140E21">
        <w:rPr>
          <w:rFonts w:eastAsia="바탕"/>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바탕"/>
        </w:rPr>
        <w:t xml:space="preserve"> to the (R)AN and/or the UE (i.e. synchronizes the context with the (R)AN and/or the UE) when the UE enters CM-CONNECTED state.</w:t>
      </w:r>
    </w:p>
    <w:p w14:paraId="62F62338" w14:textId="77777777" w:rsidR="002D6C3F" w:rsidRPr="00140E21" w:rsidRDefault="002D6C3F" w:rsidP="002D6C3F">
      <w:pPr>
        <w:rPr>
          <w:rFonts w:eastAsia="바탕"/>
        </w:rPr>
      </w:pPr>
      <w:r w:rsidRPr="00140E21">
        <w:rPr>
          <w:rFonts w:eastAsia="바탕"/>
        </w:rPr>
        <w:t>If the UE is in CM-IDLE state in non-3GPP access and if the UE is simultaneously registered over 3GPP and non-3GPP accesses in a PLMN, the network shall initiate a Network Triggered Service Request procedure over 3GPP access.</w:t>
      </w:r>
    </w:p>
    <w:p w14:paraId="17B1FF00" w14:textId="77777777" w:rsidR="002D6C3F" w:rsidRPr="00140E21" w:rsidRDefault="002D6C3F" w:rsidP="002D6C3F">
      <w:pPr>
        <w:rPr>
          <w:lang w:eastAsia="zh-CN"/>
        </w:rPr>
      </w:pPr>
      <w:r w:rsidRPr="00140E21">
        <w:rPr>
          <w:rFonts w:eastAsia="바탕"/>
        </w:rPr>
        <w:t>If the UE is in CM-IDLE state in 3GPP access</w:t>
      </w:r>
      <w:r w:rsidRPr="00140E21">
        <w:rPr>
          <w:rFonts w:eastAsia="바탕"/>
          <w:lang w:eastAsia="ko-KR"/>
        </w:rPr>
        <w:t xml:space="preserve"> and in CM-CONNECTED state in non-3GPP access, </w:t>
      </w:r>
      <w:r w:rsidRPr="00140E21">
        <w:rPr>
          <w:rFonts w:eastAsia="바탕"/>
        </w:rPr>
        <w:t xml:space="preserve">and if the UE is simultaneously registered over 3GPP and non-3GPP accesses in the same PLMN, the network </w:t>
      </w:r>
      <w:r w:rsidRPr="00140E21">
        <w:rPr>
          <w:rFonts w:eastAsia="바탕"/>
          <w:lang w:eastAsia="ko-KR"/>
        </w:rPr>
        <w:t>may</w:t>
      </w:r>
      <w:r w:rsidRPr="00140E21">
        <w:rPr>
          <w:rFonts w:eastAsia="바탕"/>
        </w:rPr>
        <w:t xml:space="preserve"> initiate a Network Triggered Service Request procedure</w:t>
      </w:r>
      <w:r w:rsidRPr="00140E21">
        <w:rPr>
          <w:rFonts w:eastAsia="바탕"/>
          <w:lang w:eastAsia="ko-KR"/>
        </w:rPr>
        <w:t xml:space="preserve"> for 3GPP access</w:t>
      </w:r>
      <w:r w:rsidRPr="00140E21">
        <w:rPr>
          <w:rFonts w:eastAsia="바탕"/>
        </w:rPr>
        <w:t xml:space="preserve"> </w:t>
      </w:r>
      <w:r w:rsidRPr="00140E21">
        <w:rPr>
          <w:rFonts w:eastAsia="바탕"/>
          <w:lang w:eastAsia="ko-KR"/>
        </w:rPr>
        <w:t>via non-</w:t>
      </w:r>
      <w:r w:rsidRPr="00140E21">
        <w:rPr>
          <w:rFonts w:eastAsia="바탕"/>
        </w:rPr>
        <w:t>3GPP access.</w:t>
      </w:r>
    </w:p>
    <w:p w14:paraId="22906CCE" w14:textId="77777777" w:rsidR="002D6C3F" w:rsidRPr="00140E21" w:rsidRDefault="002D6C3F" w:rsidP="002D6C3F">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19AAF175" w14:textId="77777777" w:rsidR="002D6C3F" w:rsidRPr="00140E21" w:rsidRDefault="002D6C3F" w:rsidP="002D6C3F">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4DFDC814" w14:textId="77777777" w:rsidR="002D6C3F" w:rsidRPr="00140E21" w:rsidRDefault="002D6C3F" w:rsidP="002D6C3F">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1BF19869" w14:textId="77777777" w:rsidR="002D6C3F" w:rsidRPr="00140E21" w:rsidRDefault="002D6C3F" w:rsidP="002D6C3F">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1E70B243" w14:textId="77777777" w:rsidR="002D6C3F" w:rsidRPr="00140E21" w:rsidRDefault="002D6C3F" w:rsidP="002D6C3F">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 and the UE is in CM-IDLE state: Step 3a contains an N1 message, Step 3b contains cause "Attempting to reach UE", and Step 4b (paging) occurs.</w:t>
      </w:r>
    </w:p>
    <w:p w14:paraId="64737E11" w14:textId="77777777" w:rsidR="002D6C3F" w:rsidRPr="00140E21" w:rsidRDefault="002D6C3F" w:rsidP="002D6C3F">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 and step 4b (paging) occurs.</w:t>
      </w:r>
    </w:p>
    <w:p w14:paraId="3DB84830" w14:textId="77777777" w:rsidR="002D6C3F" w:rsidRPr="00140E21" w:rsidRDefault="002D6C3F" w:rsidP="002D6C3F">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1B6367F" w14:textId="77777777" w:rsidR="002D6C3F" w:rsidRPr="00140E21" w:rsidRDefault="002D6C3F" w:rsidP="002D6C3F">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 and step 4b (paging) occurs.</w:t>
      </w:r>
    </w:p>
    <w:p w14:paraId="265596E8" w14:textId="77777777" w:rsidR="002D6C3F" w:rsidRPr="00140E21" w:rsidRDefault="002D6C3F" w:rsidP="002D6C3F">
      <w:pPr>
        <w:pStyle w:val="B1"/>
        <w:rPr>
          <w:rFonts w:eastAsia="SimSun"/>
        </w:rPr>
      </w:pPr>
      <w:r w:rsidRPr="00140E21">
        <w:rPr>
          <w:rFonts w:eastAsia="SimSun"/>
        </w:rPr>
        <w:lastRenderedPageBreak/>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3C8B03EB" w14:textId="77777777" w:rsidR="002D6C3F" w:rsidRPr="00140E21" w:rsidRDefault="002D6C3F" w:rsidP="002D6C3F">
      <w:pPr>
        <w:pStyle w:val="TH"/>
      </w:pPr>
      <w:r w:rsidRPr="00140E21">
        <w:rPr>
          <w:noProof/>
        </w:rPr>
        <w:object w:dxaOrig="7843" w:dyaOrig="6521" w14:anchorId="269DB44B">
          <v:shape id="_x0000_i1031" type="#_x0000_t75" style="width:390.9pt;height:325.85pt" o:ole="">
            <v:imagedata r:id="rId29" o:title=""/>
          </v:shape>
          <o:OLEObject Type="Embed" ProgID="Word.Picture.8" ShapeID="_x0000_i1031" DrawAspect="Content" ObjectID="_1666109987" r:id="rId30"/>
        </w:object>
      </w:r>
    </w:p>
    <w:p w14:paraId="3C222CB5" w14:textId="77777777" w:rsidR="002D6C3F" w:rsidRPr="00140E21" w:rsidRDefault="002D6C3F" w:rsidP="002D6C3F">
      <w:pPr>
        <w:pStyle w:val="TF"/>
      </w:pPr>
      <w:r w:rsidRPr="00140E21">
        <w:t xml:space="preserve">Figure </w:t>
      </w:r>
      <w:r w:rsidRPr="00140E21">
        <w:rPr>
          <w:lang w:eastAsia="zh-CN"/>
        </w:rPr>
        <w:t>4</w:t>
      </w:r>
      <w:r w:rsidRPr="00140E21">
        <w:t xml:space="preserve">.2.3.3-1: Network </w:t>
      </w:r>
      <w:r w:rsidRPr="00140E21">
        <w:rPr>
          <w:lang w:eastAsia="zh-CN"/>
        </w:rPr>
        <w:t>T</w:t>
      </w:r>
      <w:r w:rsidRPr="00140E21">
        <w:t>riggered Service Request</w:t>
      </w:r>
    </w:p>
    <w:p w14:paraId="0619E989" w14:textId="77777777" w:rsidR="002D6C3F" w:rsidRPr="00140E21" w:rsidRDefault="002D6C3F" w:rsidP="002D6C3F">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 TS</w:t>
      </w:r>
      <w:r>
        <w:rPr>
          <w:rFonts w:eastAsia="SimSun"/>
        </w:rPr>
        <w:t> </w:t>
      </w:r>
      <w:r w:rsidRPr="00140E21">
        <w:rPr>
          <w:rFonts w:eastAsia="SimSun"/>
        </w:rPr>
        <w:t>23.501</w:t>
      </w:r>
      <w:r>
        <w:rPr>
          <w:rFonts w:eastAsia="SimSun"/>
        </w:rPr>
        <w:t> </w:t>
      </w:r>
      <w:r w:rsidRPr="00140E21">
        <w:rPr>
          <w:rFonts w:eastAsia="SimSun"/>
        </w:rPr>
        <w:t xml:space="preserve">[2], clause 5.8.3), </w:t>
      </w:r>
      <w:r w:rsidRPr="00140E21">
        <w:rPr>
          <w:lang w:eastAsia="zh-CN"/>
        </w:rPr>
        <w:t>the UPF may buffer the downlink data (steps 2a and 2b), or forward the downlink data to the SMF (step 2c).</w:t>
      </w:r>
    </w:p>
    <w:p w14:paraId="2B20CEB7" w14:textId="77777777" w:rsidR="002D6C3F" w:rsidRPr="00140E21" w:rsidRDefault="002D6C3F" w:rsidP="002D6C3F">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24A700D3" w14:textId="77777777" w:rsidR="002D6C3F" w:rsidRPr="00140E21" w:rsidRDefault="002D6C3F" w:rsidP="002D6C3F">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35D756ED" w14:textId="77777777" w:rsidR="002D6C3F" w:rsidRPr="00140E21" w:rsidRDefault="002D6C3F" w:rsidP="002D6C3F">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212E8563" w14:textId="77777777" w:rsidR="002D6C3F" w:rsidRPr="00140E21" w:rsidRDefault="002D6C3F" w:rsidP="002D6C3F">
      <w:pPr>
        <w:pStyle w:val="B2"/>
      </w:pPr>
      <w:r w:rsidRPr="00140E21">
        <w:t>-</w:t>
      </w:r>
      <w:r w:rsidRPr="00140E21">
        <w:tab/>
        <w:t>If the Paging Policy Differentiation feature (as specified in TS</w:t>
      </w:r>
      <w:r>
        <w:t> </w:t>
      </w:r>
      <w:r w:rsidRPr="00140E21">
        <w:t>23.501</w:t>
      </w:r>
      <w:r>
        <w:t> </w:t>
      </w:r>
      <w:r w:rsidRPr="00140E21">
        <w:t xml:space="preserve">[2] clause 5.4.3)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10BFDECA" w14:textId="77777777" w:rsidR="002D6C3F" w:rsidRPr="00140E21" w:rsidRDefault="002D6C3F" w:rsidP="002D6C3F">
      <w:pPr>
        <w:pStyle w:val="B1"/>
        <w:rPr>
          <w:lang w:eastAsia="zh-CN"/>
        </w:rPr>
      </w:pPr>
      <w:r w:rsidRPr="00140E21">
        <w:rPr>
          <w:lang w:eastAsia="zh-CN"/>
        </w:rPr>
        <w:t>2b.</w:t>
      </w:r>
      <w:r w:rsidRPr="00140E21">
        <w:rPr>
          <w:lang w:eastAsia="zh-CN"/>
        </w:rPr>
        <w:tab/>
        <w:t>SMF to UPF: Data Notification Ack.</w:t>
      </w:r>
    </w:p>
    <w:p w14:paraId="2BD2AB39" w14:textId="77777777" w:rsidR="002D6C3F" w:rsidRPr="00140E21" w:rsidRDefault="002D6C3F" w:rsidP="002D6C3F">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4BFF7A41" w14:textId="77777777" w:rsidR="002D6C3F" w:rsidRPr="00140E21" w:rsidRDefault="002D6C3F" w:rsidP="002D6C3F">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2301F392" w14:textId="77777777" w:rsidR="002D6C3F" w:rsidRPr="00140E21" w:rsidRDefault="002D6C3F" w:rsidP="002D6C3F">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1CE9E75B" w14:textId="77777777" w:rsidR="002D6C3F" w:rsidRPr="00140E21" w:rsidRDefault="002D6C3F" w:rsidP="002D6C3F">
      <w:pPr>
        <w:pStyle w:val="B1"/>
      </w:pPr>
      <w:r w:rsidRPr="00140E21">
        <w:tab/>
        <w:t>The SMF shall not include both N1 SM Container and N2 SM Information in Namf_Communication_N1N2MessageTransfer unless the N1 SM Container is related to the N2 SM Information.</w:t>
      </w:r>
    </w:p>
    <w:p w14:paraId="545D5431" w14:textId="77777777" w:rsidR="002D6C3F" w:rsidRPr="00140E21" w:rsidRDefault="002D6C3F" w:rsidP="002D6C3F">
      <w:pPr>
        <w:pStyle w:val="B1"/>
      </w:pPr>
      <w:r w:rsidRPr="00140E21">
        <w:tab/>
        <w:t>If this step is triggered by a notification from UPF, upon reception of a Data Notification message, for a PDU Session corresponding to a LADN, the SMF takes actions as specified in TS</w:t>
      </w:r>
      <w:r>
        <w:t> </w:t>
      </w:r>
      <w:r w:rsidRPr="00140E21">
        <w:t>23.501</w:t>
      </w:r>
      <w:r>
        <w:t> </w:t>
      </w:r>
      <w:r w:rsidRPr="00140E21">
        <w:t xml:space="preserve">[2], clause 5.6.5.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1B73B63E" w14:textId="77777777" w:rsidR="002D6C3F" w:rsidRPr="00140E21" w:rsidRDefault="002D6C3F" w:rsidP="002D6C3F">
      <w:pPr>
        <w:pStyle w:val="B1"/>
      </w:pPr>
      <w:r w:rsidRPr="00140E21">
        <w:tab/>
        <w:t>Otherwise, the SMF determines whether to contact the AMF. The SMF does not contact the AMF:</w:t>
      </w:r>
    </w:p>
    <w:p w14:paraId="41232537" w14:textId="77777777" w:rsidR="002D6C3F" w:rsidRPr="00140E21" w:rsidRDefault="002D6C3F" w:rsidP="002D6C3F">
      <w:pPr>
        <w:pStyle w:val="B2"/>
      </w:pPr>
      <w:r w:rsidRPr="00140E21">
        <w:t>-</w:t>
      </w:r>
      <w:r w:rsidRPr="00140E21">
        <w:tab/>
        <w:t>if the SMF had previously been notified that the UE is unreachable; or</w:t>
      </w:r>
    </w:p>
    <w:p w14:paraId="7C578DC3" w14:textId="77777777" w:rsidR="002D6C3F" w:rsidRPr="00140E21" w:rsidRDefault="002D6C3F" w:rsidP="002D6C3F">
      <w:pPr>
        <w:pStyle w:val="B2"/>
      </w:pPr>
      <w:r w:rsidRPr="00140E21">
        <w:t>-</w:t>
      </w:r>
      <w:r w:rsidRPr="00140E21">
        <w:tab/>
        <w:t>if the UE is reachable only for regulatory prioritized service and the PDU Session is not for regulatory prioritized service.</w:t>
      </w:r>
    </w:p>
    <w:p w14:paraId="45E6696D" w14:textId="77777777" w:rsidR="002D6C3F" w:rsidRPr="00140E21" w:rsidRDefault="002D6C3F" w:rsidP="002D6C3F">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367508B" w14:textId="77777777" w:rsidR="002D6C3F" w:rsidRPr="00140E21" w:rsidRDefault="002D6C3F" w:rsidP="002D6C3F">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1D89A516" w14:textId="77777777" w:rsidR="002D6C3F" w:rsidRPr="00140E21" w:rsidRDefault="002D6C3F" w:rsidP="002D6C3F">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448F067F" w14:textId="77777777" w:rsidR="002D6C3F" w:rsidRPr="00140E21" w:rsidRDefault="002D6C3F" w:rsidP="002D6C3F">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3DF9173F" w14:textId="77777777" w:rsidR="002D6C3F" w:rsidRPr="00140E21" w:rsidRDefault="002D6C3F" w:rsidP="002D6C3F">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 TS</w:t>
      </w:r>
      <w:r>
        <w:t> </w:t>
      </w:r>
      <w:r w:rsidRPr="00140E21">
        <w:t>23.501</w:t>
      </w:r>
      <w:r>
        <w:t> </w:t>
      </w:r>
      <w:r w:rsidRPr="00140E21">
        <w:t>[2] clause 5.4.3, and indicates the Paging Policy Indicator in the Namf_Communication_N1N2MessageTransfer.</w:t>
      </w:r>
    </w:p>
    <w:p w14:paraId="17FD8EF3" w14:textId="77777777" w:rsidR="002D6C3F" w:rsidRPr="00140E21" w:rsidRDefault="002D6C3F" w:rsidP="002D6C3F">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7561C98E" w14:textId="77777777" w:rsidR="002D6C3F" w:rsidRPr="00140E21" w:rsidRDefault="002D6C3F" w:rsidP="002D6C3F">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437E3F27" w14:textId="77777777" w:rsidR="002D6C3F" w:rsidRPr="00140E21" w:rsidRDefault="002D6C3F" w:rsidP="002D6C3F">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5D498AAA" w14:textId="77777777" w:rsidR="002D6C3F" w:rsidRPr="00140E21" w:rsidRDefault="002D6C3F" w:rsidP="002D6C3F">
      <w:pPr>
        <w:pStyle w:val="B1"/>
      </w:pPr>
      <w:r w:rsidRPr="00140E21">
        <w:tab/>
        <w:t>If the UE is in CM-IDLE state at the AMF, and 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6959913E" w14:textId="77777777" w:rsidR="002D6C3F" w:rsidRPr="00140E21" w:rsidRDefault="002D6C3F" w:rsidP="002D6C3F">
      <w:pPr>
        <w:pStyle w:val="B1"/>
      </w:pPr>
      <w:r w:rsidRPr="00140E21">
        <w:tab/>
        <w:t xml:space="preserve">While waiting for the UE to respond to a previous paging request, if the AMF receives an Namf_Communication_N1N2MessageTransfer Request message with the same or a lower priority than the </w:t>
      </w:r>
      <w:r w:rsidRPr="00140E21">
        <w:lastRenderedPageBreak/>
        <w:t>previous message triggering the paging, or if the AMF has determined not to trigger additional paging requests for this UE based on local policy, the AMF rejects the Namf_Communication_N1N2MessageTransfer Request message.</w:t>
      </w:r>
    </w:p>
    <w:p w14:paraId="2C25F089" w14:textId="77777777" w:rsidR="002D6C3F" w:rsidRPr="00140E21" w:rsidRDefault="002D6C3F" w:rsidP="002D6C3F">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468978A8" w14:textId="77777777" w:rsidR="002D6C3F" w:rsidRPr="00140E21" w:rsidRDefault="002D6C3F" w:rsidP="002D6C3F">
      <w:pPr>
        <w:pStyle w:val="B1"/>
        <w:rPr>
          <w:lang w:eastAsia="ko-KR"/>
        </w:rPr>
      </w:pPr>
      <w:r w:rsidRPr="00140E21">
        <w:tab/>
        <w:t>If the UE is in CM-IDLE state, and 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바탕"/>
        </w:rPr>
        <w:t>synchronous</w:t>
      </w:r>
      <w:r w:rsidRPr="00140E21">
        <w:rPr>
          <w:lang w:eastAsia="zh-CN"/>
        </w:rPr>
        <w:t xml:space="preserve"> type c</w:t>
      </w:r>
      <w:r w:rsidRPr="00140E21">
        <w:rPr>
          <w:rFonts w:eastAsia="바탕"/>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바탕"/>
        </w:rPr>
        <w:t>synchronous</w:t>
      </w:r>
      <w:r w:rsidRPr="00140E21">
        <w:rPr>
          <w:lang w:eastAsia="zh-CN"/>
        </w:rPr>
        <w:t xml:space="preserve"> type</w:t>
      </w:r>
      <w:r w:rsidRPr="00140E21">
        <w:rPr>
          <w:rFonts w:eastAsia="바탕"/>
        </w:rPr>
        <w:t xml:space="preserve"> </w:t>
      </w:r>
      <w:r w:rsidRPr="00140E21">
        <w:rPr>
          <w:lang w:eastAsia="zh-CN"/>
        </w:rPr>
        <w:t>c</w:t>
      </w:r>
      <w:r w:rsidRPr="00140E21">
        <w:rPr>
          <w:rFonts w:eastAsia="바탕"/>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22E6AA69" w14:textId="77777777" w:rsidR="002D6C3F" w:rsidRPr="00140E21" w:rsidRDefault="002D6C3F" w:rsidP="002D6C3F">
      <w:pPr>
        <w:pStyle w:val="B1"/>
        <w:rPr>
          <w:lang w:eastAsia="zh-CN"/>
        </w:rPr>
      </w:pPr>
      <w:r w:rsidRPr="00140E21">
        <w:rPr>
          <w:lang w:eastAsia="ko-KR"/>
        </w:rPr>
        <w:tab/>
        <w:t>If the AMF has determined the UE is unreachable for the SMF (e.g., 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6244EC5" w14:textId="77777777" w:rsidR="002D6C3F" w:rsidRPr="00140E21" w:rsidRDefault="002D6C3F" w:rsidP="002D6C3F">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39EEA020" w14:textId="77777777" w:rsidR="002D6C3F" w:rsidRPr="00140E21" w:rsidRDefault="002D6C3F" w:rsidP="002D6C3F">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1281CD2F" w14:textId="77777777" w:rsidR="002D6C3F" w:rsidRPr="00140E21" w:rsidRDefault="002D6C3F" w:rsidP="002D6C3F">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18A94A96" w14:textId="77777777" w:rsidR="002D6C3F" w:rsidRPr="00140E21" w:rsidRDefault="002D6C3F" w:rsidP="002D6C3F">
      <w:pPr>
        <w:pStyle w:val="B1"/>
      </w:pPr>
      <w:r w:rsidRPr="00140E21">
        <w:t>3c.</w:t>
      </w:r>
      <w:r w:rsidRPr="00140E21">
        <w:tab/>
        <w:t>[Conditional] SMF responds to the UPF</w:t>
      </w:r>
    </w:p>
    <w:p w14:paraId="319F0D0C" w14:textId="77777777" w:rsidR="002D6C3F" w:rsidRPr="00140E21" w:rsidRDefault="002D6C3F" w:rsidP="002D6C3F">
      <w:pPr>
        <w:pStyle w:val="B1"/>
      </w:pPr>
      <w:r w:rsidRPr="00140E21">
        <w:tab/>
        <w:t>SMF may notify the UPF about the User Plane setup failure.</w:t>
      </w:r>
    </w:p>
    <w:p w14:paraId="3DC453CF" w14:textId="77777777" w:rsidR="002D6C3F" w:rsidRPr="00140E21" w:rsidRDefault="002D6C3F" w:rsidP="002D6C3F">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2FD00CDC" w14:textId="77777777" w:rsidR="002D6C3F" w:rsidRPr="00140E21" w:rsidRDefault="002D6C3F" w:rsidP="002D6C3F">
      <w:pPr>
        <w:pStyle w:val="B2"/>
      </w:pPr>
      <w:r w:rsidRPr="00140E21">
        <w:t>-</w:t>
      </w:r>
      <w:r w:rsidRPr="00140E21">
        <w:tab/>
        <w:t>indicate to the UPF to stop sending Data Notifications;</w:t>
      </w:r>
    </w:p>
    <w:p w14:paraId="5B8A1389" w14:textId="77777777" w:rsidR="002D6C3F" w:rsidRPr="00140E21" w:rsidRDefault="002D6C3F" w:rsidP="002D6C3F">
      <w:pPr>
        <w:pStyle w:val="B2"/>
      </w:pPr>
      <w:r w:rsidRPr="00140E21">
        <w:t>-</w:t>
      </w:r>
      <w:r w:rsidRPr="00140E21">
        <w:tab/>
        <w:t>indicate to the UPF to stop buffering DL data and discard the buffered data;</w:t>
      </w:r>
    </w:p>
    <w:p w14:paraId="5B1C50C6" w14:textId="77777777" w:rsidR="002D6C3F" w:rsidRPr="00140E21" w:rsidRDefault="002D6C3F" w:rsidP="002D6C3F">
      <w:pPr>
        <w:pStyle w:val="B2"/>
      </w:pPr>
      <w:r w:rsidRPr="00140E21">
        <w:t>-</w:t>
      </w:r>
      <w:r w:rsidRPr="00140E21">
        <w:tab/>
        <w:t>indicate to the UPF to stop sending Data Notifications and stop buffering DL data and discard the buffered data; or</w:t>
      </w:r>
    </w:p>
    <w:p w14:paraId="6853AC3F" w14:textId="77777777" w:rsidR="002D6C3F" w:rsidRPr="00140E21" w:rsidRDefault="002D6C3F" w:rsidP="002D6C3F">
      <w:pPr>
        <w:pStyle w:val="B2"/>
        <w:rPr>
          <w:lang w:eastAsia="zh-CN"/>
        </w:rPr>
      </w:pPr>
      <w:r w:rsidRPr="00140E21">
        <w:rPr>
          <w:lang w:eastAsia="zh-CN"/>
        </w:rPr>
        <w:t>-</w:t>
      </w:r>
      <w:r w:rsidRPr="00140E21">
        <w:rPr>
          <w:lang w:eastAsia="zh-CN"/>
        </w:rPr>
        <w:tab/>
        <w:t xml:space="preserve">refrains from sending further </w:t>
      </w:r>
      <w:r w:rsidRPr="00140E21">
        <w:rPr>
          <w:rFonts w:eastAsia="바탕"/>
        </w:rPr>
        <w:t>Namf_Communication_N1N2MessageTransfer</w:t>
      </w:r>
      <w:r w:rsidRPr="00140E21">
        <w:rPr>
          <w:lang w:eastAsia="zh-CN"/>
        </w:rPr>
        <w:t xml:space="preserve"> message for DL data to the AMF while the UE is unreachable.</w:t>
      </w:r>
    </w:p>
    <w:p w14:paraId="6D03D170" w14:textId="77777777" w:rsidR="002D6C3F" w:rsidRDefault="002D6C3F" w:rsidP="002D6C3F">
      <w:pPr>
        <w:pStyle w:val="B1"/>
      </w:pPr>
      <w:r>
        <w:tab/>
        <w:t>Then the SMF subscribes to the AMF for UE reachability event notifications.</w:t>
      </w:r>
    </w:p>
    <w:p w14:paraId="4686ACC0" w14:textId="77777777" w:rsidR="002D6C3F" w:rsidRPr="00140E21" w:rsidRDefault="002D6C3F" w:rsidP="002D6C3F">
      <w:pPr>
        <w:pStyle w:val="B1"/>
      </w:pPr>
      <w:r w:rsidRPr="00140E21">
        <w:tab/>
        <w:t>Based on operator policies, the SMF applies the pause of charging procedure as specified in clause 4.4.4.</w:t>
      </w:r>
    </w:p>
    <w:p w14:paraId="379E0D5A" w14:textId="77777777" w:rsidR="002D6C3F" w:rsidRPr="00140E21" w:rsidRDefault="002D6C3F" w:rsidP="002D6C3F">
      <w:pPr>
        <w:pStyle w:val="B1"/>
      </w:pPr>
      <w:r w:rsidRPr="00140E21">
        <w:lastRenderedPageBreak/>
        <w:tab/>
        <w:t xml:space="preserve">If the SMF receives an indication from the AMF that the </w:t>
      </w:r>
      <w:r w:rsidRPr="00140E21">
        <w:rPr>
          <w:rFonts w:eastAsia="바탕"/>
        </w:rPr>
        <w:t xml:space="preserve">Namf_Communication_N1N2MessageTransfer </w:t>
      </w:r>
      <w:r w:rsidRPr="00140E21">
        <w:t>message requested from an SMF has been temporarily rejected, the SMF may, based on network policies, indicate to the UPF to apply temporary buffering.</w:t>
      </w:r>
    </w:p>
    <w:p w14:paraId="45731A19" w14:textId="77777777" w:rsidR="002D6C3F" w:rsidRPr="00140E21" w:rsidRDefault="002D6C3F" w:rsidP="002D6C3F">
      <w:pPr>
        <w:pStyle w:val="B1"/>
        <w:rPr>
          <w:lang w:eastAsia="zh-CN"/>
        </w:rPr>
      </w:pPr>
      <w:r w:rsidRPr="00140E21">
        <w:rPr>
          <w:lang w:eastAsia="zh-CN"/>
        </w:rPr>
        <w:tab/>
        <w:t>If the SMF receives an "Estimated Maximum Wait time" from the AMF and Extended Buffering applies, the SMF may either:</w:t>
      </w:r>
    </w:p>
    <w:p w14:paraId="6BBD1A34" w14:textId="77777777" w:rsidR="002D6C3F" w:rsidRPr="00140E21" w:rsidRDefault="002D6C3F" w:rsidP="002D6C3F">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50A33706" w14:textId="77777777" w:rsidR="002D6C3F" w:rsidRPr="00140E21" w:rsidRDefault="002D6C3F" w:rsidP="002D6C3F">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2082BE05" w14:textId="77777777" w:rsidR="002D6C3F" w:rsidRPr="00140E21" w:rsidRDefault="002D6C3F" w:rsidP="002D6C3F">
      <w:pPr>
        <w:pStyle w:val="B1"/>
        <w:rPr>
          <w:lang w:eastAsia="zh-CN"/>
        </w:rPr>
      </w:pPr>
      <w:r w:rsidRPr="00140E21">
        <w:rPr>
          <w:lang w:eastAsia="zh-CN"/>
        </w:rPr>
        <w:tab/>
        <w:t>The Extended Buffering time is determined by the SMF and should be larger or equal to the Estimated Maximum Wait time received from the AMF.</w:t>
      </w:r>
    </w:p>
    <w:p w14:paraId="52C07B50" w14:textId="77777777" w:rsidR="002D6C3F" w:rsidRPr="00140E21" w:rsidRDefault="002D6C3F" w:rsidP="002D6C3F">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3D47A06D" w14:textId="77777777" w:rsidR="002D6C3F" w:rsidRPr="00140E21" w:rsidRDefault="002D6C3F" w:rsidP="002D6C3F">
      <w:pPr>
        <w:pStyle w:val="B1"/>
        <w:rPr>
          <w:lang w:eastAsia="zh-CN"/>
        </w:rPr>
      </w:pPr>
      <w:r w:rsidRPr="00140E21">
        <w:rPr>
          <w:lang w:eastAsia="zh-CN"/>
        </w:rPr>
        <w:t>4a.</w:t>
      </w:r>
      <w:r w:rsidRPr="00140E21">
        <w:rPr>
          <w:lang w:eastAsia="zh-CN"/>
        </w:rPr>
        <w:tab/>
      </w:r>
      <w:bookmarkStart w:id="270" w:name="_Hlk501028542"/>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12 to 22 in </w:t>
      </w:r>
      <w:r w:rsidRPr="00140E21">
        <w:t>UE Triggered Service Request procedure</w:t>
      </w:r>
      <w:r w:rsidRPr="00140E21">
        <w:rPr>
          <w:lang w:eastAsia="zh-CN"/>
        </w:rPr>
        <w:t xml:space="preserve"> (see clause 4.2.3.2) are performed for this PDU Session </w:t>
      </w:r>
      <w:bookmarkEnd w:id="270"/>
      <w:r w:rsidRPr="00140E21">
        <w:rPr>
          <w:lang w:eastAsia="zh-CN"/>
        </w:rPr>
        <w:t>(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FE252CE" w14:textId="77777777" w:rsidR="002D6C3F" w:rsidRPr="00140E21" w:rsidRDefault="002D6C3F" w:rsidP="002D6C3F">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맑은 고딕"/>
          <w:lang w:eastAsia="ko-KR"/>
        </w:rPr>
        <w:t xml:space="preserve"> for</w:t>
      </w:r>
      <w:r w:rsidRPr="00140E21">
        <w:t xml:space="preserve"> non-3GPP</w:t>
      </w:r>
      <w:r w:rsidRPr="00140E21">
        <w:rPr>
          <w:rFonts w:eastAsia="맑은 고딕"/>
          <w:lang w:eastAsia="ko-KR"/>
        </w:rPr>
        <w:t xml:space="preserve"> access</w:t>
      </w:r>
      <w:r w:rsidRPr="00140E21">
        <w:t>, the AMF may send a Paging message to NG-RAN node(s) via 3GPP access.</w:t>
      </w:r>
    </w:p>
    <w:p w14:paraId="288FA78B" w14:textId="77777777" w:rsidR="002D6C3F" w:rsidRPr="00140E21" w:rsidRDefault="002D6C3F" w:rsidP="002D6C3F">
      <w:pPr>
        <w:pStyle w:val="B1"/>
        <w:rPr>
          <w:lang w:eastAsia="zh-CN"/>
        </w:rPr>
      </w:pPr>
      <w:r w:rsidRPr="00140E21">
        <w:rPr>
          <w:rFonts w:eastAsia="맑은 고딕"/>
          <w:lang w:eastAsia="ko-KR"/>
        </w:rPr>
        <w:tab/>
        <w:t>I</w:t>
      </w:r>
      <w:r w:rsidRPr="00140E21">
        <w:rPr>
          <w:lang w:eastAsia="zh-CN"/>
        </w:rPr>
        <w:t>f the UE is simultaneously registered over 3GPP and non-3GPP accesses in</w:t>
      </w:r>
      <w:r w:rsidRPr="00140E21">
        <w:rPr>
          <w:rFonts w:eastAsia="맑은 고딕"/>
          <w:lang w:eastAsia="ko-KR"/>
        </w:rPr>
        <w:t xml:space="preserve"> the same</w:t>
      </w:r>
      <w:r w:rsidRPr="00140E21">
        <w:rPr>
          <w:lang w:eastAsia="zh-CN"/>
        </w:rPr>
        <w:t xml:space="preserve"> PLMN, the UE is in CM-IDLE state in both 3GPP access and non-3GPP access, and the PDU Session ID in step 3a is associated with non-3GPP access, the AMF send</w:t>
      </w:r>
      <w:r w:rsidRPr="00140E21">
        <w:rPr>
          <w:rFonts w:eastAsia="맑은 고딕"/>
          <w:lang w:eastAsia="ko-KR"/>
        </w:rPr>
        <w:t>s</w:t>
      </w:r>
      <w:r w:rsidRPr="00140E21">
        <w:rPr>
          <w:lang w:eastAsia="zh-CN"/>
        </w:rPr>
        <w:t xml:space="preserve"> a Paging message with associated access "non-3GPP" to NG-RAN node(s)</w:t>
      </w:r>
      <w:r w:rsidRPr="00140E21">
        <w:rPr>
          <w:rFonts w:eastAsia="맑은 고딕"/>
          <w:lang w:eastAsia="ko-KR"/>
        </w:rPr>
        <w:t xml:space="preserve"> via 3GPP access</w:t>
      </w:r>
      <w:r w:rsidRPr="00140E21">
        <w:rPr>
          <w:lang w:eastAsia="zh-CN"/>
        </w:rPr>
        <w:t>.</w:t>
      </w:r>
    </w:p>
    <w:p w14:paraId="2A1B38F8" w14:textId="77777777" w:rsidR="002D6C3F" w:rsidRPr="00140E21" w:rsidRDefault="002D6C3F" w:rsidP="002D6C3F">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716541C8" w14:textId="77777777" w:rsidR="002D6C3F" w:rsidRPr="00140E21" w:rsidRDefault="002D6C3F" w:rsidP="002D6C3F">
      <w:pPr>
        <w:pStyle w:val="NO"/>
      </w:pPr>
      <w:r w:rsidRPr="00140E21">
        <w:t>NOTE 2:</w:t>
      </w:r>
      <w:r w:rsidRPr="00140E21">
        <w:tab/>
        <w:t>The usage of the Access associated with a PDU Session when paging an UE is defined in TS</w:t>
      </w:r>
      <w:r>
        <w:t> </w:t>
      </w:r>
      <w:r w:rsidRPr="00140E21">
        <w:t>23.501</w:t>
      </w:r>
      <w:r>
        <w:t> </w:t>
      </w:r>
      <w:r w:rsidRPr="00140E21">
        <w:t>[2] clause 5.6.8.</w:t>
      </w:r>
    </w:p>
    <w:p w14:paraId="54997EA1" w14:textId="77777777" w:rsidR="002D6C3F" w:rsidRPr="00140E21" w:rsidRDefault="002D6C3F" w:rsidP="002D6C3F">
      <w:pPr>
        <w:pStyle w:val="NO"/>
      </w:pPr>
      <w:r w:rsidRPr="00140E21">
        <w:t>NOTE 3:</w:t>
      </w:r>
      <w:r w:rsidRPr="00140E21">
        <w:tab/>
        <w:t>This step is performed also when the UE and the network support User Plane CIoT 5GS Optimisation and the previous RRC connection has been suspended.</w:t>
      </w:r>
    </w:p>
    <w:p w14:paraId="1F9BD2C3" w14:textId="77777777" w:rsidR="002D6C3F" w:rsidRPr="00140E21" w:rsidRDefault="002D6C3F" w:rsidP="002D6C3F">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37F14860" w14:textId="77777777" w:rsidR="002D6C3F" w:rsidRPr="00140E21" w:rsidRDefault="002D6C3F" w:rsidP="002D6C3F">
      <w:pPr>
        <w:pStyle w:val="B1"/>
      </w:pPr>
      <w:r w:rsidRPr="00140E21">
        <w:tab/>
        <w:t>For RRC-inactive state, the paging strategies may be configured in the (R)AN for different combinations of Paging Policy Indicator, ARP and 5QI.</w:t>
      </w:r>
    </w:p>
    <w:p w14:paraId="3E7253EE" w14:textId="77777777" w:rsidR="002D6C3F" w:rsidRPr="00140E21" w:rsidRDefault="002D6C3F" w:rsidP="002D6C3F">
      <w:pPr>
        <w:pStyle w:val="B1"/>
      </w:pPr>
      <w:r w:rsidRPr="00140E21">
        <w:tab/>
        <w:t>Paging Priority is included only:</w:t>
      </w:r>
    </w:p>
    <w:p w14:paraId="430AAF1F" w14:textId="77777777" w:rsidR="002D6C3F" w:rsidRPr="00140E21" w:rsidRDefault="002D6C3F" w:rsidP="002D6C3F">
      <w:pPr>
        <w:pStyle w:val="B2"/>
      </w:pPr>
      <w:r w:rsidRPr="00140E21">
        <w:lastRenderedPageBreak/>
        <w:t>-</w:t>
      </w:r>
      <w:r w:rsidRPr="00140E21">
        <w:tab/>
        <w:t xml:space="preserve">if the AMF receives an </w:t>
      </w:r>
      <w:r w:rsidRPr="00140E21">
        <w:rPr>
          <w:rFonts w:eastAsia="바탕"/>
        </w:rPr>
        <w:t>Namf_Communication_N1N2MessageTransfer</w:t>
      </w:r>
      <w:r w:rsidRPr="00140E21">
        <w:t xml:space="preserve"> message with an ARP value associated with priority services (e.g., MPS, MCS), as configured by the operator.</w:t>
      </w:r>
    </w:p>
    <w:p w14:paraId="0BED140D" w14:textId="77777777" w:rsidR="002D6C3F" w:rsidRPr="00140E21" w:rsidRDefault="002D6C3F" w:rsidP="002D6C3F">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126FDC2" w14:textId="77777777" w:rsidR="002D6C3F" w:rsidRPr="00140E21" w:rsidRDefault="002D6C3F" w:rsidP="002D6C3F">
      <w:pPr>
        <w:pStyle w:val="B2"/>
      </w:pPr>
      <w:r w:rsidRPr="00140E21">
        <w:tab/>
        <w:t>The (R)AN may prioritise the paging of UEs according to the Paging Priority.</w:t>
      </w:r>
    </w:p>
    <w:p w14:paraId="6FE1B671" w14:textId="77777777" w:rsidR="002D6C3F" w:rsidRPr="00140E21" w:rsidRDefault="002D6C3F" w:rsidP="002D6C3F">
      <w:pPr>
        <w:pStyle w:val="B1"/>
      </w:pPr>
      <w:r w:rsidRPr="00140E21">
        <w:tab/>
        <w:t xml:space="preserve">If the AMF, while waiting for a UE response to the Paging Request message sent without Paging Priority, receives an </w:t>
      </w:r>
      <w:r w:rsidRPr="00140E21">
        <w:rPr>
          <w:rFonts w:eastAsia="바탕"/>
        </w:rPr>
        <w:t xml:space="preserve">Namf_Communication_N1N2MessageTransfer </w:t>
      </w:r>
      <w:r w:rsidRPr="00140E21">
        <w:t>message, which indicates an ARP value associated with priority services (e.g., 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41210B61" w14:textId="77777777" w:rsidR="002D6C3F" w:rsidRPr="00140E21" w:rsidRDefault="002D6C3F" w:rsidP="002D6C3F">
      <w:pPr>
        <w:pStyle w:val="B1"/>
      </w:pPr>
      <w:r w:rsidRPr="00140E21">
        <w:tab/>
        <w:t>Paging strategies may include:</w:t>
      </w:r>
    </w:p>
    <w:p w14:paraId="2BBE6BAB" w14:textId="77777777" w:rsidR="002D6C3F" w:rsidRPr="00140E21" w:rsidRDefault="002D6C3F" w:rsidP="002D6C3F">
      <w:pPr>
        <w:pStyle w:val="B2"/>
      </w:pPr>
      <w:r w:rsidRPr="00140E21">
        <w:t>-</w:t>
      </w:r>
      <w:r w:rsidRPr="00140E21">
        <w:tab/>
        <w:t>paging retransmission scheme (e.g. how frequently the paging is repeated or with what time interval);</w:t>
      </w:r>
    </w:p>
    <w:p w14:paraId="43355A62" w14:textId="77777777" w:rsidR="002D6C3F" w:rsidRPr="00140E21" w:rsidRDefault="002D6C3F" w:rsidP="002D6C3F">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70D94494" w14:textId="77777777" w:rsidR="002D6C3F" w:rsidRPr="00140E21" w:rsidRDefault="002D6C3F" w:rsidP="002D6C3F">
      <w:pPr>
        <w:pStyle w:val="B2"/>
      </w:pPr>
      <w:r w:rsidRPr="00140E21">
        <w:t>-</w:t>
      </w:r>
      <w:r w:rsidRPr="00140E21">
        <w:tab/>
        <w:t>whether to apply sub-area based paging (e.g. first page in the last known cell-id or TA and retransmission in all registered TAs).</w:t>
      </w:r>
    </w:p>
    <w:p w14:paraId="5A28DFF2" w14:textId="77777777" w:rsidR="002D6C3F" w:rsidRPr="00140E21" w:rsidRDefault="002D6C3F" w:rsidP="002D6C3F">
      <w:pPr>
        <w:pStyle w:val="NO"/>
      </w:pPr>
      <w:r w:rsidRPr="00140E21">
        <w:t>NOTE 4:</w:t>
      </w:r>
      <w:r w:rsidRPr="00140E21">
        <w:tab/>
        <w:t>Setting of Paging Priority in the Paging message is independent from any paging strategy.</w:t>
      </w:r>
    </w:p>
    <w:p w14:paraId="6D241C41" w14:textId="77777777" w:rsidR="002D6C3F" w:rsidRPr="00140E21" w:rsidRDefault="002D6C3F" w:rsidP="002D6C3F">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D5CE58C" w14:textId="77777777" w:rsidR="002D6C3F" w:rsidRPr="00140E21" w:rsidRDefault="002D6C3F" w:rsidP="002D6C3F">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FDEF01F" w14:textId="77777777" w:rsidR="002D6C3F" w:rsidRPr="00140E21" w:rsidRDefault="002D6C3F" w:rsidP="002D6C3F">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nodes to be paged, and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76AE9AF1" w14:textId="77777777" w:rsidR="002D6C3F" w:rsidRPr="00140E21" w:rsidRDefault="002D6C3F" w:rsidP="002D6C3F">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237B0CE8" w14:textId="77777777" w:rsidR="002D6C3F" w:rsidRPr="00140E21" w:rsidRDefault="002D6C3F" w:rsidP="002D6C3F">
      <w:pPr>
        <w:pStyle w:val="B1"/>
      </w:pPr>
      <w:r w:rsidRPr="00140E21">
        <w:tab/>
        <w:t>If the UE Radio Capability for Paging Information is available in the AMF, the AMF adds the UE Radio Capability for Paging Information in the N2 Paging message to the (R)AN nodes.</w:t>
      </w:r>
    </w:p>
    <w:p w14:paraId="42AAF5C6" w14:textId="77777777" w:rsidR="002D6C3F" w:rsidRPr="00140E21" w:rsidRDefault="002D6C3F" w:rsidP="002D6C3F">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33A3906F" w14:textId="77777777" w:rsidR="002D6C3F" w:rsidRPr="00140E21" w:rsidRDefault="002D6C3F" w:rsidP="002D6C3F">
      <w:pPr>
        <w:pStyle w:val="B1"/>
      </w:pPr>
      <w:r w:rsidRPr="00140E21">
        <w:tab/>
        <w:t>The AMF may include in the N2 Paging message(s) the paging attempt count information. The paging attempt count information shall be the same for all (R)AN nodes selected by the AMF for paging.</w:t>
      </w:r>
    </w:p>
    <w:p w14:paraId="24E8D48F" w14:textId="77777777" w:rsidR="002D6C3F" w:rsidRPr="00140E21" w:rsidRDefault="002D6C3F" w:rsidP="002D6C3F">
      <w:pPr>
        <w:pStyle w:val="B1"/>
      </w:pPr>
      <w:r w:rsidRPr="00140E21">
        <w:tab/>
        <w:t>If the AMF has Paging Assistance Data for CE capable UE stored in the UE Context in AMF, and Enhanced Coverage is not restricted for the UE then the AMF shall include Paging Assistance Data for CE capable UE in the N2 paging message for all NG-RAN nodes selected by the AMF for paging.</w:t>
      </w:r>
    </w:p>
    <w:p w14:paraId="132F2A73" w14:textId="77777777" w:rsidR="002D6C3F" w:rsidRDefault="002D6C3F" w:rsidP="002D6C3F">
      <w:pPr>
        <w:pStyle w:val="B1"/>
      </w:pPr>
      <w:r>
        <w:tab/>
        <w:t>The AMF may include in the N2 Paging message(s) the WUS Assistance Information, if available. If the WUS Assistance Information is included by the N2 Paging message, the NG-eNB takes it into account when paging the UE (see TS 36.300 [46]).</w:t>
      </w:r>
    </w:p>
    <w:p w14:paraId="137C2F9C" w14:textId="77777777" w:rsidR="002D6C3F" w:rsidRDefault="002D6C3F" w:rsidP="002D6C3F">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1E3B1F22" w14:textId="77777777" w:rsidR="002D6C3F" w:rsidRDefault="002D6C3F" w:rsidP="002D6C3F">
      <w:pPr>
        <w:pStyle w:val="B1"/>
      </w:pPr>
      <w:r>
        <w:tab/>
        <w:t>If the UE and NG-eNB support WUS, then:</w:t>
      </w:r>
    </w:p>
    <w:p w14:paraId="5D261C50" w14:textId="77777777" w:rsidR="002D6C3F" w:rsidRDefault="002D6C3F" w:rsidP="002D6C3F">
      <w:pPr>
        <w:pStyle w:val="B2"/>
      </w:pPr>
      <w:r>
        <w:lastRenderedPageBreak/>
        <w:t>-</w:t>
      </w:r>
      <w:r>
        <w:tab/>
        <w:t xml:space="preserve">if the NGAP Paging message contains the </w:t>
      </w:r>
      <w:r w:rsidRPr="00AB6BC6">
        <w:rPr>
          <w:i/>
          <w:iCs/>
        </w:rPr>
        <w:t>Assistance Data for Recommended Cells</w:t>
      </w:r>
      <w:r>
        <w:t xml:space="preserve"> IE (see TS 38.413 [10]), the NG-eNB shall only broadcast the UE's Wake Up Signal in the last used cell;</w:t>
      </w:r>
    </w:p>
    <w:p w14:paraId="1A191569"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4F5729A5" w14:textId="77777777" w:rsidR="002D6C3F" w:rsidRPr="00140E21" w:rsidRDefault="002D6C3F" w:rsidP="002D6C3F">
      <w:pPr>
        <w:pStyle w:val="B1"/>
        <w:rPr>
          <w:lang w:eastAsia="zh-CN"/>
        </w:rPr>
      </w:pPr>
      <w:r w:rsidRPr="00140E21">
        <w:t>4c.</w:t>
      </w:r>
      <w:r w:rsidRPr="00140E21">
        <w:tab/>
        <w:t xml:space="preserve">[Conditional] </w:t>
      </w:r>
      <w:r w:rsidRPr="00140E21">
        <w:rPr>
          <w:rFonts w:eastAsia="바탕"/>
        </w:rPr>
        <w:t>If the UE is simultaneously registered over 3GPP and non-3GPP accesses in the same PLMN,</w:t>
      </w:r>
      <w:r w:rsidRPr="00140E21">
        <w:t xml:space="preserve"> and the UE is in CM-CONNECTED state in 3GPP access and the PDU Session ID </w:t>
      </w:r>
      <w:r w:rsidRPr="00140E21">
        <w:rPr>
          <w:rFonts w:eastAsia="맑은 고딕"/>
          <w:lang w:eastAsia="ko-KR"/>
        </w:rPr>
        <w:t>in step 3a</w:t>
      </w:r>
      <w:r w:rsidRPr="00140E21">
        <w:t xml:space="preserve"> is associated with non-3GPP access, the AMF sends a </w:t>
      </w:r>
      <w:r w:rsidRPr="00140E21">
        <w:rPr>
          <w:lang w:eastAsia="zh-CN"/>
        </w:rPr>
        <w:t xml:space="preserve">NAS </w:t>
      </w:r>
      <w:r w:rsidRPr="00140E21">
        <w:rPr>
          <w:rFonts w:eastAsia="맑은 고딕"/>
          <w:lang w:eastAsia="ko-KR"/>
        </w:rPr>
        <w:t xml:space="preserve">Notification </w:t>
      </w:r>
      <w:r w:rsidRPr="00140E21">
        <w:t xml:space="preserve">message containing the non-3GPP Access Type to the UE </w:t>
      </w:r>
      <w:r w:rsidRPr="00140E21">
        <w:rPr>
          <w:rFonts w:eastAsia="맑은 고딕"/>
          <w:lang w:eastAsia="ko-KR"/>
        </w:rPr>
        <w:t>over 3GPP access</w:t>
      </w:r>
      <w:r w:rsidRPr="00140E21">
        <w:t xml:space="preserve"> and sets a </w:t>
      </w:r>
      <w:r w:rsidRPr="00140E21">
        <w:rPr>
          <w:rFonts w:eastAsia="맑은 고딕"/>
          <w:lang w:eastAsia="ko-KR"/>
        </w:rPr>
        <w:t>Notification</w:t>
      </w:r>
      <w:r w:rsidRPr="00140E21">
        <w:rPr>
          <w:lang w:eastAsia="zh-CN"/>
        </w:rPr>
        <w:t xml:space="preserve"> </w:t>
      </w:r>
      <w:r w:rsidRPr="00140E21">
        <w:t xml:space="preserve">timer. </w:t>
      </w:r>
      <w:r w:rsidRPr="00140E21">
        <w:rPr>
          <w:lang w:eastAsia="zh-CN"/>
        </w:rPr>
        <w:t>Step 5 is omitted.</w:t>
      </w:r>
    </w:p>
    <w:p w14:paraId="5DE58A3D" w14:textId="77777777" w:rsidR="002D6C3F" w:rsidRPr="00140E21" w:rsidRDefault="002D6C3F" w:rsidP="002D6C3F">
      <w:pPr>
        <w:pStyle w:val="B1"/>
      </w:pPr>
      <w:r w:rsidRPr="00140E21">
        <w:rPr>
          <w:rFonts w:eastAsia="바탕"/>
        </w:rPr>
        <w:tab/>
        <w:t>If the UE is simultaneously registered over 3GPP and non-3GPP accesses in the same PLMN</w:t>
      </w:r>
      <w:r w:rsidRPr="00140E21">
        <w:rPr>
          <w:rFonts w:eastAsia="바탕"/>
          <w:lang w:eastAsia="ko-KR"/>
        </w:rPr>
        <w:t xml:space="preserve">, and </w:t>
      </w:r>
      <w:r w:rsidRPr="00140E21">
        <w:t xml:space="preserve">the UE is in CM-CONNECTED state </w:t>
      </w:r>
      <w:r w:rsidRPr="00140E21">
        <w:rPr>
          <w:rFonts w:eastAsia="맑은 고딕"/>
          <w:lang w:eastAsia="ko-KR"/>
        </w:rPr>
        <w:t>for</w:t>
      </w:r>
      <w:r w:rsidRPr="00140E21">
        <w:t xml:space="preserve"> </w:t>
      </w:r>
      <w:r w:rsidRPr="00140E21">
        <w:rPr>
          <w:rFonts w:eastAsia="맑은 고딕"/>
          <w:lang w:eastAsia="ko-KR"/>
        </w:rPr>
        <w:t>non-</w:t>
      </w:r>
      <w:r w:rsidRPr="00140E21">
        <w:t>3GPP access and in CM-IDLE for 3GPP access</w:t>
      </w:r>
      <w:r w:rsidRPr="00140E21">
        <w:rPr>
          <w:rFonts w:eastAsia="맑은 고딕"/>
          <w:lang w:eastAsia="ko-KR"/>
        </w:rPr>
        <w:t xml:space="preserve">, </w:t>
      </w:r>
      <w:r w:rsidRPr="00140E21">
        <w:t xml:space="preserve">and </w:t>
      </w:r>
      <w:r w:rsidRPr="00140E21">
        <w:rPr>
          <w:rFonts w:eastAsia="맑은 고딕"/>
          <w:lang w:eastAsia="ko-KR"/>
        </w:rPr>
        <w:t xml:space="preserve">if </w:t>
      </w:r>
      <w:r w:rsidRPr="00140E21">
        <w:t>the PDU Session ID</w:t>
      </w:r>
      <w:r w:rsidRPr="00140E21">
        <w:rPr>
          <w:rFonts w:eastAsia="맑은 고딕"/>
          <w:lang w:eastAsia="ko-KR"/>
        </w:rPr>
        <w:t xml:space="preserve"> in step 3a</w:t>
      </w:r>
      <w:r w:rsidRPr="00140E21">
        <w:t xml:space="preserve"> is associated with 3GPP access,</w:t>
      </w:r>
      <w:r w:rsidRPr="00140E21">
        <w:rPr>
          <w:rFonts w:eastAsia="맑은 고딕"/>
          <w:lang w:eastAsia="ko-KR"/>
        </w:rPr>
        <w:t xml:space="preserve"> and </w:t>
      </w:r>
      <w:r w:rsidRPr="00140E21">
        <w:t xml:space="preserve">based on local policy the AMF decides to notify the UE through </w:t>
      </w:r>
      <w:r w:rsidRPr="00140E21">
        <w:rPr>
          <w:rFonts w:eastAsia="맑은 고딕"/>
          <w:lang w:eastAsia="ko-KR"/>
        </w:rPr>
        <w:t>non-</w:t>
      </w:r>
      <w:r w:rsidRPr="00140E21">
        <w:t>3GPP access</w:t>
      </w:r>
      <w:r w:rsidRPr="00140E21">
        <w:rPr>
          <w:rFonts w:eastAsia="맑은 고딕"/>
          <w:lang w:eastAsia="ko-KR"/>
        </w:rPr>
        <w:t>,</w:t>
      </w:r>
      <w:r w:rsidRPr="00140E21">
        <w:t xml:space="preserve"> the AMF </w:t>
      </w:r>
      <w:r w:rsidRPr="00140E21">
        <w:rPr>
          <w:rFonts w:eastAsia="맑은 고딕"/>
          <w:lang w:eastAsia="ko-KR"/>
        </w:rPr>
        <w:t xml:space="preserve">may </w:t>
      </w:r>
      <w:r w:rsidRPr="00140E21">
        <w:t xml:space="preserve">send a </w:t>
      </w:r>
      <w:r w:rsidRPr="00140E21">
        <w:rPr>
          <w:lang w:eastAsia="zh-CN"/>
        </w:rPr>
        <w:t xml:space="preserve">NAS </w:t>
      </w:r>
      <w:r w:rsidRPr="00140E21">
        <w:rPr>
          <w:rFonts w:eastAsia="맑은 고딕"/>
          <w:lang w:eastAsia="ko-KR"/>
        </w:rPr>
        <w:t>Notification</w:t>
      </w:r>
      <w:r w:rsidRPr="00140E21">
        <w:t xml:space="preserve"> message containing the 3GPP Access Type to the UE</w:t>
      </w:r>
      <w:r w:rsidRPr="00140E21">
        <w:rPr>
          <w:rFonts w:eastAsia="맑은 고딕"/>
          <w:lang w:eastAsia="ko-KR"/>
        </w:rPr>
        <w:t xml:space="preserve"> over non-3GPP access</w:t>
      </w:r>
      <w:r w:rsidRPr="00140E21">
        <w:t xml:space="preserve"> and sets a </w:t>
      </w:r>
      <w:r w:rsidRPr="00140E21">
        <w:rPr>
          <w:rFonts w:eastAsia="맑은 고딕"/>
          <w:lang w:eastAsia="ko-KR"/>
        </w:rPr>
        <w:t xml:space="preserve">Notification </w:t>
      </w:r>
      <w:r w:rsidRPr="00140E21">
        <w:t>timer.</w:t>
      </w:r>
    </w:p>
    <w:p w14:paraId="49F52432" w14:textId="77777777" w:rsidR="002D6C3F" w:rsidRPr="00140E21" w:rsidRDefault="002D6C3F" w:rsidP="002D6C3F">
      <w:pPr>
        <w:pStyle w:val="NO"/>
      </w:pPr>
      <w:r w:rsidRPr="00140E21">
        <w:t>NOTE 5:</w:t>
      </w:r>
      <w:r w:rsidRPr="00140E21">
        <w:tab/>
        <w:t>This step is performed also when the UE and the network support User Plane CIoT 5GS Optimisation in 3GPP access and the previous RRC connection has been suspended.</w:t>
      </w:r>
    </w:p>
    <w:p w14:paraId="5C7A6A6E"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5F51D6C0" w14:textId="77777777" w:rsidR="002D6C3F" w:rsidRPr="00140E21" w:rsidRDefault="002D6C3F" w:rsidP="002D6C3F">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61A866F4" w14:textId="77777777" w:rsidR="002D6C3F" w:rsidRPr="00140E21" w:rsidRDefault="002D6C3F" w:rsidP="002D6C3F">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14828B5D" w14:textId="77777777" w:rsidR="002D6C3F" w:rsidRPr="00140E21" w:rsidRDefault="002D6C3F" w:rsidP="002D6C3F">
      <w:pPr>
        <w:pStyle w:val="B1"/>
      </w:pPr>
      <w:r w:rsidRPr="00140E21">
        <w:tab/>
        <w:t>When a Namf_Communication_N1N2Transfer Failure Notification is received, SMF informs the UPF (if applicable).</w:t>
      </w:r>
    </w:p>
    <w:p w14:paraId="6F2937C3" w14:textId="77777777" w:rsidR="002D6C3F" w:rsidRPr="00140E21" w:rsidRDefault="002D6C3F" w:rsidP="002D6C3F">
      <w:pPr>
        <w:pStyle w:val="B1"/>
      </w:pPr>
      <w:r w:rsidRPr="00140E21">
        <w:tab/>
        <w:t>Procedure for pause of charging at SMF is specified in clause 4.4.4.</w:t>
      </w:r>
    </w:p>
    <w:p w14:paraId="1B4D30E6" w14:textId="77777777" w:rsidR="002D6C3F" w:rsidRPr="00140E21" w:rsidRDefault="002D6C3F" w:rsidP="002D6C3F">
      <w:pPr>
        <w:pStyle w:val="B1"/>
        <w:rPr>
          <w:rFonts w:eastAsia="맑은 고딕"/>
          <w:lang w:eastAsia="ko-KR"/>
        </w:rPr>
      </w:pPr>
      <w:r w:rsidRPr="00140E21">
        <w:rPr>
          <w:rFonts w:eastAsia="맑은 고딕"/>
          <w:lang w:eastAsia="ko-KR"/>
        </w:rPr>
        <w:t>6.</w:t>
      </w:r>
      <w:r w:rsidRPr="00140E21">
        <w:rPr>
          <w:rFonts w:eastAsia="맑은 고딕"/>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7B59A12C" w14:textId="77777777" w:rsidR="002D6C3F" w:rsidRPr="00140E21" w:rsidRDefault="002D6C3F" w:rsidP="002D6C3F">
      <w:pPr>
        <w:pStyle w:val="B1"/>
        <w:rPr>
          <w:rFonts w:eastAsia="맑은 고딕"/>
          <w:lang w:eastAsia="ko-KR"/>
        </w:rPr>
      </w:pPr>
      <w:r w:rsidRPr="00140E21">
        <w:rPr>
          <w:rFonts w:eastAsia="맑은 고딕"/>
          <w:lang w:eastAsia="ko-KR"/>
        </w:rPr>
        <w:tab/>
        <w:t xml:space="preserve">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 4 of clause 4.2.3.2.</w:t>
      </w:r>
    </w:p>
    <w:p w14:paraId="388908F9" w14:textId="77777777" w:rsidR="002D6C3F" w:rsidRPr="00140E21" w:rsidRDefault="002D6C3F" w:rsidP="002D6C3F">
      <w:pPr>
        <w:pStyle w:val="B1"/>
        <w:rPr>
          <w:rFonts w:eastAsia="맑은 고딕"/>
          <w:lang w:eastAsia="ko-KR"/>
        </w:rPr>
      </w:pPr>
      <w:r w:rsidRPr="00140E21">
        <w:rPr>
          <w:rFonts w:eastAsia="맑은 고딕"/>
          <w:lang w:eastAsia="ko-KR"/>
        </w:rPr>
        <w:tab/>
        <w:t xml:space="preserve">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w:t>
      </w:r>
      <w:r w:rsidRPr="00140E21">
        <w:rPr>
          <w:rFonts w:eastAsia="맑은 고딕"/>
          <w:lang w:eastAsia="ko-KR"/>
        </w:rPr>
        <w:lastRenderedPageBreak/>
        <w:t>to re-activate the PDU Session</w:t>
      </w:r>
      <w:r w:rsidRPr="00140E21">
        <w:rPr>
          <w:lang w:eastAsia="ko-KR"/>
        </w:rPr>
        <w:t xml:space="preserve"> by invoking Namf_EventExposure_Notify service</w:t>
      </w:r>
      <w:r w:rsidRPr="00140E21">
        <w:rPr>
          <w:rFonts w:eastAsia="맑은 고딕"/>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맑은 고딕"/>
          <w:lang w:eastAsia="ko-KR"/>
        </w:rPr>
        <w:t>.</w:t>
      </w:r>
    </w:p>
    <w:p w14:paraId="7C2A1930" w14:textId="77777777" w:rsidR="002D6C3F" w:rsidRDefault="002D6C3F" w:rsidP="002D6C3F">
      <w:pPr>
        <w:pStyle w:val="B1"/>
        <w:rPr>
          <w:rFonts w:eastAsia="맑은 고딕"/>
          <w:lang w:eastAsia="ko-KR"/>
        </w:rPr>
      </w:pPr>
      <w:r>
        <w:rPr>
          <w:rFonts w:eastAsia="맑은 고딕"/>
          <w:lang w:eastAsia="ko-KR"/>
        </w:rPr>
        <w:t>-</w:t>
      </w:r>
      <w:r>
        <w:rPr>
          <w:rFonts w:eastAsia="맑은 고딕"/>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76153361" w14:textId="77777777" w:rsidR="002D6C3F" w:rsidRDefault="002D6C3F" w:rsidP="002D6C3F">
      <w:pPr>
        <w:pStyle w:val="NO"/>
        <w:rPr>
          <w:rFonts w:eastAsia="맑은 고딕"/>
        </w:rPr>
      </w:pPr>
      <w:r>
        <w:rPr>
          <w:rFonts w:eastAsia="맑은 고딕"/>
        </w:rPr>
        <w:t>NOTE 6:</w:t>
      </w:r>
      <w:r>
        <w:rPr>
          <w:rFonts w:eastAsia="맑은 고딕"/>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66114A3" w14:textId="77777777" w:rsidR="002D6C3F" w:rsidRPr="00140E21" w:rsidRDefault="002D6C3F" w:rsidP="002D6C3F">
      <w:pPr>
        <w:pStyle w:val="B1"/>
        <w:rPr>
          <w:rFonts w:eastAsia="맑은 고딕"/>
          <w:lang w:eastAsia="ko-KR"/>
        </w:rPr>
      </w:pPr>
      <w:r w:rsidRPr="00140E21">
        <w:rPr>
          <w:rFonts w:eastAsia="맑은 고딕"/>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 If the AMF does not receive the Service Request message before Notification timer expires, the AMF may either page the UE through 3GPP access or notify the SMF that the UE was not able to re-activate the PDU Session.</w:t>
      </w:r>
    </w:p>
    <w:p w14:paraId="7561898D" w14:textId="77777777" w:rsidR="002D6C3F" w:rsidRPr="00140E21" w:rsidRDefault="002D6C3F" w:rsidP="002D6C3F">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39E6EC58" w14:textId="77777777" w:rsidR="002D6C3F" w:rsidRPr="00140E21" w:rsidRDefault="002D6C3F" w:rsidP="002D6C3F">
      <w:pPr>
        <w:pStyle w:val="B1"/>
        <w:rPr>
          <w:lang w:eastAsia="zh-CN"/>
        </w:rPr>
      </w:pPr>
      <w:r w:rsidRPr="00140E21">
        <w:rPr>
          <w:lang w:eastAsia="zh-CN"/>
        </w:rPr>
        <w:t>7.</w:t>
      </w:r>
      <w:r w:rsidRPr="00140E21">
        <w:rPr>
          <w:lang w:eastAsia="zh-CN"/>
        </w:rPr>
        <w:tab/>
        <w:t>The UPF transmits the buffered downlink data toward UE via (R)AN node which performed the Service Request procedure. If data is buffered in the SMF, the SMF delivers buffered downlink data to the UPF.</w:t>
      </w:r>
    </w:p>
    <w:p w14:paraId="6B05CB33" w14:textId="77777777" w:rsidR="002D6C3F" w:rsidRPr="00140E21" w:rsidRDefault="002D6C3F" w:rsidP="002D6C3F">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58515E8F" w14:textId="77777777" w:rsidR="002D6C3F" w:rsidRPr="00140E21" w:rsidRDefault="002D6C3F" w:rsidP="002D6C3F">
      <w:pPr>
        <w:pStyle w:val="3"/>
      </w:pPr>
      <w:bookmarkStart w:id="271" w:name="_Toc20203941"/>
      <w:bookmarkStart w:id="272" w:name="_Toc27894626"/>
      <w:bookmarkStart w:id="273" w:name="_Toc36191693"/>
      <w:bookmarkStart w:id="274" w:name="_Toc45192779"/>
      <w:bookmarkStart w:id="275" w:name="_Toc47592411"/>
      <w:bookmarkStart w:id="276" w:name="_Toc51834492"/>
      <w:bookmarkStart w:id="277" w:name="_Toc51835434"/>
      <w:r w:rsidRPr="00140E21">
        <w:t>4.2.4</w:t>
      </w:r>
      <w:r w:rsidRPr="00140E21">
        <w:tab/>
        <w:t>UE Configuration Update</w:t>
      </w:r>
      <w:bookmarkEnd w:id="271"/>
      <w:bookmarkEnd w:id="272"/>
      <w:bookmarkEnd w:id="273"/>
      <w:bookmarkEnd w:id="274"/>
      <w:bookmarkEnd w:id="275"/>
      <w:bookmarkEnd w:id="276"/>
      <w:bookmarkEnd w:id="277"/>
    </w:p>
    <w:p w14:paraId="44A577AE" w14:textId="77777777" w:rsidR="002D6C3F" w:rsidRPr="00140E21" w:rsidRDefault="002D6C3F" w:rsidP="002D6C3F">
      <w:pPr>
        <w:pStyle w:val="4"/>
      </w:pPr>
      <w:bookmarkStart w:id="278" w:name="_Toc20203942"/>
      <w:bookmarkStart w:id="279" w:name="_Toc27894627"/>
      <w:bookmarkStart w:id="280" w:name="_Toc36191694"/>
      <w:bookmarkStart w:id="281" w:name="_Toc45192780"/>
      <w:bookmarkStart w:id="282" w:name="_Toc47592412"/>
      <w:bookmarkStart w:id="283" w:name="_Toc51834493"/>
      <w:bookmarkStart w:id="284" w:name="_Toc51835435"/>
      <w:r w:rsidRPr="00140E21">
        <w:rPr>
          <w:lang w:eastAsia="zh-CN"/>
        </w:rPr>
        <w:t>4.2.4.1</w:t>
      </w:r>
      <w:r w:rsidRPr="00140E21">
        <w:tab/>
        <w:t>General</w:t>
      </w:r>
      <w:bookmarkEnd w:id="278"/>
      <w:bookmarkEnd w:id="279"/>
      <w:bookmarkEnd w:id="280"/>
      <w:bookmarkEnd w:id="281"/>
      <w:bookmarkEnd w:id="282"/>
      <w:bookmarkEnd w:id="283"/>
      <w:bookmarkEnd w:id="284"/>
    </w:p>
    <w:p w14:paraId="1AED1EFC" w14:textId="77777777" w:rsidR="002D6C3F" w:rsidRPr="00140E21" w:rsidRDefault="002D6C3F" w:rsidP="002D6C3F">
      <w:r w:rsidRPr="00140E21">
        <w:t>UE configuration may be updated by the network at any time using UE Configuration Update procedure. UE configuration includes:</w:t>
      </w:r>
    </w:p>
    <w:p w14:paraId="15CA7C0C" w14:textId="77777777" w:rsidR="002D6C3F" w:rsidRPr="00140E21" w:rsidRDefault="002D6C3F" w:rsidP="002D6C3F">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Pr="00140E21">
        <w:t>.</w:t>
      </w:r>
      <w:r>
        <w:t xml:space="preserve"> If the UE and the AMF support RACS, this may also include a PLMN-assigned UE Radio Capability ID or alternatively a PLMN-assigned UE Radio Capability ID deletion indication</w:t>
      </w:r>
      <w:r w:rsidRPr="00140E21">
        <w:t>.</w:t>
      </w:r>
    </w:p>
    <w:p w14:paraId="14058B50" w14:textId="77777777" w:rsidR="002D6C3F" w:rsidRPr="00140E21" w:rsidRDefault="002D6C3F" w:rsidP="002D6C3F">
      <w:pPr>
        <w:pStyle w:val="B1"/>
      </w:pPr>
      <w:r w:rsidRPr="00140E21">
        <w:t>-</w:t>
      </w:r>
      <w:r w:rsidRPr="00140E21">
        <w:tab/>
        <w:t>UE Policy provided by the PCF.</w:t>
      </w:r>
    </w:p>
    <w:p w14:paraId="33BE4352" w14:textId="77777777" w:rsidR="002D6C3F" w:rsidRPr="00140E21" w:rsidRDefault="002D6C3F" w:rsidP="002D6C3F">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252970AA" w14:textId="77777777" w:rsidR="002D6C3F" w:rsidRPr="00140E21" w:rsidRDefault="002D6C3F" w:rsidP="002D6C3F">
      <w:pPr>
        <w:rPr>
          <w:lang w:eastAsia="zh-CN"/>
        </w:rPr>
      </w:pPr>
      <w:r w:rsidRPr="00140E21">
        <w:rPr>
          <w:lang w:eastAsia="zh-CN"/>
        </w:rPr>
        <w:t>If the UE Configuration Update procedure requires the UE to initiate a Registration procedure, the AMF indicates this to the UE explicitly.</w:t>
      </w:r>
    </w:p>
    <w:p w14:paraId="41D3F55C" w14:textId="77777777" w:rsidR="002D6C3F" w:rsidRPr="00140E21" w:rsidRDefault="002D6C3F" w:rsidP="002D6C3F">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7B78AED3" w14:textId="77777777" w:rsidR="002D6C3F" w:rsidRPr="00140E21" w:rsidRDefault="002D6C3F" w:rsidP="002D6C3F">
      <w:pPr>
        <w:pStyle w:val="4"/>
      </w:pPr>
      <w:bookmarkStart w:id="285" w:name="_Toc20203943"/>
      <w:bookmarkStart w:id="286" w:name="_Toc27894628"/>
      <w:bookmarkStart w:id="287" w:name="_Toc36191695"/>
      <w:bookmarkStart w:id="288" w:name="_Toc45192781"/>
      <w:bookmarkStart w:id="289" w:name="_Toc47592413"/>
      <w:bookmarkStart w:id="290" w:name="_Toc51834494"/>
      <w:bookmarkStart w:id="291" w:name="_Toc51835436"/>
      <w:r w:rsidRPr="00140E21">
        <w:rPr>
          <w:lang w:eastAsia="zh-CN"/>
        </w:rPr>
        <w:t>4.2.4.2</w:t>
      </w:r>
      <w:r w:rsidRPr="00140E21">
        <w:tab/>
        <w:t>UE Configuration Update procedure for access and mobility management related parameters</w:t>
      </w:r>
      <w:bookmarkEnd w:id="285"/>
      <w:bookmarkEnd w:id="286"/>
      <w:bookmarkEnd w:id="287"/>
      <w:bookmarkEnd w:id="288"/>
      <w:bookmarkEnd w:id="289"/>
      <w:bookmarkEnd w:id="290"/>
      <w:bookmarkEnd w:id="291"/>
    </w:p>
    <w:p w14:paraId="5FD7BDC6" w14:textId="77777777" w:rsidR="002D6C3F" w:rsidRPr="00140E21" w:rsidRDefault="002D6C3F" w:rsidP="002D6C3F">
      <w:r w:rsidRPr="00140E21">
        <w:t>This procedure is initiated by the AMF when the AMF wants to update access and mobility management related parameters in the UE configuration.</w:t>
      </w:r>
    </w:p>
    <w:p w14:paraId="72984F23" w14:textId="77777777" w:rsidR="002D6C3F" w:rsidRPr="00140E21" w:rsidRDefault="002D6C3F" w:rsidP="002D6C3F">
      <w:r w:rsidRPr="00140E21">
        <w:lastRenderedPageBreak/>
        <w:t>This procedure is also used to trigger UE to perform, based on network indication, either Mobility Registration Update procedure</w:t>
      </w:r>
      <w:r w:rsidRPr="00140E21">
        <w:rPr>
          <w:rFonts w:eastAsia="맑은 고딕"/>
        </w:rPr>
        <w:t xml:space="preserve"> </w:t>
      </w:r>
      <w:r w:rsidRPr="00140E21">
        <w:t>while the UE is in CM-CONNECTED state to modify NAS parameters that require negotiation (e.g. MICO mode)</w:t>
      </w:r>
      <w:r>
        <w:t xml:space="preserve"> or to steer the UE towards EPC as specified in TS 23.501 [2] clause 5.31.3,</w:t>
      </w:r>
      <w:r w:rsidRPr="00140E21">
        <w:t xml:space="preserve"> or Mobility Registration Update procedure after the UE enters CM-IDLE state (e.g. for changes to Allowed NSSAI that require re-registration). If a Registration procedure is needed, the AMF provides an indication to the UE to initiate a Registration procedure.</w:t>
      </w:r>
    </w:p>
    <w:p w14:paraId="5820D55E" w14:textId="77777777" w:rsidR="002D6C3F" w:rsidRPr="00140E21" w:rsidRDefault="002D6C3F" w:rsidP="002D6C3F">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 LADN Information, MICO</w:t>
      </w:r>
      <w:r w:rsidRPr="00140E21">
        <w:rPr>
          <w:rFonts w:eastAsia="맑은 고딕"/>
        </w:rPr>
        <w:t xml:space="preserve">, </w:t>
      </w:r>
      <w:r w:rsidRPr="00140E21">
        <w:t>Operator-defined access category definitions, PLMN-assigned UE Radio Capability ID and SMS subscription.</w:t>
      </w:r>
    </w:p>
    <w:bookmarkStart w:id="292" w:name="_MON_1644157247"/>
    <w:bookmarkEnd w:id="292"/>
    <w:p w14:paraId="7EA66776" w14:textId="77777777" w:rsidR="002D6C3F" w:rsidRDefault="002D6C3F" w:rsidP="002D6C3F">
      <w:pPr>
        <w:pStyle w:val="TH"/>
      </w:pPr>
      <w:r w:rsidRPr="00A249B0">
        <w:rPr>
          <w:b w:val="0"/>
        </w:rPr>
        <w:object w:dxaOrig="9423" w:dyaOrig="7085" w14:anchorId="0B1A5639">
          <v:shape id="_x0000_i1032" type="#_x0000_t75" style="width:471.7pt;height:355.85pt" o:ole="">
            <v:imagedata r:id="rId31" o:title=""/>
          </v:shape>
          <o:OLEObject Type="Embed" ProgID="Word.Picture.8" ShapeID="_x0000_i1032" DrawAspect="Content" ObjectID="_1666109988" r:id="rId32"/>
        </w:object>
      </w:r>
    </w:p>
    <w:p w14:paraId="50DC24C9" w14:textId="77777777" w:rsidR="002D6C3F" w:rsidRPr="00140E21" w:rsidRDefault="002D6C3F" w:rsidP="002D6C3F">
      <w:pPr>
        <w:pStyle w:val="TF"/>
      </w:pPr>
      <w:r w:rsidRPr="00140E21">
        <w:t>Figure 4.2.4.2-1: UE Configuration Update procedure for access and mobility management related parameters</w:t>
      </w:r>
    </w:p>
    <w:p w14:paraId="287C03DE" w14:textId="77777777" w:rsidR="002D6C3F" w:rsidRPr="00140E21" w:rsidRDefault="002D6C3F" w:rsidP="002D6C3F">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 need to assign PLMN-assigned UE Radio Capabi</w:t>
      </w:r>
      <w:r>
        <w:rPr>
          <w:lang w:eastAsia="zh-CN"/>
        </w:rPr>
        <w:t>l</w:t>
      </w:r>
      <w:r w:rsidRPr="00140E21">
        <w:rPr>
          <w:lang w:eastAsia="zh-CN"/>
        </w:rPr>
        <w:t>ity ID</w:t>
      </w:r>
      <w:r>
        <w:rPr>
          <w:lang w:eastAsia="zh-CN"/>
        </w:rPr>
        <w:t>, change of Enhanced Coverage Restriction information in the UE context</w:t>
      </w:r>
      <w:r w:rsidRPr="00140E21">
        <w:rPr>
          <w:lang w:eastAsia="zh-CN"/>
        </w:rPr>
        <w:t>) or that the UE needs to perform a Registration Procedure. If a UE is in CM-IDLE, the AMF can wait until the UE is in CM-CONNECTED state or triggers Network Triggered Service Request (in clause 4.2.3.3).</w:t>
      </w:r>
    </w:p>
    <w:p w14:paraId="38AD351D" w14:textId="77777777" w:rsidR="002D6C3F" w:rsidRPr="00140E21" w:rsidRDefault="002D6C3F" w:rsidP="002D6C3F">
      <w:pPr>
        <w:pStyle w:val="NO"/>
      </w:pPr>
      <w:r w:rsidRPr="00140E21">
        <w:t>NOTE 1:</w:t>
      </w:r>
      <w:r w:rsidRPr="00140E21">
        <w:tab/>
        <w:t>It is up to the network implementation whether the AMF can wait until the UE is in CM-CONNECTED state or trigger the Network Triggered Service Request.</w:t>
      </w:r>
    </w:p>
    <w:p w14:paraId="67DB6EBA" w14:textId="77777777" w:rsidR="002D6C3F" w:rsidRPr="00140E21" w:rsidRDefault="002D6C3F" w:rsidP="002D6C3F">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6833C390" w14:textId="77777777" w:rsidR="002D6C3F" w:rsidRPr="00140E21" w:rsidRDefault="002D6C3F" w:rsidP="002D6C3F">
      <w:pPr>
        <w:pStyle w:val="B1"/>
      </w:pPr>
      <w:r w:rsidRPr="00140E21">
        <w:lastRenderedPageBreak/>
        <w:tab/>
        <w:t>The AMF may include Mobility Restriction List in N2 message that delivers UE Configuration Update Command to the UE if the service area restriction for the UE is updated.</w:t>
      </w:r>
    </w:p>
    <w:p w14:paraId="24E25E08" w14:textId="77777777" w:rsidR="002D6C3F" w:rsidRPr="00140E21" w:rsidRDefault="002D6C3F" w:rsidP="002D6C3F">
      <w:pPr>
        <w:pStyle w:val="B1"/>
      </w:pPr>
      <w:r w:rsidRPr="00140E21">
        <w:rPr>
          <w:lang w:eastAsia="zh-CN"/>
        </w:rPr>
        <w:t>1.</w:t>
      </w:r>
      <w:r w:rsidRPr="00140E21">
        <w:tab/>
        <w:t xml:space="preserve">The AMF sends UE Configuration Update Command containing one or more UE parameters (Configuration Update Indication, 5G-GUTI, TAI List, Allowed NSSAI, Mapping Of Allowed NSSAI, Configured NSSAI for the Serving PLMN, Mapping Of Configured NSSAI, rejected S-NSSAIs,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Pr="00140E21">
        <w:t>) to UE. Optionally, the AMF may update the rejected S-NSSAIs in the UE Configuration Update command.</w:t>
      </w:r>
    </w:p>
    <w:p w14:paraId="1B3E0FE8" w14:textId="77777777" w:rsidR="002D6C3F" w:rsidRPr="00140E21" w:rsidRDefault="002D6C3F" w:rsidP="002D6C3F">
      <w:pPr>
        <w:pStyle w:val="B1"/>
      </w:pPr>
      <w:r w:rsidRPr="00140E21">
        <w:tab/>
        <w:t>The AMF includes one or more of 5G-GUTI, TAI List, Allowed NSSAI, Mapping Of Allowed NSSAI, Configured NSSAI for the Serving PLMN, Mapping Of Configured NSSAI, rejected S-NSSAIs, NITZ (Network Identity and Time Zone), Mobility Restrictions parameters, LADN Information</w:t>
      </w:r>
      <w:r w:rsidRPr="00140E21">
        <w:rPr>
          <w:rFonts w:eastAsia="맑은 고딕"/>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36F4F732" w14:textId="77777777" w:rsidR="002D6C3F" w:rsidRPr="00140E21" w:rsidRDefault="002D6C3F" w:rsidP="002D6C3F">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6EBC10AE" w14:textId="77777777" w:rsidR="002D6C3F" w:rsidRPr="00140E21" w:rsidRDefault="002D6C3F" w:rsidP="002D6C3F">
      <w:pPr>
        <w:pStyle w:val="B2"/>
      </w:pPr>
      <w:r w:rsidRPr="00140E21">
        <w:t>-</w:t>
      </w:r>
      <w:r w:rsidRPr="00140E21">
        <w:tab/>
        <w:t>Network Slicing Subscription Change has occurred;</w:t>
      </w:r>
    </w:p>
    <w:p w14:paraId="3FD8C30B" w14:textId="77777777" w:rsidR="002D6C3F" w:rsidRPr="00140E21" w:rsidRDefault="002D6C3F" w:rsidP="002D6C3F">
      <w:pPr>
        <w:pStyle w:val="B2"/>
      </w:pPr>
      <w:r w:rsidRPr="00140E21">
        <w:t>-</w:t>
      </w:r>
      <w:r w:rsidRPr="00140E21">
        <w:tab/>
        <w:t>the UE shall acknowledge the command; and</w:t>
      </w:r>
    </w:p>
    <w:p w14:paraId="79BF631F" w14:textId="77777777" w:rsidR="002D6C3F" w:rsidRPr="00140E21" w:rsidRDefault="002D6C3F" w:rsidP="002D6C3F">
      <w:pPr>
        <w:pStyle w:val="B2"/>
      </w:pPr>
      <w:r w:rsidRPr="00140E21">
        <w:t>-</w:t>
      </w:r>
      <w:r w:rsidRPr="00140E21">
        <w:tab/>
        <w:t>whether a Registration procedure is requested.</w:t>
      </w:r>
    </w:p>
    <w:p w14:paraId="3E4A8C34" w14:textId="77777777" w:rsidR="002D6C3F" w:rsidRPr="00140E21" w:rsidRDefault="002D6C3F" w:rsidP="002D6C3F">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4CF18F1E" w14:textId="77777777" w:rsidR="002D6C3F" w:rsidRDefault="002D6C3F" w:rsidP="002D6C3F">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p>
    <w:p w14:paraId="6A0C3EC6" w14:textId="77777777" w:rsidR="002D6C3F" w:rsidRDefault="002D6C3F" w:rsidP="002D6C3F">
      <w:pPr>
        <w:pStyle w:val="B1"/>
      </w:pPr>
      <w:r>
        <w:tab/>
        <w:t>When the UE and the AMF supports RACS as defined in TS 23.501 [2] clause 5.4.4.1a,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72D119B4" w14:textId="77777777" w:rsidR="002D6C3F" w:rsidRPr="00140E21" w:rsidRDefault="002D6C3F" w:rsidP="002D6C3F">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 and it requires a Registration procedure, depending on the other NAS parameters included in the UE Configuration Update command, the UE shall execute steps 3a or 3b or 3c+4 as applicable.</w:t>
      </w:r>
    </w:p>
    <w:p w14:paraId="5AD3FE2F" w14:textId="77777777" w:rsidR="002D6C3F" w:rsidRPr="00140E21" w:rsidRDefault="002D6C3F" w:rsidP="002D6C3F">
      <w:pPr>
        <w:pStyle w:val="B1"/>
      </w:pPr>
      <w:r w:rsidRPr="00140E21">
        <w:tab/>
        <w:t>If the PLMN-assigned UE Radio Capability ID is included in step1, the AMF stores the UE Radio Capability ID in UE context if receiving UE Configuration Update complete message.</w:t>
      </w:r>
    </w:p>
    <w:p w14:paraId="11CB2B37" w14:textId="77777777" w:rsidR="002D6C3F" w:rsidRPr="00140E21" w:rsidRDefault="002D6C3F" w:rsidP="002D6C3F">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A45A42A" w14:textId="77777777" w:rsidR="002D6C3F" w:rsidRPr="00140E21" w:rsidRDefault="002D6C3F" w:rsidP="002D6C3F">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1CB7A82A" w14:textId="77777777" w:rsidR="002D6C3F" w:rsidRPr="00140E21" w:rsidRDefault="002D6C3F" w:rsidP="002D6C3F">
      <w:pPr>
        <w:pStyle w:val="B1"/>
      </w:pPr>
      <w:r w:rsidRPr="00140E21">
        <w:t>2c.</w:t>
      </w:r>
      <w:r w:rsidRPr="00140E21">
        <w:tab/>
        <w:t xml:space="preserve">[Conditional] If the AMF has reconfigured the 5G-GUTI over 3GPP access, the AMF informs the NG-RAN of the new </w:t>
      </w:r>
      <w:r w:rsidRPr="00140E21">
        <w:rPr>
          <w:rFonts w:eastAsia="바탕" w:cs="Arial"/>
          <w:lang w:eastAsia="ko-KR"/>
        </w:rPr>
        <w:t>UE Identity Index Value</w:t>
      </w:r>
      <w:r w:rsidRPr="00140E21">
        <w:t xml:space="preserve"> (derived from the new 5G-GUTI) when the AMF receives the acknowledgement from the UE in step 2a.</w:t>
      </w:r>
    </w:p>
    <w:p w14:paraId="4CBB22FB" w14:textId="77777777" w:rsidR="002D6C3F" w:rsidRPr="00140E21" w:rsidRDefault="002D6C3F" w:rsidP="002D6C3F">
      <w:pPr>
        <w:pStyle w:val="B1"/>
      </w:pPr>
      <w:r w:rsidRPr="00140E21">
        <w:lastRenderedPageBreak/>
        <w:tab/>
        <w:t xml:space="preserve">[Conditional] If the UE is registered to the same PLMN via both 3GPP and non-3GPP access and if the AMF has reconfigured the 5G-GUTI over non-3GPP access, and the UE is in CM-CONNECTED state over 3GPP access, then the AMF informs the NG-RAN of the new </w:t>
      </w:r>
      <w:r w:rsidRPr="00140E21">
        <w:rPr>
          <w:rFonts w:eastAsia="바탕" w:cs="Arial"/>
          <w:lang w:eastAsia="ko-KR"/>
        </w:rPr>
        <w:t>UE Identity Index Value</w:t>
      </w:r>
      <w:r w:rsidRPr="00140E21">
        <w:t xml:space="preserve"> (derived from the new 5G-GUTI) when the AMF receives the acknowledgement from the UE in step 2a.</w:t>
      </w:r>
    </w:p>
    <w:p w14:paraId="4239DB37" w14:textId="77777777" w:rsidR="002D6C3F" w:rsidRPr="00140E21" w:rsidRDefault="002D6C3F" w:rsidP="002D6C3F">
      <w:pPr>
        <w:pStyle w:val="B1"/>
      </w:pPr>
      <w:r w:rsidRPr="00140E21">
        <w:tab/>
        <w:t>[Conditional] If the AMF has configured the UE with a PLMN-assigned UE Radio Capability ID, the AMF informs NG-RAN of the UE Radio Capability ID, when it receives the acknowledgement from the UE in step 2a.</w:t>
      </w:r>
    </w:p>
    <w:p w14:paraId="409B9343" w14:textId="77777777" w:rsidR="002D6C3F" w:rsidRDefault="002D6C3F" w:rsidP="002D6C3F">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2B6D59B7" w14:textId="59BC7875" w:rsidR="002D6C3F" w:rsidRDefault="002D6C3F" w:rsidP="002D6C3F">
      <w:pPr>
        <w:pStyle w:val="B1"/>
      </w:pPr>
      <w:r>
        <w:tab/>
        <w:t xml:space="preserve">If the AMF initiated the UE Configuration Update procedure due to receiving Nudm_SDM_Notification and the CAG information has changed such that a CAG Identitifer has been removed from the Allowed CAG list or </w:t>
      </w:r>
      <w:del w:id="293" w:author="LaeYoung (LG Electronics)" w:date="2020-11-05T18:46:00Z">
        <w:r w:rsidDel="004747E6">
          <w:delText xml:space="preserve">the </w:delText>
        </w:r>
      </w:del>
      <w:r>
        <w:t>the UE is only allowed to access CAG cells, the AMF shall release the NAS signalling connection by triggering the AN release procedure.</w:t>
      </w:r>
    </w:p>
    <w:p w14:paraId="1D179C4C" w14:textId="77777777" w:rsidR="002D6C3F" w:rsidRDefault="002D6C3F" w:rsidP="002D6C3F">
      <w:pPr>
        <w:pStyle w:val="NO"/>
      </w:pPr>
      <w:r>
        <w:t>NOTE 3:</w:t>
      </w:r>
      <w:r>
        <w:tab/>
        <w:t>When the UE is accessing the network for emergency service the conditions in clause 5.16.4.3, TS 23.501 [2] apply.</w:t>
      </w:r>
    </w:p>
    <w:p w14:paraId="2DD3C8C8" w14:textId="77777777" w:rsidR="002D6C3F" w:rsidRPr="00140E21" w:rsidRDefault="002D6C3F" w:rsidP="002D6C3F">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0CA6AD6" w14:textId="77777777" w:rsidR="002D6C3F" w:rsidRPr="00140E21" w:rsidRDefault="002D6C3F" w:rsidP="002D6C3F">
      <w:pPr>
        <w:pStyle w:val="B1"/>
      </w:pPr>
      <w:r w:rsidRPr="00140E21">
        <w:tab/>
        <w:t>If the UE is configured with a new 5G-GUTI in step 2a over the 3GPP access, the UE passes the new 5G-GUTI to its 3GPP access' lower layers.</w:t>
      </w:r>
    </w:p>
    <w:p w14:paraId="607166D6" w14:textId="77777777" w:rsidR="002D6C3F" w:rsidRPr="00140E21" w:rsidRDefault="002D6C3F" w:rsidP="002D6C3F">
      <w:pPr>
        <w:pStyle w:val="NO"/>
      </w:pPr>
      <w:r w:rsidRPr="00140E21">
        <w:t>NOTE </w:t>
      </w:r>
      <w:r>
        <w:t>4</w:t>
      </w:r>
      <w:r w:rsidRPr="00140E21">
        <w:t>:</w:t>
      </w:r>
      <w:r w:rsidRPr="00140E21">
        <w:tab/>
        <w:t>Steps 2c and 2d are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UE Configuration Update Complete is reliably delivered to the AMF after the 5G-AN has acknowledged its receipt to the UE.</w:t>
      </w:r>
    </w:p>
    <w:p w14:paraId="79830A70" w14:textId="77777777" w:rsidR="002D6C3F" w:rsidRPr="00140E21" w:rsidRDefault="002D6C3F" w:rsidP="002D6C3F">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33345DB4" w14:textId="77777777" w:rsidR="002D6C3F" w:rsidRPr="00140E21" w:rsidRDefault="002D6C3F" w:rsidP="002D6C3F">
      <w:pPr>
        <w:pStyle w:val="B1"/>
      </w:pPr>
      <w:r w:rsidRPr="00140E21">
        <w:t>3b.</w:t>
      </w:r>
      <w:r>
        <w:tab/>
        <w:t>[Conditional]</w:t>
      </w:r>
      <w:r w:rsidRPr="00140E21">
        <w:t xml:space="preserve"> If a new Allowed NSSAI and/or a new Mapping Of Allowed NSSAI and/or a new Configured NSSAI provided by the AMF to the UE</w:t>
      </w:r>
      <w:r>
        <w:t xml:space="preserve"> in step 1</w:t>
      </w:r>
      <w:r w:rsidRPr="00140E21">
        <w:t xml:space="preserve"> does not affect the existing connectivity to </w:t>
      </w:r>
      <w:r>
        <w:t>Network S</w:t>
      </w:r>
      <w:r w:rsidRPr="00140E21">
        <w:t>lices (i.e. any S-NSSAI(s) the UE is connected to), the AMF needs not release the NAS signalling connection for the UE after receiving the acknowledgement in step 2, and immediate registration is not required. The UE can start immediately using the new Allowed NSSAI and/or the new Mapping Of Allowed NSSAI.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 TS</w:t>
      </w:r>
      <w:r>
        <w:t> </w:t>
      </w:r>
      <w:r w:rsidRPr="00140E21">
        <w:t>23.501</w:t>
      </w:r>
      <w:r>
        <w:t> </w:t>
      </w:r>
      <w:r w:rsidRPr="00140E21">
        <w:t>[2] clause 5.15.5.2. Steps 3c and 4 are skipped.</w:t>
      </w:r>
    </w:p>
    <w:p w14:paraId="7AFB9555" w14:textId="77777777" w:rsidR="002D6C3F" w:rsidRDefault="002D6C3F" w:rsidP="002D6C3F">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209CE101" w14:textId="77777777" w:rsidR="002D6C3F" w:rsidRPr="00140E21" w:rsidRDefault="002D6C3F" w:rsidP="002D6C3F">
      <w:pPr>
        <w:pStyle w:val="B1"/>
      </w:pPr>
      <w:r w:rsidRPr="00140E21">
        <w:t>3c.</w:t>
      </w:r>
      <w:r w:rsidRPr="00140E21">
        <w:tab/>
      </w:r>
      <w:r>
        <w:t xml:space="preserve">[Conditional] </w:t>
      </w:r>
      <w:r w:rsidRPr="00140E21">
        <w:t>If a new Allowed NSSAI and/or a new Mapping Of Allowed NSSAI and/or a new Configured NSSAI provided by the AMF to the UE</w:t>
      </w:r>
      <w:r>
        <w:t xml:space="preserve"> in step 1</w:t>
      </w:r>
      <w:r w:rsidRPr="00140E21">
        <w:t xml:space="preserve"> affects ongoing existing connectivity to Network Slices, then</w:t>
      </w:r>
      <w:r>
        <w:t xml:space="preserve"> the AMF shall provide an indication that the UE shall initiate a Registration procedure</w:t>
      </w:r>
      <w:r w:rsidRPr="00140E21">
        <w:t>.</w:t>
      </w:r>
    </w:p>
    <w:p w14:paraId="3D70B868" w14:textId="77777777" w:rsidR="002D6C3F" w:rsidRDefault="002D6C3F" w:rsidP="002D6C3F">
      <w:pPr>
        <w:pStyle w:val="B1"/>
      </w:pPr>
      <w:r>
        <w:t>4.</w:t>
      </w:r>
      <w:r>
        <w:tab/>
        <w:t>[Conditional] After receiving the acknowledgement in step 2, the AMF shall release the NAS signalling connection for the U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285F4DD7" w14:textId="77777777" w:rsidR="002D6C3F" w:rsidRDefault="002D6C3F" w:rsidP="002D6C3F">
      <w:pPr>
        <w:pStyle w:val="B1"/>
      </w:pPr>
      <w:r>
        <w:tab/>
        <w:t>The AMF shall reject any NAS Message from the UE carrying PDU Session Establishment Request for a non-emergency PDU Session before the required Registration procedure has been successfully completed by the UE.</w:t>
      </w:r>
    </w:p>
    <w:p w14:paraId="6B3A05B2" w14:textId="77777777" w:rsidR="002D6C3F" w:rsidRPr="00140E21" w:rsidRDefault="002D6C3F" w:rsidP="002D6C3F">
      <w:pPr>
        <w:pStyle w:val="B1"/>
      </w:pPr>
      <w:r w:rsidRPr="00140E21">
        <w:lastRenderedPageBreak/>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TS 23.501 [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2BF980A4" w14:textId="77777777" w:rsidR="002D6C3F" w:rsidRPr="00140E21" w:rsidRDefault="002D6C3F" w:rsidP="002D6C3F">
      <w:pPr>
        <w:pStyle w:val="NO"/>
        <w:rPr>
          <w:lang w:eastAsia="zh-CN"/>
        </w:rPr>
      </w:pPr>
      <w:r w:rsidRPr="00140E21">
        <w:rPr>
          <w:lang w:eastAsia="zh-CN"/>
        </w:rPr>
        <w:t>NOTE </w:t>
      </w:r>
      <w:r>
        <w:rPr>
          <w:lang w:eastAsia="zh-CN"/>
        </w:rPr>
        <w:t>5</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1DC8DA8A" w14:textId="77777777" w:rsidR="002D6C3F" w:rsidRPr="00140E21" w:rsidRDefault="002D6C3F" w:rsidP="002D6C3F">
      <w:pPr>
        <w:pStyle w:val="4"/>
      </w:pPr>
      <w:bookmarkStart w:id="294" w:name="_Toc20203944"/>
      <w:bookmarkStart w:id="295" w:name="_Toc27894629"/>
      <w:bookmarkStart w:id="296" w:name="_Toc36191696"/>
      <w:bookmarkStart w:id="297" w:name="_Toc45192782"/>
      <w:bookmarkStart w:id="298" w:name="_Toc47592414"/>
      <w:bookmarkStart w:id="299" w:name="_Toc51834495"/>
      <w:bookmarkStart w:id="300" w:name="_Toc51835437"/>
      <w:r w:rsidRPr="00140E21">
        <w:t>4.2.4.3</w:t>
      </w:r>
      <w:r w:rsidRPr="00140E21">
        <w:tab/>
        <w:t>UE Configuration Update procedure for transparent UE Policy delivery</w:t>
      </w:r>
      <w:bookmarkEnd w:id="294"/>
      <w:bookmarkEnd w:id="295"/>
      <w:bookmarkEnd w:id="296"/>
      <w:bookmarkEnd w:id="297"/>
      <w:bookmarkEnd w:id="298"/>
      <w:bookmarkEnd w:id="299"/>
      <w:bookmarkEnd w:id="300"/>
    </w:p>
    <w:p w14:paraId="3D749422" w14:textId="77777777" w:rsidR="002D6C3F" w:rsidRPr="00140E21" w:rsidRDefault="002D6C3F" w:rsidP="002D6C3F">
      <w:r w:rsidRPr="00140E21">
        <w:t>This procedure is initiated when the PCF wants to update UE policy information (i.e. UE policy) in the UE configuration. In the non-roaming case the V-PCF is not involved and the role of the H-PCF is performed by the PCF. For the roaming scenarios, the V-PCF interacts with the AMF and the H-PCF interacts with the V-PCF.</w:t>
      </w:r>
    </w:p>
    <w:p w14:paraId="3C63B870" w14:textId="77777777" w:rsidR="002D6C3F" w:rsidRDefault="002D6C3F" w:rsidP="002D6C3F">
      <w:pPr>
        <w:pStyle w:val="TH"/>
      </w:pPr>
      <w:r>
        <w:object w:dxaOrig="10290" w:dyaOrig="4711" w14:anchorId="0C6A8C4C">
          <v:shape id="_x0000_i1033" type="#_x0000_t75" style="width:476.3pt;height:218.3pt" o:ole="">
            <v:imagedata r:id="rId33" o:title=""/>
          </v:shape>
          <o:OLEObject Type="Embed" ProgID="Visio.Drawing.11" ShapeID="_x0000_i1033" DrawAspect="Content" ObjectID="_1666109989" r:id="rId34"/>
        </w:object>
      </w:r>
    </w:p>
    <w:p w14:paraId="58A78397" w14:textId="77777777" w:rsidR="002D6C3F" w:rsidRPr="00140E21" w:rsidRDefault="002D6C3F" w:rsidP="002D6C3F">
      <w:pPr>
        <w:pStyle w:val="TF"/>
      </w:pPr>
      <w:r w:rsidRPr="00140E21">
        <w:t>Figure 4.2.4.3-1: UE Configuration Update procedure for transparent UE Policy delivery</w:t>
      </w:r>
    </w:p>
    <w:p w14:paraId="2D702F11" w14:textId="77777777" w:rsidR="002D6C3F" w:rsidRPr="00140E21" w:rsidRDefault="002D6C3F" w:rsidP="002D6C3F">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43CA78A4" w14:textId="77777777" w:rsidR="002D6C3F" w:rsidRPr="00140E21" w:rsidRDefault="002D6C3F" w:rsidP="002D6C3F">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as described in clause 6.1.2.2.2 of TS 23.503 [20],</w:t>
      </w:r>
      <w:r w:rsidRPr="00140E21">
        <w:t xml:space="preserve"> whether UE policy information have to be updated and be provided to the UE via the AMF using DL NAS TRANSPORT message; and</w:t>
      </w:r>
    </w:p>
    <w:p w14:paraId="498300C5" w14:textId="77777777" w:rsidR="002D6C3F" w:rsidRPr="00140E21" w:rsidRDefault="002D6C3F" w:rsidP="002D6C3F">
      <w:pPr>
        <w:pStyle w:val="B2"/>
      </w:pPr>
      <w:r w:rsidRPr="00140E21">
        <w:t>-</w:t>
      </w:r>
      <w:r w:rsidRPr="00140E21">
        <w:tab/>
        <w:t>For the network triggered UE policy update case (e.g. the change of UE location, the change of Subscribed S-NSSAIs as described in clause 6.1.2.2.2 of TS</w:t>
      </w:r>
      <w:r>
        <w:t> </w:t>
      </w:r>
      <w:r w:rsidRPr="00140E21">
        <w:t>23.503</w:t>
      </w:r>
      <w:r>
        <w:t> </w:t>
      </w:r>
      <w:r w:rsidRPr="00140E21">
        <w:t>[20]), the PCF checks the latest list of PSIs to decide which UE policies have to be sent to the UE.</w:t>
      </w:r>
    </w:p>
    <w:p w14:paraId="41C17390" w14:textId="77777777" w:rsidR="002D6C3F" w:rsidRPr="00140E21" w:rsidRDefault="002D6C3F" w:rsidP="002D6C3F">
      <w:pPr>
        <w:pStyle w:val="B1"/>
      </w:pPr>
      <w:r w:rsidRPr="00140E21">
        <w:tab/>
        <w:t>The PCF checks if the size of the resulting UE policy information exceeds a predefined limit:</w:t>
      </w:r>
    </w:p>
    <w:p w14:paraId="357B27AA" w14:textId="77777777" w:rsidR="002D6C3F" w:rsidRPr="00140E21" w:rsidRDefault="002D6C3F" w:rsidP="002D6C3F">
      <w:pPr>
        <w:pStyle w:val="B2"/>
      </w:pPr>
      <w:r w:rsidRPr="00140E21">
        <w:t>-</w:t>
      </w:r>
      <w:r w:rsidRPr="00140E21">
        <w:tab/>
        <w:t>If the size is under the limit, then UE policy information are included in a single Namf_Communication_N1N2MessageTransfer service operation as described below.</w:t>
      </w:r>
    </w:p>
    <w:p w14:paraId="50AD821E" w14:textId="77777777" w:rsidR="002D6C3F" w:rsidRPr="00140E21" w:rsidRDefault="002D6C3F" w:rsidP="002D6C3F">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2B659F2D" w14:textId="77777777" w:rsidR="002D6C3F" w:rsidRPr="00140E21" w:rsidRDefault="002D6C3F" w:rsidP="002D6C3F">
      <w:pPr>
        <w:pStyle w:val="NO"/>
      </w:pPr>
      <w:r w:rsidRPr="00140E21">
        <w:t>NOTE 1:</w:t>
      </w:r>
      <w:r w:rsidRPr="00140E21">
        <w:tab/>
        <w:t>NAS messages from AMF to UE do not exceed the maximum size limit allowed in NG-RAN (PDCP layer), so the predefined size limit in PCF is related to that limitation.</w:t>
      </w:r>
    </w:p>
    <w:p w14:paraId="749858DC" w14:textId="77777777" w:rsidR="002D6C3F" w:rsidRPr="00140E21" w:rsidRDefault="002D6C3F" w:rsidP="002D6C3F">
      <w:pPr>
        <w:pStyle w:val="NO"/>
      </w:pPr>
      <w:r w:rsidRPr="00140E21">
        <w:t>NOTE 2:</w:t>
      </w:r>
      <w:r w:rsidRPr="00140E21">
        <w:tab/>
        <w:t>The mechanism used to split the UE policy information is described in TS</w:t>
      </w:r>
      <w:r>
        <w:t> </w:t>
      </w:r>
      <w:r w:rsidRPr="00140E21">
        <w:t>29.507</w:t>
      </w:r>
      <w:r>
        <w:t> </w:t>
      </w:r>
      <w:r w:rsidRPr="00140E21">
        <w:t>[32].</w:t>
      </w:r>
    </w:p>
    <w:p w14:paraId="1395F61F" w14:textId="77777777" w:rsidR="002D6C3F" w:rsidRPr="00140E21" w:rsidRDefault="002D6C3F" w:rsidP="002D6C3F">
      <w:pPr>
        <w:pStyle w:val="B1"/>
      </w:pPr>
      <w:r w:rsidRPr="00140E21">
        <w:lastRenderedPageBreak/>
        <w:t>1.</w:t>
      </w:r>
      <w:r w:rsidRPr="00140E21">
        <w:tab/>
        <w:t>PCF invokes Namf_Communication_N1N2MessageTransfer service operation provided by the AMF. The message includes SUPI, UE Policy Container.</w:t>
      </w:r>
    </w:p>
    <w:p w14:paraId="7B0FC306" w14:textId="77777777" w:rsidR="002D6C3F" w:rsidRPr="00140E21" w:rsidRDefault="002D6C3F" w:rsidP="002D6C3F">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26B9AD20" w14:textId="77777777" w:rsidR="002D6C3F" w:rsidRPr="00140E21" w:rsidRDefault="002D6C3F" w:rsidP="002D6C3F">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3C33667D" w14:textId="77777777" w:rsidR="002D6C3F" w:rsidRPr="00140E21" w:rsidRDefault="002D6C3F" w:rsidP="002D6C3F">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AEF964A" w14:textId="77777777" w:rsidR="002D6C3F" w:rsidRPr="00140E21" w:rsidRDefault="002D6C3F" w:rsidP="002D6C3F">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 and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465564B" w14:textId="77777777" w:rsidR="002D6C3F" w:rsidRPr="00140E21" w:rsidRDefault="002D6C3F" w:rsidP="002D6C3F">
      <w:pPr>
        <w:pStyle w:val="B1"/>
      </w:pPr>
      <w:r w:rsidRPr="00140E21">
        <w:t>3.</w:t>
      </w:r>
      <w:r w:rsidRPr="00140E21">
        <w:tab/>
        <w:t>If the UE is in CM-CONNECTED over 3GPP access or non-3GPP access, the AMF transfers transparently the UE Policy container (UE policy information) received from the PCF to the UE. The UE Policy container includes the list of Policy Sections as described in TS</w:t>
      </w:r>
      <w:r>
        <w:t> </w:t>
      </w:r>
      <w:r w:rsidRPr="00140E21">
        <w:t>23.503</w:t>
      </w:r>
      <w:r>
        <w:t> </w:t>
      </w:r>
      <w:r w:rsidRPr="00140E21">
        <w:t>[20].</w:t>
      </w:r>
    </w:p>
    <w:p w14:paraId="6EAC6B09" w14:textId="77777777" w:rsidR="002D6C3F" w:rsidRPr="00140E21" w:rsidRDefault="002D6C3F" w:rsidP="002D6C3F">
      <w:pPr>
        <w:pStyle w:val="B1"/>
      </w:pPr>
      <w:r w:rsidRPr="00140E21">
        <w:t>4.</w:t>
      </w:r>
      <w:r w:rsidRPr="00140E21">
        <w:tab/>
        <w:t>The UE updates the UE policy provided by the PCF and sends the result to the AMF.</w:t>
      </w:r>
    </w:p>
    <w:p w14:paraId="679338C5" w14:textId="77777777" w:rsidR="002D6C3F" w:rsidRPr="00140E21" w:rsidRDefault="002D6C3F" w:rsidP="002D6C3F">
      <w:pPr>
        <w:pStyle w:val="B1"/>
      </w:pPr>
      <w:r w:rsidRPr="00140E21">
        <w:t>5.</w:t>
      </w:r>
      <w:r w:rsidRPr="00140E21">
        <w:tab/>
        <w:t>If the AMF received the UE Policy container and the PCF subscribed to be notified of the reception of the UE Policy container then the AMF forwards the response of the UE to the PCF using Namf_</w:t>
      </w:r>
      <w:r>
        <w:t>Communication_</w:t>
      </w:r>
      <w:r w:rsidRPr="00140E21">
        <w:t>N1MessageNotify.</w:t>
      </w:r>
    </w:p>
    <w:p w14:paraId="15F5CB30" w14:textId="77777777" w:rsidR="002D6C3F" w:rsidRPr="00140E21" w:rsidRDefault="002D6C3F" w:rsidP="002D6C3F">
      <w:pPr>
        <w:pStyle w:val="B1"/>
      </w:pPr>
      <w:r w:rsidRPr="00140E21">
        <w:tab/>
        <w:t>The PCF maintains the latest list of PSIs delivered to the UE and updates the latest list of PSIs in the UDR by invoking Nudr_DM_Update (SUPI, Policy Data, Policy Set Entry, updated PSI data) service operation.</w:t>
      </w:r>
    </w:p>
    <w:p w14:paraId="1180C050" w14:textId="77777777" w:rsidR="002D6C3F" w:rsidRDefault="002D6C3F" w:rsidP="002D6C3F">
      <w:pPr>
        <w:pStyle w:val="B1"/>
      </w:pPr>
      <w:bookmarkStart w:id="301" w:name="_Toc20203945"/>
      <w:r>
        <w:tab/>
        <w:t>If the PCF is notified about UE Policy delivery failure the PCF may initiate UE Policy Association Modification procedure to provide a new trigger "Connectivity state changes" in Policy Control Request Trigger of UE Policy Association to AMF as defined in clause 4.16.12.2.</w:t>
      </w:r>
    </w:p>
    <w:p w14:paraId="135E88AB" w14:textId="77777777" w:rsidR="002D6C3F" w:rsidRDefault="002D6C3F" w:rsidP="002D6C3F">
      <w:pPr>
        <w:pStyle w:val="NO"/>
      </w:pPr>
      <w:r>
        <w:t>NOTE 3:</w:t>
      </w:r>
      <w:r>
        <w:tab/>
        <w:t>For backward compability the PCF may subscribe the "Connectivity state changes (IDLE or CONNECTED)" event in Rel-15 AMF as defined in clause 5.2.2.3.</w:t>
      </w:r>
    </w:p>
    <w:p w14:paraId="2CADC62A" w14:textId="77777777" w:rsidR="002D6C3F" w:rsidRPr="00140E21" w:rsidRDefault="002D6C3F" w:rsidP="002D6C3F">
      <w:pPr>
        <w:pStyle w:val="3"/>
      </w:pPr>
      <w:bookmarkStart w:id="302" w:name="_Toc27894630"/>
      <w:bookmarkStart w:id="303" w:name="_Toc36191697"/>
      <w:bookmarkStart w:id="304" w:name="_Toc45192783"/>
      <w:bookmarkStart w:id="305" w:name="_Toc47592415"/>
      <w:bookmarkStart w:id="306" w:name="_Toc51834496"/>
      <w:bookmarkStart w:id="307" w:name="_Toc51835438"/>
      <w:r w:rsidRPr="00140E21">
        <w:t>4.2.5</w:t>
      </w:r>
      <w:r w:rsidRPr="00140E21">
        <w:tab/>
        <w:t>Reachability procedures</w:t>
      </w:r>
      <w:bookmarkEnd w:id="301"/>
      <w:bookmarkEnd w:id="302"/>
      <w:bookmarkEnd w:id="303"/>
      <w:bookmarkEnd w:id="304"/>
      <w:bookmarkEnd w:id="305"/>
      <w:bookmarkEnd w:id="306"/>
      <w:bookmarkEnd w:id="307"/>
    </w:p>
    <w:p w14:paraId="2197FC05" w14:textId="77777777" w:rsidR="002D6C3F" w:rsidRPr="00140E21" w:rsidRDefault="002D6C3F" w:rsidP="002D6C3F">
      <w:pPr>
        <w:pStyle w:val="4"/>
      </w:pPr>
      <w:bookmarkStart w:id="308" w:name="_Toc20203946"/>
      <w:bookmarkStart w:id="309" w:name="_Toc27894631"/>
      <w:bookmarkStart w:id="310" w:name="_Toc36191698"/>
      <w:bookmarkStart w:id="311" w:name="_Toc45192784"/>
      <w:bookmarkStart w:id="312" w:name="_Toc47592416"/>
      <w:bookmarkStart w:id="313" w:name="_Toc51834497"/>
      <w:bookmarkStart w:id="314" w:name="_Toc51835439"/>
      <w:r w:rsidRPr="00140E21">
        <w:rPr>
          <w:lang w:eastAsia="zh-CN"/>
        </w:rPr>
        <w:t>4.2.5.1</w:t>
      </w:r>
      <w:r w:rsidRPr="00140E21">
        <w:tab/>
        <w:t>General</w:t>
      </w:r>
      <w:bookmarkEnd w:id="308"/>
      <w:bookmarkEnd w:id="309"/>
      <w:bookmarkEnd w:id="310"/>
      <w:bookmarkEnd w:id="311"/>
      <w:bookmarkEnd w:id="312"/>
      <w:bookmarkEnd w:id="313"/>
      <w:bookmarkEnd w:id="314"/>
    </w:p>
    <w:p w14:paraId="5EAC1F96" w14:textId="77777777" w:rsidR="002D6C3F" w:rsidRPr="00140E21" w:rsidRDefault="002D6C3F" w:rsidP="002D6C3F">
      <w:r w:rsidRPr="00140E21">
        <w:t>Elements of this procedure are used for UDM/NF initiated UE Reachability Notification requests, e.g. for "SMS over NAS".</w:t>
      </w:r>
    </w:p>
    <w:p w14:paraId="0C449A2F" w14:textId="77777777" w:rsidR="002D6C3F" w:rsidRPr="00140E21" w:rsidRDefault="002D6C3F" w:rsidP="002D6C3F">
      <w:r w:rsidRPr="00140E21">
        <w:t>The procedure applies to UEs that are in RRC-Idle, RRC-Inactive and RRC-Connected states.</w:t>
      </w:r>
    </w:p>
    <w:p w14:paraId="3EDBA4A3" w14:textId="77777777" w:rsidR="002D6C3F" w:rsidRPr="00140E21" w:rsidRDefault="002D6C3F" w:rsidP="002D6C3F">
      <w:r w:rsidRPr="00140E21">
        <w:t>There are two procedures necessary for any service related entity that would need to be notified by the reachability of the UE:</w:t>
      </w:r>
    </w:p>
    <w:p w14:paraId="0B47D776" w14:textId="77777777" w:rsidR="002D6C3F" w:rsidRPr="00140E21" w:rsidRDefault="002D6C3F" w:rsidP="002D6C3F">
      <w:pPr>
        <w:pStyle w:val="B1"/>
      </w:pPr>
      <w:r w:rsidRPr="00140E21">
        <w:t>-</w:t>
      </w:r>
      <w:r w:rsidRPr="00140E21">
        <w:tab/>
        <w:t>UE Reachability Notification Request procedure; and</w:t>
      </w:r>
    </w:p>
    <w:p w14:paraId="5E217FF7" w14:textId="77777777" w:rsidR="002D6C3F" w:rsidRPr="00140E21" w:rsidRDefault="002D6C3F" w:rsidP="002D6C3F">
      <w:pPr>
        <w:pStyle w:val="B1"/>
      </w:pPr>
      <w:r w:rsidRPr="00140E21">
        <w:t>-</w:t>
      </w:r>
      <w:r w:rsidRPr="00140E21">
        <w:tab/>
        <w:t>UE Activity Notification procedure.</w:t>
      </w:r>
    </w:p>
    <w:p w14:paraId="4637061D" w14:textId="77777777" w:rsidR="002D6C3F" w:rsidRPr="00140E21" w:rsidRDefault="002D6C3F" w:rsidP="002D6C3F">
      <w:pPr>
        <w:pStyle w:val="4"/>
      </w:pPr>
      <w:bookmarkStart w:id="315" w:name="_Toc20203947"/>
      <w:bookmarkStart w:id="316" w:name="_Toc27894632"/>
      <w:bookmarkStart w:id="317" w:name="_Toc36191699"/>
      <w:bookmarkStart w:id="318" w:name="_Toc45192785"/>
      <w:bookmarkStart w:id="319" w:name="_Toc47592417"/>
      <w:bookmarkStart w:id="320" w:name="_Toc51834498"/>
      <w:bookmarkStart w:id="321" w:name="_Toc51835440"/>
      <w:r w:rsidRPr="00140E21">
        <w:rPr>
          <w:lang w:eastAsia="zh-CN"/>
        </w:rPr>
        <w:t>4.2.5.2</w:t>
      </w:r>
      <w:r w:rsidRPr="00140E21">
        <w:tab/>
        <w:t>UE Reachability Notification Request procedure</w:t>
      </w:r>
      <w:bookmarkEnd w:id="315"/>
      <w:bookmarkEnd w:id="316"/>
      <w:bookmarkEnd w:id="317"/>
      <w:bookmarkEnd w:id="318"/>
      <w:bookmarkEnd w:id="319"/>
      <w:bookmarkEnd w:id="320"/>
      <w:bookmarkEnd w:id="321"/>
    </w:p>
    <w:p w14:paraId="47F26924" w14:textId="77777777" w:rsidR="002D6C3F" w:rsidRPr="00140E21" w:rsidRDefault="002D6C3F" w:rsidP="002D6C3F">
      <w:r w:rsidRPr="00140E21">
        <w:t>The UE Reachability Notification Request procedure is illustrated in figure </w:t>
      </w:r>
      <w:r w:rsidRPr="00140E21">
        <w:rPr>
          <w:lang w:eastAsia="zh-CN"/>
        </w:rPr>
        <w:t>4.2.5.2</w:t>
      </w:r>
      <w:r w:rsidRPr="00140E21">
        <w:t>-1.</w:t>
      </w:r>
    </w:p>
    <w:bookmarkStart w:id="322" w:name="_MON_1655796030"/>
    <w:bookmarkEnd w:id="322"/>
    <w:p w14:paraId="39B8656B" w14:textId="77777777" w:rsidR="002D6C3F" w:rsidRDefault="002D6C3F" w:rsidP="002D6C3F">
      <w:pPr>
        <w:pStyle w:val="TH"/>
      </w:pPr>
      <w:r w:rsidRPr="00745FD6">
        <w:object w:dxaOrig="6804" w:dyaOrig="4250" w14:anchorId="6E94ECF0">
          <v:shape id="_x0000_i1034" type="#_x0000_t75" style="width:359.55pt;height:203.55pt" o:ole="">
            <v:imagedata r:id="rId35" o:title="" cropbottom="3084f" cropright="-4059f"/>
          </v:shape>
          <o:OLEObject Type="Embed" ProgID="Word.Picture.8" ShapeID="_x0000_i1034" DrawAspect="Content" ObjectID="_1666109990" r:id="rId36"/>
        </w:object>
      </w:r>
    </w:p>
    <w:p w14:paraId="72177D74" w14:textId="77777777" w:rsidR="002D6C3F" w:rsidRPr="00140E21" w:rsidRDefault="002D6C3F" w:rsidP="002D6C3F">
      <w:pPr>
        <w:pStyle w:val="TF"/>
      </w:pPr>
      <w:r w:rsidRPr="00140E21">
        <w:t>Figure 4.2.5.2-1: UE Reachability Notification Request Procedure</w:t>
      </w:r>
    </w:p>
    <w:p w14:paraId="0A34C534" w14:textId="77777777" w:rsidR="002D6C3F" w:rsidRDefault="002D6C3F" w:rsidP="002D6C3F">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257E0B52" w14:textId="77777777" w:rsidR="002D6C3F" w:rsidRDefault="002D6C3F" w:rsidP="002D6C3F">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 triggers this procedure as described in TS 23.040 [7].</w:t>
      </w:r>
    </w:p>
    <w:p w14:paraId="6F8521CD" w14:textId="77777777" w:rsidR="002D6C3F" w:rsidRPr="00140E21" w:rsidRDefault="002D6C3F" w:rsidP="002D6C3F">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616EAD95" w14:textId="77777777" w:rsidR="002D6C3F" w:rsidRPr="00140E21" w:rsidRDefault="002D6C3F" w:rsidP="002D6C3F">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6E060D8F" w14:textId="77777777" w:rsidR="002D6C3F" w:rsidRDefault="002D6C3F" w:rsidP="002D6C3F">
      <w:pPr>
        <w:pStyle w:val="B1"/>
      </w:pPr>
      <w:r>
        <w:t>1b</w:t>
      </w:r>
      <w:r w:rsidRPr="00140E21">
        <w:t>.</w:t>
      </w:r>
      <w:r w:rsidRPr="00140E21">
        <w:tab/>
      </w:r>
      <w:r>
        <w:t xml:space="preserve">[Conditional] </w:t>
      </w:r>
      <w:r w:rsidRPr="00140E21">
        <w:t>The UDM stores locally the identity of the service-related entity</w:t>
      </w:r>
      <w:r>
        <w:t>.</w:t>
      </w:r>
    </w:p>
    <w:p w14:paraId="79431E62" w14:textId="77777777" w:rsidR="002D6C3F" w:rsidRDefault="002D6C3F" w:rsidP="002D6C3F">
      <w:pPr>
        <w:pStyle w:val="B1"/>
      </w:pPr>
      <w:r>
        <w:tab/>
        <w:t>If the UE Reachability Notification Request is for SMS over NAS and no SMSF is registered for the target UE, the UDM sets the SMSF registration notification flag and skips steps 2 to 4.</w:t>
      </w:r>
    </w:p>
    <w:p w14:paraId="1EF18420" w14:textId="77777777" w:rsidR="002D6C3F" w:rsidRDefault="002D6C3F" w:rsidP="002D6C3F">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3266701B" w14:textId="77777777" w:rsidR="002D6C3F" w:rsidRDefault="002D6C3F" w:rsidP="002D6C3F">
      <w:pPr>
        <w:pStyle w:val="B1"/>
      </w:pPr>
      <w:r>
        <w:t>1c.</w:t>
      </w:r>
      <w:r>
        <w:tab/>
        <w:t>[Conditional] An NF (e.g. SMF) may subscribe event of UE reachability status change by using the Namf_EventExposure_Subscribe service operation. Steps 2 to 4 are skipped.</w:t>
      </w:r>
    </w:p>
    <w:p w14:paraId="1EE7834B" w14:textId="77777777" w:rsidR="002D6C3F" w:rsidRDefault="002D6C3F" w:rsidP="002D6C3F">
      <w:pPr>
        <w:pStyle w:val="B1"/>
      </w:pPr>
      <w:r>
        <w:tab/>
        <w:t>The AMF invokes the Namf_EventExposure_Notify service operation to report the current reachability state of a UE to the NF if requested by the consumer NF.</w:t>
      </w:r>
    </w:p>
    <w:p w14:paraId="32A492AA" w14:textId="77777777" w:rsidR="002D6C3F" w:rsidRPr="00140E21" w:rsidRDefault="002D6C3F" w:rsidP="002D6C3F">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9B42FF" w14:textId="77777777" w:rsidR="002D6C3F" w:rsidRPr="00140E21" w:rsidRDefault="002D6C3F" w:rsidP="002D6C3F">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with MME as described in TS</w:t>
      </w:r>
      <w:r>
        <w:rPr>
          <w:rFonts w:eastAsia="DengXian"/>
        </w:rPr>
        <w:t> </w:t>
      </w:r>
      <w:r w:rsidRPr="00140E21">
        <w:rPr>
          <w:rFonts w:eastAsia="DengXian"/>
        </w:rPr>
        <w:t>23.401</w:t>
      </w:r>
      <w:r>
        <w:rPr>
          <w:rFonts w:eastAsia="DengXian"/>
        </w:rPr>
        <w:t> </w:t>
      </w:r>
      <w:r w:rsidRPr="00140E21">
        <w:rPr>
          <w:rFonts w:eastAsia="DengXian"/>
        </w:rPr>
        <w:t>[13].</w:t>
      </w:r>
    </w:p>
    <w:p w14:paraId="5566162A" w14:textId="77777777" w:rsidR="002D6C3F" w:rsidRPr="00140E21" w:rsidRDefault="002D6C3F" w:rsidP="002D6C3F">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486D27E4" w14:textId="77777777" w:rsidR="002D6C3F" w:rsidRPr="00140E21" w:rsidRDefault="002D6C3F" w:rsidP="002D6C3F">
      <w:pPr>
        <w:pStyle w:val="B1"/>
      </w:pPr>
      <w:r w:rsidRPr="00140E21">
        <w:rPr>
          <w:lang w:eastAsia="zh-CN"/>
        </w:rPr>
        <w:lastRenderedPageBreak/>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1EA03F7B" w14:textId="77777777" w:rsidR="002D6C3F" w:rsidRPr="00140E21" w:rsidRDefault="002D6C3F" w:rsidP="002D6C3F">
      <w:pPr>
        <w:pStyle w:val="B1"/>
      </w:pPr>
      <w:r w:rsidRPr="00140E21">
        <w:t>4.</w:t>
      </w:r>
      <w:r w:rsidRPr="00140E21">
        <w:tab/>
        <w:t xml:space="preserve">[Conditional] </w:t>
      </w:r>
      <w:r>
        <w:t xml:space="preserve">For UE reachability for UE reachable for DL traffic, if </w:t>
      </w:r>
      <w:r w:rsidRPr="00140E21">
        <w:t>the UE state in AMF is in CM-CONNECTED state and the Access Type is 3GPP access, the AMF initiates N2 Notification procedure (see clause 4.8.3) with reporting type set to Single RRC-Connected state notification.</w:t>
      </w:r>
    </w:p>
    <w:p w14:paraId="04B00982" w14:textId="77777777" w:rsidR="002D6C3F" w:rsidRPr="00140E21" w:rsidRDefault="002D6C3F" w:rsidP="002D6C3F">
      <w:pPr>
        <w:pStyle w:val="4"/>
      </w:pPr>
      <w:bookmarkStart w:id="323" w:name="_Toc20203948"/>
      <w:bookmarkStart w:id="324" w:name="_Toc27894633"/>
      <w:bookmarkStart w:id="325" w:name="_Toc36191700"/>
      <w:bookmarkStart w:id="326" w:name="_Toc45192786"/>
      <w:bookmarkStart w:id="327" w:name="_Toc47592418"/>
      <w:bookmarkStart w:id="328" w:name="_Toc51834499"/>
      <w:bookmarkStart w:id="329" w:name="_Toc51835441"/>
      <w:r w:rsidRPr="00140E21">
        <w:rPr>
          <w:lang w:eastAsia="zh-CN"/>
        </w:rPr>
        <w:t>4.2.5.3</w:t>
      </w:r>
      <w:r w:rsidRPr="00140E21">
        <w:tab/>
        <w:t>UE Activity Notification procedure</w:t>
      </w:r>
      <w:bookmarkEnd w:id="323"/>
      <w:bookmarkEnd w:id="324"/>
      <w:bookmarkEnd w:id="325"/>
      <w:bookmarkEnd w:id="326"/>
      <w:bookmarkEnd w:id="327"/>
      <w:bookmarkEnd w:id="328"/>
      <w:bookmarkEnd w:id="329"/>
    </w:p>
    <w:p w14:paraId="70698010" w14:textId="77777777" w:rsidR="002D6C3F" w:rsidRPr="00140E21" w:rsidRDefault="002D6C3F" w:rsidP="002D6C3F">
      <w:r w:rsidRPr="00140E21">
        <w:t>The UE Activity Notification procedure is illustrated in figure 4.2.5.3-1.</w:t>
      </w:r>
    </w:p>
    <w:bookmarkStart w:id="330" w:name="_MON_1659449752"/>
    <w:bookmarkEnd w:id="330"/>
    <w:p w14:paraId="1A62DCBA" w14:textId="77777777" w:rsidR="002D6C3F" w:rsidRDefault="002D6C3F" w:rsidP="002D6C3F">
      <w:pPr>
        <w:pStyle w:val="TH"/>
      </w:pPr>
      <w:r w:rsidRPr="002129B9">
        <w:rPr>
          <w:rFonts w:eastAsia="Yu Mincho"/>
          <w:noProof/>
          <w:lang w:val="x-none"/>
        </w:rPr>
        <w:object w:dxaOrig="8194" w:dyaOrig="3825" w14:anchorId="6252AF44">
          <v:shape id="_x0000_i1035" type="#_x0000_t75" style="width:409.4pt;height:211.85pt" o:ole="">
            <v:imagedata r:id="rId37" o:title="" cropbottom="-6084f"/>
          </v:shape>
          <o:OLEObject Type="Embed" ProgID="Word.Picture.8" ShapeID="_x0000_i1035" DrawAspect="Content" ObjectID="_1666109991" r:id="rId38"/>
        </w:object>
      </w:r>
    </w:p>
    <w:p w14:paraId="5DBA893C" w14:textId="77777777" w:rsidR="002D6C3F" w:rsidRPr="00140E21" w:rsidRDefault="002D6C3F" w:rsidP="002D6C3F">
      <w:pPr>
        <w:pStyle w:val="TF"/>
      </w:pPr>
      <w:r w:rsidRPr="00140E21">
        <w:t xml:space="preserve">Figure </w:t>
      </w:r>
      <w:r w:rsidRPr="00140E21">
        <w:rPr>
          <w:lang w:eastAsia="zh-CN"/>
        </w:rPr>
        <w:t>4.2.5.3</w:t>
      </w:r>
      <w:r w:rsidRPr="00140E21">
        <w:t>-1: UE Activity Procedure</w:t>
      </w:r>
    </w:p>
    <w:p w14:paraId="582FAF71" w14:textId="77777777" w:rsidR="002D6C3F" w:rsidRDefault="002D6C3F" w:rsidP="002D6C3F">
      <w:pPr>
        <w:pStyle w:val="B1"/>
      </w:pPr>
      <w:r>
        <w:t>0.</w:t>
      </w:r>
      <w:r>
        <w:tab/>
        <w:t>Event has been subscribed in the AMF for UE reachability for DL traffic or for UE reachability status change.</w:t>
      </w:r>
    </w:p>
    <w:p w14:paraId="386A6A6D" w14:textId="77777777" w:rsidR="002D6C3F" w:rsidRPr="00140E21" w:rsidRDefault="002D6C3F" w:rsidP="002D6C3F">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6581B269" w14:textId="77777777" w:rsidR="002D6C3F" w:rsidRPr="00140E21" w:rsidRDefault="002D6C3F" w:rsidP="002D6C3F">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BA645AE" w14:textId="77777777" w:rsidR="002D6C3F" w:rsidRPr="00140E21" w:rsidRDefault="002D6C3F" w:rsidP="002D6C3F">
      <w:pPr>
        <w:pStyle w:val="B1"/>
      </w:pPr>
      <w:r w:rsidRPr="00140E21">
        <w:t>1c.</w:t>
      </w:r>
      <w:r w:rsidRPr="00140E21">
        <w:tab/>
        <w:t>The UE's reachability state changes from reachable to unreachable, then AMF performs step 2.</w:t>
      </w:r>
    </w:p>
    <w:p w14:paraId="74CBEE63" w14:textId="77777777" w:rsidR="002D6C3F" w:rsidRPr="00140E21" w:rsidRDefault="002D6C3F" w:rsidP="002D6C3F">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4E85456C" w14:textId="77777777" w:rsidR="002D6C3F" w:rsidRDefault="002D6C3F" w:rsidP="002D6C3F">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NFs associated with the URRP-AMF information flag</w:t>
      </w:r>
      <w:r>
        <w:t xml:space="preserve"> and have subscribed to the UDM for UE Reachability notifications.</w:t>
      </w:r>
    </w:p>
    <w:p w14:paraId="69C52B01" w14:textId="77777777" w:rsidR="002D6C3F" w:rsidRPr="00140E21" w:rsidRDefault="002D6C3F" w:rsidP="002D6C3F">
      <w:pPr>
        <w:pStyle w:val="B1"/>
      </w:pPr>
      <w:r>
        <w:tab/>
        <w:t>It also triggers appropriate notifications to the NFs 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 unless no SMSF is registered, in which case the UDM stores the SMSF registration notification flag.</w:t>
      </w:r>
      <w:r w:rsidRPr="00140E21">
        <w:t>. UDM clears the local URRP-</w:t>
      </w:r>
      <w:r w:rsidRPr="00140E21">
        <w:rPr>
          <w:lang w:eastAsia="zh-CN"/>
        </w:rPr>
        <w:t>AMF</w:t>
      </w:r>
      <w:r w:rsidRPr="00140E21">
        <w:t xml:space="preserve"> information for the UE.</w:t>
      </w:r>
    </w:p>
    <w:p w14:paraId="4C0FBF59" w14:textId="77777777" w:rsidR="002D6C3F" w:rsidRDefault="002D6C3F" w:rsidP="002D6C3F">
      <w:pPr>
        <w:pStyle w:val="B1"/>
      </w:pPr>
      <w:r>
        <w:lastRenderedPageBreak/>
        <w:tab/>
        <w:t>When the UDM receives the Nudm_UECM_Registration service from SMSF for a UE that has the SMSF registration notification flag set in the UDM, it triggers appropriate notifications to the NFs associated with the SMSF registration notification flag. UDM clears the local SMSF registration notification flag for the UE.</w:t>
      </w:r>
    </w:p>
    <w:p w14:paraId="132C8816" w14:textId="77777777" w:rsidR="002D6C3F" w:rsidRDefault="002D6C3F" w:rsidP="002D6C3F">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GMSC gets the notification as described in TS 23.040 [7].</w:t>
      </w:r>
    </w:p>
    <w:p w14:paraId="2E6D63CC" w14:textId="77777777" w:rsidR="002D6C3F" w:rsidRPr="00140E21" w:rsidRDefault="002D6C3F" w:rsidP="002D6C3F">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359A5E9B" w14:textId="77777777" w:rsidR="002D6C3F" w:rsidRPr="00140E21" w:rsidRDefault="002D6C3F" w:rsidP="002D6C3F">
      <w:pPr>
        <w:pStyle w:val="3"/>
        <w:rPr>
          <w:lang w:eastAsia="zh-CN"/>
        </w:rPr>
      </w:pPr>
      <w:bookmarkStart w:id="331" w:name="_Toc20203949"/>
      <w:bookmarkStart w:id="332" w:name="_Toc27894634"/>
      <w:bookmarkStart w:id="333" w:name="_Toc36191701"/>
      <w:bookmarkStart w:id="334" w:name="_Toc45192787"/>
      <w:bookmarkStart w:id="335" w:name="_Toc47592419"/>
      <w:bookmarkStart w:id="336" w:name="_Toc51834500"/>
      <w:bookmarkStart w:id="337" w:name="_Toc51835442"/>
      <w:r w:rsidRPr="00140E21">
        <w:t>4.</w:t>
      </w:r>
      <w:r w:rsidRPr="00140E21">
        <w:rPr>
          <w:lang w:eastAsia="zh-CN"/>
        </w:rPr>
        <w:t>2.6</w:t>
      </w:r>
      <w:r w:rsidRPr="00140E21">
        <w:rPr>
          <w:lang w:eastAsia="zh-CN"/>
        </w:rPr>
        <w:tab/>
        <w:t>AN</w:t>
      </w:r>
      <w:r w:rsidRPr="00140E21">
        <w:rPr>
          <w:rFonts w:eastAsia="SimSun"/>
          <w:lang w:eastAsia="zh-CN"/>
        </w:rPr>
        <w:t xml:space="preserve"> Release</w:t>
      </w:r>
      <w:bookmarkEnd w:id="331"/>
      <w:bookmarkEnd w:id="332"/>
      <w:bookmarkEnd w:id="333"/>
      <w:bookmarkEnd w:id="334"/>
      <w:bookmarkEnd w:id="335"/>
      <w:bookmarkEnd w:id="336"/>
      <w:bookmarkEnd w:id="337"/>
    </w:p>
    <w:p w14:paraId="7E2C1D72" w14:textId="77777777" w:rsidR="002D6C3F" w:rsidRPr="00140E21" w:rsidRDefault="002D6C3F" w:rsidP="002D6C3F">
      <w:r w:rsidRPr="00140E21">
        <w:t>This procedure is used to release the logical NG-AP signalling connection for the UE between the (R)AN and the AMF and the associated N3 User Plane connections, and (R)AN signalling connection between the UE and the (R)AN and the associated (R)AN resources.</w:t>
      </w:r>
    </w:p>
    <w:p w14:paraId="7D72A701" w14:textId="77777777" w:rsidR="002D6C3F" w:rsidRPr="00140E21" w:rsidRDefault="002D6C3F" w:rsidP="002D6C3F">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327DD6A9" w14:textId="77777777" w:rsidR="002D6C3F" w:rsidRPr="00140E21" w:rsidRDefault="002D6C3F" w:rsidP="002D6C3F">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20A0F0A1" w14:textId="77777777" w:rsidR="002D6C3F" w:rsidRPr="00140E21" w:rsidRDefault="002D6C3F" w:rsidP="002D6C3F">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Pr="00140E21">
        <w:t xml:space="preserve"> etc.; or</w:t>
      </w:r>
    </w:p>
    <w:p w14:paraId="593C2528" w14:textId="77777777" w:rsidR="002D6C3F" w:rsidRPr="00140E21" w:rsidRDefault="002D6C3F" w:rsidP="002D6C3F">
      <w:pPr>
        <w:pStyle w:val="B1"/>
      </w:pPr>
      <w:r w:rsidRPr="00140E21">
        <w:t>-</w:t>
      </w:r>
      <w:r w:rsidRPr="00140E21">
        <w:tab/>
        <w:t>AMF-initiated with cause e.g. Unspecified Failure, etc.</w:t>
      </w:r>
    </w:p>
    <w:p w14:paraId="736A531C" w14:textId="77777777" w:rsidR="002D6C3F" w:rsidRPr="00140E21" w:rsidRDefault="002D6C3F" w:rsidP="002D6C3F">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5103425F" w14:textId="77777777" w:rsidR="002D6C3F" w:rsidRPr="00140E21" w:rsidRDefault="002D6C3F" w:rsidP="002D6C3F">
      <w:pPr>
        <w:rPr>
          <w:lang w:eastAsia="zh-CN"/>
        </w:rPr>
      </w:pPr>
      <w:r w:rsidRPr="00140E21">
        <w:rPr>
          <w:lang w:eastAsia="zh-CN"/>
        </w:rPr>
        <w:t>If Service Gap Control shall be applied for the UE (see TS</w:t>
      </w:r>
      <w:r>
        <w:rPr>
          <w:lang w:eastAsia="zh-CN"/>
        </w:rPr>
        <w:t> </w:t>
      </w:r>
      <w:r w:rsidRPr="00140E21">
        <w:rPr>
          <w:lang w:eastAsia="zh-CN"/>
        </w:rPr>
        <w:t>23.501</w:t>
      </w:r>
      <w:r>
        <w:rPr>
          <w:lang w:eastAsia="zh-CN"/>
        </w:rPr>
        <w:t> </w:t>
      </w:r>
      <w:r w:rsidRPr="00140E21">
        <w:rPr>
          <w:lang w:eastAsia="zh-CN"/>
        </w:rPr>
        <w:t>[2] clause 5.31.16)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05161141" w14:textId="77777777" w:rsidR="002D6C3F" w:rsidRPr="00140E21" w:rsidRDefault="002D6C3F" w:rsidP="002D6C3F">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338" w:name="_MON_1630412946"/>
    <w:bookmarkEnd w:id="338"/>
    <w:p w14:paraId="3AA09CD1" w14:textId="77777777" w:rsidR="002D6C3F" w:rsidRDefault="002D6C3F" w:rsidP="002D6C3F">
      <w:pPr>
        <w:pStyle w:val="TH"/>
      </w:pPr>
      <w:r w:rsidRPr="00050CA8">
        <w:object w:dxaOrig="8216" w:dyaOrig="5800" w14:anchorId="191ABC1E">
          <v:shape id="_x0000_i1036" type="#_x0000_t75" style="width:411.7pt;height:292.6pt" o:ole="">
            <v:imagedata r:id="rId39" o:title=""/>
          </v:shape>
          <o:OLEObject Type="Embed" ProgID="Word.Picture.8" ShapeID="_x0000_i1036" DrawAspect="Content" ObjectID="_1666109992" r:id="rId40"/>
        </w:object>
      </w:r>
    </w:p>
    <w:p w14:paraId="3EACCC3A" w14:textId="77777777" w:rsidR="002D6C3F" w:rsidRPr="00140E21" w:rsidRDefault="002D6C3F" w:rsidP="002D6C3F">
      <w:pPr>
        <w:pStyle w:val="TF"/>
      </w:pPr>
      <w:r w:rsidRPr="00140E21">
        <w:t>Figure 4.2.6-1: AN</w:t>
      </w:r>
      <w:r w:rsidRPr="00140E21">
        <w:rPr>
          <w:rFonts w:eastAsia="SimSun"/>
          <w:lang w:eastAsia="zh-CN"/>
        </w:rPr>
        <w:t xml:space="preserve"> Release</w:t>
      </w:r>
      <w:r w:rsidRPr="00140E21">
        <w:t xml:space="preserve"> procedure</w:t>
      </w:r>
    </w:p>
    <w:p w14:paraId="06239FCC" w14:textId="77777777" w:rsidR="002D6C3F" w:rsidRPr="00140E21" w:rsidRDefault="002D6C3F" w:rsidP="002D6C3F">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 TS</w:t>
      </w:r>
      <w:r>
        <w:t> </w:t>
      </w:r>
      <w:r w:rsidRPr="00140E21">
        <w:t>38.413</w:t>
      </w:r>
      <w:r>
        <w:t> </w:t>
      </w:r>
      <w:r w:rsidRPr="00140E21">
        <w:t>[10], clause 8.3.2 "UE Context Release Request (NG-RAN node initiated)". If the (R)AN is an N3IWF this step is described in clause 4.12.4.2.</w:t>
      </w:r>
    </w:p>
    <w:p w14:paraId="1FB5F69B" w14:textId="77777777" w:rsidR="002D6C3F" w:rsidRPr="00140E21" w:rsidRDefault="002D6C3F" w:rsidP="002D6C3F">
      <w:pPr>
        <w:pStyle w:val="B1"/>
        <w:rPr>
          <w:lang w:eastAsia="zh-CN"/>
        </w:rPr>
      </w:pPr>
      <w:r w:rsidRPr="00140E21">
        <w:rPr>
          <w:lang w:eastAsia="zh-CN"/>
        </w:rPr>
        <w:tab/>
        <w:t>If the reason for the release is the NG-RAN received an AS Release Assistance Indicator as defined in TS</w:t>
      </w:r>
      <w:r>
        <w:rPr>
          <w:lang w:eastAsia="zh-CN"/>
        </w:rPr>
        <w:t> </w:t>
      </w:r>
      <w:r w:rsidRPr="00140E21">
        <w:rPr>
          <w:lang w:eastAsia="zh-CN"/>
        </w:rPr>
        <w:t>36.331</w:t>
      </w:r>
      <w:r>
        <w:rPr>
          <w:lang w:eastAsia="zh-CN"/>
        </w:rPr>
        <w:t> </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22C25334" w14:textId="77777777" w:rsidR="002D6C3F" w:rsidRPr="00140E21" w:rsidRDefault="002D6C3F" w:rsidP="002D6C3F">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13FEC2E4" w14:textId="77777777" w:rsidR="002D6C3F" w:rsidRPr="00140E21" w:rsidRDefault="002D6C3F" w:rsidP="002D6C3F">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 TS</w:t>
      </w:r>
      <w:r>
        <w:t> </w:t>
      </w:r>
      <w:r w:rsidRPr="00140E21">
        <w:t>38.413</w:t>
      </w:r>
      <w:r>
        <w:t> </w:t>
      </w:r>
      <w:r w:rsidRPr="00140E21">
        <w:t xml:space="preserve">[10], clause 8.3.3 "UE Context Release (AMF initiated)".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in TS 23.316 [53] for W-5GAN access</w:t>
      </w:r>
      <w:r w:rsidRPr="00140E21">
        <w:t>.</w:t>
      </w:r>
    </w:p>
    <w:p w14:paraId="2F8765DE" w14:textId="77777777" w:rsidR="002D6C3F" w:rsidRPr="00140E21" w:rsidRDefault="002D6C3F" w:rsidP="002D6C3F">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 and then continues the Service Request or Registration Request procedure.</w:t>
      </w:r>
    </w:p>
    <w:p w14:paraId="785BC299" w14:textId="77777777" w:rsidR="002D6C3F" w:rsidRPr="00140E21" w:rsidRDefault="002D6C3F" w:rsidP="002D6C3F">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73455653" w14:textId="77777777" w:rsidR="002D6C3F" w:rsidRPr="00140E21" w:rsidRDefault="002D6C3F" w:rsidP="002D6C3F">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D99F9" w14:textId="77777777" w:rsidR="002D6C3F" w:rsidRPr="00140E21" w:rsidRDefault="002D6C3F" w:rsidP="002D6C3F">
      <w:pPr>
        <w:pStyle w:val="B2"/>
      </w:pPr>
      <w:r w:rsidRPr="00140E21">
        <w:lastRenderedPageBreak/>
        <w:t>b)</w:t>
      </w:r>
      <w:r w:rsidRPr="00140E21">
        <w:tab/>
        <w:t>if the Cause in the N2 UE Context Release Command indicates that the UE has already locally released the RRC connection, the (R)AN locally releases the RRC connection.</w:t>
      </w:r>
    </w:p>
    <w:p w14:paraId="12D8CDFC" w14:textId="77777777" w:rsidR="002D6C3F" w:rsidRPr="00140E21" w:rsidRDefault="002D6C3F" w:rsidP="002D6C3F">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TS 38.413 [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2262FEEF" w14:textId="77777777" w:rsidR="002D6C3F" w:rsidRPr="00140E21" w:rsidRDefault="002D6C3F" w:rsidP="002D6C3F">
      <w:pPr>
        <w:pStyle w:val="B1"/>
      </w:pPr>
      <w:r w:rsidRPr="00140E21">
        <w:tab/>
        <w:t>If the PLMN has configured secondary RAT usage reporting, the NG-RAN node may provide RAN usage data Report.</w:t>
      </w:r>
    </w:p>
    <w:p w14:paraId="4ADAEE1E" w14:textId="77777777" w:rsidR="002D6C3F" w:rsidRPr="00140E21" w:rsidRDefault="002D6C3F" w:rsidP="002D6C3F">
      <w:pPr>
        <w:pStyle w:val="B1"/>
      </w:pPr>
      <w:r w:rsidRPr="00140E21">
        <w:tab/>
        <w:t>This step shall be performed promptly after step 2, i.e. it shall not be delayed, for example, in situations where the UE does not acknowledge the RRC Connection Release.</w:t>
      </w:r>
    </w:p>
    <w:p w14:paraId="4BEDBFD4" w14:textId="77777777" w:rsidR="002D6C3F" w:rsidRPr="00140E21" w:rsidRDefault="002D6C3F" w:rsidP="002D6C3F">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7AE4F411" w14:textId="77777777" w:rsidR="002D6C3F" w:rsidRPr="00140E21" w:rsidRDefault="002D6C3F" w:rsidP="002D6C3F">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3C741807" w14:textId="77777777" w:rsidR="002D6C3F" w:rsidRPr="00140E21" w:rsidRDefault="002D6C3F" w:rsidP="002D6C3F">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4CCA9517" w14:textId="77777777" w:rsidR="002D6C3F" w:rsidRPr="00140E21" w:rsidRDefault="002D6C3F" w:rsidP="002D6C3F">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12C67750" w14:textId="77777777" w:rsidR="002D6C3F" w:rsidRPr="00140E21" w:rsidRDefault="002D6C3F" w:rsidP="002D6C3F">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62DBF760" w14:textId="77777777" w:rsidR="002D6C3F" w:rsidRPr="00140E21" w:rsidRDefault="002D6C3F" w:rsidP="002D6C3F">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2BAE0A5F" w14:textId="77777777" w:rsidR="002D6C3F" w:rsidRPr="00140E21" w:rsidRDefault="002D6C3F" w:rsidP="002D6C3F">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4ED0B8F3" w14:textId="77777777" w:rsidR="002D6C3F" w:rsidRPr="00140E21" w:rsidRDefault="002D6C3F" w:rsidP="002D6C3F">
      <w:pPr>
        <w:pStyle w:val="B1"/>
      </w:pPr>
      <w:r w:rsidRPr="00140E21">
        <w:tab/>
        <w:t>See clause 4.4 for more details.</w:t>
      </w:r>
    </w:p>
    <w:p w14:paraId="38542555" w14:textId="77777777" w:rsidR="002D6C3F" w:rsidRPr="00140E21" w:rsidRDefault="002D6C3F" w:rsidP="002D6C3F">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 Otherwise, the SMF shall trigger the PDU Session Modification procedure (see clause 4.3.3) for the GBR QoS Flows of the UE after the </w:t>
      </w:r>
      <w:r w:rsidRPr="00140E21">
        <w:rPr>
          <w:lang w:eastAsia="zh-CN"/>
        </w:rPr>
        <w:t>AN</w:t>
      </w:r>
      <w:r w:rsidRPr="00140E21">
        <w:t xml:space="preserve"> Release procedure is completed.</w:t>
      </w:r>
    </w:p>
    <w:p w14:paraId="0F290CAB" w14:textId="77777777" w:rsidR="002D6C3F" w:rsidRDefault="002D6C3F" w:rsidP="002D6C3F">
      <w:pPr>
        <w:pStyle w:val="B1"/>
        <w:rPr>
          <w:lang w:eastAsia="zh-CN"/>
        </w:rPr>
      </w:pPr>
      <w:r>
        <w:rPr>
          <w:lang w:eastAsia="zh-CN"/>
        </w:rPr>
        <w:tab/>
        <w:t>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TS 23.501 [2].</w:t>
      </w:r>
    </w:p>
    <w:p w14:paraId="34D7A6FB" w14:textId="77777777" w:rsidR="002D6C3F" w:rsidRDefault="002D6C3F" w:rsidP="002D6C3F">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02DC120" w14:textId="77777777" w:rsidR="002D6C3F" w:rsidRPr="00140E21" w:rsidRDefault="002D6C3F" w:rsidP="002D6C3F">
      <w:pPr>
        <w:pStyle w:val="B1"/>
        <w:rPr>
          <w:lang w:eastAsia="zh-CN"/>
        </w:rPr>
      </w:pPr>
      <w:r w:rsidRPr="00140E21">
        <w:rPr>
          <w:lang w:eastAsia="zh-CN"/>
        </w:rPr>
        <w:lastRenderedPageBreak/>
        <w:t>6b.</w:t>
      </w:r>
      <w:r w:rsidRPr="00140E21">
        <w:rPr>
          <w:lang w:eastAsia="zh-CN"/>
        </w:rPr>
        <w:tab/>
      </w:r>
      <w:r w:rsidRPr="00140E21">
        <w:t xml:space="preserve">[Conditional] </w:t>
      </w:r>
      <w:r w:rsidRPr="00140E21">
        <w:rPr>
          <w:lang w:eastAsia="zh-CN"/>
        </w:rPr>
        <w:t>UPF to SMF: N4 Session Modification Response acknowledging the SMF request.</w:t>
      </w:r>
    </w:p>
    <w:p w14:paraId="0656CF95" w14:textId="77777777" w:rsidR="002D6C3F" w:rsidRPr="00140E21" w:rsidRDefault="002D6C3F" w:rsidP="002D6C3F">
      <w:pPr>
        <w:pStyle w:val="B1"/>
      </w:pPr>
      <w:r w:rsidRPr="00140E21">
        <w:rPr>
          <w:lang w:eastAsia="zh-CN"/>
        </w:rPr>
        <w:tab/>
      </w:r>
      <w:r w:rsidRPr="00140E21">
        <w:t>See clause 4.4 for more details.</w:t>
      </w:r>
    </w:p>
    <w:p w14:paraId="4B662A45" w14:textId="77777777" w:rsidR="002D6C3F" w:rsidRPr="00140E21" w:rsidRDefault="002D6C3F" w:rsidP="002D6C3F">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29707A2D" w14:textId="77777777" w:rsidR="002D6C3F" w:rsidRPr="00140E21" w:rsidRDefault="002D6C3F" w:rsidP="002D6C3F">
      <w:pPr>
        <w:rPr>
          <w:lang w:eastAsia="zh-CN"/>
        </w:rPr>
      </w:pPr>
      <w:r w:rsidRPr="00140E21">
        <w:rPr>
          <w:lang w:eastAsia="zh-CN"/>
        </w:rPr>
        <w:t>Upon completion of the procedure, the AMF considers the N2 and N3 as released and enters CM-IDLE state.</w:t>
      </w:r>
    </w:p>
    <w:p w14:paraId="5B0BD368" w14:textId="77777777" w:rsidR="002D6C3F" w:rsidRPr="00140E21" w:rsidRDefault="002D6C3F" w:rsidP="002D6C3F">
      <w:pPr>
        <w:rPr>
          <w:i/>
        </w:rPr>
      </w:pPr>
      <w:r w:rsidRPr="00140E21">
        <w:rPr>
          <w:lang w:eastAsia="zh-CN"/>
        </w:rPr>
        <w:t xml:space="preserve">After completion of the procedure, </w:t>
      </w:r>
      <w:r w:rsidRPr="00140E21">
        <w:t>the AMF reports towards the NF consumers are triggered for cases in clause 4.15.4.</w:t>
      </w:r>
    </w:p>
    <w:p w14:paraId="6FBA2C6C" w14:textId="77777777" w:rsidR="002D6C3F" w:rsidRPr="00140E21" w:rsidRDefault="002D6C3F" w:rsidP="002D6C3F">
      <w:pPr>
        <w:pStyle w:val="3"/>
      </w:pPr>
      <w:bookmarkStart w:id="339" w:name="_Toc20203950"/>
      <w:bookmarkStart w:id="340" w:name="_Toc27894635"/>
      <w:bookmarkStart w:id="341" w:name="_Toc36191702"/>
      <w:bookmarkStart w:id="342" w:name="_Toc45192788"/>
      <w:bookmarkStart w:id="343" w:name="_Toc47592420"/>
      <w:bookmarkStart w:id="344" w:name="_Toc51834501"/>
      <w:bookmarkStart w:id="345" w:name="_Toc51835443"/>
      <w:r w:rsidRPr="00140E21">
        <w:t>4.2.7</w:t>
      </w:r>
      <w:r w:rsidRPr="00140E21">
        <w:tab/>
        <w:t>N2 procedures</w:t>
      </w:r>
      <w:bookmarkEnd w:id="339"/>
      <w:bookmarkEnd w:id="340"/>
      <w:bookmarkEnd w:id="341"/>
      <w:bookmarkEnd w:id="342"/>
      <w:bookmarkEnd w:id="343"/>
      <w:bookmarkEnd w:id="344"/>
      <w:bookmarkEnd w:id="345"/>
    </w:p>
    <w:p w14:paraId="54471DCC" w14:textId="77777777" w:rsidR="002D6C3F" w:rsidRPr="00140E21" w:rsidRDefault="002D6C3F" w:rsidP="002D6C3F">
      <w:pPr>
        <w:pStyle w:val="4"/>
      </w:pPr>
      <w:bookmarkStart w:id="346" w:name="_Toc20203951"/>
      <w:bookmarkStart w:id="347" w:name="_Toc27894636"/>
      <w:bookmarkStart w:id="348" w:name="_Toc36191703"/>
      <w:bookmarkStart w:id="349" w:name="_Toc45192789"/>
      <w:bookmarkStart w:id="350" w:name="_Toc47592421"/>
      <w:bookmarkStart w:id="351" w:name="_Toc51834502"/>
      <w:bookmarkStart w:id="352" w:name="_Toc51835444"/>
      <w:r w:rsidRPr="00140E21">
        <w:t>4.2.7.1</w:t>
      </w:r>
      <w:r w:rsidRPr="00140E21">
        <w:tab/>
        <w:t>N2 Configuration</w:t>
      </w:r>
      <w:bookmarkEnd w:id="346"/>
      <w:bookmarkEnd w:id="347"/>
      <w:bookmarkEnd w:id="348"/>
      <w:bookmarkEnd w:id="349"/>
      <w:bookmarkEnd w:id="350"/>
      <w:bookmarkEnd w:id="351"/>
      <w:bookmarkEnd w:id="352"/>
    </w:p>
    <w:p w14:paraId="474F10F9" w14:textId="77777777" w:rsidR="002D6C3F" w:rsidRPr="00140E21" w:rsidRDefault="002D6C3F" w:rsidP="002D6C3F">
      <w:r w:rsidRPr="00140E21">
        <w:t>At power up, restart and when modifications are applied, the 5G-AN node and AMF use non-UE related N2 signalling to exchange configuration data. Full details of this configuration data are specified in TS</w:t>
      </w:r>
      <w:r>
        <w:t> </w:t>
      </w:r>
      <w:r w:rsidRPr="00140E21">
        <w:t>38.300</w:t>
      </w:r>
      <w:r>
        <w:t> </w:t>
      </w:r>
      <w:r w:rsidRPr="00140E21">
        <w:t>[9], but the following highlights some aspects.</w:t>
      </w:r>
    </w:p>
    <w:p w14:paraId="3F4AEF95" w14:textId="77777777" w:rsidR="002D6C3F" w:rsidRPr="00140E21" w:rsidRDefault="002D6C3F" w:rsidP="002D6C3F">
      <w:r w:rsidRPr="00140E21">
        <w:t>The AMF supplies the 5G-AN node with information about:</w:t>
      </w:r>
    </w:p>
    <w:p w14:paraId="38D5F9C7" w14:textId="77777777" w:rsidR="002D6C3F" w:rsidRPr="00140E21" w:rsidRDefault="002D6C3F" w:rsidP="002D6C3F">
      <w:pPr>
        <w:pStyle w:val="B1"/>
      </w:pPr>
      <w:r w:rsidRPr="00140E21">
        <w:t>a)</w:t>
      </w:r>
      <w:r w:rsidRPr="00140E21">
        <w:tab/>
      </w:r>
      <w:r w:rsidRPr="00140E21">
        <w:rPr>
          <w:lang w:eastAsia="zh-CN"/>
        </w:rPr>
        <w:t xml:space="preserve">the </w:t>
      </w:r>
      <w:r w:rsidRPr="00140E21">
        <w:t>AMF Name and the GUAMI(s) configured on that AMF Name;</w:t>
      </w:r>
    </w:p>
    <w:p w14:paraId="03DC082F" w14:textId="77777777" w:rsidR="002D6C3F" w:rsidRPr="00140E21" w:rsidRDefault="002D6C3F" w:rsidP="002D6C3F">
      <w:pPr>
        <w:pStyle w:val="B1"/>
      </w:pPr>
      <w:r w:rsidRPr="00140E21">
        <w:t>b)</w:t>
      </w:r>
      <w:r w:rsidRPr="00140E21">
        <w:tab/>
        <w:t>the set of TNL associations to be established between the NG-RAN node and the AMF;</w:t>
      </w:r>
    </w:p>
    <w:p w14:paraId="2B32B217" w14:textId="77777777" w:rsidR="002D6C3F" w:rsidRPr="00140E21" w:rsidRDefault="002D6C3F" w:rsidP="002D6C3F">
      <w:pPr>
        <w:pStyle w:val="B1"/>
        <w:rPr>
          <w:rFonts w:eastAsia="DengXian"/>
        </w:rPr>
      </w:pPr>
      <w:r w:rsidRPr="00140E21">
        <w:t>c)</w:t>
      </w:r>
      <w:r w:rsidRPr="00140E21">
        <w:tab/>
        <w:t>weight factor associated with each of the TNL association within the AMF; and</w:t>
      </w:r>
    </w:p>
    <w:p w14:paraId="52E6ECFA" w14:textId="57B58FAC" w:rsidR="002D6C3F" w:rsidRPr="00140E21" w:rsidRDefault="002D6C3F" w:rsidP="002D6C3F">
      <w:pPr>
        <w:pStyle w:val="B1"/>
      </w:pPr>
      <w:r w:rsidRPr="00140E21">
        <w:t>d)</w:t>
      </w:r>
      <w:r w:rsidRPr="00140E21">
        <w:tab/>
        <w:t xml:space="preserve">weight factor for each AMF Name within the </w:t>
      </w:r>
      <w:del w:id="353" w:author="Change-17" w:date="2020-11-04T09:10:00Z">
        <w:r w:rsidRPr="00140E21" w:rsidDel="004E7A18">
          <w:delText>AMF set</w:delText>
        </w:r>
      </w:del>
      <w:ins w:id="354" w:author="Change-17" w:date="2020-11-04T09:10:00Z">
        <w:r w:rsidR="004E7A18">
          <w:t>AMF Set</w:t>
        </w:r>
      </w:ins>
      <w:r w:rsidRPr="00140E21">
        <w:t>; and</w:t>
      </w:r>
    </w:p>
    <w:p w14:paraId="001E1DBF" w14:textId="77777777" w:rsidR="002D6C3F" w:rsidRPr="00140E21" w:rsidRDefault="002D6C3F" w:rsidP="002D6C3F">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1E67E395" w14:textId="77777777" w:rsidR="002D6C3F" w:rsidRPr="00140E21" w:rsidRDefault="002D6C3F" w:rsidP="002D6C3F">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29291A4" w14:textId="77777777" w:rsidR="002D6C3F" w:rsidRPr="00140E21" w:rsidRDefault="002D6C3F" w:rsidP="002D6C3F">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1BE9FF85" w14:textId="77777777" w:rsidR="002D6C3F" w:rsidRPr="00140E21" w:rsidRDefault="002D6C3F" w:rsidP="002D6C3F">
      <w:pPr>
        <w:pStyle w:val="4"/>
      </w:pPr>
      <w:bookmarkStart w:id="355" w:name="_Toc20203952"/>
      <w:bookmarkStart w:id="356" w:name="_Toc27894637"/>
      <w:bookmarkStart w:id="357" w:name="_Toc36191704"/>
      <w:bookmarkStart w:id="358" w:name="_Toc45192790"/>
      <w:bookmarkStart w:id="359" w:name="_Toc47592422"/>
      <w:bookmarkStart w:id="360" w:name="_Toc51834503"/>
      <w:bookmarkStart w:id="361" w:name="_Toc51835445"/>
      <w:r w:rsidRPr="00140E21">
        <w:t>4.2.7.2</w:t>
      </w:r>
      <w:r w:rsidRPr="00140E21">
        <w:tab/>
        <w:t>NGAP UE-TNLA-binding related procedures</w:t>
      </w:r>
      <w:bookmarkEnd w:id="355"/>
      <w:bookmarkEnd w:id="356"/>
      <w:bookmarkEnd w:id="357"/>
      <w:bookmarkEnd w:id="358"/>
      <w:bookmarkEnd w:id="359"/>
      <w:bookmarkEnd w:id="360"/>
      <w:bookmarkEnd w:id="361"/>
    </w:p>
    <w:p w14:paraId="7AFC5AF8" w14:textId="77777777" w:rsidR="002D6C3F" w:rsidRPr="00140E21" w:rsidRDefault="002D6C3F" w:rsidP="002D6C3F">
      <w:pPr>
        <w:pStyle w:val="5"/>
        <w:rPr>
          <w:rFonts w:eastAsia="DengXian"/>
          <w:bCs/>
        </w:rPr>
      </w:pPr>
      <w:bookmarkStart w:id="362" w:name="_Toc20203953"/>
      <w:bookmarkStart w:id="363" w:name="_Toc27894638"/>
      <w:bookmarkStart w:id="364" w:name="_Toc36191705"/>
      <w:bookmarkStart w:id="365" w:name="_Toc45192791"/>
      <w:bookmarkStart w:id="366" w:name="_Toc47592423"/>
      <w:bookmarkStart w:id="367" w:name="_Toc51834504"/>
      <w:bookmarkStart w:id="368" w:name="_Toc51835446"/>
      <w:r w:rsidRPr="00140E21">
        <w:t>4.2.7.2.1</w:t>
      </w:r>
      <w:r w:rsidRPr="00140E21">
        <w:tab/>
        <w:t xml:space="preserve">Creating </w:t>
      </w:r>
      <w:r w:rsidRPr="00140E21">
        <w:rPr>
          <w:rFonts w:eastAsia="DengXian"/>
          <w:bCs/>
        </w:rPr>
        <w:t>NGAP UE-TNLA-bindings during Registration and Service Request</w:t>
      </w:r>
      <w:bookmarkEnd w:id="362"/>
      <w:bookmarkEnd w:id="363"/>
      <w:bookmarkEnd w:id="364"/>
      <w:bookmarkEnd w:id="365"/>
      <w:bookmarkEnd w:id="366"/>
      <w:bookmarkEnd w:id="367"/>
      <w:bookmarkEnd w:id="368"/>
    </w:p>
    <w:p w14:paraId="3E3ACB23" w14:textId="77777777" w:rsidR="002D6C3F" w:rsidRPr="00140E21" w:rsidRDefault="002D6C3F" w:rsidP="002D6C3F">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08FDF0B" w14:textId="77777777" w:rsidR="002D6C3F" w:rsidRPr="00140E21" w:rsidRDefault="002D6C3F" w:rsidP="002D6C3F">
      <w:pPr>
        <w:pStyle w:val="B1"/>
      </w:pPr>
      <w:r w:rsidRPr="00140E21">
        <w:t>1.</w:t>
      </w:r>
      <w:r w:rsidRPr="00140E21">
        <w:tab/>
        <w:t>The 5G-AN</w:t>
      </w:r>
      <w:r w:rsidRPr="00140E21">
        <w:rPr>
          <w:bCs/>
        </w:rPr>
        <w:t xml:space="preserve"> node</w:t>
      </w:r>
      <w:r w:rsidRPr="00140E21">
        <w:t xml:space="preserve"> selects an AMF as defined in TS</w:t>
      </w:r>
      <w:r>
        <w:t> </w:t>
      </w:r>
      <w:r w:rsidRPr="00140E21">
        <w:t>23.501</w:t>
      </w:r>
      <w:r>
        <w:t> </w:t>
      </w:r>
      <w:r w:rsidRPr="00140E21">
        <w:t>[2] clause 6.3.5.</w:t>
      </w:r>
    </w:p>
    <w:p w14:paraId="5A6CA753" w14:textId="77777777" w:rsidR="002D6C3F" w:rsidRPr="00140E21" w:rsidRDefault="002D6C3F" w:rsidP="002D6C3F">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 TS</w:t>
      </w:r>
      <w:r>
        <w:t> </w:t>
      </w:r>
      <w:r w:rsidRPr="00140E21">
        <w:t>23.501</w:t>
      </w:r>
      <w:r>
        <w:t> </w:t>
      </w:r>
      <w:r w:rsidRPr="00140E21">
        <w:t>[2] clause 5.21.1.3, and forwards the UE message to the AMF via the selected TNL association.</w:t>
      </w:r>
    </w:p>
    <w:p w14:paraId="155BFE96" w14:textId="77777777" w:rsidR="002D6C3F" w:rsidRPr="00140E21" w:rsidRDefault="002D6C3F" w:rsidP="002D6C3F">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05427565" w14:textId="77777777" w:rsidR="002D6C3F" w:rsidRPr="00140E21" w:rsidRDefault="002D6C3F" w:rsidP="002D6C3F">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619E604F" w14:textId="77777777" w:rsidR="002D6C3F" w:rsidRPr="00140E21" w:rsidRDefault="002D6C3F" w:rsidP="002D6C3F">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3E18E85" w14:textId="77777777" w:rsidR="002D6C3F" w:rsidRPr="00140E21" w:rsidRDefault="002D6C3F" w:rsidP="002D6C3F">
      <w:pPr>
        <w:rPr>
          <w:rFonts w:eastAsia="DengXian"/>
        </w:rPr>
      </w:pPr>
      <w:r w:rsidRPr="00140E21">
        <w:rPr>
          <w:rFonts w:eastAsia="DengXian"/>
        </w:rPr>
        <w:t>When a UE connects to the 5GC via a 5G-AN node with a 5G-S-TMSI or GUAMI associated with the AMF usable by the 5G-AN node, the following steps are performed:</w:t>
      </w:r>
    </w:p>
    <w:p w14:paraId="4F25334C" w14:textId="77777777" w:rsidR="002D6C3F" w:rsidRPr="00140E21" w:rsidRDefault="002D6C3F" w:rsidP="002D6C3F">
      <w:pPr>
        <w:pStyle w:val="B1"/>
      </w:pPr>
      <w:r w:rsidRPr="00140E21">
        <w:lastRenderedPageBreak/>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612DC02D" w14:textId="77777777" w:rsidR="002D6C3F" w:rsidRPr="00140E21" w:rsidRDefault="002D6C3F" w:rsidP="002D6C3F">
      <w:pPr>
        <w:pStyle w:val="B1"/>
      </w:pPr>
      <w:r w:rsidRPr="00140E21">
        <w:t>2.</w:t>
      </w:r>
      <w:r w:rsidRPr="00140E21">
        <w:tab/>
        <w:t>The AMF may decide to use the TNL association selected by the 5G-AN or the AMF may modify the NGAP UE-TNLA-binding by triangular redirection.</w:t>
      </w:r>
    </w:p>
    <w:p w14:paraId="333268D2" w14:textId="77777777" w:rsidR="002D6C3F" w:rsidRPr="00140E21" w:rsidRDefault="002D6C3F" w:rsidP="002D6C3F">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2FEC1E66" w14:textId="77777777" w:rsidR="002D6C3F" w:rsidRPr="00140E21" w:rsidRDefault="002D6C3F" w:rsidP="002D6C3F">
      <w:pPr>
        <w:pStyle w:val="5"/>
        <w:rPr>
          <w:rFonts w:eastAsia="DengXian"/>
        </w:rPr>
      </w:pPr>
      <w:bookmarkStart w:id="369" w:name="_Toc20203954"/>
      <w:bookmarkStart w:id="370" w:name="_Toc27894639"/>
      <w:bookmarkStart w:id="371" w:name="_Toc36191706"/>
      <w:bookmarkStart w:id="372" w:name="_Toc45192792"/>
      <w:bookmarkStart w:id="373" w:name="_Toc47592424"/>
      <w:bookmarkStart w:id="374" w:name="_Toc51834505"/>
      <w:bookmarkStart w:id="375" w:name="_Toc51835447"/>
      <w:r w:rsidRPr="00140E21">
        <w:t>4.2.7.2.2</w:t>
      </w:r>
      <w:r w:rsidRPr="00140E21">
        <w:tab/>
        <w:t xml:space="preserve">Creating </w:t>
      </w:r>
      <w:r w:rsidRPr="00140E21">
        <w:rPr>
          <w:rFonts w:eastAsia="DengXian"/>
        </w:rPr>
        <w:t>NGAP UE-TNLA-bindings during handovers</w:t>
      </w:r>
      <w:bookmarkEnd w:id="369"/>
      <w:bookmarkEnd w:id="370"/>
      <w:bookmarkEnd w:id="371"/>
      <w:bookmarkEnd w:id="372"/>
      <w:bookmarkEnd w:id="373"/>
      <w:bookmarkEnd w:id="374"/>
      <w:bookmarkEnd w:id="375"/>
    </w:p>
    <w:p w14:paraId="10570E4B" w14:textId="77777777" w:rsidR="002D6C3F" w:rsidRPr="00140E21" w:rsidRDefault="002D6C3F" w:rsidP="002D6C3F">
      <w:pPr>
        <w:rPr>
          <w:rFonts w:eastAsia="DengXian"/>
        </w:rPr>
      </w:pPr>
      <w:r w:rsidRPr="00140E21">
        <w:rPr>
          <w:rFonts w:eastAsia="DengXian"/>
        </w:rPr>
        <w:t>During an Xn-based inter NG-RAN node handover, the following applies</w:t>
      </w:r>
    </w:p>
    <w:p w14:paraId="76CC018C"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0B6461CE" w14:textId="77777777" w:rsidR="002D6C3F" w:rsidRPr="00140E21" w:rsidRDefault="002D6C3F" w:rsidP="002D6C3F">
      <w:pPr>
        <w:pStyle w:val="B1"/>
        <w:rPr>
          <w:bCs/>
        </w:rPr>
      </w:pPr>
      <w:r w:rsidRPr="00140E21">
        <w:t>-</w:t>
      </w:r>
      <w:r w:rsidRPr="00140E21">
        <w:tab/>
        <w:t xml:space="preserve">If the target 5G-AN receives the TNL address of the AMF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2508DEC0" w14:textId="77777777" w:rsidR="002D6C3F" w:rsidRPr="00140E21" w:rsidRDefault="002D6C3F" w:rsidP="002D6C3F">
      <w:pPr>
        <w:pStyle w:val="B1"/>
      </w:pPr>
      <w:r w:rsidRPr="00140E21">
        <w:t>-</w:t>
      </w:r>
      <w:r w:rsidRPr="00140E21">
        <w:tab/>
        <w:t xml:space="preserve">If the target 5G-AN does not receive the TNL address of the AMF from the source 5G-AN nod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60562717" w14:textId="77777777" w:rsidR="002D6C3F" w:rsidRPr="00140E21" w:rsidRDefault="002D6C3F" w:rsidP="002D6C3F">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64269829" w14:textId="77777777" w:rsidR="002D6C3F" w:rsidRPr="00140E21" w:rsidRDefault="002D6C3F" w:rsidP="002D6C3F">
      <w:pPr>
        <w:rPr>
          <w:rFonts w:eastAsia="DengXian"/>
        </w:rPr>
      </w:pPr>
      <w:r w:rsidRPr="00140E21">
        <w:rPr>
          <w:rFonts w:eastAsia="DengXian"/>
        </w:rPr>
        <w:t>During an inter NG-RAN node handover without Xn interface (i.e. during an N2 handover) the following applies:</w:t>
      </w:r>
    </w:p>
    <w:p w14:paraId="37A851EF"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4F5C0D06" w14:textId="77777777" w:rsidR="002D6C3F" w:rsidRPr="00140E21" w:rsidRDefault="002D6C3F" w:rsidP="002D6C3F">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196C78CC" w14:textId="77777777" w:rsidR="002D6C3F" w:rsidRPr="00140E21" w:rsidRDefault="002D6C3F" w:rsidP="002D6C3F">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162E6E0" w14:textId="77777777" w:rsidR="002D6C3F" w:rsidRPr="00140E21" w:rsidRDefault="002D6C3F" w:rsidP="002D6C3F">
      <w:pPr>
        <w:pStyle w:val="5"/>
        <w:rPr>
          <w:rFonts w:eastAsia="DengXian"/>
        </w:rPr>
      </w:pPr>
      <w:bookmarkStart w:id="376" w:name="_Toc20203955"/>
      <w:bookmarkStart w:id="377" w:name="_Toc27894640"/>
      <w:bookmarkStart w:id="378" w:name="_Toc36191707"/>
      <w:bookmarkStart w:id="379" w:name="_Toc45192793"/>
      <w:bookmarkStart w:id="380" w:name="_Toc47592425"/>
      <w:bookmarkStart w:id="381" w:name="_Toc51834506"/>
      <w:bookmarkStart w:id="382" w:name="_Toc51835448"/>
      <w:r w:rsidRPr="00140E21">
        <w:t>4.2.7.2.3</w:t>
      </w:r>
      <w:r w:rsidRPr="00140E21">
        <w:tab/>
        <w:t xml:space="preserve">Re-Creating </w:t>
      </w:r>
      <w:r w:rsidRPr="00140E21">
        <w:rPr>
          <w:rFonts w:eastAsia="DengXian"/>
        </w:rPr>
        <w:t>NGAP UE-TNLA-bindings subsequent to NGAP UE-TNLA-binding release</w:t>
      </w:r>
      <w:bookmarkEnd w:id="376"/>
      <w:bookmarkEnd w:id="377"/>
      <w:bookmarkEnd w:id="378"/>
      <w:bookmarkEnd w:id="379"/>
      <w:bookmarkEnd w:id="380"/>
      <w:bookmarkEnd w:id="381"/>
      <w:bookmarkEnd w:id="382"/>
    </w:p>
    <w:p w14:paraId="7A400520" w14:textId="77777777" w:rsidR="002D6C3F" w:rsidRPr="00140E21" w:rsidRDefault="002D6C3F" w:rsidP="002D6C3F">
      <w:pPr>
        <w:rPr>
          <w:rFonts w:eastAsia="DengXian"/>
        </w:rPr>
      </w:pPr>
      <w:r w:rsidRPr="00140E21">
        <w:rPr>
          <w:rFonts w:eastAsia="DengXian"/>
          <w:bCs/>
        </w:rPr>
        <w:t xml:space="preserve">If the AMF has released the NGAP UE-TNLA-binding in the 5G-AN node for a UE, and the 5G-AN node needs to send an N2 message for this UE, the following </w:t>
      </w:r>
      <w:r w:rsidRPr="00140E21">
        <w:rPr>
          <w:rFonts w:eastAsia="DengXian"/>
        </w:rPr>
        <w:t>applies:</w:t>
      </w:r>
    </w:p>
    <w:p w14:paraId="0511903E" w14:textId="77777777" w:rsidR="002D6C3F" w:rsidRPr="00140E21" w:rsidRDefault="002D6C3F" w:rsidP="002D6C3F">
      <w:pPr>
        <w:pStyle w:val="B1"/>
      </w:pPr>
      <w:r w:rsidRPr="00140E21">
        <w:t>-</w:t>
      </w:r>
      <w:r w:rsidRPr="00140E21">
        <w:tab/>
        <w:t>The 5G-AN node checks the GUAMI stored in the UE context and the associated AMF:</w:t>
      </w:r>
    </w:p>
    <w:p w14:paraId="0DD7587E" w14:textId="77777777" w:rsidR="002D6C3F" w:rsidRPr="00140E21" w:rsidRDefault="002D6C3F" w:rsidP="002D6C3F">
      <w:pPr>
        <w:pStyle w:val="B2"/>
        <w:rPr>
          <w:rFonts w:eastAsia="DengXian"/>
        </w:rPr>
      </w:pPr>
      <w:r w:rsidRPr="00140E21">
        <w:rPr>
          <w:rFonts w:eastAsia="DengXian"/>
        </w:rPr>
        <w:t>-</w:t>
      </w:r>
      <w:r w:rsidRPr="00140E21">
        <w:rPr>
          <w:rFonts w:eastAsia="DengXian"/>
        </w:rPr>
        <w:tab/>
        <w:t>If the GUAMI is available, 5G-AN selects the AMF which owns that GUAMI.</w:t>
      </w:r>
    </w:p>
    <w:p w14:paraId="196A9592" w14:textId="77777777" w:rsidR="002D6C3F" w:rsidRPr="00140E21" w:rsidRDefault="002D6C3F" w:rsidP="002D6C3F">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28F8B392" w14:textId="77777777" w:rsidR="002D6C3F" w:rsidRPr="00140E21" w:rsidRDefault="002D6C3F" w:rsidP="002D6C3F">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 TS</w:t>
      </w:r>
      <w:r>
        <w:rPr>
          <w:rFonts w:eastAsia="DengXian"/>
        </w:rPr>
        <w:t> </w:t>
      </w:r>
      <w:r w:rsidRPr="00140E21">
        <w:rPr>
          <w:rFonts w:eastAsia="DengXian"/>
        </w:rPr>
        <w:t>23.501</w:t>
      </w:r>
      <w:r>
        <w:rPr>
          <w:rFonts w:eastAsia="DengXian"/>
        </w:rPr>
        <w:t> </w:t>
      </w:r>
      <w:r w:rsidRPr="00140E21">
        <w:rPr>
          <w:rFonts w:eastAsia="DengXian"/>
        </w:rPr>
        <w:t>[2] clause 6.3.5.</w:t>
      </w:r>
    </w:p>
    <w:p w14:paraId="680D9DFC" w14:textId="77777777" w:rsidR="002D6C3F" w:rsidRPr="00140E21" w:rsidRDefault="002D6C3F" w:rsidP="002D6C3F">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 TS</w:t>
      </w:r>
      <w:r>
        <w:rPr>
          <w:rFonts w:eastAsia="DengXian"/>
        </w:rPr>
        <w:t> </w:t>
      </w:r>
      <w:r w:rsidRPr="00140E21">
        <w:rPr>
          <w:rFonts w:eastAsia="DengXian"/>
        </w:rPr>
        <w:t>23.501</w:t>
      </w:r>
      <w:r>
        <w:rPr>
          <w:rFonts w:eastAsia="DengXian"/>
        </w:rPr>
        <w:t> </w:t>
      </w:r>
      <w:r w:rsidRPr="00140E21">
        <w:rPr>
          <w:rFonts w:eastAsia="DengXian"/>
        </w:rPr>
        <w:t>[2] clause 5.21.1.3,and sends the N2 message to the AMF via the selected TNL association.</w:t>
      </w:r>
    </w:p>
    <w:p w14:paraId="6D72C45B" w14:textId="77777777" w:rsidR="002D6C3F" w:rsidRPr="00140E21" w:rsidRDefault="002D6C3F" w:rsidP="002D6C3F">
      <w:pPr>
        <w:pStyle w:val="B1"/>
      </w:pPr>
      <w:r w:rsidRPr="00140E21">
        <w:t>-</w:t>
      </w:r>
      <w:r w:rsidRPr="00140E21">
        <w:tab/>
        <w:t>The AMF may decide to use the TNL association selected by the 5G-AN or the AMF may modify the NGAP UE-TNLA-binding by triangular redirection.</w:t>
      </w:r>
    </w:p>
    <w:p w14:paraId="66E3C1E8" w14:textId="77777777" w:rsidR="002D6C3F" w:rsidRPr="00140E21" w:rsidRDefault="002D6C3F" w:rsidP="002D6C3F">
      <w:pPr>
        <w:rPr>
          <w:rFonts w:eastAsia="DengXian"/>
          <w:bCs/>
        </w:rPr>
      </w:pPr>
      <w:r w:rsidRPr="00140E21">
        <w:rPr>
          <w:rFonts w:eastAsia="DengXian"/>
          <w:bCs/>
        </w:rPr>
        <w:lastRenderedPageBreak/>
        <w:t>If the NGAP UE-TNLA-binding has been released for a UE and the AMF needs to send an N2 message for this UE, the following applies:</w:t>
      </w:r>
    </w:p>
    <w:p w14:paraId="4A92BC05" w14:textId="77777777" w:rsidR="002D6C3F" w:rsidRPr="00140E21" w:rsidRDefault="002D6C3F" w:rsidP="002D6C3F">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7A43E461" w14:textId="77777777" w:rsidR="002D6C3F" w:rsidRPr="00140E21" w:rsidRDefault="002D6C3F" w:rsidP="002D6C3F">
      <w:pPr>
        <w:rPr>
          <w:rFonts w:eastAsia="DengXian"/>
        </w:rPr>
      </w:pPr>
      <w:r w:rsidRPr="00140E21">
        <w:rPr>
          <w:rFonts w:eastAsia="DengXian"/>
        </w:rPr>
        <w:t>The TNL association chosen by the AMF always takes precedence.</w:t>
      </w:r>
    </w:p>
    <w:p w14:paraId="199D51E8" w14:textId="77777777" w:rsidR="002D6C3F" w:rsidRPr="00140E21" w:rsidRDefault="002D6C3F" w:rsidP="002D6C3F">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435BDDB7" w14:textId="77777777" w:rsidR="002D6C3F" w:rsidRPr="00140E21" w:rsidRDefault="002D6C3F" w:rsidP="002D6C3F">
      <w:pPr>
        <w:pStyle w:val="5"/>
        <w:rPr>
          <w:rFonts w:eastAsia="DengXian"/>
          <w:bCs/>
        </w:rPr>
      </w:pPr>
      <w:bookmarkStart w:id="383" w:name="_Toc20203956"/>
      <w:bookmarkStart w:id="384" w:name="_Toc27894641"/>
      <w:bookmarkStart w:id="385" w:name="_Toc36191708"/>
      <w:bookmarkStart w:id="386" w:name="_Toc45192794"/>
      <w:bookmarkStart w:id="387" w:name="_Toc47592426"/>
      <w:bookmarkStart w:id="388" w:name="_Toc51834507"/>
      <w:bookmarkStart w:id="389" w:name="_Toc51835449"/>
      <w:r w:rsidRPr="00140E21">
        <w:t>4.2.7.2.4</w:t>
      </w:r>
      <w:r w:rsidRPr="00140E21">
        <w:tab/>
      </w:r>
      <w:r w:rsidRPr="00140E21">
        <w:rPr>
          <w:rFonts w:eastAsia="DengXian"/>
          <w:bCs/>
        </w:rPr>
        <w:t>NGAP UE-TNLA-binding update procedure</w:t>
      </w:r>
      <w:bookmarkEnd w:id="383"/>
      <w:bookmarkEnd w:id="384"/>
      <w:bookmarkEnd w:id="385"/>
      <w:bookmarkEnd w:id="386"/>
      <w:bookmarkEnd w:id="387"/>
      <w:bookmarkEnd w:id="388"/>
      <w:bookmarkEnd w:id="389"/>
    </w:p>
    <w:p w14:paraId="3655844E" w14:textId="77777777" w:rsidR="002D6C3F" w:rsidRPr="00140E21" w:rsidRDefault="002D6C3F" w:rsidP="002D6C3F">
      <w:pPr>
        <w:rPr>
          <w:rFonts w:eastAsia="DengXian"/>
        </w:rPr>
      </w:pPr>
      <w:r w:rsidRPr="00140E21">
        <w:rPr>
          <w:rFonts w:eastAsia="DengXian"/>
        </w:rPr>
        <w:t>At any time the AMF may decide to re-bind the NGAP UE association to a new TNL association either:</w:t>
      </w:r>
    </w:p>
    <w:p w14:paraId="09C1817A" w14:textId="77777777" w:rsidR="002D6C3F" w:rsidRPr="00140E21" w:rsidRDefault="002D6C3F" w:rsidP="002D6C3F">
      <w:pPr>
        <w:pStyle w:val="B1"/>
      </w:pPr>
      <w:r w:rsidRPr="00140E21">
        <w:t>-</w:t>
      </w:r>
      <w:r w:rsidRPr="00140E21">
        <w:tab/>
        <w:t>by sending a UE-specific NGAP message on a new TNL association (triangular redirection), or</w:t>
      </w:r>
    </w:p>
    <w:p w14:paraId="5F90D054"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51950A65" w14:textId="77777777" w:rsidR="002D6C3F" w:rsidRPr="00140E21" w:rsidRDefault="002D6C3F" w:rsidP="002D6C3F">
      <w:pPr>
        <w:pStyle w:val="5"/>
        <w:rPr>
          <w:rFonts w:eastAsia="DengXian"/>
          <w:bCs/>
        </w:rPr>
      </w:pPr>
      <w:bookmarkStart w:id="390" w:name="_Toc20203957"/>
      <w:bookmarkStart w:id="391" w:name="_Toc27894642"/>
      <w:bookmarkStart w:id="392" w:name="_Toc36191709"/>
      <w:bookmarkStart w:id="393" w:name="_Toc45192795"/>
      <w:bookmarkStart w:id="394" w:name="_Toc47592427"/>
      <w:bookmarkStart w:id="395" w:name="_Toc51834508"/>
      <w:bookmarkStart w:id="396" w:name="_Toc51835450"/>
      <w:r w:rsidRPr="00140E21">
        <w:t>4.2.7.2.5</w:t>
      </w:r>
      <w:r w:rsidRPr="00140E21">
        <w:tab/>
      </w:r>
      <w:r w:rsidRPr="00140E21">
        <w:rPr>
          <w:rFonts w:eastAsia="DengXian"/>
          <w:bCs/>
        </w:rPr>
        <w:t>NGAP UE-TNLA-binding per UE Release procedure</w:t>
      </w:r>
      <w:bookmarkEnd w:id="390"/>
      <w:bookmarkEnd w:id="391"/>
      <w:bookmarkEnd w:id="392"/>
      <w:bookmarkEnd w:id="393"/>
      <w:bookmarkEnd w:id="394"/>
      <w:bookmarkEnd w:id="395"/>
      <w:bookmarkEnd w:id="396"/>
    </w:p>
    <w:p w14:paraId="5DBCA366" w14:textId="77777777" w:rsidR="002D6C3F" w:rsidRPr="00140E21" w:rsidRDefault="002D6C3F" w:rsidP="002D6C3F">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8D570AC" w14:textId="77777777" w:rsidR="002D6C3F" w:rsidRPr="00140E21" w:rsidRDefault="002D6C3F" w:rsidP="002D6C3F">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1F50508D" w14:textId="77777777" w:rsidR="002D6C3F" w:rsidRPr="00140E21" w:rsidRDefault="002D6C3F" w:rsidP="002D6C3F">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672EF16F" w14:textId="77777777" w:rsidR="002D6C3F" w:rsidRPr="00140E21" w:rsidRDefault="002D6C3F" w:rsidP="002D6C3F">
      <w:pPr>
        <w:pStyle w:val="4"/>
        <w:rPr>
          <w:rFonts w:eastAsia="DengXian"/>
          <w:bCs/>
        </w:rPr>
      </w:pPr>
      <w:bookmarkStart w:id="397" w:name="_Toc20203958"/>
      <w:bookmarkStart w:id="398" w:name="_Toc27894643"/>
      <w:bookmarkStart w:id="399" w:name="_Toc36191710"/>
      <w:bookmarkStart w:id="400" w:name="_Toc45192796"/>
      <w:bookmarkStart w:id="401" w:name="_Toc47592428"/>
      <w:bookmarkStart w:id="402" w:name="_Toc51834509"/>
      <w:bookmarkStart w:id="403" w:name="_Toc51835451"/>
      <w:r w:rsidRPr="00140E21">
        <w:t>4.2.7.3</w:t>
      </w:r>
      <w:r w:rsidRPr="00140E21">
        <w:tab/>
      </w:r>
      <w:r w:rsidRPr="00140E21">
        <w:rPr>
          <w:lang w:eastAsia="zh-CN"/>
        </w:rPr>
        <w:t>AMF Failure or Planned Maintenance handling</w:t>
      </w:r>
      <w:r w:rsidRPr="00140E21">
        <w:rPr>
          <w:rFonts w:eastAsia="DengXian"/>
        </w:rPr>
        <w:t xml:space="preserve"> procedure</w:t>
      </w:r>
      <w:bookmarkEnd w:id="397"/>
      <w:bookmarkEnd w:id="398"/>
      <w:bookmarkEnd w:id="399"/>
      <w:bookmarkEnd w:id="400"/>
      <w:bookmarkEnd w:id="401"/>
      <w:bookmarkEnd w:id="402"/>
      <w:bookmarkEnd w:id="403"/>
    </w:p>
    <w:p w14:paraId="0EF122B8" w14:textId="77777777" w:rsidR="002D6C3F" w:rsidRPr="00140E21" w:rsidRDefault="002D6C3F" w:rsidP="002D6C3F">
      <w:pPr>
        <w:rPr>
          <w:rFonts w:eastAsia="DengXian"/>
          <w:lang w:eastAsia="zh-CN"/>
        </w:rPr>
      </w:pPr>
      <w:r w:rsidRPr="00140E21">
        <w:rPr>
          <w:rFonts w:eastAsia="DengXian"/>
          <w:lang w:eastAsia="zh-CN"/>
        </w:rPr>
        <w:t>For UE(s) in CM-CONNECTED state:</w:t>
      </w:r>
    </w:p>
    <w:p w14:paraId="53CD95D4" w14:textId="77777777" w:rsidR="002D6C3F" w:rsidRPr="00140E21" w:rsidRDefault="002D6C3F" w:rsidP="002D6C3F">
      <w:pPr>
        <w:pStyle w:val="B1"/>
      </w:pPr>
      <w:r w:rsidRPr="00140E21">
        <w:t>-</w:t>
      </w:r>
      <w:r w:rsidRPr="00140E21">
        <w:tab/>
        <w:t>If AMF failure is detected by 5G-AN, all NGAP UE TNLA binding for UEs served by that AMF are released.</w:t>
      </w:r>
    </w:p>
    <w:p w14:paraId="10F9CD92" w14:textId="77777777" w:rsidR="002D6C3F" w:rsidRPr="00140E21" w:rsidRDefault="002D6C3F" w:rsidP="002D6C3F">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5A500E90" w14:textId="77777777" w:rsidR="002D6C3F" w:rsidRPr="00140E21" w:rsidRDefault="002D6C3F" w:rsidP="002D6C3F">
      <w:pPr>
        <w:pStyle w:val="B1"/>
      </w:pPr>
      <w:r w:rsidRPr="00140E21">
        <w:t>-</w:t>
      </w:r>
      <w:r w:rsidRPr="00140E21">
        <w:tab/>
        <w:t>For the release NGAP TNLA binding, the affected UE is kept in CM-CONNECTED state and the corresponding N3 interface is also kept.</w:t>
      </w:r>
    </w:p>
    <w:p w14:paraId="4C4B90D0" w14:textId="77777777" w:rsidR="002D6C3F" w:rsidRPr="00140E21" w:rsidRDefault="002D6C3F" w:rsidP="002D6C3F">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09FF67FD" w14:textId="77777777" w:rsidR="002D6C3F" w:rsidRPr="00140E21" w:rsidRDefault="002D6C3F" w:rsidP="002D6C3F">
      <w:pPr>
        <w:pStyle w:val="3"/>
      </w:pPr>
      <w:bookmarkStart w:id="404" w:name="_Toc20203959"/>
      <w:bookmarkStart w:id="405" w:name="_Toc27894644"/>
      <w:bookmarkStart w:id="406" w:name="_Toc36191711"/>
      <w:bookmarkStart w:id="407" w:name="_Toc45192797"/>
      <w:bookmarkStart w:id="408" w:name="_Toc47592429"/>
      <w:bookmarkStart w:id="409" w:name="_Toc51834510"/>
      <w:bookmarkStart w:id="410" w:name="_Toc51835452"/>
      <w:r w:rsidRPr="00140E21">
        <w:t>4.2.8</w:t>
      </w:r>
      <w:r w:rsidRPr="00140E21">
        <w:tab/>
        <w:t>Void</w:t>
      </w:r>
      <w:bookmarkEnd w:id="404"/>
      <w:bookmarkEnd w:id="405"/>
      <w:bookmarkEnd w:id="406"/>
      <w:bookmarkEnd w:id="407"/>
      <w:bookmarkEnd w:id="408"/>
      <w:bookmarkEnd w:id="409"/>
      <w:bookmarkEnd w:id="410"/>
    </w:p>
    <w:p w14:paraId="26450205" w14:textId="77777777" w:rsidR="002D6C3F" w:rsidRPr="00140E21" w:rsidRDefault="002D6C3F" w:rsidP="002D6C3F"/>
    <w:p w14:paraId="406B3AA1" w14:textId="77777777" w:rsidR="002D6C3F" w:rsidRPr="00140E21" w:rsidRDefault="002D6C3F" w:rsidP="002D6C3F">
      <w:pPr>
        <w:pStyle w:val="3"/>
      </w:pPr>
      <w:bookmarkStart w:id="411" w:name="_Toc20203960"/>
      <w:bookmarkStart w:id="412" w:name="_Toc27894645"/>
      <w:bookmarkStart w:id="413" w:name="_Toc36191712"/>
      <w:bookmarkStart w:id="414" w:name="_Toc45192798"/>
      <w:bookmarkStart w:id="415" w:name="_Toc47592430"/>
      <w:bookmarkStart w:id="416" w:name="_Toc51834511"/>
      <w:bookmarkStart w:id="417" w:name="_Toc51835453"/>
      <w:r w:rsidRPr="00140E21">
        <w:t>4.2.8a</w:t>
      </w:r>
      <w:r w:rsidRPr="00140E21">
        <w:tab/>
        <w:t>UE Capability Match Request procedure</w:t>
      </w:r>
      <w:bookmarkEnd w:id="411"/>
      <w:bookmarkEnd w:id="412"/>
      <w:bookmarkEnd w:id="413"/>
      <w:bookmarkEnd w:id="414"/>
      <w:bookmarkEnd w:id="415"/>
      <w:bookmarkEnd w:id="416"/>
      <w:bookmarkEnd w:id="417"/>
    </w:p>
    <w:p w14:paraId="6CB510E5" w14:textId="77777777" w:rsidR="002D6C3F" w:rsidRPr="00140E21" w:rsidRDefault="002D6C3F" w:rsidP="002D6C3F">
      <w:r w:rsidRPr="00140E21">
        <w:t>If the AMF requires more information on the UE radio capabilities support to be able to set the IMS voice over PS Session Supported Indication (see TS</w:t>
      </w:r>
      <w:r>
        <w:t> </w:t>
      </w:r>
      <w:r w:rsidRPr="00140E21">
        <w:t>23.501</w:t>
      </w:r>
      <w:r>
        <w:t> </w:t>
      </w:r>
      <w:r w:rsidRPr="00140E21">
        <w:t xml:space="preserve">[2] clause 5.16.3), then the AMF may send a UE Radio Capability Match </w:t>
      </w:r>
      <w:r w:rsidRPr="00140E21">
        <w:lastRenderedPageBreak/>
        <w:t>Request message to the NG-RAN. This procedure is typically used during the registration procedure or when AMF has not received the Voice Support Match Indicator (as part of the 5GMM Context).</w:t>
      </w:r>
    </w:p>
    <w:bookmarkStart w:id="418" w:name="_MON_1591171342"/>
    <w:bookmarkEnd w:id="418"/>
    <w:p w14:paraId="79561C4C" w14:textId="77777777" w:rsidR="002D6C3F" w:rsidRPr="00140E21" w:rsidRDefault="002D6C3F" w:rsidP="002D6C3F">
      <w:pPr>
        <w:pStyle w:val="TH"/>
      </w:pPr>
      <w:r w:rsidRPr="00140E21">
        <w:object w:dxaOrig="6112" w:dyaOrig="3862" w14:anchorId="31AF7A67">
          <v:shape id="_x0000_i1037" type="#_x0000_t75" style="width:308.75pt;height:193.4pt" o:ole="">
            <v:imagedata r:id="rId41" o:title=""/>
          </v:shape>
          <o:OLEObject Type="Embed" ProgID="Word.Picture.8" ShapeID="_x0000_i1037" DrawAspect="Content" ObjectID="_1666109993" r:id="rId42"/>
        </w:object>
      </w:r>
    </w:p>
    <w:p w14:paraId="77887A3B" w14:textId="77777777" w:rsidR="002D6C3F" w:rsidRPr="00140E21" w:rsidRDefault="002D6C3F" w:rsidP="002D6C3F">
      <w:pPr>
        <w:pStyle w:val="TF"/>
      </w:pPr>
      <w:r w:rsidRPr="00140E21">
        <w:t>Figure 4.2.8a-1: UE Capability Match Request</w:t>
      </w:r>
    </w:p>
    <w:p w14:paraId="49C6158E" w14:textId="77777777" w:rsidR="002D6C3F" w:rsidRPr="00140E21" w:rsidRDefault="002D6C3F" w:rsidP="002D6C3F">
      <w:pPr>
        <w:pStyle w:val="B1"/>
      </w:pPr>
      <w:r w:rsidRPr="00140E21">
        <w:t>1.</w:t>
      </w:r>
      <w:r w:rsidRPr="00140E21">
        <w:tab/>
        <w:t>The AMF indicates whether the AMF wants to receive Voice support match indicator. The AMF may include the UE radio capability information it has previously received from NG-RAN.</w:t>
      </w:r>
    </w:p>
    <w:p w14:paraId="4F35C69F" w14:textId="77777777" w:rsidR="002D6C3F" w:rsidRPr="00140E21" w:rsidRDefault="002D6C3F" w:rsidP="002D6C3F">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5D119A07" w14:textId="77777777" w:rsidR="002D6C3F" w:rsidRPr="00140E21" w:rsidRDefault="002D6C3F" w:rsidP="002D6C3F">
      <w:pPr>
        <w:pStyle w:val="B1"/>
      </w:pPr>
      <w:r w:rsidRPr="00140E21">
        <w:t>3.</w:t>
      </w:r>
      <w:r w:rsidRPr="00140E21">
        <w:tab/>
        <w:t>The UE provides the NG-RAN with its UE radio capabilities sending the RRC UE Capability Information.</w:t>
      </w:r>
    </w:p>
    <w:p w14:paraId="074ED756" w14:textId="77777777" w:rsidR="002D6C3F" w:rsidRPr="00140E21" w:rsidRDefault="002D6C3F" w:rsidP="002D6C3F">
      <w:pPr>
        <w:pStyle w:val="B1"/>
      </w:pPr>
      <w:r w:rsidRPr="00140E21">
        <w:t>4.</w:t>
      </w:r>
      <w:r w:rsidRPr="00140E21">
        <w:tab/>
        <w:t>The NG-RAN checks whether the UE radio capabilities are compatible with the network configuration for ensuring voice service continuity of voice calls initiated in IMS.</w:t>
      </w:r>
    </w:p>
    <w:p w14:paraId="76A7BB15" w14:textId="77777777" w:rsidR="002D6C3F" w:rsidRPr="00140E21" w:rsidRDefault="002D6C3F" w:rsidP="002D6C3F">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1BC1015A" w14:textId="77777777" w:rsidR="002D6C3F" w:rsidRPr="00140E21" w:rsidRDefault="002D6C3F" w:rsidP="002D6C3F">
      <w:pPr>
        <w:pStyle w:val="NO"/>
      </w:pPr>
      <w:r w:rsidRPr="00140E21">
        <w:t>NOTE 1:</w:t>
      </w:r>
      <w:r w:rsidRPr="00140E21">
        <w:tab/>
        <w:t>What checks to perform depends on network configuration, i.e. following are some examples of UE capabilities to be taken into account:</w:t>
      </w:r>
    </w:p>
    <w:p w14:paraId="565DA2C0" w14:textId="77777777" w:rsidR="002D6C3F" w:rsidRPr="00140E21" w:rsidRDefault="002D6C3F" w:rsidP="002D6C3F">
      <w:pPr>
        <w:pStyle w:val="B4"/>
      </w:pPr>
      <w:r w:rsidRPr="00140E21">
        <w:t>-</w:t>
      </w:r>
      <w:r w:rsidRPr="00140E21">
        <w:tab/>
        <w:t>E-UTRAN/NG-RAN Voice over PS capabilities;</w:t>
      </w:r>
    </w:p>
    <w:p w14:paraId="61397D69" w14:textId="77777777" w:rsidR="002D6C3F" w:rsidRPr="00140E21" w:rsidRDefault="002D6C3F" w:rsidP="002D6C3F">
      <w:pPr>
        <w:pStyle w:val="B4"/>
      </w:pPr>
      <w:r w:rsidRPr="00140E21">
        <w:t>-</w:t>
      </w:r>
      <w:r w:rsidRPr="00140E21">
        <w:tab/>
        <w:t>the Radio capabilities for E-UTRAN/NG-RAN FDD and/or TDD; and/or</w:t>
      </w:r>
    </w:p>
    <w:p w14:paraId="758D00EE" w14:textId="77777777" w:rsidR="002D6C3F" w:rsidRPr="00140E21" w:rsidRDefault="002D6C3F" w:rsidP="002D6C3F">
      <w:pPr>
        <w:pStyle w:val="B4"/>
      </w:pPr>
      <w:r w:rsidRPr="00140E21">
        <w:t>-</w:t>
      </w:r>
      <w:r w:rsidRPr="00140E21">
        <w:tab/>
        <w:t>the support of E-UTRAN/NG-RAN frequency bands;</w:t>
      </w:r>
    </w:p>
    <w:p w14:paraId="3D6997DB" w14:textId="77777777" w:rsidR="002D6C3F" w:rsidRPr="00140E21" w:rsidRDefault="002D6C3F" w:rsidP="002D6C3F">
      <w:pPr>
        <w:pStyle w:val="B4"/>
      </w:pPr>
      <w:r w:rsidRPr="00140E21">
        <w:t>-</w:t>
      </w:r>
      <w:r w:rsidRPr="00140E21">
        <w:tab/>
        <w:t>the SRVCC from NG-RAN to UTRAN capabilities and the support of UTRAN frequency bands.</w:t>
      </w:r>
    </w:p>
    <w:p w14:paraId="16F38DE5" w14:textId="4C49B11A" w:rsidR="002D6C3F" w:rsidRPr="00140E21" w:rsidRDefault="002D6C3F" w:rsidP="002D6C3F">
      <w:pPr>
        <w:pStyle w:val="NO"/>
      </w:pPr>
      <w:r w:rsidRPr="00140E21">
        <w:t>NOTE 2:</w:t>
      </w:r>
      <w:r w:rsidRPr="00140E21">
        <w:tab/>
        <w:t xml:space="preserve">The network configuration considered in the decision for the Voice Support Match Indicator is homogenous within a certain area (e.g. </w:t>
      </w:r>
      <w:del w:id="419" w:author="Change-17" w:date="2020-11-04T09:10:00Z">
        <w:r w:rsidRPr="00140E21" w:rsidDel="004E7A18">
          <w:delText>AMF set</w:delText>
        </w:r>
      </w:del>
      <w:ins w:id="420" w:author="Change-17" w:date="2020-11-04T09:10:00Z">
        <w:r w:rsidR="004E7A18">
          <w:t>AMF Set</w:t>
        </w:r>
      </w:ins>
      <w:r w:rsidRPr="00140E21">
        <w:t>) in order to guarantee that the Voice Support Match Indicator from the NG-RAN is valid within such area.</w:t>
      </w:r>
    </w:p>
    <w:p w14:paraId="18973BCC" w14:textId="77777777" w:rsidR="002D6C3F" w:rsidRPr="00140E21" w:rsidRDefault="002D6C3F" w:rsidP="002D6C3F">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7CDDBE06" w14:textId="77777777" w:rsidR="002D6C3F" w:rsidRPr="00140E21" w:rsidRDefault="002D6C3F" w:rsidP="002D6C3F">
      <w:pPr>
        <w:pStyle w:val="B1"/>
      </w:pPr>
      <w:r w:rsidRPr="00140E21">
        <w:tab/>
        <w:t>The AMF stores the received Voice support match indicator in the 5GMM Context and uses it as an input for setting the IMS voice over PS Session Supported Indication.</w:t>
      </w:r>
    </w:p>
    <w:p w14:paraId="61CFDFDE" w14:textId="77777777" w:rsidR="002D6C3F" w:rsidRPr="00140E21" w:rsidRDefault="002D6C3F" w:rsidP="002D6C3F">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 TS</w:t>
      </w:r>
      <w:r>
        <w:t> </w:t>
      </w:r>
      <w:r w:rsidRPr="00140E21">
        <w:t>23.501</w:t>
      </w:r>
      <w:r>
        <w:t> </w:t>
      </w:r>
      <w:r w:rsidRPr="00140E21">
        <w:t>[2], clause 5.4.4.1.</w:t>
      </w:r>
    </w:p>
    <w:p w14:paraId="7ECC32DE" w14:textId="77777777" w:rsidR="002D6C3F" w:rsidRPr="00140E21" w:rsidRDefault="002D6C3F" w:rsidP="002D6C3F">
      <w:pPr>
        <w:pStyle w:val="NO"/>
      </w:pPr>
      <w:r w:rsidRPr="00140E21">
        <w:t>NOTE 3:</w:t>
      </w:r>
      <w:r w:rsidRPr="00140E21">
        <w:tab/>
        <w:t>Steps 4 and 5 could be received by the AMF in any order.</w:t>
      </w:r>
    </w:p>
    <w:p w14:paraId="7AC86C13" w14:textId="77777777" w:rsidR="002D6C3F" w:rsidRPr="00140E21" w:rsidRDefault="002D6C3F" w:rsidP="002D6C3F">
      <w:pPr>
        <w:pStyle w:val="3"/>
      </w:pPr>
      <w:bookmarkStart w:id="421" w:name="_Toc20203961"/>
      <w:bookmarkStart w:id="422" w:name="_Toc27894646"/>
      <w:bookmarkStart w:id="423" w:name="_Toc36191713"/>
      <w:bookmarkStart w:id="424" w:name="_Toc45192799"/>
      <w:bookmarkStart w:id="425" w:name="_Toc47592431"/>
      <w:bookmarkStart w:id="426" w:name="_Toc51834512"/>
      <w:bookmarkStart w:id="427" w:name="_Toc51835454"/>
      <w:r w:rsidRPr="00140E21">
        <w:lastRenderedPageBreak/>
        <w:t>4.2.9</w:t>
      </w:r>
      <w:r w:rsidRPr="00140E21">
        <w:tab/>
        <w:t>Network Slice-Specific Authentication and Authorization procedure</w:t>
      </w:r>
      <w:bookmarkEnd w:id="421"/>
      <w:bookmarkEnd w:id="422"/>
      <w:bookmarkEnd w:id="423"/>
      <w:bookmarkEnd w:id="424"/>
      <w:bookmarkEnd w:id="425"/>
      <w:bookmarkEnd w:id="426"/>
      <w:bookmarkEnd w:id="427"/>
    </w:p>
    <w:p w14:paraId="75E717CD" w14:textId="77777777" w:rsidR="002D6C3F" w:rsidRPr="00140E21" w:rsidRDefault="002D6C3F" w:rsidP="002D6C3F">
      <w:pPr>
        <w:pStyle w:val="4"/>
      </w:pPr>
      <w:bookmarkStart w:id="428" w:name="_Toc20203962"/>
      <w:bookmarkStart w:id="429" w:name="_Toc27894647"/>
      <w:bookmarkStart w:id="430" w:name="_Toc36191714"/>
      <w:bookmarkStart w:id="431" w:name="_Toc45192800"/>
      <w:bookmarkStart w:id="432" w:name="_Toc47592432"/>
      <w:bookmarkStart w:id="433" w:name="_Toc51834513"/>
      <w:bookmarkStart w:id="434" w:name="_Toc51835455"/>
      <w:r w:rsidRPr="00140E21">
        <w:t>4.2.9.1</w:t>
      </w:r>
      <w:r w:rsidRPr="00140E21">
        <w:tab/>
        <w:t>General</w:t>
      </w:r>
      <w:bookmarkEnd w:id="428"/>
      <w:bookmarkEnd w:id="429"/>
      <w:bookmarkEnd w:id="430"/>
      <w:bookmarkEnd w:id="431"/>
      <w:bookmarkEnd w:id="432"/>
      <w:bookmarkEnd w:id="433"/>
      <w:bookmarkEnd w:id="434"/>
    </w:p>
    <w:p w14:paraId="3D88F9E6" w14:textId="77777777" w:rsidR="002D6C3F" w:rsidRPr="00140E21" w:rsidRDefault="002D6C3F" w:rsidP="002D6C3F">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4AE7D215" w14:textId="77777777" w:rsidR="002D6C3F" w:rsidRPr="00140E21" w:rsidRDefault="002D6C3F" w:rsidP="002D6C3F">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A734E30" w14:textId="77777777" w:rsidR="002D6C3F" w:rsidRDefault="002D6C3F" w:rsidP="002D6C3F">
      <w:bookmarkStart w:id="435" w:name="_Toc20203963"/>
      <w:r>
        <w:t>The AMF performs the role of the EAP Authenticator and communicates with the AAA-S via the Network Slice Specific Authentication and Authorization Function (NSSAAF). The NSSAAF undertakes any AAA protocol interworking with the AAA protocol supported by the AAA-S.</w:t>
      </w:r>
    </w:p>
    <w:p w14:paraId="748B6A1D" w14:textId="77777777" w:rsidR="002D6C3F" w:rsidRDefault="002D6C3F" w:rsidP="002D6C3F">
      <w:bookmarkStart w:id="436" w:name="_Toc27894648"/>
      <w:bookmarkStart w:id="437" w:name="_Toc36191715"/>
      <w:bookmarkStart w:id="438" w:name="_Toc45192801"/>
      <w:bookmarkStart w:id="439"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2372E335" w14:textId="77777777" w:rsidR="002D6C3F" w:rsidRPr="00140E21" w:rsidRDefault="002D6C3F" w:rsidP="002D6C3F">
      <w:pPr>
        <w:pStyle w:val="4"/>
      </w:pPr>
      <w:bookmarkStart w:id="440" w:name="_Toc51834514"/>
      <w:bookmarkStart w:id="441" w:name="_Toc51835456"/>
      <w:r w:rsidRPr="00140E21">
        <w:lastRenderedPageBreak/>
        <w:t>4.2.9.2</w:t>
      </w:r>
      <w:r w:rsidRPr="00140E21">
        <w:tab/>
        <w:t>Network Slice-Specific Authentication and Authorization</w:t>
      </w:r>
      <w:bookmarkEnd w:id="435"/>
      <w:bookmarkEnd w:id="436"/>
      <w:bookmarkEnd w:id="437"/>
      <w:bookmarkEnd w:id="438"/>
      <w:bookmarkEnd w:id="439"/>
      <w:bookmarkEnd w:id="440"/>
      <w:bookmarkEnd w:id="441"/>
    </w:p>
    <w:p w14:paraId="098327B9" w14:textId="77777777" w:rsidR="002D6C3F" w:rsidRDefault="002D6C3F" w:rsidP="002D6C3F">
      <w:pPr>
        <w:pStyle w:val="TH"/>
      </w:pPr>
      <w:r w:rsidRPr="00551C09">
        <w:object w:dxaOrig="11955" w:dyaOrig="12225" w14:anchorId="33F7A167">
          <v:shape id="_x0000_i1038" type="#_x0000_t75" style="width:478.6pt;height:489.7pt" o:ole="">
            <v:imagedata r:id="rId43" o:title=""/>
          </v:shape>
          <o:OLEObject Type="Embed" ProgID="Visio.Drawing.11" ShapeID="_x0000_i1038" DrawAspect="Content" ObjectID="_1666109994" r:id="rId44"/>
        </w:object>
      </w:r>
    </w:p>
    <w:p w14:paraId="079791EB" w14:textId="77777777" w:rsidR="002D6C3F" w:rsidRPr="00140E21" w:rsidRDefault="002D6C3F" w:rsidP="002D6C3F">
      <w:pPr>
        <w:pStyle w:val="TF"/>
      </w:pPr>
      <w:r w:rsidRPr="00140E21">
        <w:t>Figure 4.2.9.2-1: Network Slice-Specific Authentication and Authorization procedure</w:t>
      </w:r>
    </w:p>
    <w:p w14:paraId="5CC59034" w14:textId="77777777" w:rsidR="002D6C3F" w:rsidRPr="00140E21" w:rsidRDefault="002D6C3F" w:rsidP="002D6C3F">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239FEB2" w14:textId="77777777" w:rsidR="002D6C3F" w:rsidRPr="00140E21" w:rsidRDefault="002D6C3F" w:rsidP="002D6C3F">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5ECCA68" w14:textId="77777777" w:rsidR="002D6C3F" w:rsidRPr="00140E21" w:rsidRDefault="002D6C3F" w:rsidP="002D6C3F">
      <w:pPr>
        <w:pStyle w:val="B1"/>
      </w:pPr>
      <w:r w:rsidRPr="00140E21">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w:t>
      </w:r>
      <w:r w:rsidRPr="00140E21">
        <w:lastRenderedPageBreak/>
        <w:t>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081DC629" w14:textId="77777777" w:rsidR="002D6C3F" w:rsidRPr="00140E21" w:rsidRDefault="002D6C3F" w:rsidP="002D6C3F">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947C638" w14:textId="77777777" w:rsidR="002D6C3F" w:rsidRPr="00140E21" w:rsidRDefault="002D6C3F" w:rsidP="002D6C3F">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518C3C71" w14:textId="77777777" w:rsidR="002D6C3F" w:rsidRPr="00140E21" w:rsidRDefault="002D6C3F" w:rsidP="002D6C3F">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AAA-S address, GPSI, S-NSSAI).</w:t>
      </w:r>
    </w:p>
    <w:p w14:paraId="0BF79CB0" w14:textId="77777777" w:rsidR="002D6C3F" w:rsidRDefault="002D6C3F" w:rsidP="002D6C3F">
      <w:pPr>
        <w:pStyle w:val="NO"/>
      </w:pPr>
      <w:r>
        <w:t>NOTE:</w:t>
      </w:r>
      <w:r>
        <w:tab/>
        <w:t>If the UE subscription includes multiple GPSIs, the AMF uses any GPSI in the list provided by the UDM for NSSAA procedures.</w:t>
      </w:r>
    </w:p>
    <w:p w14:paraId="3542B30D" w14:textId="77777777" w:rsidR="002D6C3F" w:rsidRPr="00140E21" w:rsidRDefault="002D6C3F" w:rsidP="002D6C3F">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t xml:space="preserve"> The NSSAAF uses towards the AAA-P or the AAA-S an AAA protocol message of the same protocol supported by the AAA-S.</w:t>
      </w:r>
    </w:p>
    <w:p w14:paraId="5ADBCC84" w14:textId="77777777" w:rsidR="002D6C3F" w:rsidRPr="00140E21" w:rsidRDefault="002D6C3F" w:rsidP="002D6C3F">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3D41D924" w14:textId="77777777" w:rsidR="002D6C3F" w:rsidRPr="00140E21" w:rsidRDefault="002D6C3F" w:rsidP="002D6C3F">
      <w:pPr>
        <w:pStyle w:val="B1"/>
      </w:pPr>
      <w:r w:rsidRPr="00140E21">
        <w:t>7-14.</w:t>
      </w:r>
      <w:r w:rsidRPr="00140E21">
        <w:tab/>
        <w:t>EAP-messages are exchanged with the UE. One or more than one iteration of these steps may occur.</w:t>
      </w:r>
    </w:p>
    <w:p w14:paraId="22341737" w14:textId="77777777" w:rsidR="002D6C3F" w:rsidRPr="00140E21" w:rsidRDefault="002D6C3F" w:rsidP="002D6C3F">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436B6A5A" w14:textId="77777777" w:rsidR="002D6C3F" w:rsidRPr="00140E21" w:rsidRDefault="002D6C3F" w:rsidP="002D6C3F">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0ADBE294" w14:textId="77777777" w:rsidR="002D6C3F" w:rsidRPr="00140E21" w:rsidRDefault="002D6C3F" w:rsidP="002D6C3F">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3090001D" w14:textId="77777777" w:rsidR="002D6C3F" w:rsidRPr="00140E21" w:rsidRDefault="002D6C3F" w:rsidP="002D6C3F">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1F6122CB" w14:textId="77777777" w:rsidR="002D6C3F" w:rsidRDefault="002D6C3F" w:rsidP="002D6C3F">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6C807972" w14:textId="77777777" w:rsidR="002D6C3F" w:rsidRPr="00140E21" w:rsidRDefault="002D6C3F" w:rsidP="002D6C3F">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17BFF0FE" w14:textId="77777777" w:rsidR="002D6C3F" w:rsidRPr="00140E21" w:rsidRDefault="002D6C3F" w:rsidP="002D6C3F">
      <w:pPr>
        <w:pStyle w:val="4"/>
      </w:pPr>
      <w:bookmarkStart w:id="442" w:name="_Toc20203964"/>
      <w:bookmarkStart w:id="443" w:name="_Toc27894649"/>
      <w:bookmarkStart w:id="444" w:name="_Toc36191716"/>
      <w:bookmarkStart w:id="445" w:name="_Toc45192802"/>
      <w:bookmarkStart w:id="446" w:name="_Toc47592434"/>
      <w:bookmarkStart w:id="447" w:name="_Toc51834515"/>
      <w:bookmarkStart w:id="448" w:name="_Toc51835457"/>
      <w:r w:rsidRPr="00140E21">
        <w:lastRenderedPageBreak/>
        <w:t>4.2.9.3</w:t>
      </w:r>
      <w:r w:rsidRPr="00140E21">
        <w:tab/>
        <w:t>AAA Server triggered Network Slice-Specific Re-authentication and Re-authorization procedure</w:t>
      </w:r>
      <w:bookmarkEnd w:id="442"/>
      <w:bookmarkEnd w:id="443"/>
      <w:bookmarkEnd w:id="444"/>
      <w:bookmarkEnd w:id="445"/>
      <w:bookmarkEnd w:id="446"/>
      <w:bookmarkEnd w:id="447"/>
      <w:bookmarkEnd w:id="448"/>
    </w:p>
    <w:p w14:paraId="398D0D60" w14:textId="77777777" w:rsidR="002D6C3F" w:rsidRDefault="002D6C3F" w:rsidP="002D6C3F">
      <w:pPr>
        <w:pStyle w:val="TH"/>
      </w:pPr>
      <w:r>
        <w:object w:dxaOrig="12045" w:dyaOrig="4980" w14:anchorId="3DF7BA0B">
          <v:shape id="_x0000_i1039" type="#_x0000_t75" style="width:481.85pt;height:197.55pt" o:ole="">
            <v:imagedata r:id="rId45" o:title=""/>
          </v:shape>
          <o:OLEObject Type="Embed" ProgID="Visio.Drawing.11" ShapeID="_x0000_i1039" DrawAspect="Content" ObjectID="_1666109995" r:id="rId46"/>
        </w:object>
      </w:r>
    </w:p>
    <w:p w14:paraId="7346F231" w14:textId="77777777" w:rsidR="002D6C3F" w:rsidRPr="00140E21" w:rsidRDefault="002D6C3F" w:rsidP="002D6C3F">
      <w:pPr>
        <w:pStyle w:val="TF"/>
      </w:pPr>
      <w:r w:rsidRPr="00140E21">
        <w:t>Figure 4.2.9.3-1: AAA Server initiated Network Slice-Specific Re-authentication and Re-authorization procedure</w:t>
      </w:r>
    </w:p>
    <w:p w14:paraId="03C6253C" w14:textId="77777777" w:rsidR="002D6C3F" w:rsidRPr="00140E21" w:rsidRDefault="002D6C3F" w:rsidP="002D6C3F">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38F23C5"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055C2685" w14:textId="77777777" w:rsidR="002D6C3F" w:rsidRDefault="002D6C3F" w:rsidP="002D6C3F">
      <w:pPr>
        <w:pStyle w:val="B1"/>
      </w:pPr>
      <w:r>
        <w:t>3a-3b.</w:t>
      </w:r>
      <w:r>
        <w:tab/>
        <w:t>NSSAAF gets AMF ID from UDM using Nudm_UECM_Get with the GPSI in the received AAA message.</w:t>
      </w:r>
    </w:p>
    <w:p w14:paraId="3B3E69A6" w14:textId="77777777" w:rsidR="002D6C3F" w:rsidRDefault="002D6C3F" w:rsidP="002D6C3F">
      <w:pPr>
        <w:pStyle w:val="B1"/>
      </w:pPr>
      <w:r>
        <w:t>4.</w:t>
      </w:r>
      <w:r>
        <w:tab/>
        <w:t>The NSSAAF notifies Re-auth event to the AMF to re-authenticate/re-authorize the S-NSSAI for the UE using Nnssaaf_NSSAA_Notify with the GPSI and S-NSSAI in the received AAA message. The callback URI of the notification for the AMF is derived via NRF as specified in TS 29.501 [62].</w:t>
      </w:r>
    </w:p>
    <w:p w14:paraId="6467DB05" w14:textId="77777777" w:rsidR="002D6C3F" w:rsidRPr="00140E21" w:rsidRDefault="002D6C3F" w:rsidP="002D6C3F">
      <w:pPr>
        <w:pStyle w:val="B1"/>
      </w:pPr>
      <w:r>
        <w:t>5</w:t>
      </w:r>
      <w:r w:rsidRPr="00140E21">
        <w:t>.</w:t>
      </w:r>
      <w:r w:rsidRPr="00140E21">
        <w:tab/>
        <w:t>The 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F4A4739" w14:textId="77777777" w:rsidR="002D6C3F" w:rsidRPr="00140E21" w:rsidRDefault="002D6C3F" w:rsidP="002D6C3F">
      <w:pPr>
        <w:pStyle w:val="4"/>
      </w:pPr>
      <w:bookmarkStart w:id="449" w:name="_Toc20203965"/>
      <w:bookmarkStart w:id="450" w:name="_Toc27894650"/>
      <w:bookmarkStart w:id="451" w:name="_Toc36191717"/>
      <w:bookmarkStart w:id="452" w:name="_Toc45192803"/>
      <w:bookmarkStart w:id="453" w:name="_Toc47592435"/>
      <w:bookmarkStart w:id="454" w:name="_Toc51834516"/>
      <w:bookmarkStart w:id="455" w:name="_Toc51835458"/>
      <w:r w:rsidRPr="00140E21">
        <w:lastRenderedPageBreak/>
        <w:t>4.2.9.4</w:t>
      </w:r>
      <w:r w:rsidRPr="00140E21">
        <w:tab/>
        <w:t>AAA Server triggered Slice-Specific Authorization Revocation</w:t>
      </w:r>
      <w:bookmarkEnd w:id="449"/>
      <w:bookmarkEnd w:id="450"/>
      <w:bookmarkEnd w:id="451"/>
      <w:bookmarkEnd w:id="452"/>
      <w:bookmarkEnd w:id="453"/>
      <w:bookmarkEnd w:id="454"/>
      <w:bookmarkEnd w:id="455"/>
    </w:p>
    <w:p w14:paraId="5F9B51F0" w14:textId="77777777" w:rsidR="002D6C3F" w:rsidRDefault="002D6C3F" w:rsidP="002D6C3F">
      <w:pPr>
        <w:pStyle w:val="TH"/>
      </w:pPr>
      <w:r>
        <w:object w:dxaOrig="12045" w:dyaOrig="4980" w14:anchorId="63A918BA">
          <v:shape id="_x0000_i1040" type="#_x0000_t75" style="width:481.85pt;height:197.55pt" o:ole="">
            <v:imagedata r:id="rId47" o:title=""/>
          </v:shape>
          <o:OLEObject Type="Embed" ProgID="Visio.Drawing.11" ShapeID="_x0000_i1040" DrawAspect="Content" ObjectID="_1666109996" r:id="rId48"/>
        </w:object>
      </w:r>
    </w:p>
    <w:p w14:paraId="64A34452" w14:textId="77777777" w:rsidR="002D6C3F" w:rsidRPr="00140E21" w:rsidRDefault="002D6C3F" w:rsidP="002D6C3F">
      <w:pPr>
        <w:pStyle w:val="TF"/>
      </w:pPr>
      <w:r w:rsidRPr="00140E21">
        <w:t>Figure 4.2.9.4-1: AAA Server-initiated Network Slice-Specific Authorization Revocation procedure</w:t>
      </w:r>
    </w:p>
    <w:p w14:paraId="6680D959" w14:textId="77777777" w:rsidR="002D6C3F" w:rsidRPr="00140E21" w:rsidRDefault="002D6C3F" w:rsidP="002D6C3F">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81F2A2F"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5EA23AC5" w14:textId="77777777" w:rsidR="002D6C3F" w:rsidRDefault="002D6C3F" w:rsidP="002D6C3F">
      <w:pPr>
        <w:pStyle w:val="B1"/>
      </w:pPr>
      <w:r>
        <w:t>3a-3b.</w:t>
      </w:r>
      <w:r>
        <w:tab/>
        <w:t>The NSSAAF gets AMF ID from UDM using Nudm_UECM_Get with the GPSI in the received AAA message.</w:t>
      </w:r>
    </w:p>
    <w:p w14:paraId="10B56E69" w14:textId="77777777" w:rsidR="002D6C3F" w:rsidRDefault="002D6C3F" w:rsidP="002D6C3F">
      <w:pPr>
        <w:pStyle w:val="B1"/>
      </w:pPr>
      <w:r>
        <w:t>4.</w:t>
      </w:r>
      <w:r>
        <w:tab/>
        <w:t>The NSSAAF notifies Revoke Auth event to the AMF to revoke the S-NSSAI authorization for the UE using Nnssaaf_NSSAA_Notify with the GPSI and S-NSSAI in the received AAA message. The callback URI of the notification for the AMF is derived via NRF as specified in TS 29.501 [62].</w:t>
      </w:r>
    </w:p>
    <w:p w14:paraId="1B5979A1" w14:textId="77777777" w:rsidR="002D6C3F" w:rsidRPr="00140E21" w:rsidRDefault="002D6C3F" w:rsidP="002D6C3F">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529BD3E7" w14:textId="77777777" w:rsidR="002D6C3F" w:rsidRPr="00140E21" w:rsidRDefault="002D6C3F" w:rsidP="002D6C3F">
      <w:pPr>
        <w:pStyle w:val="3"/>
      </w:pPr>
      <w:bookmarkStart w:id="456" w:name="_Toc20203966"/>
      <w:bookmarkStart w:id="457" w:name="_Toc27894651"/>
      <w:bookmarkStart w:id="458" w:name="_Toc36191718"/>
      <w:bookmarkStart w:id="459" w:name="_Toc45192804"/>
      <w:bookmarkStart w:id="460" w:name="_Toc47592436"/>
      <w:bookmarkStart w:id="461" w:name="_Toc51834517"/>
      <w:bookmarkStart w:id="462" w:name="_Toc51835459"/>
      <w:r w:rsidRPr="00140E21">
        <w:t>4.2.10</w:t>
      </w:r>
      <w:r w:rsidRPr="00140E21">
        <w:tab/>
        <w:t>N3 data transfer establishment procedure when Control Plane CIoT 5GS Optimisation is enabled</w:t>
      </w:r>
      <w:bookmarkEnd w:id="456"/>
      <w:bookmarkEnd w:id="457"/>
      <w:bookmarkEnd w:id="458"/>
      <w:bookmarkEnd w:id="459"/>
      <w:bookmarkEnd w:id="460"/>
      <w:bookmarkEnd w:id="461"/>
      <w:bookmarkEnd w:id="462"/>
    </w:p>
    <w:p w14:paraId="3F1D2A85" w14:textId="77777777" w:rsidR="002D6C3F" w:rsidRPr="00140E21" w:rsidRDefault="002D6C3F" w:rsidP="002D6C3F">
      <w:pPr>
        <w:pStyle w:val="4"/>
      </w:pPr>
      <w:bookmarkStart w:id="463" w:name="_Toc20203967"/>
      <w:bookmarkStart w:id="464" w:name="_Toc27894652"/>
      <w:bookmarkStart w:id="465" w:name="_Toc36191719"/>
      <w:bookmarkStart w:id="466" w:name="_Toc45192805"/>
      <w:bookmarkStart w:id="467" w:name="_Toc47592437"/>
      <w:bookmarkStart w:id="468" w:name="_Toc51834518"/>
      <w:bookmarkStart w:id="469" w:name="_Toc51835460"/>
      <w:r w:rsidRPr="00140E21">
        <w:t>4.2.10.1</w:t>
      </w:r>
      <w:r w:rsidRPr="00140E21">
        <w:tab/>
        <w:t>UE triggered N3 data transfer establishment procedure</w:t>
      </w:r>
      <w:bookmarkEnd w:id="463"/>
      <w:bookmarkEnd w:id="464"/>
      <w:bookmarkEnd w:id="465"/>
      <w:bookmarkEnd w:id="466"/>
      <w:bookmarkEnd w:id="467"/>
      <w:bookmarkEnd w:id="468"/>
      <w:bookmarkEnd w:id="469"/>
    </w:p>
    <w:p w14:paraId="5CF515D8"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w:t>
      </w:r>
      <w:r>
        <w:t xml:space="preserve"> TS 23.501 [2]</w:t>
      </w:r>
      <w:r w:rsidRPr="00140E21">
        <w:t xml:space="preserve"> clause 5.31.2, then the UE may</w:t>
      </w:r>
      <w:r>
        <w:t>, e.g. based on the amount of data to be transferred in uplink,</w:t>
      </w:r>
      <w:r w:rsidRPr="00140E21">
        <w:t xml:space="preserve"> initiate N3 data transfer establishment procedure for any PDU session for which Control Plane Only Indicator was not included.</w:t>
      </w:r>
    </w:p>
    <w:p w14:paraId="4153DE07" w14:textId="77777777" w:rsidR="002D6C3F" w:rsidRPr="00140E21" w:rsidRDefault="002D6C3F" w:rsidP="002D6C3F">
      <w:r w:rsidRPr="00140E21">
        <w:lastRenderedPageBreak/>
        <w:t>The UE triggered N3 data transfer establishment procedure may be initiated by the UE in CM-IDLE or CM-CONNECTED state, and follows the UE triggered Service Request procedure as defined in clause 4.2.3.2 with the following differences.</w:t>
      </w:r>
    </w:p>
    <w:p w14:paraId="49799539" w14:textId="77777777" w:rsidR="002D6C3F" w:rsidRPr="00140E21" w:rsidRDefault="002D6C3F" w:rsidP="002D6C3F">
      <w:pPr>
        <w:pStyle w:val="B1"/>
      </w:pPr>
      <w:r w:rsidRPr="00140E21">
        <w:tab/>
        <w:t>Step 1.</w:t>
      </w:r>
    </w:p>
    <w:p w14:paraId="585E8E03" w14:textId="77777777" w:rsidR="002D6C3F" w:rsidRPr="00140E21" w:rsidRDefault="002D6C3F" w:rsidP="002D6C3F">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3E7AEEEB" w14:textId="77777777" w:rsidR="002D6C3F" w:rsidRPr="00140E21" w:rsidRDefault="002D6C3F" w:rsidP="002D6C3F">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0D2C8172" w14:textId="77777777" w:rsidR="002D6C3F" w:rsidRPr="00140E21" w:rsidRDefault="002D6C3F" w:rsidP="002D6C3F">
      <w:pPr>
        <w:pStyle w:val="B1"/>
      </w:pPr>
      <w:r w:rsidRPr="00140E21">
        <w:tab/>
        <w:t>If this procedure is triggered for paging response, and 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7F6E9E3E" w14:textId="77777777" w:rsidR="002D6C3F" w:rsidRPr="00140E21" w:rsidRDefault="002D6C3F" w:rsidP="002D6C3F">
      <w:pPr>
        <w:pStyle w:val="B1"/>
      </w:pPr>
      <w:r w:rsidRPr="00140E21">
        <w:tab/>
        <w:t>Step 4 or 5a.</w:t>
      </w:r>
    </w:p>
    <w:p w14:paraId="51B9BAB1" w14:textId="77777777" w:rsidR="002D6C3F" w:rsidRPr="00140E21" w:rsidRDefault="002D6C3F" w:rsidP="002D6C3F">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5D3BF00A" w14:textId="77777777" w:rsidR="002D6C3F" w:rsidRPr="00140E21" w:rsidRDefault="002D6C3F" w:rsidP="002D6C3F">
      <w:pPr>
        <w:pStyle w:val="B1"/>
      </w:pPr>
      <w:r w:rsidRPr="00140E21">
        <w:tab/>
        <w:t>Step 11.</w:t>
      </w:r>
    </w:p>
    <w:p w14:paraId="5F74A45F" w14:textId="77777777" w:rsidR="002D6C3F" w:rsidRPr="00140E21" w:rsidRDefault="002D6C3F" w:rsidP="002D6C3F">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18D2AA34" w14:textId="77777777" w:rsidR="002D6C3F" w:rsidRPr="00140E21" w:rsidRDefault="002D6C3F" w:rsidP="002D6C3F">
      <w:pPr>
        <w:pStyle w:val="B1"/>
      </w:pPr>
      <w:r w:rsidRPr="00140E21">
        <w:tab/>
        <w:t>Step 12.</w:t>
      </w:r>
    </w:p>
    <w:p w14:paraId="64D850A0" w14:textId="77777777" w:rsidR="002D6C3F" w:rsidRDefault="002D6C3F" w:rsidP="002D6C3F">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5999EBC1" w14:textId="77777777" w:rsidR="002D6C3F" w:rsidRPr="00140E21" w:rsidRDefault="002D6C3F" w:rsidP="002D6C3F">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0F63EF5" w14:textId="77777777" w:rsidR="002D6C3F" w:rsidRPr="00140E21" w:rsidRDefault="002D6C3F" w:rsidP="002D6C3F">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1D9E971" w14:textId="77777777" w:rsidR="002D6C3F" w:rsidRDefault="002D6C3F" w:rsidP="002D6C3F">
      <w:pPr>
        <w:pStyle w:val="B1"/>
      </w:pPr>
      <w:r>
        <w:tab/>
        <w:t>Step 13.</w:t>
      </w:r>
    </w:p>
    <w:p w14:paraId="1FDD3C84" w14:textId="77777777" w:rsidR="002D6C3F" w:rsidRDefault="002D6C3F" w:rsidP="002D6C3F">
      <w:pPr>
        <w:pStyle w:val="B1"/>
      </w:pPr>
      <w:r>
        <w:tab/>
        <w:t>The UE starts using N3 bearears for all UL data on this PDU session.</w:t>
      </w:r>
    </w:p>
    <w:p w14:paraId="0567563B" w14:textId="77777777" w:rsidR="002D6C3F" w:rsidRPr="00140E21" w:rsidRDefault="002D6C3F" w:rsidP="002D6C3F">
      <w:pPr>
        <w:pStyle w:val="4"/>
      </w:pPr>
      <w:bookmarkStart w:id="470" w:name="_Toc20203968"/>
      <w:bookmarkStart w:id="471" w:name="_Toc27894653"/>
      <w:bookmarkStart w:id="472" w:name="_Toc36191720"/>
      <w:bookmarkStart w:id="473" w:name="_Toc45192806"/>
      <w:bookmarkStart w:id="474" w:name="_Toc47592438"/>
      <w:bookmarkStart w:id="475" w:name="_Toc51834519"/>
      <w:bookmarkStart w:id="476" w:name="_Toc51835461"/>
      <w:r w:rsidRPr="00140E21">
        <w:t>4.2.10.2</w:t>
      </w:r>
      <w:r w:rsidRPr="00140E21">
        <w:tab/>
        <w:t>SMF triggered N3 data transfer establishment procedure</w:t>
      </w:r>
      <w:bookmarkEnd w:id="470"/>
      <w:bookmarkEnd w:id="471"/>
      <w:bookmarkEnd w:id="472"/>
      <w:bookmarkEnd w:id="473"/>
      <w:bookmarkEnd w:id="474"/>
      <w:bookmarkEnd w:id="475"/>
      <w:bookmarkEnd w:id="476"/>
    </w:p>
    <w:p w14:paraId="6863B816"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 clause 5.31.2, then the SMF may</w:t>
      </w:r>
      <w:r>
        <w:t>, e.g. based on the amount of data to be transferred or due to congestion,</w:t>
      </w:r>
      <w:r w:rsidRPr="00140E21">
        <w:t xml:space="preserve"> initiate N3 data transfer establishment procedure for any PDU session for which Control Plane Only Indicator was not included.</w:t>
      </w:r>
    </w:p>
    <w:p w14:paraId="549A1159" w14:textId="77777777" w:rsidR="002D6C3F" w:rsidRPr="00140E21" w:rsidRDefault="002D6C3F" w:rsidP="002D6C3F">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35987453" w14:textId="77777777" w:rsidR="002D6C3F" w:rsidRPr="00140E21" w:rsidRDefault="002D6C3F" w:rsidP="002D6C3F">
      <w:pPr>
        <w:pStyle w:val="B1"/>
      </w:pPr>
      <w:r w:rsidRPr="00140E21">
        <w:tab/>
        <w:t>Step 3a.</w:t>
      </w:r>
    </w:p>
    <w:p w14:paraId="34B36AB2" w14:textId="77777777" w:rsidR="002D6C3F" w:rsidRPr="00140E21" w:rsidRDefault="002D6C3F" w:rsidP="002D6C3F">
      <w:pPr>
        <w:pStyle w:val="B1"/>
      </w:pPr>
      <w:r w:rsidRPr="00140E21">
        <w:tab/>
        <w:t>The SMF request the activation of</w:t>
      </w:r>
      <w:r>
        <w:t xml:space="preserve"> Data Radio Bearer and N3 tunnel</w:t>
      </w:r>
      <w:r w:rsidRPr="00140E21">
        <w:t xml:space="preserve"> for the PDU session in Namf_Communication_N1N2MessageTransfer.</w:t>
      </w:r>
    </w:p>
    <w:p w14:paraId="621100A2" w14:textId="77777777" w:rsidR="002D6C3F" w:rsidRDefault="002D6C3F" w:rsidP="002D6C3F">
      <w:pPr>
        <w:pStyle w:val="B1"/>
      </w:pPr>
      <w:r>
        <w:lastRenderedPageBreak/>
        <w:tab/>
        <w:t>Step 3b.</w:t>
      </w:r>
    </w:p>
    <w:p w14:paraId="41523C1D" w14:textId="77777777" w:rsidR="002D6C3F" w:rsidRDefault="002D6C3F" w:rsidP="002D6C3F">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14:paraId="0AD908A5" w14:textId="77777777" w:rsidR="002D6C3F" w:rsidRPr="00140E21" w:rsidRDefault="002D6C3F" w:rsidP="002D6C3F">
      <w:pPr>
        <w:pStyle w:val="B1"/>
      </w:pPr>
      <w:r w:rsidRPr="00140E21">
        <w:tab/>
        <w:t>Step 6.</w:t>
      </w:r>
    </w:p>
    <w:p w14:paraId="432D48D4" w14:textId="77777777" w:rsidR="002D6C3F" w:rsidRPr="00140E21" w:rsidRDefault="002D6C3F" w:rsidP="002D6C3F">
      <w:pPr>
        <w:pStyle w:val="B1"/>
      </w:pPr>
      <w:r w:rsidRPr="00140E21">
        <w:tab/>
        <w:t>The UE triggered N3 data transfer establishment procedure defined in clause 4.2.10.1 is applied instead of Service Request procedure from clause 4.2.3.2.</w:t>
      </w:r>
    </w:p>
    <w:p w14:paraId="3B4FD145" w14:textId="77777777" w:rsidR="002D6C3F" w:rsidRDefault="002D6C3F" w:rsidP="002D6C3F">
      <w:pPr>
        <w:pStyle w:val="B1"/>
      </w:pPr>
      <w:r>
        <w:tab/>
        <w:t>Step 7.</w:t>
      </w:r>
    </w:p>
    <w:p w14:paraId="001C1F42" w14:textId="77777777" w:rsidR="002D6C3F" w:rsidRDefault="002D6C3F" w:rsidP="002D6C3F">
      <w:pPr>
        <w:pStyle w:val="B1"/>
      </w:pPr>
      <w:r>
        <w:tab/>
        <w:t>When the N3 data transfer is set up for a PDU session, the UE and the network shall only use user plane radio bearers to transfer data PDUs on that PDU Session.</w:t>
      </w:r>
    </w:p>
    <w:p w14:paraId="51E7DCA0" w14:textId="77777777" w:rsidR="002D6C3F" w:rsidRPr="00140E21" w:rsidRDefault="002D6C3F" w:rsidP="002D6C3F">
      <w:pPr>
        <w:pStyle w:val="2"/>
      </w:pPr>
      <w:bookmarkStart w:id="477" w:name="_Toc20203969"/>
      <w:bookmarkStart w:id="478" w:name="_Toc27894654"/>
      <w:bookmarkStart w:id="479" w:name="_Toc36191721"/>
      <w:bookmarkStart w:id="480" w:name="_Toc45192807"/>
      <w:bookmarkStart w:id="481" w:name="_Toc47592439"/>
      <w:bookmarkStart w:id="482" w:name="_Toc51834520"/>
      <w:bookmarkStart w:id="483" w:name="_Toc51835462"/>
      <w:r w:rsidRPr="00140E21">
        <w:t>4.3</w:t>
      </w:r>
      <w:r w:rsidRPr="00140E21">
        <w:tab/>
        <w:t>Session Management procedures</w:t>
      </w:r>
      <w:bookmarkEnd w:id="477"/>
      <w:bookmarkEnd w:id="478"/>
      <w:bookmarkEnd w:id="479"/>
      <w:bookmarkEnd w:id="480"/>
      <w:bookmarkEnd w:id="481"/>
      <w:bookmarkEnd w:id="482"/>
      <w:bookmarkEnd w:id="483"/>
    </w:p>
    <w:p w14:paraId="4707C210" w14:textId="77777777" w:rsidR="002D6C3F" w:rsidRPr="00140E21" w:rsidRDefault="002D6C3F" w:rsidP="002D6C3F">
      <w:pPr>
        <w:pStyle w:val="3"/>
      </w:pPr>
      <w:bookmarkStart w:id="484" w:name="_Toc20203970"/>
      <w:bookmarkStart w:id="485" w:name="_Toc27894655"/>
      <w:bookmarkStart w:id="486" w:name="_Toc36191722"/>
      <w:bookmarkStart w:id="487" w:name="_Toc45192808"/>
      <w:bookmarkStart w:id="488" w:name="_Toc47592440"/>
      <w:bookmarkStart w:id="489" w:name="_Toc51834521"/>
      <w:bookmarkStart w:id="490" w:name="_Toc51835463"/>
      <w:r w:rsidRPr="00140E21">
        <w:t>4.3.1</w:t>
      </w:r>
      <w:r w:rsidRPr="00140E21">
        <w:tab/>
        <w:t>General</w:t>
      </w:r>
      <w:bookmarkEnd w:id="484"/>
      <w:bookmarkEnd w:id="485"/>
      <w:bookmarkEnd w:id="486"/>
      <w:bookmarkEnd w:id="487"/>
      <w:bookmarkEnd w:id="488"/>
      <w:bookmarkEnd w:id="489"/>
      <w:bookmarkEnd w:id="490"/>
    </w:p>
    <w:p w14:paraId="0FACC32C" w14:textId="77777777" w:rsidR="002D6C3F" w:rsidRPr="00140E21" w:rsidRDefault="002D6C3F" w:rsidP="002D6C3F">
      <w:r w:rsidRPr="00140E21">
        <w:t>Clause 4.3 defines the Session Management related procedures. It refers to clause 4.4 for the N4 interactions.</w:t>
      </w:r>
    </w:p>
    <w:p w14:paraId="71C81CEA" w14:textId="77777777" w:rsidR="002D6C3F" w:rsidRPr="00140E21" w:rsidRDefault="002D6C3F" w:rsidP="002D6C3F">
      <w:bookmarkStart w:id="491" w:name="_Hlk499812832"/>
      <w:r w:rsidRPr="00140E21">
        <w:t>As defined in 23.501 [2] clause 5.6.3, considering the case of Home Routed PDU Session, the NAS SM information processing by SMF considers following kind of NAS SM information:</w:t>
      </w:r>
    </w:p>
    <w:p w14:paraId="250A241C" w14:textId="77777777" w:rsidR="002D6C3F" w:rsidRPr="00140E21" w:rsidRDefault="002D6C3F" w:rsidP="002D6C3F">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11181D9E" w14:textId="77777777" w:rsidR="002D6C3F" w:rsidRPr="00140E21" w:rsidRDefault="002D6C3F" w:rsidP="002D6C3F">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6534E8E6" w14:textId="77777777" w:rsidR="002D6C3F" w:rsidRPr="00140E21" w:rsidRDefault="002D6C3F" w:rsidP="002D6C3F">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39D7A9BB" w14:textId="77777777" w:rsidR="002D6C3F" w:rsidRPr="00140E21" w:rsidRDefault="002D6C3F" w:rsidP="002D6C3F">
      <w:r w:rsidRPr="00140E21">
        <w:t>The NAS SM information processing split between V-SMF and H-SMF is transparent to the UE.</w:t>
      </w:r>
    </w:p>
    <w:p w14:paraId="21972D2C" w14:textId="77777777" w:rsidR="002D6C3F" w:rsidRPr="00140E21" w:rsidRDefault="002D6C3F" w:rsidP="002D6C3F">
      <w:r w:rsidRPr="00140E21">
        <w:rPr>
          <w:lang w:eastAsia="fr-FR"/>
        </w:rPr>
        <w:t>Both V-SMF and H-SMF process information interpreted by the AMF as the PDU Session ID, the DNN, the S-NSSAI (with values for the Serving PLMN and HPLMN processed by the V-SMF, and with a value for the HPLMN processed by the H-SMF).</w:t>
      </w:r>
    </w:p>
    <w:p w14:paraId="3FACBA57" w14:textId="77777777" w:rsidR="002D6C3F" w:rsidRPr="00140E21" w:rsidRDefault="002D6C3F" w:rsidP="002D6C3F">
      <w:r w:rsidRPr="00140E21">
        <w:t>In the case of Home Routed PDU Session the H-SMF provides also the V-SMF with the IPv6 Prefix allocated to the PDU Session.</w:t>
      </w:r>
    </w:p>
    <w:p w14:paraId="60756EC6" w14:textId="77777777" w:rsidR="002D6C3F" w:rsidRPr="00140E21" w:rsidRDefault="002D6C3F" w:rsidP="002D6C3F">
      <w:pPr>
        <w:pStyle w:val="NO"/>
      </w:pPr>
      <w:r w:rsidRPr="00140E21">
        <w:t>NOTE 2:</w:t>
      </w:r>
      <w:r w:rsidRPr="00140E21">
        <w:tab/>
        <w:t>IPv6 Prefix allocated to the PDU Session is provided to allow the V-SMF fulfilling regulatory requirements for data storage in the visited country.</w:t>
      </w:r>
    </w:p>
    <w:p w14:paraId="14279399" w14:textId="77777777" w:rsidR="002D6C3F" w:rsidRPr="00140E21" w:rsidRDefault="002D6C3F" w:rsidP="002D6C3F">
      <w:r w:rsidRPr="00140E21">
        <w:t>In non roaming and LBO cases the SMF processes all NAS SM information</w:t>
      </w:r>
      <w:bookmarkEnd w:id="491"/>
      <w:r w:rsidRPr="00140E21">
        <w:t>.</w:t>
      </w:r>
    </w:p>
    <w:p w14:paraId="4D561D1D" w14:textId="77777777" w:rsidR="002D6C3F" w:rsidRPr="00140E21" w:rsidRDefault="002D6C3F" w:rsidP="002D6C3F">
      <w:r w:rsidRPr="00140E21">
        <w:t>In HR roaming scenarios, in order to support SM features only requiring support from the H-SMF without impacting the V-SMF, as specified in detail in TS</w:t>
      </w:r>
      <w:r>
        <w:t> </w:t>
      </w:r>
      <w:r w:rsidRPr="00140E21">
        <w:t>29.502</w:t>
      </w:r>
      <w:r>
        <w:t> </w:t>
      </w:r>
      <w:r w:rsidRPr="00140E21">
        <w:t>[36]:</w:t>
      </w:r>
    </w:p>
    <w:p w14:paraId="7BA7B4C7" w14:textId="77777777" w:rsidR="002D6C3F" w:rsidRPr="00140E21" w:rsidRDefault="002D6C3F" w:rsidP="002D6C3F">
      <w:pPr>
        <w:pStyle w:val="B1"/>
      </w:pPr>
      <w:r w:rsidRPr="00140E21">
        <w:t>-</w:t>
      </w:r>
      <w:r w:rsidRPr="00140E21">
        <w:tab/>
        <w:t>The V-SMF transfers NAS SM information, which is not visible to the V-SMF, in a container towards the H-SMF;</w:t>
      </w:r>
    </w:p>
    <w:p w14:paraId="6BCF2EED" w14:textId="77777777" w:rsidR="002D6C3F" w:rsidRPr="00140E21" w:rsidRDefault="002D6C3F" w:rsidP="002D6C3F">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06482506" w14:textId="77777777" w:rsidR="002D6C3F" w:rsidRPr="00140E21" w:rsidRDefault="002D6C3F" w:rsidP="002D6C3F">
      <w:pPr>
        <w:pStyle w:val="B1"/>
      </w:pPr>
      <w:r w:rsidRPr="00140E21">
        <w:t>-</w:t>
      </w:r>
      <w:r w:rsidRPr="00140E21">
        <w:tab/>
        <w:t>The H-SMF transfers NAS SM information which the V-SMF does not need to interpret, in one container towards the V-SMF;</w:t>
      </w:r>
    </w:p>
    <w:p w14:paraId="18C11273" w14:textId="77777777" w:rsidR="002D6C3F" w:rsidRPr="00140E21" w:rsidRDefault="002D6C3F" w:rsidP="002D6C3F">
      <w:pPr>
        <w:pStyle w:val="B1"/>
      </w:pPr>
      <w:r w:rsidRPr="00140E21">
        <w:lastRenderedPageBreak/>
        <w:t>-</w:t>
      </w:r>
      <w:r w:rsidRPr="00140E21">
        <w:tab/>
        <w:t>The V-SMF appends unknown NAS SM information received in the N16 container at the end of the NAS SM message it sends to the UE.</w:t>
      </w:r>
    </w:p>
    <w:p w14:paraId="41ED9341" w14:textId="77777777" w:rsidR="002D6C3F" w:rsidRPr="00140E21" w:rsidRDefault="002D6C3F" w:rsidP="002D6C3F">
      <w:pPr>
        <w:pStyle w:val="3"/>
      </w:pPr>
      <w:bookmarkStart w:id="492" w:name="_Toc20203971"/>
      <w:bookmarkStart w:id="493" w:name="_Toc27894656"/>
      <w:bookmarkStart w:id="494" w:name="_Toc36191723"/>
      <w:bookmarkStart w:id="495" w:name="_Toc45192809"/>
      <w:bookmarkStart w:id="496" w:name="_Toc47592441"/>
      <w:bookmarkStart w:id="497" w:name="_Toc51834522"/>
      <w:bookmarkStart w:id="498" w:name="_Toc51835464"/>
      <w:r w:rsidRPr="00140E21">
        <w:t>4.3.2</w:t>
      </w:r>
      <w:r w:rsidRPr="00140E21">
        <w:tab/>
        <w:t>PDU Session Establishment</w:t>
      </w:r>
      <w:bookmarkEnd w:id="492"/>
      <w:bookmarkEnd w:id="493"/>
      <w:bookmarkEnd w:id="494"/>
      <w:bookmarkEnd w:id="495"/>
      <w:bookmarkEnd w:id="496"/>
      <w:bookmarkEnd w:id="497"/>
      <w:bookmarkEnd w:id="498"/>
    </w:p>
    <w:p w14:paraId="5236F769" w14:textId="77777777" w:rsidR="002D6C3F" w:rsidRPr="00140E21" w:rsidRDefault="002D6C3F" w:rsidP="002D6C3F">
      <w:pPr>
        <w:pStyle w:val="4"/>
      </w:pPr>
      <w:bookmarkStart w:id="499" w:name="_Toc20203972"/>
      <w:bookmarkStart w:id="500" w:name="_Toc27894657"/>
      <w:bookmarkStart w:id="501" w:name="_Toc36191724"/>
      <w:bookmarkStart w:id="502" w:name="_Toc45192810"/>
      <w:bookmarkStart w:id="503" w:name="_Toc47592442"/>
      <w:bookmarkStart w:id="504" w:name="_Toc51834523"/>
      <w:bookmarkStart w:id="505" w:name="_Toc51835465"/>
      <w:r w:rsidRPr="00140E21">
        <w:t>4.3.2.1</w:t>
      </w:r>
      <w:r w:rsidRPr="00140E21">
        <w:tab/>
        <w:t>General</w:t>
      </w:r>
      <w:bookmarkEnd w:id="499"/>
      <w:bookmarkEnd w:id="500"/>
      <w:bookmarkEnd w:id="501"/>
      <w:bookmarkEnd w:id="502"/>
      <w:bookmarkEnd w:id="503"/>
      <w:bookmarkEnd w:id="504"/>
      <w:bookmarkEnd w:id="505"/>
    </w:p>
    <w:p w14:paraId="21BE45F9" w14:textId="77777777" w:rsidR="002D6C3F" w:rsidRPr="00140E21" w:rsidRDefault="002D6C3F" w:rsidP="002D6C3F">
      <w:r w:rsidRPr="00140E21">
        <w:t>A PDU Session establishment may correspond to:</w:t>
      </w:r>
    </w:p>
    <w:p w14:paraId="1B8F183B" w14:textId="77777777" w:rsidR="002D6C3F" w:rsidRPr="00140E21" w:rsidRDefault="002D6C3F" w:rsidP="002D6C3F">
      <w:pPr>
        <w:pStyle w:val="B1"/>
      </w:pPr>
      <w:r w:rsidRPr="00140E21">
        <w:t>-</w:t>
      </w:r>
      <w:r w:rsidRPr="00140E21">
        <w:tab/>
        <w:t>a UE initiated PDU Session Establishment procedure.</w:t>
      </w:r>
    </w:p>
    <w:p w14:paraId="5BA160CE" w14:textId="77777777" w:rsidR="002D6C3F" w:rsidRPr="00140E21" w:rsidRDefault="002D6C3F" w:rsidP="002D6C3F">
      <w:pPr>
        <w:pStyle w:val="B1"/>
      </w:pPr>
      <w:r w:rsidRPr="00140E21">
        <w:t>-</w:t>
      </w:r>
      <w:r w:rsidRPr="00140E21">
        <w:tab/>
        <w:t>a UE initiated PDU Session handover between 3GPP and non-3GPP.</w:t>
      </w:r>
    </w:p>
    <w:p w14:paraId="590BA2B7" w14:textId="77777777" w:rsidR="002D6C3F" w:rsidRPr="00140E21" w:rsidRDefault="002D6C3F" w:rsidP="002D6C3F">
      <w:pPr>
        <w:pStyle w:val="B1"/>
      </w:pPr>
      <w:r w:rsidRPr="00140E21">
        <w:t>-</w:t>
      </w:r>
      <w:r w:rsidRPr="00140E21">
        <w:tab/>
        <w:t xml:space="preserve">a UE initiated PDU </w:t>
      </w:r>
      <w:r w:rsidRPr="00140E21">
        <w:rPr>
          <w:lang w:eastAsia="zh-CN"/>
        </w:rPr>
        <w:t>S</w:t>
      </w:r>
      <w:r w:rsidRPr="00140E21">
        <w:t>ession handover from EPS to 5GS.</w:t>
      </w:r>
    </w:p>
    <w:p w14:paraId="2E6E2531" w14:textId="77777777" w:rsidR="002D6C3F" w:rsidRPr="00140E21" w:rsidRDefault="002D6C3F" w:rsidP="002D6C3F">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5295930E" w14:textId="77777777" w:rsidR="002D6C3F" w:rsidRPr="00140E21" w:rsidRDefault="002D6C3F" w:rsidP="002D6C3F">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4F375A26" w14:textId="77777777" w:rsidR="002D6C3F" w:rsidRPr="00140E21" w:rsidRDefault="002D6C3F" w:rsidP="002D6C3F">
      <w:r w:rsidRPr="00140E21">
        <w:t>As specified in TS</w:t>
      </w:r>
      <w:r>
        <w:t> </w:t>
      </w:r>
      <w:r w:rsidRPr="00140E21">
        <w:t>23.501</w:t>
      </w:r>
      <w:r>
        <w:t> </w:t>
      </w:r>
      <w:r w:rsidRPr="00140E21">
        <w:t>[2], clause 5.6.1,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198A4A62" w14:textId="77777777" w:rsidR="002D6C3F" w:rsidRPr="00140E21" w:rsidRDefault="002D6C3F" w:rsidP="002D6C3F">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69545EA0" w14:textId="77777777" w:rsidR="002D6C3F" w:rsidRPr="00140E21" w:rsidRDefault="002D6C3F" w:rsidP="002D6C3F">
      <w:pPr>
        <w:pStyle w:val="4"/>
      </w:pPr>
      <w:bookmarkStart w:id="506" w:name="_Toc20203973"/>
      <w:bookmarkStart w:id="507" w:name="_Toc27894658"/>
      <w:bookmarkStart w:id="508" w:name="_Toc36191725"/>
      <w:bookmarkStart w:id="509" w:name="_Toc45192811"/>
      <w:bookmarkStart w:id="510" w:name="_Toc47592443"/>
      <w:bookmarkStart w:id="511" w:name="_Toc51834524"/>
      <w:bookmarkStart w:id="512" w:name="_Toc51835466"/>
      <w:r w:rsidRPr="00140E21">
        <w:t>4.3.2.2</w:t>
      </w:r>
      <w:r w:rsidRPr="00140E21">
        <w:tab/>
        <w:t>UE Requested PDU Session Establishment</w:t>
      </w:r>
      <w:bookmarkEnd w:id="506"/>
      <w:bookmarkEnd w:id="507"/>
      <w:bookmarkEnd w:id="508"/>
      <w:bookmarkEnd w:id="509"/>
      <w:bookmarkEnd w:id="510"/>
      <w:bookmarkEnd w:id="511"/>
      <w:bookmarkEnd w:id="512"/>
    </w:p>
    <w:p w14:paraId="64BF15D6" w14:textId="77777777" w:rsidR="002D6C3F" w:rsidRPr="00140E21" w:rsidRDefault="002D6C3F" w:rsidP="002D6C3F">
      <w:pPr>
        <w:pStyle w:val="5"/>
      </w:pPr>
      <w:bookmarkStart w:id="513" w:name="_Toc20203974"/>
      <w:bookmarkStart w:id="514" w:name="_Toc27894659"/>
      <w:bookmarkStart w:id="515" w:name="_Toc36191726"/>
      <w:bookmarkStart w:id="516" w:name="_Toc45192812"/>
      <w:bookmarkStart w:id="517" w:name="_Toc47592444"/>
      <w:bookmarkStart w:id="518" w:name="_Toc51834525"/>
      <w:bookmarkStart w:id="519" w:name="_Toc51835467"/>
      <w:r w:rsidRPr="00140E21">
        <w:t>4.3.2.2.1</w:t>
      </w:r>
      <w:r w:rsidRPr="00140E21">
        <w:tab/>
        <w:t>Non-roaming and Roaming with Local Breakout</w:t>
      </w:r>
      <w:bookmarkEnd w:id="513"/>
      <w:bookmarkEnd w:id="514"/>
      <w:bookmarkEnd w:id="515"/>
      <w:bookmarkEnd w:id="516"/>
      <w:bookmarkEnd w:id="517"/>
      <w:bookmarkEnd w:id="518"/>
      <w:bookmarkEnd w:id="519"/>
    </w:p>
    <w:p w14:paraId="11B59A4C" w14:textId="77777777" w:rsidR="002D6C3F" w:rsidRPr="00140E21" w:rsidRDefault="002D6C3F" w:rsidP="002D6C3F">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7EED0A21" w14:textId="77777777" w:rsidR="002D6C3F" w:rsidRPr="00140E21" w:rsidRDefault="002D6C3F" w:rsidP="002D6C3F">
      <w:pPr>
        <w:pStyle w:val="B1"/>
      </w:pPr>
      <w:r w:rsidRPr="00140E21">
        <w:t>-</w:t>
      </w:r>
      <w:r w:rsidRPr="00140E21">
        <w:tab/>
        <w:t>Establish a new PDU Session;</w:t>
      </w:r>
    </w:p>
    <w:p w14:paraId="66AAA0DA" w14:textId="77777777" w:rsidR="002D6C3F" w:rsidRPr="00140E21" w:rsidRDefault="002D6C3F" w:rsidP="002D6C3F">
      <w:pPr>
        <w:pStyle w:val="B1"/>
      </w:pPr>
      <w:r w:rsidRPr="00140E21">
        <w:t>-</w:t>
      </w:r>
      <w:r w:rsidRPr="00140E21">
        <w:tab/>
        <w:t>Handover a PDN Connection in EPS to PDU Session in 5GS without N26 interface;</w:t>
      </w:r>
    </w:p>
    <w:p w14:paraId="3AE9B79E" w14:textId="77777777" w:rsidR="002D6C3F" w:rsidRPr="00140E21" w:rsidRDefault="002D6C3F" w:rsidP="002D6C3F">
      <w:pPr>
        <w:pStyle w:val="B1"/>
      </w:pPr>
      <w:r w:rsidRPr="00140E21">
        <w:t>-</w:t>
      </w:r>
      <w:r w:rsidRPr="00140E21">
        <w:tab/>
        <w:t>Switching an existing PDU Session between non-3GPP access and 3GPP access. The specific system behaviour in this case is further defined in clause 4.9.2; or</w:t>
      </w:r>
    </w:p>
    <w:p w14:paraId="3335FBDF" w14:textId="77777777" w:rsidR="002D6C3F" w:rsidRPr="00140E21" w:rsidRDefault="002D6C3F" w:rsidP="002D6C3F">
      <w:pPr>
        <w:pStyle w:val="B1"/>
      </w:pPr>
      <w:r w:rsidRPr="00140E21">
        <w:t>-</w:t>
      </w:r>
      <w:r w:rsidRPr="00140E21">
        <w:tab/>
        <w:t>Request a PDU Session for Emergency services.</w:t>
      </w:r>
    </w:p>
    <w:p w14:paraId="390C5AD3" w14:textId="77777777" w:rsidR="002D6C3F" w:rsidRPr="00140E21" w:rsidRDefault="002D6C3F" w:rsidP="002D6C3F">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2A052F10" w14:textId="77777777" w:rsidR="002D6C3F" w:rsidRPr="00140E21" w:rsidRDefault="002D6C3F" w:rsidP="002D6C3F">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520" w:name="_MON_1621782203"/>
    <w:bookmarkEnd w:id="520"/>
    <w:p w14:paraId="23EB4D8F" w14:textId="77777777" w:rsidR="002D6C3F" w:rsidRDefault="002D6C3F" w:rsidP="002D6C3F">
      <w:pPr>
        <w:pStyle w:val="TH"/>
      </w:pPr>
      <w:r w:rsidRPr="00050CA8">
        <w:object w:dxaOrig="9597" w:dyaOrig="13464" w14:anchorId="69268484">
          <v:shape id="_x0000_i1041" type="#_x0000_t75" style="width:480pt;height:673.4pt" o:ole="">
            <v:imagedata r:id="rId49" o:title=""/>
          </v:shape>
          <o:OLEObject Type="Embed" ProgID="Word.Picture.8" ShapeID="_x0000_i1041" DrawAspect="Content" ObjectID="_1666109997" r:id="rId50"/>
        </w:object>
      </w:r>
    </w:p>
    <w:p w14:paraId="150B2B23" w14:textId="77777777" w:rsidR="002D6C3F" w:rsidRPr="00140E21" w:rsidRDefault="002D6C3F" w:rsidP="002D6C3F">
      <w:pPr>
        <w:pStyle w:val="TF"/>
      </w:pPr>
      <w:r w:rsidRPr="00140E21">
        <w:t>Figure 4.3.2.2.1-1: UE-requested PDU Session Establishment for non-roaming and roaming with local breakout</w:t>
      </w:r>
    </w:p>
    <w:p w14:paraId="68829C6D" w14:textId="77777777" w:rsidR="002D6C3F" w:rsidRPr="00140E21" w:rsidRDefault="002D6C3F" w:rsidP="002D6C3F">
      <w:r w:rsidRPr="00140E21">
        <w:lastRenderedPageBreak/>
        <w:t>The procedure assumes that the UE has already registered on the AMF thus unless the UE is Emergency Registered the AMF has already retrieved the user subscription data from the UDM.</w:t>
      </w:r>
    </w:p>
    <w:p w14:paraId="75B80312" w14:textId="77777777" w:rsidR="002D6C3F" w:rsidRPr="00140E21" w:rsidRDefault="002D6C3F" w:rsidP="002D6C3F">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2F5AC4F3" w14:textId="77777777" w:rsidR="002D6C3F" w:rsidRPr="00140E21" w:rsidRDefault="002D6C3F" w:rsidP="002D6C3F">
      <w:pPr>
        <w:pStyle w:val="B1"/>
      </w:pPr>
      <w:r w:rsidRPr="00140E21">
        <w:tab/>
        <w:t>In order to establish a new PDU Session, the UE generates a new PDU Session ID.</w:t>
      </w:r>
    </w:p>
    <w:p w14:paraId="4842580C" w14:textId="77777777" w:rsidR="002D6C3F" w:rsidRPr="00140E21" w:rsidRDefault="002D6C3F" w:rsidP="002D6C3F">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nd [Always-on PDU Session Requested].</w:t>
      </w:r>
    </w:p>
    <w:p w14:paraId="34389FEC" w14:textId="77777777" w:rsidR="002D6C3F" w:rsidRPr="00140E21" w:rsidRDefault="002D6C3F" w:rsidP="002D6C3F">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 TS</w:t>
      </w:r>
      <w:r>
        <w:t> </w:t>
      </w:r>
      <w:r w:rsidRPr="00140E21">
        <w:t>23.501</w:t>
      </w:r>
      <w:r>
        <w:t> </w:t>
      </w:r>
      <w:r w:rsidRPr="00140E21">
        <w:t>[2] clause 5.15.7.2</w:t>
      </w:r>
    </w:p>
    <w:p w14:paraId="7B5BF939" w14:textId="77777777" w:rsidR="002D6C3F" w:rsidRPr="00140E21" w:rsidRDefault="002D6C3F" w:rsidP="002D6C3F">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274ED68" w14:textId="77777777" w:rsidR="002D6C3F" w:rsidRPr="00140E21" w:rsidRDefault="002D6C3F" w:rsidP="002D6C3F">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2AC45F43" w14:textId="77777777" w:rsidR="002D6C3F" w:rsidRPr="00140E21" w:rsidRDefault="002D6C3F" w:rsidP="002D6C3F">
      <w:pPr>
        <w:pStyle w:val="B1"/>
      </w:pPr>
      <w:r w:rsidRPr="00140E21">
        <w:tab/>
        <w:t>The 5GSM Core Network Capability is provided by the UE and handled by SMF as defined in TS</w:t>
      </w:r>
      <w:r>
        <w:t> </w:t>
      </w:r>
      <w:r w:rsidRPr="00140E21">
        <w:t>23.501</w:t>
      </w:r>
      <w:r>
        <w:t> </w:t>
      </w:r>
      <w:r w:rsidRPr="00140E21">
        <w:t>[2] clause 5.4.4b.</w:t>
      </w:r>
    </w:p>
    <w:p w14:paraId="4A8754D2" w14:textId="77777777" w:rsidR="002D6C3F" w:rsidRPr="00140E21" w:rsidRDefault="002D6C3F" w:rsidP="002D6C3F">
      <w:pPr>
        <w:pStyle w:val="B1"/>
      </w:pPr>
      <w:r w:rsidRPr="00140E21">
        <w:tab/>
        <w:t>The Number Of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44CDE111" w14:textId="77777777" w:rsidR="002D6C3F" w:rsidRPr="00140E21" w:rsidRDefault="002D6C3F" w:rsidP="002D6C3F">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29402EC8" w14:textId="77777777" w:rsidR="002D6C3F" w:rsidRPr="00140E21" w:rsidRDefault="002D6C3F" w:rsidP="002D6C3F">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or "Ethernet" PDU Session Type is indicated.</w:t>
      </w:r>
    </w:p>
    <w:p w14:paraId="1E4F6DD3" w14:textId="77777777" w:rsidR="002D6C3F" w:rsidRPr="00140E21" w:rsidRDefault="002D6C3F" w:rsidP="002D6C3F">
      <w:pPr>
        <w:pStyle w:val="B1"/>
      </w:pPr>
      <w:r w:rsidRPr="00140E21">
        <w:tab/>
        <w:t>The NAS message sent by the UE is encapsulated by the AN in a N2 message towards the AMF that should include User location information and Access Type Information.</w:t>
      </w:r>
    </w:p>
    <w:p w14:paraId="6834EFD9" w14:textId="77777777" w:rsidR="002D6C3F" w:rsidRPr="00140E21" w:rsidRDefault="002D6C3F" w:rsidP="002D6C3F">
      <w:pPr>
        <w:pStyle w:val="B1"/>
      </w:pPr>
      <w:r w:rsidRPr="00140E21">
        <w:tab/>
        <w:t>The PDU Session Establishment Request message may contain SM PDU DN Request Container containing information for the PDU Session authorization by the external DN.</w:t>
      </w:r>
    </w:p>
    <w:p w14:paraId="51E23A83" w14:textId="77777777" w:rsidR="002D6C3F" w:rsidRPr="00140E21" w:rsidRDefault="002D6C3F" w:rsidP="002D6C3F">
      <w:pPr>
        <w:pStyle w:val="B1"/>
      </w:pPr>
      <w:r w:rsidRPr="00140E21">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6EEB95E5" w14:textId="77777777" w:rsidR="002D6C3F" w:rsidRPr="00140E21" w:rsidRDefault="002D6C3F" w:rsidP="002D6C3F">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5EE25804" w14:textId="77777777" w:rsidR="002D6C3F" w:rsidRPr="00140E21" w:rsidRDefault="002D6C3F" w:rsidP="002D6C3F">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2C578BF6" w14:textId="77777777" w:rsidR="002D6C3F" w:rsidRPr="00140E21" w:rsidRDefault="002D6C3F" w:rsidP="002D6C3F">
      <w:pPr>
        <w:pStyle w:val="B1"/>
      </w:pPr>
      <w:r w:rsidRPr="00140E21">
        <w:rPr>
          <w:lang w:eastAsia="zh-CN"/>
        </w:rPr>
        <w:tab/>
        <w:t>The UE shall not trigger a PDU Session establishment for a PDU Session corresponding to a LADN when the UE is outside the area of availability of the LADN.</w:t>
      </w:r>
    </w:p>
    <w:p w14:paraId="35A13588" w14:textId="77777777" w:rsidR="002D6C3F" w:rsidRPr="00140E21" w:rsidRDefault="002D6C3F" w:rsidP="002D6C3F">
      <w:pPr>
        <w:pStyle w:val="B1"/>
      </w:pPr>
      <w:r w:rsidRPr="00140E21">
        <w:lastRenderedPageBreak/>
        <w:tab/>
        <w:t>If the UE is establishing a PDU session for IMS, and the UE is configured to discover the P-CSCF address during connectivity establishment, the UE shall include an indicator that it requests a P</w:t>
      </w:r>
      <w:r w:rsidRPr="00140E21">
        <w:noBreakHyphen/>
        <w:t>CSCF IP address(es) within the SM container.</w:t>
      </w:r>
    </w:p>
    <w:p w14:paraId="048F8218" w14:textId="77777777" w:rsidR="002D6C3F" w:rsidRPr="00140E21" w:rsidRDefault="002D6C3F" w:rsidP="002D6C3F">
      <w:pPr>
        <w:pStyle w:val="B1"/>
      </w:pPr>
      <w:r w:rsidRPr="00140E21">
        <w:tab/>
        <w:t>The PS Data Off status is included in the PCO in the PDU Session Establishment Request message.</w:t>
      </w:r>
    </w:p>
    <w:p w14:paraId="107E8479" w14:textId="77777777" w:rsidR="002D6C3F" w:rsidRPr="00140E21" w:rsidRDefault="002D6C3F" w:rsidP="002D6C3F">
      <w:pPr>
        <w:pStyle w:val="B1"/>
        <w:rPr>
          <w:lang w:eastAsia="zh-CN"/>
        </w:rPr>
      </w:pPr>
      <w:r w:rsidRPr="00140E21">
        <w:rPr>
          <w:lang w:eastAsia="zh-CN"/>
        </w:rPr>
        <w:tab/>
        <w:t>The UE capability to support Reliable Data Service is included in the PCO in the PDU Session Establishment Request message.</w:t>
      </w:r>
    </w:p>
    <w:p w14:paraId="60ACE0CF" w14:textId="77777777" w:rsidR="002D6C3F" w:rsidRDefault="002D6C3F" w:rsidP="002D6C3F">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14:paraId="633950A5" w14:textId="77777777" w:rsidR="002D6C3F" w:rsidRPr="00140E21" w:rsidRDefault="002D6C3F" w:rsidP="002D6C3F">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28D7B5EA" w14:textId="77777777" w:rsidR="002D6C3F" w:rsidRDefault="002D6C3F" w:rsidP="002D6C3F">
      <w:pPr>
        <w:pStyle w:val="B1"/>
      </w:pPr>
      <w:r>
        <w:tab/>
        <w:t>Port Management Information Container is received from DS-TT and includes port management capabilities, i.e. information indicating which standardized and deployment-specific port management information is supported by DS-TT as defined in TS 23.501 [2] clause 5.28.3.</w:t>
      </w:r>
    </w:p>
    <w:p w14:paraId="766AA207" w14:textId="675C981C" w:rsidR="002D6C3F" w:rsidRPr="00140E21" w:rsidRDefault="002D6C3F" w:rsidP="002D6C3F">
      <w:pPr>
        <w:pStyle w:val="B1"/>
        <w:rPr>
          <w:lang w:eastAsia="zh-CN"/>
        </w:rPr>
      </w:pPr>
      <w:r w:rsidRPr="00140E21">
        <w:t>2.</w:t>
      </w:r>
      <w:r w:rsidRPr="00140E21">
        <w:tab/>
        <w:t>The AMF determines that the message corresponds to a request for a new PDU Session based on that Request Type indicates "initial request" and that the PDU Session ID is not used for any existing PDU Session</w:t>
      </w:r>
      <w:del w:id="521" w:author="Change-1" w:date="2020-11-02T06:36:00Z">
        <w:r w:rsidRPr="00140E21" w:rsidDel="0098697A">
          <w:delText>(s)</w:delText>
        </w:r>
      </w:del>
      <w:r w:rsidRPr="00140E21">
        <w:t xml:space="preserve">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73D6E671" w14:textId="77777777" w:rsidR="002D6C3F" w:rsidRPr="00140E21" w:rsidRDefault="002D6C3F" w:rsidP="002D6C3F">
      <w:pPr>
        <w:pStyle w:val="B1"/>
        <w:rPr>
          <w:lang w:eastAsia="zh-CN"/>
        </w:rPr>
      </w:pPr>
      <w:r w:rsidRPr="00140E21">
        <w:rPr>
          <w:lang w:eastAsia="zh-CN"/>
        </w:rPr>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16537FA7" w14:textId="77777777" w:rsidR="002D6C3F" w:rsidRPr="00140E21" w:rsidRDefault="002D6C3F" w:rsidP="002D6C3F">
      <w:pPr>
        <w:pStyle w:val="B1"/>
        <w:rPr>
          <w:lang w:eastAsia="zh-CN"/>
        </w:rPr>
      </w:pPr>
      <w:r w:rsidRPr="00140E21">
        <w:rPr>
          <w:lang w:eastAsia="zh-CN"/>
        </w:rPr>
        <w:tab/>
        <w:t>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TS</w:t>
      </w:r>
      <w:r>
        <w:rPr>
          <w:lang w:eastAsia="zh-CN"/>
        </w:rPr>
        <w:t> </w:t>
      </w:r>
      <w:r w:rsidRPr="00140E21">
        <w:rPr>
          <w:lang w:eastAsia="zh-CN"/>
        </w:rPr>
        <w:t>23.501</w:t>
      </w:r>
      <w:r>
        <w:rPr>
          <w:lang w:eastAsia="zh-CN"/>
        </w:rPr>
        <w:t> </w:t>
      </w:r>
      <w:r w:rsidRPr="00140E21">
        <w:rPr>
          <w:lang w:eastAsia="zh-CN"/>
        </w:rPr>
        <w:t>[2].</w:t>
      </w:r>
    </w:p>
    <w:p w14:paraId="1C54F439" w14:textId="77777777" w:rsidR="002D6C3F" w:rsidRPr="00140E21" w:rsidRDefault="002D6C3F" w:rsidP="002D6C3F">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0229FE49" w14:textId="77777777" w:rsidR="002D6C3F" w:rsidRPr="00140E21" w:rsidRDefault="002D6C3F" w:rsidP="002D6C3F">
      <w:pPr>
        <w:pStyle w:val="B1"/>
      </w:pPr>
      <w:r w:rsidRPr="00140E21">
        <w:tab/>
        <w:t xml:space="preserve">If the Request Type indicates "Existing PDU Session", the AMF selects the SMF based on SMF-ID received from UDM. The case where the Request Type indicates "Existing PDU Session", and either the AMF does not recognize the PDU Session ID or the subscription context that the AMF received from UDM during the </w:t>
      </w:r>
      <w:r w:rsidRPr="00140E21">
        <w:lastRenderedPageBreak/>
        <w:t>Registration or Subscription Profile Update Notification procedure does not contain an SMF ID corresponding to the PDU Session ID constitutes an error case.</w:t>
      </w:r>
      <w:bookmarkStart w:id="522" w:name="_Hlk500792532"/>
      <w:r w:rsidRPr="00140E21">
        <w:t xml:space="preserve"> The AMF updates the Access Type stored for the PDU Session.</w:t>
      </w:r>
    </w:p>
    <w:p w14:paraId="200CE640" w14:textId="77777777" w:rsidR="002D6C3F" w:rsidRPr="00140E21" w:rsidRDefault="002D6C3F" w:rsidP="002D6C3F">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29E9F3C7" w14:textId="77777777" w:rsidR="002D6C3F" w:rsidRPr="00140E21" w:rsidRDefault="002D6C3F" w:rsidP="002D6C3F">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F39F190" w14:textId="77777777" w:rsidR="002D6C3F" w:rsidRPr="00140E21" w:rsidRDefault="002D6C3F" w:rsidP="002D6C3F">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3CF4D3BD" w14:textId="77777777" w:rsidR="002D6C3F" w:rsidRPr="00140E21" w:rsidRDefault="002D6C3F" w:rsidP="002D6C3F">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176BDCDE" w14:textId="77777777" w:rsidR="002D6C3F" w:rsidRPr="00140E21" w:rsidRDefault="002D6C3F" w:rsidP="002D6C3F">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bookmarkEnd w:id="522"/>
    </w:p>
    <w:p w14:paraId="2004F702" w14:textId="77777777" w:rsidR="002D6C3F" w:rsidRPr="00140E21" w:rsidRDefault="002D6C3F" w:rsidP="002D6C3F">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7984D0B4" w14:textId="77777777" w:rsidR="002D6C3F" w:rsidRPr="00140E21" w:rsidRDefault="002D6C3F" w:rsidP="002D6C3F">
      <w:pPr>
        <w:pStyle w:val="B1"/>
      </w:pPr>
      <w:r w:rsidRPr="00140E21">
        <w:tab/>
        <w:t>If the Request Type indicates "Emergency Request" or "Existing Emergency PDU Session", the AMF selects the SMF as described in TS</w:t>
      </w:r>
      <w:r>
        <w:t> </w:t>
      </w:r>
      <w:r w:rsidRPr="00140E21">
        <w:t>23.501</w:t>
      </w:r>
      <w:r>
        <w:t> </w:t>
      </w:r>
      <w:r w:rsidRPr="00140E21">
        <w:t>[2], clause 5.16.4.</w:t>
      </w:r>
    </w:p>
    <w:p w14:paraId="77478671" w14:textId="77777777" w:rsidR="002D6C3F" w:rsidRPr="00140E21" w:rsidRDefault="002D6C3F" w:rsidP="002D6C3F">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PCF ID,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or Control Plane Only indicator) or Nsmf_PDUSession_UpdateSMContext Request (SUPI, DNN, S-NSSAI(s), SM Context ID, AMF ID, Request Type, N1 SM container (PDU Session Establishment Request), User location information, Access Type, RAT type, PEI</w:t>
      </w:r>
      <w:r>
        <w:t>, Serving Network (PLMN ID, or PLMN ID and NID, see clause 5.18 of TS 23.501 [2])</w:t>
      </w:r>
      <w:r w:rsidRPr="00140E21">
        <w:t>).</w:t>
      </w:r>
    </w:p>
    <w:p w14:paraId="0DFDA367" w14:textId="77777777" w:rsidR="002D6C3F" w:rsidRPr="00140E21" w:rsidRDefault="002D6C3F" w:rsidP="002D6C3F">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56724DC1" w14:textId="77777777" w:rsidR="002D6C3F" w:rsidRPr="00140E21" w:rsidRDefault="002D6C3F" w:rsidP="002D6C3F">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7A1DCCD0" w14:textId="77777777" w:rsidR="002D6C3F" w:rsidRPr="00140E21" w:rsidRDefault="002D6C3F" w:rsidP="002D6C3F">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4473063" w14:textId="77777777" w:rsidR="002D6C3F" w:rsidRPr="00140E21" w:rsidRDefault="002D6C3F" w:rsidP="002D6C3F">
      <w:pPr>
        <w:pStyle w:val="B1"/>
        <w:rPr>
          <w:lang w:eastAsia="zh-CN"/>
        </w:rPr>
      </w:pPr>
      <w:r w:rsidRPr="00140E21">
        <w:rPr>
          <w:lang w:eastAsia="zh-CN"/>
        </w:rPr>
        <w:tab/>
        <w:t>The AMF determines Access Type and RAT Type, see clause 4.2.2.2.1.</w:t>
      </w:r>
    </w:p>
    <w:p w14:paraId="1A18244D" w14:textId="77777777" w:rsidR="002D6C3F" w:rsidRPr="00140E21" w:rsidRDefault="002D6C3F" w:rsidP="002D6C3F">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 TS</w:t>
      </w:r>
      <w:r>
        <w:rPr>
          <w:lang w:eastAsia="zh-CN"/>
        </w:rPr>
        <w:t> </w:t>
      </w:r>
      <w:r w:rsidRPr="00140E21">
        <w:rPr>
          <w:lang w:eastAsia="zh-CN"/>
        </w:rPr>
        <w:t>23.501</w:t>
      </w:r>
      <w:r>
        <w:rPr>
          <w:lang w:eastAsia="zh-CN"/>
        </w:rPr>
        <w:t> </w:t>
      </w:r>
      <w:r w:rsidRPr="00140E21">
        <w:rPr>
          <w:lang w:eastAsia="zh-CN"/>
        </w:rPr>
        <w:t>[2] clause 5.9.3.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2B356BC0" w14:textId="77777777" w:rsidR="002D6C3F" w:rsidRPr="00140E21" w:rsidRDefault="002D6C3F" w:rsidP="002D6C3F">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B736D0E" w14:textId="77777777" w:rsidR="002D6C3F" w:rsidRPr="00140E21" w:rsidRDefault="002D6C3F" w:rsidP="002D6C3F">
      <w:pPr>
        <w:pStyle w:val="B1"/>
        <w:rPr>
          <w:lang w:eastAsia="zh-CN"/>
        </w:rPr>
      </w:pPr>
      <w:r w:rsidRPr="00140E21">
        <w:rPr>
          <w:lang w:eastAsia="zh-CN"/>
        </w:rPr>
        <w:tab/>
        <w:t xml:space="preserve">If the Old PDU Session ID is included in step 1, </w:t>
      </w:r>
      <w:r w:rsidRPr="00140E21">
        <w:rPr>
          <w:lang w:eastAsia="ko-KR"/>
        </w:rPr>
        <w:t xml:space="preserve">and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562B96CA" w14:textId="77777777" w:rsidR="002D6C3F" w:rsidRPr="00140E21" w:rsidRDefault="002D6C3F" w:rsidP="002D6C3F">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44A204" w14:textId="77777777" w:rsidR="002D6C3F" w:rsidRPr="00140E21" w:rsidRDefault="002D6C3F" w:rsidP="002D6C3F">
      <w:pPr>
        <w:pStyle w:val="B1"/>
        <w:rPr>
          <w:lang w:eastAsia="zh-CN"/>
        </w:rPr>
      </w:pPr>
      <w:r w:rsidRPr="00140E21">
        <w:rPr>
          <w:lang w:eastAsia="zh-CN"/>
        </w:rPr>
        <w:lastRenderedPageBreak/>
        <w:tab/>
        <w:t>The SMF may use DNN Selection Mode when deciding whether to accept or reject the UE request.</w:t>
      </w:r>
    </w:p>
    <w:p w14:paraId="21085D1B" w14:textId="77777777" w:rsidR="002D6C3F" w:rsidRPr="00140E21" w:rsidRDefault="002D6C3F" w:rsidP="002D6C3F">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 MCS),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58E88CA1" w14:textId="77777777" w:rsidR="002D6C3F" w:rsidRPr="00140E21" w:rsidRDefault="002D6C3F" w:rsidP="002D6C3F">
      <w:pPr>
        <w:pStyle w:val="B1"/>
      </w:pPr>
      <w:r w:rsidRPr="00140E21">
        <w:rPr>
          <w:lang w:eastAsia="zh-CN"/>
        </w:rPr>
        <w:tab/>
        <w:t>In the local breakout case, if the SMF (in the VPLMN) is not able to process some part of the N1 SM information that Home Routed Roaming is required, and 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6C67E2B0" w14:textId="77777777" w:rsidR="002D6C3F" w:rsidRPr="00140E21" w:rsidRDefault="002D6C3F" w:rsidP="002D6C3F">
      <w:pPr>
        <w:pStyle w:val="B1"/>
      </w:pPr>
      <w:r w:rsidRPr="00140E21">
        <w:tab/>
        <w:t>The AMF may include a PCF ID in the Nsmf_PDUSession_CreateSMContext Request. This PCF ID identifies the H-PCF in the non-roaming case and the V-PCF in the local breakout roaming case.</w:t>
      </w:r>
    </w:p>
    <w:p w14:paraId="687070D9" w14:textId="77777777" w:rsidR="002D6C3F" w:rsidRPr="00140E21" w:rsidRDefault="002D6C3F" w:rsidP="002D6C3F">
      <w:pPr>
        <w:pStyle w:val="B1"/>
      </w:pPr>
      <w:r w:rsidRPr="00140E21">
        <w:tab/>
        <w:t>The AMF includes Trace Requirements if Trace Requirements have been received in subscription data.</w:t>
      </w:r>
    </w:p>
    <w:p w14:paraId="3CA618DD" w14:textId="77777777" w:rsidR="002D6C3F" w:rsidRPr="00140E21" w:rsidRDefault="002D6C3F" w:rsidP="002D6C3F">
      <w:pPr>
        <w:pStyle w:val="B1"/>
      </w:pPr>
      <w:r w:rsidRPr="00140E21">
        <w:tab/>
        <w:t>If the AMF decides to use the Control Plane CIoT 5GS Optimisation or User Plane CIoT 5GS Optimisation as specified in step 2 or to only use Control Plane CIoT 5GS Optimisation for the PDU session as described in clause 5.31.4 of TS</w:t>
      </w:r>
      <w:r>
        <w:t> </w:t>
      </w:r>
      <w:r w:rsidRPr="00140E21">
        <w:t>23.501</w:t>
      </w:r>
      <w:r>
        <w:t> </w:t>
      </w:r>
      <w:r w:rsidRPr="00140E21">
        <w:t>[2], the AMF sends the Control Plane CIoT 5GS Optimisation indication or Control Plane Only indicator to the SMF.</w:t>
      </w:r>
    </w:p>
    <w:p w14:paraId="4B149C91" w14:textId="77777777" w:rsidR="002D6C3F" w:rsidRDefault="002D6C3F" w:rsidP="002D6C3F">
      <w:pPr>
        <w:pStyle w:val="B1"/>
      </w:pPr>
      <w:r>
        <w:tab/>
        <w:t>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CIoT 5GS Optimisation indication or Control Plane Only indicator to the SMF.</w:t>
      </w:r>
    </w:p>
    <w:p w14:paraId="70C74F0C" w14:textId="77777777" w:rsidR="002D6C3F" w:rsidRPr="00140E21" w:rsidRDefault="002D6C3F" w:rsidP="002D6C3F">
      <w:pPr>
        <w:pStyle w:val="B1"/>
      </w:pPr>
      <w:r w:rsidRPr="00140E21">
        <w:tab/>
        <w:t>The AMF includes the latest Small Data Rate Control Status if it has stored it for the PDU Session.</w:t>
      </w:r>
    </w:p>
    <w:p w14:paraId="2930808A" w14:textId="77777777" w:rsidR="002D6C3F" w:rsidRDefault="002D6C3F" w:rsidP="002D6C3F">
      <w:pPr>
        <w:pStyle w:val="B1"/>
      </w:pPr>
      <w:r>
        <w:tab/>
        <w:t>If the RAT type was included in the message, then the SMF stores the RAT type in SM Context.</w:t>
      </w:r>
    </w:p>
    <w:p w14:paraId="44BFE74E" w14:textId="77777777" w:rsidR="002D6C3F" w:rsidRDefault="002D6C3F" w:rsidP="002D6C3F">
      <w:pPr>
        <w:pStyle w:val="B1"/>
      </w:pPr>
      <w:r>
        <w:tab/>
        <w:t>If the UE supports CE mode B and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11196585" w14:textId="77777777" w:rsidR="002D6C3F" w:rsidRPr="00140E21" w:rsidRDefault="002D6C3F" w:rsidP="002D6C3F">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16584C0D" w14:textId="77777777" w:rsidR="002D6C3F" w:rsidRPr="00140E21" w:rsidRDefault="002D6C3F" w:rsidP="002D6C3F">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546A530E" w14:textId="77777777" w:rsidR="002D6C3F" w:rsidRPr="00140E21" w:rsidRDefault="002D6C3F" w:rsidP="002D6C3F">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0E01331B" w14:textId="77777777" w:rsidR="002D6C3F" w:rsidRPr="00140E21" w:rsidRDefault="002D6C3F" w:rsidP="002D6C3F">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5F123F50" w14:textId="77777777" w:rsidR="002D6C3F" w:rsidRPr="00140E21" w:rsidRDefault="002D6C3F" w:rsidP="002D6C3F">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5A13DC38" w14:textId="77777777" w:rsidR="002D6C3F" w:rsidRPr="00140E21" w:rsidRDefault="002D6C3F" w:rsidP="002D6C3F">
      <w:pPr>
        <w:pStyle w:val="B1"/>
      </w:pPr>
      <w:r w:rsidRPr="00140E21">
        <w:rPr>
          <w:lang w:eastAsia="zh-CN"/>
        </w:rPr>
        <w:lastRenderedPageBreak/>
        <w:tab/>
        <w:t>Static IP address/prefix may be included in the subscription data if the UE has subscribed to it.</w:t>
      </w:r>
    </w:p>
    <w:p w14:paraId="46F4295C" w14:textId="77777777" w:rsidR="002D6C3F" w:rsidRPr="00140E21" w:rsidRDefault="002D6C3F" w:rsidP="002D6C3F">
      <w:pPr>
        <w:pStyle w:val="B1"/>
      </w:pPr>
      <w:r w:rsidRPr="00140E21">
        <w:tab/>
        <w:t>The SMF checks the validity of the UE request: it checks</w:t>
      </w:r>
    </w:p>
    <w:p w14:paraId="1FE3802C" w14:textId="77777777" w:rsidR="002D6C3F" w:rsidRPr="00140E21" w:rsidRDefault="002D6C3F" w:rsidP="002D6C3F">
      <w:pPr>
        <w:pStyle w:val="B2"/>
      </w:pPr>
      <w:r w:rsidRPr="00140E21">
        <w:t>-</w:t>
      </w:r>
      <w:r w:rsidRPr="00140E21">
        <w:tab/>
        <w:t>Whether the UE request is compliant with the user subscription and with local policies;</w:t>
      </w:r>
    </w:p>
    <w:p w14:paraId="75B8D1FA" w14:textId="77777777" w:rsidR="002D6C3F" w:rsidRPr="00140E21" w:rsidRDefault="002D6C3F" w:rsidP="002D6C3F">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4E5C544A" w14:textId="77777777" w:rsidR="002D6C3F" w:rsidRPr="00140E21" w:rsidRDefault="002D6C3F" w:rsidP="002D6C3F">
      <w:pPr>
        <w:pStyle w:val="B1"/>
        <w:rPr>
          <w:lang w:eastAsia="ko-KR"/>
        </w:rPr>
      </w:pPr>
      <w:r w:rsidRPr="00140E21">
        <w:rPr>
          <w:lang w:eastAsia="ko-KR"/>
        </w:rPr>
        <w:tab/>
        <w:t>The SMF determines whether the PDU Session requires redundancy and the SMF determines the RSN as described in TS</w:t>
      </w:r>
      <w:r>
        <w:rPr>
          <w:lang w:eastAsia="ko-KR"/>
        </w:rPr>
        <w:t> </w:t>
      </w:r>
      <w:r w:rsidRPr="00140E21">
        <w:rPr>
          <w:lang w:eastAsia="ko-KR"/>
        </w:rPr>
        <w:t>23.501</w:t>
      </w:r>
      <w:r>
        <w:rPr>
          <w:lang w:eastAsia="ko-KR"/>
        </w:rPr>
        <w:t> </w:t>
      </w:r>
      <w:r w:rsidRPr="00140E21">
        <w:rPr>
          <w:lang w:eastAsia="ko-KR"/>
        </w:rPr>
        <w:t>[2] clause 5.33.2.1.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471A6716" w14:textId="77777777" w:rsidR="002D6C3F" w:rsidRPr="00140E21" w:rsidRDefault="002D6C3F" w:rsidP="002D6C3F">
      <w:pPr>
        <w:pStyle w:val="B1"/>
      </w:pPr>
      <w:r w:rsidRPr="00140E21">
        <w:rPr>
          <w:lang w:eastAsia="ko-KR"/>
        </w:rPr>
        <w:tab/>
      </w:r>
      <w:r w:rsidRPr="00140E21">
        <w:t>If the UE request is considered as not valid, the SMF decides to not accept to establish the PDU Session.</w:t>
      </w:r>
    </w:p>
    <w:p w14:paraId="5AF1866A" w14:textId="77777777" w:rsidR="002D6C3F" w:rsidRPr="00140E21"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7EBE7F06" w14:textId="77777777" w:rsidR="002D6C3F" w:rsidRPr="00140E21" w:rsidRDefault="002D6C3F" w:rsidP="002D6C3F">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D1C064F" w14:textId="77777777" w:rsidR="002D6C3F" w:rsidRPr="00140E21" w:rsidRDefault="002D6C3F" w:rsidP="002D6C3F">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672AEBB9" w14:textId="77777777" w:rsidR="002D6C3F" w:rsidRPr="00140E21" w:rsidRDefault="002D6C3F" w:rsidP="002D6C3F">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74A20F1E" w14:textId="77777777" w:rsidR="002D6C3F" w:rsidRPr="00140E21" w:rsidRDefault="002D6C3F" w:rsidP="002D6C3F">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082AD5DB" w14:textId="77777777" w:rsidR="002D6C3F" w:rsidRPr="00140E21" w:rsidRDefault="002D6C3F" w:rsidP="002D6C3F">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6E5AF205" w14:textId="77777777" w:rsidR="002D6C3F" w:rsidRPr="00140E21" w:rsidRDefault="002D6C3F" w:rsidP="002D6C3F">
      <w:pPr>
        <w:pStyle w:val="B1"/>
      </w:pPr>
      <w:r w:rsidRPr="00140E21">
        <w:t>6.</w:t>
      </w:r>
      <w:r w:rsidRPr="00140E21">
        <w:tab/>
        <w:t>Optional Secondary authentication/authorization.</w:t>
      </w:r>
    </w:p>
    <w:p w14:paraId="3203A440" w14:textId="77777777" w:rsidR="002D6C3F" w:rsidRPr="00140E21" w:rsidRDefault="002D6C3F" w:rsidP="002D6C3F">
      <w:pPr>
        <w:pStyle w:val="B1"/>
      </w:pPr>
      <w:r w:rsidRPr="00140E21">
        <w:tab/>
        <w:t>If the Request Type in step 3 indicates "Existing PDU Session", the SMF does not perform secondary authentication/authorization.</w:t>
      </w:r>
    </w:p>
    <w:p w14:paraId="50C0FD98" w14:textId="77777777" w:rsidR="002D6C3F" w:rsidRPr="00140E21" w:rsidRDefault="002D6C3F" w:rsidP="002D6C3F">
      <w:pPr>
        <w:pStyle w:val="B1"/>
      </w:pPr>
      <w:r w:rsidRPr="00140E21">
        <w:tab/>
        <w:t>If the Request Type received in step 3 indicates "Emergency Request" or "Existing Emergency PDU Session", the SMF shall not perform secondary authentication\authorization.</w:t>
      </w:r>
    </w:p>
    <w:p w14:paraId="16CDA1F6" w14:textId="77777777" w:rsidR="002D6C3F" w:rsidRPr="00140E21" w:rsidRDefault="002D6C3F" w:rsidP="002D6C3F">
      <w:pPr>
        <w:pStyle w:val="B1"/>
      </w:pPr>
      <w:r w:rsidRPr="00140E21">
        <w:tab/>
        <w:t>If the SMF needs to perform secondary authentication/authorization during the establishment of the PDU Session by a DN-AAA server as described in TS</w:t>
      </w:r>
      <w:r>
        <w:t> </w:t>
      </w:r>
      <w:r w:rsidRPr="00140E21">
        <w:t>23.501</w:t>
      </w:r>
      <w:r>
        <w:t> </w:t>
      </w:r>
      <w:r w:rsidRPr="00140E21">
        <w:t>[2] clause 5.6.6, the SMF triggers the PDU Session establishment authentication/authorization as described in clause 4.3.2.3.</w:t>
      </w:r>
    </w:p>
    <w:p w14:paraId="69CB29DD" w14:textId="77777777" w:rsidR="002D6C3F" w:rsidRPr="00140E21" w:rsidRDefault="002D6C3F" w:rsidP="002D6C3F">
      <w:pPr>
        <w:pStyle w:val="B1"/>
      </w:pPr>
      <w:r w:rsidRPr="00140E21">
        <w:t>7a.</w:t>
      </w:r>
      <w:r w:rsidRPr="00140E21">
        <w:tab/>
        <w:t>If dynamic PCC is to be used for the PDU Session, the SMF performs PCF selection as described in TS</w:t>
      </w:r>
      <w:r>
        <w:t> </w:t>
      </w:r>
      <w:r w:rsidRPr="00140E21">
        <w:t>23.501</w:t>
      </w:r>
      <w:r>
        <w:t> </w:t>
      </w:r>
      <w:r w:rsidRPr="00140E21">
        <w:t xml:space="preserve">[2], clause 6.3.7.1. </w:t>
      </w:r>
      <w:r w:rsidRPr="00140E21">
        <w:rPr>
          <w:lang w:eastAsia="zh-CN"/>
        </w:rPr>
        <w:t>If t</w:t>
      </w:r>
      <w:r w:rsidRPr="00140E21">
        <w:t>he Request Type indicates "Existing PDU Session" or "Existing Emergency PDU Session", the SMF shall use the PCF already selected for the PDU Session.</w:t>
      </w:r>
    </w:p>
    <w:p w14:paraId="3211F8C6" w14:textId="77777777" w:rsidR="002D6C3F" w:rsidRPr="00140E21" w:rsidRDefault="002D6C3F" w:rsidP="002D6C3F">
      <w:pPr>
        <w:pStyle w:val="B1"/>
      </w:pPr>
      <w:r w:rsidRPr="00140E21">
        <w:tab/>
      </w:r>
      <w:r w:rsidRPr="00140E21">
        <w:rPr>
          <w:lang w:eastAsia="zh-CN"/>
        </w:rPr>
        <w:t>Otherwise, the SMF may apply local policy.</w:t>
      </w:r>
    </w:p>
    <w:p w14:paraId="76819693" w14:textId="77777777" w:rsidR="002D6C3F" w:rsidRPr="00140E21" w:rsidRDefault="002D6C3F" w:rsidP="002D6C3F">
      <w:pPr>
        <w:pStyle w:val="B1"/>
      </w:pPr>
      <w:r w:rsidRPr="00140E21">
        <w:t>7b.</w:t>
      </w:r>
      <w:r w:rsidRPr="00140E21">
        <w:tab/>
        <w:t xml:space="preserve">The SMF may perform an SM Policy Association Establishment procedure as defined in clause 4.16.4 to establish an SM Policy Association with the PCF and get the default PCC Rules for the PDU Session. </w:t>
      </w:r>
      <w:r w:rsidRPr="00140E21">
        <w:rPr>
          <w:lang w:eastAsia="zh-CN"/>
        </w:rPr>
        <w:t xml:space="preserve">The GPSI shall be included if available at SMF. </w:t>
      </w:r>
      <w:r w:rsidRPr="00140E21">
        <w:t xml:space="preserve">If the Request Type in step 3 indicates "Existing PDU Session", the SMF may provide information on the Policy Control Request Trigger condition(s) that have been met by an SMF </w:t>
      </w:r>
      <w:r w:rsidRPr="00140E21">
        <w:lastRenderedPageBreak/>
        <w:t>initiated SM Policy Association Modification procedure as defined in clause 4.16.5.1. The PCF may provide policy information defined in clause 5.2.5.4 (and in TS</w:t>
      </w:r>
      <w:r>
        <w:t> </w:t>
      </w:r>
      <w:r w:rsidRPr="00140E21">
        <w:t>23.503</w:t>
      </w:r>
      <w:r>
        <w:t> </w:t>
      </w:r>
      <w:r w:rsidRPr="00140E21">
        <w:t>[20]) to SMF.</w:t>
      </w:r>
    </w:p>
    <w:p w14:paraId="647A6CA7" w14:textId="77777777" w:rsidR="002D6C3F" w:rsidRPr="00140E21" w:rsidRDefault="002D6C3F" w:rsidP="002D6C3F">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7A72832" w14:textId="77777777" w:rsidR="002D6C3F" w:rsidRPr="00140E21" w:rsidRDefault="002D6C3F" w:rsidP="002D6C3F">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맑은 고딕"/>
        </w:rPr>
        <w:t xml:space="preserve"> </w:t>
      </w:r>
      <w:r w:rsidRPr="00140E21">
        <w:t>performed after step 8.</w:t>
      </w:r>
    </w:p>
    <w:p w14:paraId="72BDE4B9" w14:textId="77777777" w:rsidR="002D6C3F" w:rsidRPr="00140E21" w:rsidRDefault="002D6C3F" w:rsidP="002D6C3F">
      <w:pPr>
        <w:pStyle w:val="B1"/>
      </w:pPr>
      <w:r w:rsidRPr="00140E21">
        <w:t>8.</w:t>
      </w:r>
      <w:r w:rsidRPr="00140E21">
        <w:tab/>
        <w:t>If the Request Type in step 3 indicates "Initial request", the SMF selects an SSC mode for the PDU Session as described in TS</w:t>
      </w:r>
      <w:r>
        <w:t> </w:t>
      </w:r>
      <w:r w:rsidRPr="00140E21">
        <w:t>23.501</w:t>
      </w:r>
      <w:r>
        <w:t> </w:t>
      </w:r>
      <w:r w:rsidRPr="00140E21">
        <w:t xml:space="preserve">[2] clause 5.6.9.3. The SMF also selects </w:t>
      </w:r>
      <w:r w:rsidRPr="00140E21">
        <w:rPr>
          <w:rFonts w:eastAsia="SimSun"/>
          <w:lang w:eastAsia="zh-CN"/>
        </w:rPr>
        <w:t>one or more</w:t>
      </w:r>
      <w:r w:rsidRPr="00140E21" w:rsidDel="006778D3">
        <w:t xml:space="preserve"> </w:t>
      </w:r>
      <w:r w:rsidRPr="00140E21">
        <w:t>UPFs as needed as described in TS</w:t>
      </w:r>
      <w:r>
        <w:t> </w:t>
      </w:r>
      <w:r w:rsidRPr="00140E21">
        <w:t>23.501</w:t>
      </w:r>
      <w:r>
        <w:t> </w:t>
      </w:r>
      <w:r w:rsidRPr="00140E21">
        <w:t xml:space="preserve">[2] clause 6.3.3. In </w:t>
      </w:r>
      <w:r>
        <w:t xml:space="preserve">the </w:t>
      </w:r>
      <w:r w:rsidRPr="00140E21">
        <w:t>case of PDU Session Type IPv4 or IPv6 or IPv4v6, the SMF allocates an IP address/prefix for the PDU Session (unless configured otherwise) as described in TS</w:t>
      </w:r>
      <w:r>
        <w:t> </w:t>
      </w:r>
      <w:r w:rsidRPr="00140E21">
        <w:t>23.501</w:t>
      </w:r>
      <w:r>
        <w:t> </w:t>
      </w:r>
      <w:r w:rsidRPr="00140E21">
        <w:t xml:space="preserve">[2] clause 5.8.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 TS</w:t>
      </w:r>
      <w:r>
        <w:t> </w:t>
      </w:r>
      <w:r w:rsidRPr="00140E21">
        <w:t>23.501</w:t>
      </w:r>
      <w:r>
        <w:t> </w:t>
      </w:r>
      <w:r w:rsidRPr="00140E21">
        <w:t>[2] clause 5.6.10.3. For Ethernet PDU Session Type, neither a MAC nor an IP address is allocated by the SMF to the UE for this PDU Session.</w:t>
      </w:r>
    </w:p>
    <w:p w14:paraId="79FC6FE2" w14:textId="77777777" w:rsidR="002D6C3F" w:rsidRPr="00140E21" w:rsidRDefault="002D6C3F" w:rsidP="002D6C3F">
      <w:pPr>
        <w:pStyle w:val="B1"/>
      </w:pPr>
      <w:r w:rsidRPr="00140E21">
        <w:tab/>
        <w:t>If the AMF indicated Control Plane CIoT 5GS Optimisation in step 3 for this PDU session, then,</w:t>
      </w:r>
    </w:p>
    <w:p w14:paraId="645D39D8" w14:textId="77777777" w:rsidR="002D6C3F" w:rsidRPr="00140E21" w:rsidRDefault="002D6C3F" w:rsidP="002D6C3F">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7810056" w14:textId="77777777" w:rsidR="002D6C3F" w:rsidRPr="00140E21" w:rsidRDefault="002D6C3F" w:rsidP="002D6C3F">
      <w:pPr>
        <w:pStyle w:val="B2"/>
      </w:pPr>
      <w:r w:rsidRPr="00140E21">
        <w:t>2)</w:t>
      </w:r>
      <w:r w:rsidRPr="00140E21">
        <w:tab/>
        <w:t>For other PDU Session Types, the SMF will perform UPF selection to select a UPF as the anchor of this PDU Session.</w:t>
      </w:r>
    </w:p>
    <w:p w14:paraId="5AF6E085" w14:textId="77777777" w:rsidR="002D6C3F" w:rsidRPr="00140E21" w:rsidRDefault="002D6C3F" w:rsidP="002D6C3F">
      <w:pPr>
        <w:pStyle w:val="B1"/>
      </w:pPr>
      <w:r w:rsidRPr="00140E21">
        <w:tab/>
        <w:t>If the Request Type in Step 3 is "Existing PDU Session", the SMF maintains the same IP address/prefix that has already been allocated to the UE in the source network.</w:t>
      </w:r>
    </w:p>
    <w:p w14:paraId="4C104321" w14:textId="77777777" w:rsidR="002D6C3F" w:rsidRPr="00140E21" w:rsidRDefault="002D6C3F" w:rsidP="002D6C3F">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26EC29A6" w14:textId="77777777" w:rsidR="002D6C3F" w:rsidRPr="00140E21" w:rsidRDefault="002D6C3F" w:rsidP="002D6C3F">
      <w:pPr>
        <w:pStyle w:val="NO"/>
      </w:pPr>
      <w:r w:rsidRPr="00140E21">
        <w:t>NOTE </w:t>
      </w:r>
      <w:r>
        <w:t>6</w:t>
      </w:r>
      <w:r w:rsidRPr="00140E21">
        <w:t>:</w:t>
      </w:r>
      <w:r w:rsidRPr="00140E21">
        <w:tab/>
        <w:t xml:space="preserve">The SMF may decide to trigger e.g. new intermediate UPF insertion or </w:t>
      </w:r>
      <w:bookmarkStart w:id="523" w:name="_Hlk500417820"/>
      <w:r w:rsidRPr="00140E21">
        <w:t xml:space="preserve">allocation of a new </w:t>
      </w:r>
      <w:bookmarkEnd w:id="523"/>
      <w:r w:rsidRPr="00140E21">
        <w:t>UPF as described in step 5 in clause 4.2.3.2.</w:t>
      </w:r>
    </w:p>
    <w:p w14:paraId="4D0684EB" w14:textId="77777777" w:rsidR="002D6C3F" w:rsidRPr="00140E21" w:rsidRDefault="002D6C3F" w:rsidP="002D6C3F">
      <w:pPr>
        <w:pStyle w:val="B1"/>
      </w:pPr>
      <w:r w:rsidRPr="00140E21">
        <w:tab/>
        <w:t>If the Request Type indicates "Emergency Request", the SMF selects the UPF as described in TS</w:t>
      </w:r>
      <w:r>
        <w:t> </w:t>
      </w:r>
      <w:r w:rsidRPr="00140E21">
        <w:t>23.501</w:t>
      </w:r>
      <w:r>
        <w:t> </w:t>
      </w:r>
      <w:r w:rsidRPr="00140E21">
        <w:t>[2] clause 5.16.4 and selects SSC mode 1.</w:t>
      </w:r>
    </w:p>
    <w:p w14:paraId="0E260D61" w14:textId="77777777" w:rsidR="002D6C3F" w:rsidRDefault="002D6C3F" w:rsidP="002D6C3F">
      <w:pPr>
        <w:pStyle w:val="B1"/>
      </w:pPr>
      <w:r>
        <w:tab/>
        <w:t>SMF may select a UPF (e.g. based on requested DNN/S-NSSAI) that supports NW-TT functionality.</w:t>
      </w:r>
    </w:p>
    <w:p w14:paraId="64DC0C31" w14:textId="77777777" w:rsidR="002D6C3F" w:rsidRPr="00140E21" w:rsidRDefault="002D6C3F" w:rsidP="002D6C3F">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bookmarkStart w:id="524" w:name="_Hlk500417853"/>
    </w:p>
    <w:p w14:paraId="68CC985A" w14:textId="77777777" w:rsidR="002D6C3F" w:rsidRPr="00140E21" w:rsidRDefault="002D6C3F" w:rsidP="002D6C3F">
      <w:pPr>
        <w:pStyle w:val="B1"/>
      </w:pPr>
      <w:bookmarkStart w:id="525" w:name="OLE_LINK10"/>
      <w:r w:rsidRPr="00140E21">
        <w:tab/>
        <w:t>When PCF is deployed, the SMF shall further report the PS Data Off status to PCF if the PS Data Off Policy Control Request Trigger is provisioned, the additional behaviour of SMF and PCF for 3GPP PS Data Off is defined in TS</w:t>
      </w:r>
      <w:r>
        <w:t> </w:t>
      </w:r>
      <w:r w:rsidRPr="00140E21">
        <w:t>23.503</w:t>
      </w:r>
      <w:r>
        <w:t> </w:t>
      </w:r>
      <w:r w:rsidRPr="00140E21">
        <w:t>[20].</w:t>
      </w:r>
    </w:p>
    <w:p w14:paraId="0BFDABC3" w14:textId="77777777" w:rsidR="002D6C3F" w:rsidRPr="00140E21" w:rsidRDefault="002D6C3F" w:rsidP="002D6C3F">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 and the IP address/prefix notification in this step can be skipped.</w:t>
      </w:r>
      <w:bookmarkEnd w:id="524"/>
      <w:bookmarkEnd w:id="525"/>
    </w:p>
    <w:p w14:paraId="1DB2FD02" w14:textId="77777777" w:rsidR="002D6C3F" w:rsidRPr="00140E21" w:rsidRDefault="002D6C3F" w:rsidP="002D6C3F">
      <w:pPr>
        <w:pStyle w:val="B1"/>
      </w:pPr>
      <w:r w:rsidRPr="00140E21">
        <w:tab/>
        <w:t>PCF may provide updated policies to the SMF. The PCF may provide policy information defined in clause 5.2.5.4 (and in TS</w:t>
      </w:r>
      <w:r>
        <w:t> </w:t>
      </w:r>
      <w:r w:rsidRPr="00140E21">
        <w:t>23.503</w:t>
      </w:r>
      <w:r>
        <w:t> </w:t>
      </w:r>
      <w:r w:rsidRPr="00140E21">
        <w:t>[20]) to SMF.</w:t>
      </w:r>
    </w:p>
    <w:p w14:paraId="76A0ECCC" w14:textId="77777777" w:rsidR="002D6C3F" w:rsidRPr="00140E21" w:rsidRDefault="002D6C3F" w:rsidP="002D6C3F">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6A93B5C" w14:textId="77777777" w:rsidR="002D6C3F" w:rsidRPr="00140E21" w:rsidRDefault="002D6C3F" w:rsidP="002D6C3F">
      <w:pPr>
        <w:pStyle w:val="B2"/>
      </w:pPr>
      <w:r w:rsidRPr="00140E21">
        <w:lastRenderedPageBreak/>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 TS</w:t>
      </w:r>
      <w:r>
        <w:t> </w:t>
      </w:r>
      <w:r w:rsidRPr="00140E21">
        <w:t>23.501</w:t>
      </w:r>
      <w:r>
        <w:t> </w:t>
      </w:r>
      <w:r w:rsidRPr="00140E21">
        <w:t>[2] clause 5.8.2 then the SMF indicates to the UPF to perform the IP address/prefix allocation, and 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session then the SMF shall provide Serving PLMN Rate Control parameters to UPF for limiting the rate of downlink control plane data packets.</w:t>
      </w:r>
    </w:p>
    <w:p w14:paraId="7556E59A" w14:textId="77777777" w:rsidR="002D6C3F" w:rsidRDefault="002D6C3F" w:rsidP="002D6C3F">
      <w:pPr>
        <w:pStyle w:val="B2"/>
      </w:pPr>
      <w:r>
        <w:tab/>
        <w:t>For a PDU Session of type Ethernet, SMF (e.g. for a certain requested DNN/S-NSSAI) may include an indication to request UPF to provide port numbers.</w:t>
      </w:r>
    </w:p>
    <w:p w14:paraId="21B33318" w14:textId="77777777" w:rsidR="002D6C3F" w:rsidRPr="00140E21" w:rsidRDefault="002D6C3F" w:rsidP="002D6C3F">
      <w:pPr>
        <w:pStyle w:val="B2"/>
      </w:pPr>
      <w:r w:rsidRPr="00140E21">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72BBD3CB" w14:textId="77777777" w:rsidR="002D6C3F" w:rsidRPr="00140E21" w:rsidRDefault="002D6C3F" w:rsidP="002D6C3F">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AB8F5CE" w14:textId="77777777" w:rsidR="002D6C3F" w:rsidRPr="00140E21" w:rsidRDefault="002D6C3F" w:rsidP="002D6C3F">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14BA9869" w14:textId="77777777" w:rsidR="002D6C3F" w:rsidRPr="00140E21" w:rsidRDefault="002D6C3F" w:rsidP="002D6C3F">
      <w:pPr>
        <w:pStyle w:val="B2"/>
      </w:pPr>
      <w:r w:rsidRPr="00140E21">
        <w:tab/>
        <w:t>If Control Plane CIoT 5GS Optimiation is enabled for this PDU session and the SMF selects the NEF as the anchor of this PDU Session in step 8, the SMF performs SMF-NEF Connection Establishment Procedure as described in clause 4.2</w:t>
      </w:r>
      <w:r>
        <w:t>5.2</w:t>
      </w:r>
      <w:r w:rsidRPr="00140E21">
        <w:t>.</w:t>
      </w:r>
    </w:p>
    <w:p w14:paraId="5575ACF0" w14:textId="77777777" w:rsidR="002D6C3F" w:rsidRPr="00140E21" w:rsidRDefault="002D6C3F" w:rsidP="002D6C3F">
      <w:pPr>
        <w:pStyle w:val="B2"/>
      </w:pPr>
      <w:r w:rsidRPr="00140E21">
        <w:t>10b.</w:t>
      </w:r>
      <w:r w:rsidRPr="00140E21">
        <w:tab/>
        <w:t>The UPF acknowledges by sending an N4 Session Establishment/Modification Response.</w:t>
      </w:r>
    </w:p>
    <w:p w14:paraId="1E786741" w14:textId="77777777" w:rsidR="002D6C3F" w:rsidRPr="00140E21" w:rsidRDefault="002D6C3F" w:rsidP="002D6C3F">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C1DE9F4" w14:textId="77777777" w:rsidR="002D6C3F" w:rsidRDefault="002D6C3F" w:rsidP="002D6C3F">
      <w:pPr>
        <w:pStyle w:val="B2"/>
      </w:pPr>
      <w:r>
        <w:tab/>
        <w:t>If SMF requested UPF to provide port numbers then UPF includes the DS-TT port in the response.</w:t>
      </w:r>
    </w:p>
    <w:p w14:paraId="72A4F819" w14:textId="77777777" w:rsidR="002D6C3F" w:rsidRPr="00140E21" w:rsidRDefault="002D6C3F" w:rsidP="002D6C3F">
      <w:pPr>
        <w:pStyle w:val="B2"/>
      </w:pPr>
      <w:r w:rsidRPr="00140E21">
        <w:tab/>
        <w:t>If multiple UPFs are selected for the PDU Session, the SMF initiate N4 Session Establishment/Modification procedure with each UPF of the PDU Session in this step.</w:t>
      </w:r>
    </w:p>
    <w:p w14:paraId="3DCEDBB5" w14:textId="77777777" w:rsidR="002D6C3F" w:rsidRPr="00140E21" w:rsidRDefault="002D6C3F" w:rsidP="002D6C3F">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43CF75B6" w14:textId="77777777" w:rsidR="002D6C3F" w:rsidRPr="00140E21" w:rsidRDefault="002D6C3F" w:rsidP="002D6C3F">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 xml:space="preserve">-AMBR, selected PDU Session Type, [Reflective QoS </w:t>
      </w:r>
      <w:r w:rsidRPr="00140E21">
        <w:lastRenderedPageBreak/>
        <w:t>Timer] (if available), [P-CSCF address(es)], [Control Plane Only indicator], [Header Compression Configuration], [Always-on PDU Session Granted], [Small Data Rate Control parameters], [Small Data Rate Control Status]</w:t>
      </w:r>
      <w:r>
        <w:t>, [Serving PLMN Rate Control]</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08E3A17C" w14:textId="77777777" w:rsidR="002D6C3F" w:rsidRPr="00140E21" w:rsidRDefault="002D6C3F" w:rsidP="002D6C3F">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1FB6C7C6" w14:textId="77777777" w:rsidR="002D6C3F" w:rsidRPr="00140E21" w:rsidRDefault="002D6C3F" w:rsidP="002D6C3F">
      <w:pPr>
        <w:pStyle w:val="B1"/>
      </w:pPr>
      <w:r w:rsidRPr="00140E21">
        <w:tab/>
        <w:t>The N2 SM information carries information that the AMF shall forward to the (R)AN which includes:</w:t>
      </w:r>
    </w:p>
    <w:p w14:paraId="421AB379" w14:textId="77777777" w:rsidR="002D6C3F" w:rsidRPr="00140E21" w:rsidRDefault="002D6C3F" w:rsidP="002D6C3F">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1563F9CF" w14:textId="77777777" w:rsidR="002D6C3F" w:rsidRPr="00140E21" w:rsidRDefault="002D6C3F" w:rsidP="002D6C3F">
      <w:pPr>
        <w:pStyle w:val="B2"/>
      </w:pPr>
      <w:r w:rsidRPr="00140E21">
        <w:t>-</w:t>
      </w:r>
      <w:r w:rsidRPr="00140E21">
        <w:tab/>
        <w:t>One or multiple QoS profiles and the corresponding QFIs can be provided to the (R)AN. This is further described in TS</w:t>
      </w:r>
      <w:r>
        <w:t> </w:t>
      </w:r>
      <w:r w:rsidRPr="00140E21">
        <w:t>23.501</w:t>
      </w:r>
      <w:r>
        <w:t> </w:t>
      </w:r>
      <w:r w:rsidRPr="00140E21">
        <w:t>[2] clause 5.7. The SMF may indicate for each QoS Flow whether redundant transmission shall be performed by a corresponding redundant transmission indicator.</w:t>
      </w:r>
    </w:p>
    <w:p w14:paraId="37732D4D" w14:textId="77777777" w:rsidR="002D6C3F" w:rsidRPr="00140E21" w:rsidRDefault="002D6C3F" w:rsidP="002D6C3F">
      <w:pPr>
        <w:pStyle w:val="B2"/>
      </w:pPr>
      <w:r w:rsidRPr="00140E21">
        <w:t>-</w:t>
      </w:r>
      <w:r w:rsidRPr="00140E21">
        <w:tab/>
        <w:t>The PDU Session ID may be used by AN signalling with the UE to indicate to the UE the association between (R)AN resources and a PDU Session for the UE.</w:t>
      </w:r>
    </w:p>
    <w:p w14:paraId="589DB82A" w14:textId="77777777" w:rsidR="002D6C3F" w:rsidRPr="00140E21" w:rsidRDefault="002D6C3F" w:rsidP="002D6C3F">
      <w:pPr>
        <w:pStyle w:val="B2"/>
      </w:pPr>
      <w:r w:rsidRPr="00140E21">
        <w:rPr>
          <w:lang w:eastAsia="zh-CN"/>
        </w:rPr>
        <w:t>-</w:t>
      </w:r>
      <w:r w:rsidRPr="00140E21">
        <w:rPr>
          <w:lang w:eastAsia="zh-CN"/>
        </w:rPr>
        <w:tab/>
        <w:t>A PDU Session is associated to an S-NSSAI of the HPLMN and, if applicable, to a S-NSSAI of the VPLMN, and a DNN. The S-NSSAI provided to the (R)AN, is the S-NSSAI with the value for the Serving PLMN (i.e. the HPLMN S-NSSAI or, in LBO roaming case, the VPLMN S-NSSAI).</w:t>
      </w:r>
    </w:p>
    <w:p w14:paraId="35AF1141" w14:textId="77777777" w:rsidR="002D6C3F" w:rsidRPr="00140E21" w:rsidRDefault="002D6C3F" w:rsidP="002D6C3F">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1835B6F8" w14:textId="77777777" w:rsidR="002D6C3F" w:rsidRPr="00140E21" w:rsidRDefault="002D6C3F" w:rsidP="002D6C3F">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5FB8FF17" w14:textId="77777777" w:rsidR="002D6C3F" w:rsidRPr="00140E21" w:rsidRDefault="002D6C3F" w:rsidP="002D6C3F">
      <w:pPr>
        <w:pStyle w:val="B2"/>
      </w:pPr>
      <w:r w:rsidRPr="00140E21">
        <w:t>-</w:t>
      </w:r>
      <w:r w:rsidRPr="00140E21">
        <w:tab/>
        <w:t>The use of the RSN parameter by NG-RAN is described in TS</w:t>
      </w:r>
      <w:r>
        <w:t> </w:t>
      </w:r>
      <w:r w:rsidRPr="00140E21">
        <w:t>23.501</w:t>
      </w:r>
      <w:r>
        <w:t> </w:t>
      </w:r>
      <w:r w:rsidRPr="00140E21">
        <w:t>[2] clause 5.33.2.1.</w:t>
      </w:r>
    </w:p>
    <w:p w14:paraId="571EFBA2" w14:textId="77777777" w:rsidR="002D6C3F" w:rsidRPr="00140E21" w:rsidRDefault="002D6C3F" w:rsidP="002D6C3F">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 TS</w:t>
      </w:r>
      <w:r>
        <w:t> </w:t>
      </w:r>
      <w:r w:rsidRPr="00140E21">
        <w:t>23.501</w:t>
      </w:r>
      <w:r>
        <w:t> </w:t>
      </w:r>
      <w:r w:rsidRPr="00140E21">
        <w:t>[2] clause 5.16.3.4.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5AA84D5E" w14:textId="77777777" w:rsidR="002D6C3F" w:rsidRPr="00140E21" w:rsidRDefault="002D6C3F" w:rsidP="002D6C3F">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05ACEEFC" w14:textId="77777777" w:rsidR="002D6C3F" w:rsidRPr="00140E21" w:rsidRDefault="002D6C3F" w:rsidP="002D6C3F">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 Header Compression Configuration in the PDU Session Establishment Request, the SMF may acknowledge Header Compression setup parameters.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w:t>
      </w:r>
      <w:r>
        <w:rPr>
          <w:lang w:eastAsia="zh-CN"/>
        </w:rPr>
        <w:lastRenderedPageBreak/>
        <w:t>message. The UE shall store and use Serving PLMN Rate Control parameters as the maximum allowed limit of uplink control plane user data.</w:t>
      </w:r>
    </w:p>
    <w:p w14:paraId="5658F93C" w14:textId="77777777" w:rsidR="002D6C3F" w:rsidRDefault="002D6C3F" w:rsidP="002D6C3F">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2E5E5BC6" w14:textId="77777777" w:rsidR="002D6C3F" w:rsidRDefault="002D6C3F" w:rsidP="002D6C3F">
      <w:pPr>
        <w:pStyle w:val="B1"/>
      </w:pPr>
      <w:r>
        <w:tab/>
        <w:t>If the NIDD parameters (e.g., maximum packet size) were received from NEF during the SMF-NEF Connection Establishment procedure in step 10, the SMF shall inform the UE of the NIDD parameters in the PCO in the PDU Session Establishment Accept (see clause 5.31.5 of TS 23.501 [2]).</w:t>
      </w:r>
    </w:p>
    <w:p w14:paraId="74F380C3" w14:textId="77777777" w:rsidR="002D6C3F" w:rsidRPr="00140E21" w:rsidRDefault="002D6C3F" w:rsidP="002D6C3F">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3C9F9DC5" w14:textId="77777777" w:rsidR="002D6C3F" w:rsidRPr="00140E21" w:rsidRDefault="002D6C3F" w:rsidP="002D6C3F">
      <w:pPr>
        <w:pStyle w:val="B1"/>
      </w:pPr>
      <w:r w:rsidRPr="00140E21">
        <w:tab/>
        <w:t>The Namf_Communication_N1N2MessageTransfer contains the PDU Session ID allowing the AMF to know which access towards the UE to use.</w:t>
      </w:r>
    </w:p>
    <w:p w14:paraId="52745BD1" w14:textId="77777777" w:rsidR="002D6C3F" w:rsidRPr="00140E21" w:rsidRDefault="002D6C3F" w:rsidP="002D6C3F">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54F3452E" w14:textId="77777777" w:rsidR="002D6C3F" w:rsidRPr="00140E21" w:rsidRDefault="002D6C3F" w:rsidP="002D6C3F">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13B1D0E7" w14:textId="77777777" w:rsidR="002D6C3F" w:rsidRPr="00140E21" w:rsidRDefault="002D6C3F" w:rsidP="002D6C3F">
      <w:pPr>
        <w:pStyle w:val="B1"/>
      </w:pPr>
      <w:r w:rsidRPr="00140E21">
        <w:tab/>
        <w:t>The AMF sends the NAS message containing PDU Session ID and PDU Session Establishment Accept targeted to the UE and the N2 SM information received from the SMF within the N2 PDU Session Request to the (R)AN.</w:t>
      </w:r>
    </w:p>
    <w:p w14:paraId="27A7E392" w14:textId="77777777" w:rsidR="002D6C3F" w:rsidRPr="00140E21" w:rsidRDefault="002D6C3F" w:rsidP="002D6C3F">
      <w:pPr>
        <w:pStyle w:val="B1"/>
      </w:pPr>
      <w:r w:rsidRPr="00140E21">
        <w:tab/>
        <w:t>If the SMF derived CN assisted RAN parameters tuning are stored for the activated PDU Session(s), the AMF may derive updated CN assisted RAN parameters tuning and provide them the (R)AN.</w:t>
      </w:r>
    </w:p>
    <w:p w14:paraId="6ED20D9C" w14:textId="77777777" w:rsidR="002D6C3F" w:rsidRPr="00140E21" w:rsidRDefault="002D6C3F" w:rsidP="002D6C3F">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0B611502" w14:textId="77777777" w:rsidR="002D6C3F" w:rsidRPr="00140E21" w:rsidRDefault="002D6C3F" w:rsidP="002D6C3F">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 and the QFIs assigned to each tunnel endpoint. A QFI can be assigned to either the Master RAN node or the Secondary RAN node and not to both.</w:t>
      </w:r>
    </w:p>
    <w:p w14:paraId="266FA09B" w14:textId="77777777" w:rsidR="002D6C3F" w:rsidRPr="00140E21" w:rsidRDefault="002D6C3F" w:rsidP="002D6C3F">
      <w:pPr>
        <w:pStyle w:val="B1"/>
      </w:pPr>
      <w:r w:rsidRPr="00140E21">
        <w:tab/>
        <w:t>If the (R)AN receives two CN Tunnel Info for a PDU session in step 12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23711A99" w14:textId="77777777" w:rsidR="002D6C3F" w:rsidRPr="00140E21" w:rsidRDefault="002D6C3F" w:rsidP="002D6C3F">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45163394" w14:textId="77777777" w:rsidR="002D6C3F" w:rsidRPr="00140E21" w:rsidRDefault="002D6C3F" w:rsidP="002D6C3F">
      <w:pPr>
        <w:pStyle w:val="B1"/>
      </w:pPr>
      <w:r w:rsidRPr="00140E21">
        <w:tab/>
        <w:t>If MICO mode is active and the NAS message Request Type in step 1 indicated "Emergency Request", then the UE and the AMF shall locally deactivate MICO mode.</w:t>
      </w:r>
    </w:p>
    <w:p w14:paraId="7FC57FFD" w14:textId="77777777" w:rsidR="002D6C3F" w:rsidRPr="00140E21" w:rsidRDefault="002D6C3F" w:rsidP="002D6C3F">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56CC1B33" w14:textId="77777777" w:rsidR="002D6C3F" w:rsidRPr="00140E21" w:rsidRDefault="002D6C3F" w:rsidP="002D6C3F">
      <w:pPr>
        <w:pStyle w:val="B1"/>
      </w:pPr>
      <w:r w:rsidRPr="00140E21">
        <w:t>14.</w:t>
      </w:r>
      <w:r w:rsidRPr="00140E21">
        <w:tab/>
        <w:t>(R)AN to AMF: N2 PDU Session Response (PDU Session ID, Cause, N2 SM information (PDU Session ID, AN Tunnel Info, List of accepted/rejected QFI(s), User Plane Enforcement Policy Notification)).</w:t>
      </w:r>
    </w:p>
    <w:p w14:paraId="6F3C4AF7" w14:textId="77777777" w:rsidR="002D6C3F" w:rsidRPr="00140E21" w:rsidRDefault="002D6C3F" w:rsidP="002D6C3F">
      <w:pPr>
        <w:pStyle w:val="B1"/>
      </w:pPr>
      <w:r w:rsidRPr="00140E21">
        <w:tab/>
        <w:t>The AN Tunnel Info corresponds to the Access Network address of the N3 tunnel corresponding to the PDU Session.</w:t>
      </w:r>
    </w:p>
    <w:p w14:paraId="7714E4F5" w14:textId="77777777" w:rsidR="002D6C3F" w:rsidRPr="00140E21" w:rsidRDefault="002D6C3F" w:rsidP="002D6C3F">
      <w:pPr>
        <w:pStyle w:val="B1"/>
      </w:pPr>
      <w:r w:rsidRPr="00140E21">
        <w:lastRenderedPageBreak/>
        <w:tab/>
        <w:t>If the (R)AN rejects QFI(s) the SMF is responsible of updating the QoS rules and QoS Flow level QoS parameters if needed for the QoS Flow associated with the QoS rule(s) in the UE accordingly.</w:t>
      </w:r>
    </w:p>
    <w:p w14:paraId="77A07553" w14:textId="77777777" w:rsidR="002D6C3F" w:rsidRPr="00140E21" w:rsidRDefault="002D6C3F" w:rsidP="002D6C3F">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61C1E7C3" w14:textId="77777777" w:rsidR="002D6C3F" w:rsidRDefault="002D6C3F" w:rsidP="002D6C3F">
      <w:pPr>
        <w:pStyle w:val="B1"/>
      </w:pPr>
      <w:r>
        <w:tab/>
        <w:t>If the NG-RAN cannot establish redundant user plane for the PDU Session as indicated by the RSN parameter, the NG-RAN takes the decision on whether to reject the establishment of RAN resources for the PDU Session based on local policies as described in TS 23.501 [2].</w:t>
      </w:r>
    </w:p>
    <w:p w14:paraId="66E5125B" w14:textId="77777777" w:rsidR="002D6C3F" w:rsidRPr="00140E21" w:rsidRDefault="002D6C3F" w:rsidP="002D6C3F">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CFE2A2F" w14:textId="77777777" w:rsidR="002D6C3F" w:rsidRPr="00140E21" w:rsidRDefault="002D6C3F" w:rsidP="002D6C3F">
      <w:pPr>
        <w:pStyle w:val="B1"/>
      </w:pPr>
      <w:r w:rsidRPr="00140E21">
        <w:tab/>
        <w:t>The AMF forwards the N2 SM information received from (R)AN to the SMF.</w:t>
      </w:r>
    </w:p>
    <w:p w14:paraId="3DA55A51" w14:textId="77777777" w:rsidR="002D6C3F" w:rsidRPr="00140E21" w:rsidRDefault="002D6C3F" w:rsidP="002D6C3F">
      <w:pPr>
        <w:pStyle w:val="B1"/>
      </w:pPr>
      <w:r w:rsidRPr="00140E21">
        <w:tab/>
        <w:t>If the list of rejected QFI(s) is included in N2 SM information, the SMF shall release the rejected QFI(s) associated QoS profiles.</w:t>
      </w:r>
    </w:p>
    <w:p w14:paraId="0B86980A" w14:textId="77777777" w:rsidR="002D6C3F" w:rsidRDefault="002D6C3F" w:rsidP="002D6C3F">
      <w:pPr>
        <w:pStyle w:val="B1"/>
      </w:pPr>
      <w:r>
        <w:tab/>
        <w:t>If the N2 SM information indicates failure of user plane resource setup, the SMF shall reject the PDU session establishment by including a N1 SM container with a PDU Session Establishment Reject message (see clause 8.3.3 of TS 24.501 [25]) in the Nsmf_PDUSession_UpdateSMContext Response in step 17. Step 16 is skipped in this case and instead the SMF releases the N4 Session with UPF.</w:t>
      </w:r>
    </w:p>
    <w:p w14:paraId="45837D77" w14:textId="77777777" w:rsidR="002D6C3F" w:rsidRPr="00140E21" w:rsidRDefault="002D6C3F" w:rsidP="002D6C3F">
      <w:pPr>
        <w:pStyle w:val="B1"/>
      </w:pPr>
      <w:r w:rsidRPr="00140E21">
        <w:tab/>
        <w:t>If the User Plane Enforcement Policy Notification in the N2 SM information indicates that no user plane resources could be established, and 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25]) in the Nsmf_PDUSession_UpdateSMContext Response in step 17. Step 16 is skipped in this case.</w:t>
      </w:r>
    </w:p>
    <w:p w14:paraId="60712328" w14:textId="77777777" w:rsidR="002D6C3F" w:rsidRPr="00140E21" w:rsidRDefault="002D6C3F" w:rsidP="002D6C3F">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6F5EA911" w14:textId="77777777" w:rsidR="002D6C3F" w:rsidRPr="00140E21" w:rsidRDefault="002D6C3F" w:rsidP="002D6C3F">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1D88F4D4" w14:textId="77777777" w:rsidR="002D6C3F" w:rsidRPr="00140E21" w:rsidRDefault="002D6C3F" w:rsidP="002D6C3F">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A25220A" w14:textId="77777777" w:rsidR="002D6C3F" w:rsidRPr="00140E21" w:rsidRDefault="002D6C3F" w:rsidP="002D6C3F">
      <w:pPr>
        <w:pStyle w:val="B1"/>
      </w:pPr>
      <w:r w:rsidRPr="00140E21">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6D9795DF" w14:textId="77777777" w:rsidR="002D6C3F" w:rsidRPr="00140E21" w:rsidRDefault="002D6C3F" w:rsidP="002D6C3F">
      <w:pPr>
        <w:pStyle w:val="B1"/>
      </w:pPr>
      <w:r w:rsidRPr="00140E21">
        <w:t>16b.</w:t>
      </w:r>
      <w:r w:rsidRPr="00140E21">
        <w:tab/>
        <w:t>The UPF provides an N4 Session Modification Response to the SMF.</w:t>
      </w:r>
    </w:p>
    <w:p w14:paraId="6B5D8DB6" w14:textId="77777777" w:rsidR="002D6C3F" w:rsidRPr="00140E21" w:rsidRDefault="002D6C3F" w:rsidP="002D6C3F">
      <w:pPr>
        <w:pStyle w:val="B1"/>
      </w:pPr>
      <w:r w:rsidRPr="00140E21">
        <w:tab/>
        <w:t>If multiple UPFs are used in the PDU Session, the UPF in step 16 refers to the UPF terminating N3.</w:t>
      </w:r>
    </w:p>
    <w:p w14:paraId="7F126923" w14:textId="77777777" w:rsidR="002D6C3F" w:rsidRPr="00140E21" w:rsidRDefault="002D6C3F" w:rsidP="002D6C3F">
      <w:pPr>
        <w:pStyle w:val="B1"/>
      </w:pPr>
      <w:r w:rsidRPr="00140E21">
        <w:tab/>
        <w:t>After this step, the UPF delivers any down-link packets to the UE that may have been buffered for this PDU Session.</w:t>
      </w:r>
    </w:p>
    <w:p w14:paraId="005864D2" w14:textId="77777777" w:rsidR="002D6C3F" w:rsidRPr="00140E21" w:rsidRDefault="002D6C3F" w:rsidP="002D6C3F">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Pr="00140E21">
        <w:t xml:space="preserve"> PDU Session ID, SMF Identity</w:t>
      </w:r>
      <w:r>
        <w:t>, Serving PLMN ID, [NID]</w:t>
      </w:r>
      <w:r w:rsidRPr="00140E21">
        <w:t>) for a given PDU Session. As a result, the UDM stores following information: SUPI, SMF identity and the associated DNN</w:t>
      </w:r>
      <w:r>
        <w:t>, S-NSSAI,</w:t>
      </w:r>
      <w:r w:rsidRPr="00140E21">
        <w:t xml:space="preserve"> PDU Session ID</w:t>
      </w:r>
      <w:r>
        <w:t xml:space="preserve"> and Serving Network (PLMN ID, [NID], see clause 5.18 of TS 23.501 [2])</w:t>
      </w:r>
      <w:r w:rsidRPr="00140E21">
        <w:t>. The UDM may further store this information in UDR by Nudr_DM_Update (SUPI, Subscription Data, UE context in SMF data).</w:t>
      </w:r>
    </w:p>
    <w:p w14:paraId="5A207E91" w14:textId="77777777" w:rsidR="002D6C3F" w:rsidRPr="00140E21" w:rsidRDefault="002D6C3F" w:rsidP="002D6C3F">
      <w:pPr>
        <w:pStyle w:val="B1"/>
      </w:pPr>
      <w:r w:rsidRPr="00140E21">
        <w:tab/>
        <w:t>If the Request Type received in step 3 indicates "Emergency Request":</w:t>
      </w:r>
    </w:p>
    <w:p w14:paraId="2BA455F2" w14:textId="77777777" w:rsidR="002D6C3F" w:rsidRPr="00140E21" w:rsidRDefault="002D6C3F" w:rsidP="002D6C3F">
      <w:pPr>
        <w:pStyle w:val="B1"/>
      </w:pPr>
      <w:r w:rsidRPr="00140E21">
        <w:t>-</w:t>
      </w:r>
      <w:r w:rsidRPr="00140E21">
        <w:tab/>
        <w:t xml:space="preserve">For an authenticated non-roaming UE, based on operator configuration (e.g. related with whether the operator uses a fixed SMF for Emergency calls, etc.), the SMF may register in the UDM using Nudm_UECM_Registration (SUPI, PDU Session ID, SMF identity, Indication of Emergency Services) for a </w:t>
      </w:r>
      <w:r w:rsidRPr="00140E21">
        <w:lastRenderedPageBreak/>
        <w:t>given PDU Session that is applicable for emergency services. As a result, the UDM shall store the applicable PDU Session for Emergency services.</w:t>
      </w:r>
    </w:p>
    <w:p w14:paraId="5A8201E6" w14:textId="77777777" w:rsidR="002D6C3F" w:rsidRPr="00140E21" w:rsidRDefault="002D6C3F" w:rsidP="002D6C3F">
      <w:pPr>
        <w:pStyle w:val="B1"/>
      </w:pPr>
      <w:r w:rsidRPr="00140E21">
        <w:t>-</w:t>
      </w:r>
      <w:r w:rsidRPr="00140E21">
        <w:tab/>
        <w:t>For an unauthenticated UE or a roaming UE, the SMF shall not register in the UDM for a given PDU Session.</w:t>
      </w:r>
    </w:p>
    <w:p w14:paraId="488FBE5A" w14:textId="77777777" w:rsidR="002D6C3F" w:rsidRPr="00140E21" w:rsidRDefault="002D6C3F" w:rsidP="002D6C3F">
      <w:pPr>
        <w:pStyle w:val="B1"/>
      </w:pPr>
      <w:r w:rsidRPr="00140E21">
        <w:t>17.</w:t>
      </w:r>
      <w:r w:rsidRPr="00140E21">
        <w:tab/>
        <w:t>SMF to AMF: Nsmf_PDUSession_UpdateSMContext Response</w:t>
      </w:r>
      <w:r w:rsidRPr="00140E21" w:rsidDel="00D60002">
        <w:t xml:space="preserve"> </w:t>
      </w:r>
      <w:r w:rsidRPr="00140E21">
        <w:t>(Cause).</w:t>
      </w:r>
    </w:p>
    <w:p w14:paraId="4D866ED1" w14:textId="77777777" w:rsidR="002D6C3F" w:rsidRPr="00140E21" w:rsidRDefault="002D6C3F" w:rsidP="002D6C3F">
      <w:pPr>
        <w:pStyle w:val="B1"/>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맑은 고딕"/>
          <w:lang w:eastAsia="zh-CN"/>
        </w:rPr>
        <w:t xml:space="preserve">the </w:t>
      </w:r>
      <w:r w:rsidRPr="00140E21">
        <w:rPr>
          <w:rFonts w:eastAsia="맑은 고딕"/>
        </w:rPr>
        <w:t xml:space="preserve">SMF subscribes to the UE moving into or out of LADN service area event </w:t>
      </w:r>
      <w:r w:rsidRPr="00140E21">
        <w:rPr>
          <w:rFonts w:eastAsia="맑은 고딕"/>
          <w:iCs/>
        </w:rPr>
        <w:t>notification by providing the LADN DNN as an indicator for the Area Of Interest (see clause 5.6.5 and 5.6.11 of TS</w:t>
      </w:r>
      <w:r>
        <w:rPr>
          <w:rFonts w:eastAsia="맑은 고딕"/>
          <w:iCs/>
        </w:rPr>
        <w:t> </w:t>
      </w:r>
      <w:r w:rsidRPr="00140E21">
        <w:rPr>
          <w:rFonts w:eastAsia="맑은 고딕"/>
          <w:iCs/>
        </w:rPr>
        <w:t>23.501</w:t>
      </w:r>
      <w:r>
        <w:rPr>
          <w:rFonts w:eastAsia="맑은 고딕"/>
          <w:iCs/>
        </w:rPr>
        <w:t> </w:t>
      </w:r>
      <w:r w:rsidRPr="00140E21">
        <w:rPr>
          <w:rFonts w:eastAsia="맑은 고딕"/>
          <w:iCs/>
        </w:rPr>
        <w:t>[2]).</w:t>
      </w:r>
    </w:p>
    <w:p w14:paraId="395625E3" w14:textId="77777777" w:rsidR="002D6C3F" w:rsidRPr="00140E21" w:rsidRDefault="002D6C3F" w:rsidP="002D6C3F">
      <w:pPr>
        <w:pStyle w:val="B1"/>
      </w:pPr>
      <w:r w:rsidRPr="00140E21">
        <w:tab/>
        <w:t>After this step, the AMF forwards relevant events subscribed by</w:t>
      </w:r>
      <w:r w:rsidRPr="00140E21" w:rsidDel="007C6B31">
        <w:t xml:space="preserve"> </w:t>
      </w:r>
      <w:r w:rsidRPr="00140E21">
        <w:t>the SMF.</w:t>
      </w:r>
    </w:p>
    <w:p w14:paraId="38F846C3" w14:textId="77777777" w:rsidR="002D6C3F" w:rsidRPr="00140E21" w:rsidRDefault="002D6C3F" w:rsidP="002D6C3F">
      <w:pPr>
        <w:pStyle w:val="B1"/>
      </w:pPr>
      <w:r w:rsidRPr="00140E21">
        <w:t>18.</w:t>
      </w:r>
      <w:r w:rsidRPr="00140E21">
        <w:tab/>
        <w:t>[Conditional] SMF to AMF: Nsmf_PDUSession_SMContextStatusNotify (Release)</w:t>
      </w:r>
    </w:p>
    <w:p w14:paraId="27BF83C1" w14:textId="77777777" w:rsidR="002D6C3F" w:rsidRPr="00140E21" w:rsidRDefault="002D6C3F" w:rsidP="002D6C3F">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92E3F94" w14:textId="77777777" w:rsidR="002D6C3F" w:rsidRPr="00140E21" w:rsidRDefault="002D6C3F" w:rsidP="002D6C3F">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7E4A0101" w14:textId="77777777" w:rsidR="002D6C3F" w:rsidRDefault="002D6C3F" w:rsidP="002D6C3F">
      <w:pPr>
        <w:pStyle w:val="B1"/>
        <w:rPr>
          <w:lang w:eastAsia="ko-KR"/>
        </w:rPr>
      </w:pPr>
      <w:r>
        <w:rPr>
          <w:lang w:eastAsia="ko-KR"/>
        </w:rPr>
        <w:t>20.</w:t>
      </w:r>
      <w:r>
        <w:rPr>
          <w:lang w:eastAsia="ko-KR"/>
        </w:rPr>
        <w:tab/>
        <w:t>If the UE has indicated support of transferring Port Management Information Containers, then SMF informs PCF that a 5GS Bridge information is available. SMF also includes the port number of the DS-TT Ethernet port, MAC address of the DS-TT Ethernet port, 5GS Bridge ID, Port Management Information Container and UE-DS-TT Residence Time as provided by the UE. AF calculates the bridge delay for each port pair, i.e. composed of DS-TT Ethernet port and NW-TT Ethernet port, using the UE-DS-TT Residence Time for all NW-TT Ethernet port(s) serving the 5GS Bridge indicated by the 5GS Bridge ID. The SMF may inform PCF that a manageable NW-TT Ethernet port has been detected. If SMF received a Port Management Information Container from the UPF, then SMF provides the Port Management Information Container to the PCF as described in clause 5.28.3.2 of TS 23.501 [2].</w:t>
      </w:r>
    </w:p>
    <w:p w14:paraId="78158775" w14:textId="77777777" w:rsidR="002D6C3F" w:rsidRPr="00140E21" w:rsidRDefault="002D6C3F" w:rsidP="002D6C3F">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CFA9CB2" w14:textId="77777777" w:rsidR="002D6C3F" w:rsidRPr="00140E21" w:rsidRDefault="002D6C3F" w:rsidP="002D6C3F">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655A48FB" w14:textId="77777777" w:rsidR="002D6C3F" w:rsidRPr="00140E21" w:rsidRDefault="002D6C3F" w:rsidP="002D6C3F">
      <w:pPr>
        <w:pStyle w:val="5"/>
      </w:pPr>
      <w:bookmarkStart w:id="526" w:name="_Toc20203975"/>
      <w:bookmarkStart w:id="527" w:name="_Toc27894660"/>
      <w:bookmarkStart w:id="528" w:name="_Toc36191727"/>
      <w:bookmarkStart w:id="529" w:name="_Toc45192813"/>
      <w:bookmarkStart w:id="530" w:name="_Toc47592445"/>
      <w:bookmarkStart w:id="531" w:name="_Toc51834526"/>
      <w:bookmarkStart w:id="532" w:name="_Toc51835468"/>
      <w:r w:rsidRPr="00140E21">
        <w:t>4.3.2.2.2</w:t>
      </w:r>
      <w:r w:rsidRPr="00140E21">
        <w:tab/>
        <w:t>Home-routed Roaming</w:t>
      </w:r>
      <w:bookmarkEnd w:id="526"/>
      <w:bookmarkEnd w:id="527"/>
      <w:bookmarkEnd w:id="528"/>
      <w:bookmarkEnd w:id="529"/>
      <w:bookmarkEnd w:id="530"/>
      <w:bookmarkEnd w:id="531"/>
      <w:bookmarkEnd w:id="532"/>
    </w:p>
    <w:p w14:paraId="53AEA9D0" w14:textId="77777777" w:rsidR="002D6C3F" w:rsidRPr="00140E21" w:rsidRDefault="002D6C3F" w:rsidP="002D6C3F">
      <w:r w:rsidRPr="00140E21">
        <w:t xml:space="preserve">This procedure is used in </w:t>
      </w:r>
      <w:r>
        <w:t xml:space="preserve">the </w:t>
      </w:r>
      <w:r w:rsidRPr="00140E21">
        <w:t>case of home-routed roaming scenarios.</w:t>
      </w:r>
    </w:p>
    <w:bookmarkStart w:id="533" w:name="_MON_1609723575"/>
    <w:bookmarkEnd w:id="533"/>
    <w:p w14:paraId="6EB5683A" w14:textId="77777777" w:rsidR="002D6C3F" w:rsidRPr="00140E21" w:rsidRDefault="002D6C3F" w:rsidP="002D6C3F">
      <w:pPr>
        <w:pStyle w:val="TH"/>
      </w:pPr>
      <w:r w:rsidRPr="00140E21">
        <w:object w:dxaOrig="11278" w:dyaOrig="15853" w14:anchorId="05B699D8">
          <v:shape id="_x0000_i1042" type="#_x0000_t75" style="width:479.55pt;height:632.3pt" o:ole="">
            <v:imagedata r:id="rId51" o:title=""/>
          </v:shape>
          <o:OLEObject Type="Embed" ProgID="Word.Picture.8" ShapeID="_x0000_i1042" DrawAspect="Content" ObjectID="_1666109998" r:id="rId52"/>
        </w:object>
      </w:r>
    </w:p>
    <w:p w14:paraId="406C66D7" w14:textId="77777777" w:rsidR="002D6C3F" w:rsidRPr="00140E21" w:rsidRDefault="002D6C3F" w:rsidP="002D6C3F">
      <w:pPr>
        <w:pStyle w:val="TF"/>
      </w:pPr>
      <w:r w:rsidRPr="00140E21">
        <w:t>Figure 4.3.2.2.2-1: UE-requested PDU Session Establishment for home-routed roaming scenarios</w:t>
      </w:r>
    </w:p>
    <w:p w14:paraId="19B223FE" w14:textId="77777777" w:rsidR="002D6C3F" w:rsidRPr="00140E21" w:rsidRDefault="002D6C3F" w:rsidP="002D6C3F">
      <w:pPr>
        <w:pStyle w:val="B1"/>
      </w:pPr>
      <w:r w:rsidRPr="00140E21">
        <w:t>1.</w:t>
      </w:r>
      <w:r w:rsidRPr="00140E21">
        <w:tab/>
        <w:t>This step is the same as step 1 in clause 4.3.2.2.1.</w:t>
      </w:r>
    </w:p>
    <w:p w14:paraId="621B919A" w14:textId="77777777" w:rsidR="002D6C3F" w:rsidRPr="00140E21" w:rsidRDefault="002D6C3F" w:rsidP="002D6C3F">
      <w:pPr>
        <w:pStyle w:val="B1"/>
        <w:rPr>
          <w:lang w:eastAsia="zh-CN"/>
        </w:rPr>
      </w:pPr>
      <w:r w:rsidRPr="00140E21">
        <w:t>2.</w:t>
      </w:r>
      <w:r w:rsidRPr="00140E21">
        <w:tab/>
      </w:r>
      <w:r>
        <w:t xml:space="preserve">As in step 2 of clause 4.3.2.2.1 except that, if the UE does not include an S-NSSAI in the PDU Session request, both a Serving PLMN S-NSSAI (in the Allowed NSSAI) and its corresponding HPLMN S-NSSAI values are </w:t>
      </w:r>
      <w:r>
        <w:lastRenderedPageBreak/>
        <w:t xml:space="preserve">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 TS</w:t>
      </w:r>
      <w:r>
        <w:t> </w:t>
      </w:r>
      <w:r w:rsidRPr="00140E21">
        <w:t>23.501</w:t>
      </w:r>
      <w:r>
        <w:t> </w:t>
      </w:r>
      <w:r w:rsidRPr="00140E21">
        <w:t xml:space="preserve">[2], clause 6.3.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56ADA1FA" w14:textId="77777777" w:rsidR="002D6C3F" w:rsidRPr="00140E21" w:rsidRDefault="002D6C3F" w:rsidP="002D6C3F">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5E2BD646" w14:textId="77777777" w:rsidR="002D6C3F" w:rsidRPr="00140E21" w:rsidRDefault="002D6C3F" w:rsidP="002D6C3F">
      <w:pPr>
        <w:pStyle w:val="B1"/>
      </w:pPr>
      <w:r w:rsidRPr="00140E21">
        <w:t>3a.</w:t>
      </w:r>
      <w:r w:rsidRPr="00140E21">
        <w:tab/>
        <w:t>As in step 3 of clause 4.3.2.2.1 with the addition that:</w:t>
      </w:r>
    </w:p>
    <w:p w14:paraId="52C82F31" w14:textId="77777777" w:rsidR="002D6C3F" w:rsidRPr="00140E21" w:rsidRDefault="002D6C3F" w:rsidP="002D6C3F">
      <w:pPr>
        <w:pStyle w:val="B2"/>
      </w:pPr>
      <w:r w:rsidRPr="00140E21">
        <w:t>-</w:t>
      </w:r>
      <w:r w:rsidRPr="00140E21">
        <w:tab/>
        <w:t>the AMF also provides the identity of the H-SMF it has selected in step 2 and both the VPLMN S-NSSAI from the Allowed NSSAI and the corresponding S-NSSAI of the HPLMN, which is in the mapping the VPLMN S-NSSAI from the Allowed NSSAI. The H-SMF is provided when the PDU Session is home-routed. The AMF may also provide the identity of alternative H-SMFs, if it has received in step 2.</w:t>
      </w:r>
    </w:p>
    <w:p w14:paraId="64C75CFD" w14:textId="77777777" w:rsidR="002D6C3F" w:rsidRPr="00140E21" w:rsidRDefault="002D6C3F" w:rsidP="002D6C3F">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4F474F38" w14:textId="77777777" w:rsidR="002D6C3F" w:rsidRPr="00140E21" w:rsidRDefault="002D6C3F" w:rsidP="002D6C3F">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7DB6F41A" w14:textId="77777777" w:rsidR="002D6C3F" w:rsidRPr="00140E21" w:rsidRDefault="002D6C3F" w:rsidP="002D6C3F">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6EBF84B3" w14:textId="77777777" w:rsidR="002D6C3F" w:rsidRPr="00140E21" w:rsidRDefault="002D6C3F" w:rsidP="002D6C3F">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4452BF96" w14:textId="77777777" w:rsidR="002D6C3F" w:rsidRPr="00140E21" w:rsidRDefault="002D6C3F" w:rsidP="002D6C3F">
      <w:pPr>
        <w:pStyle w:val="B1"/>
      </w:pPr>
      <w:r w:rsidRPr="00140E21">
        <w:t>4.</w:t>
      </w:r>
      <w:r w:rsidRPr="00140E21">
        <w:tab/>
        <w:t>The V-SMF selects a UPF in VPLMN as described in TS</w:t>
      </w:r>
      <w:r>
        <w:t> </w:t>
      </w:r>
      <w:r w:rsidRPr="00140E21">
        <w:t>23.501</w:t>
      </w:r>
      <w:r>
        <w:t> </w:t>
      </w:r>
      <w:r w:rsidRPr="00140E21">
        <w:t>[2], clause 6.3.3.</w:t>
      </w:r>
    </w:p>
    <w:p w14:paraId="358CC15F" w14:textId="77777777" w:rsidR="002D6C3F" w:rsidRPr="00140E21" w:rsidRDefault="002D6C3F" w:rsidP="002D6C3F">
      <w:pPr>
        <w:pStyle w:val="B1"/>
      </w:pPr>
      <w:r w:rsidRPr="00140E21">
        <w:t>5.</w:t>
      </w:r>
      <w:r w:rsidRPr="00140E21">
        <w:tab/>
        <w:t>The V-SMF initiates an N4 Session Establishment procedure with the selected V-UPF:</w:t>
      </w:r>
    </w:p>
    <w:p w14:paraId="73E33838" w14:textId="77777777" w:rsidR="002D6C3F" w:rsidRPr="00140E21" w:rsidRDefault="002D6C3F" w:rsidP="002D6C3F">
      <w:pPr>
        <w:pStyle w:val="B2"/>
      </w:pPr>
      <w:r w:rsidRPr="00140E21">
        <w:t>5a.</w:t>
      </w:r>
      <w:r w:rsidRPr="00140E21">
        <w:tab/>
        <w:t>The V-SMF sends an N4 Session Establishment Request to the V-UPF.</w:t>
      </w:r>
    </w:p>
    <w:p w14:paraId="6EF0ACF5" w14:textId="77777777" w:rsidR="002D6C3F" w:rsidRPr="00140E21" w:rsidRDefault="002D6C3F" w:rsidP="002D6C3F">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22283382" w14:textId="77777777" w:rsidR="002D6C3F" w:rsidRPr="00140E21" w:rsidRDefault="002D6C3F" w:rsidP="002D6C3F">
      <w:pPr>
        <w:pStyle w:val="B1"/>
      </w:pPr>
      <w:r w:rsidRPr="00140E21">
        <w:t>6.</w:t>
      </w:r>
      <w:r w:rsidRPr="00140E21">
        <w:tab/>
        <w:t>V-SMF to H-SMF: Nsmf_PDUSession_Create Request (SUPI, GPSI (if available), V-SMF SM Context ID, DNN, S-NSSAI with the value defined by the HPLMN,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Pr="00140E21">
        <w:t>).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TS</w:t>
      </w:r>
      <w:r>
        <w:t> </w:t>
      </w:r>
      <w:r w:rsidRPr="00140E21">
        <w:t>29.502</w:t>
      </w:r>
      <w:r>
        <w:t> </w:t>
      </w:r>
      <w:r w:rsidRPr="00140E21">
        <w:t>[36]. The Small Data Rate Control Status is included if received from the AMF. The Control Plane CIoT 5GS Optimisation Indication is set by the V-SMF, if the PDU Session is intended for Control Plane CIoT 5GS Optimisation.</w:t>
      </w:r>
    </w:p>
    <w:p w14:paraId="7B4CC97B" w14:textId="77777777" w:rsidR="002D6C3F" w:rsidRPr="00140E21" w:rsidRDefault="002D6C3F" w:rsidP="002D6C3F">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4BDA69EC" w14:textId="77777777" w:rsidR="002D6C3F" w:rsidRPr="00140E21" w:rsidRDefault="002D6C3F" w:rsidP="002D6C3F">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151E4E7D" w14:textId="77777777" w:rsidR="002D6C3F" w:rsidRDefault="002D6C3F" w:rsidP="002D6C3F">
      <w:pPr>
        <w:pStyle w:val="B1"/>
      </w:pPr>
      <w:r>
        <w:lastRenderedPageBreak/>
        <w:tab/>
        <w:t>If the RAT type was included in the message, then the H-SMF stores the RAT type in SM Context.</w:t>
      </w:r>
    </w:p>
    <w:p w14:paraId="46B5DD63" w14:textId="77777777" w:rsidR="002D6C3F" w:rsidRPr="00140E21" w:rsidRDefault="002D6C3F" w:rsidP="002D6C3F">
      <w:pPr>
        <w:pStyle w:val="B1"/>
      </w:pPr>
      <w:r w:rsidRPr="00140E21">
        <w:t>7-12b.</w:t>
      </w:r>
      <w:r w:rsidRPr="00140E21">
        <w:tab/>
        <w:t>These steps are the same as steps 4-10 in clause 4.3.2.2.1 with the following differences:</w:t>
      </w:r>
    </w:p>
    <w:p w14:paraId="49FAFFD9" w14:textId="77777777" w:rsidR="002D6C3F" w:rsidRPr="00140E21" w:rsidRDefault="002D6C3F" w:rsidP="002D6C3F">
      <w:pPr>
        <w:pStyle w:val="B2"/>
      </w:pPr>
      <w:r w:rsidRPr="00140E21">
        <w:t>-</w:t>
      </w:r>
      <w:r w:rsidRPr="00140E21">
        <w:tab/>
        <w:t>These steps are executed in Home PLMN;</w:t>
      </w:r>
    </w:p>
    <w:p w14:paraId="3D35FC5A" w14:textId="77777777" w:rsidR="002D6C3F" w:rsidRPr="00140E21" w:rsidRDefault="002D6C3F" w:rsidP="002D6C3F">
      <w:pPr>
        <w:pStyle w:val="B2"/>
      </w:pPr>
      <w:r w:rsidRPr="00140E21">
        <w:t>-</w:t>
      </w:r>
      <w:r w:rsidRPr="00140E21">
        <w:tab/>
        <w:t>The H-SMF does not provides the Inactivity Timer to the H-UPF as described in step 9a in clause 4.3.2.2.1.</w:t>
      </w:r>
    </w:p>
    <w:p w14:paraId="5B1EDE56" w14:textId="77777777" w:rsidR="002D6C3F" w:rsidRPr="00140E21" w:rsidRDefault="002D6C3F" w:rsidP="002D6C3F">
      <w:pPr>
        <w:pStyle w:val="B2"/>
      </w:pPr>
      <w:r w:rsidRPr="00140E21">
        <w:t>-</w:t>
      </w:r>
      <w:r w:rsidRPr="00140E21">
        <w:tab/>
        <w:t>Step 5 of clause 4.3.2.2.1 is not executed.</w:t>
      </w:r>
    </w:p>
    <w:p w14:paraId="4A447AAF" w14:textId="77777777" w:rsidR="002D6C3F" w:rsidRPr="00140E21" w:rsidRDefault="002D6C3F" w:rsidP="002D6C3F">
      <w:pPr>
        <w:pStyle w:val="B1"/>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40236590" w14:textId="77777777" w:rsidR="002D6C3F" w:rsidRPr="00140E21" w:rsidRDefault="002D6C3F" w:rsidP="002D6C3F">
      <w:pPr>
        <w:pStyle w:val="B1"/>
      </w:pPr>
      <w:r w:rsidRPr="00140E21">
        <w:t>12c.</w:t>
      </w:r>
      <w:r w:rsidRPr="00140E21">
        <w:tab/>
        <w:t>This step is the same as step 16c in clause 4.3.2.2.1 with the following difference:</w:t>
      </w:r>
    </w:p>
    <w:p w14:paraId="28FC24EC" w14:textId="77777777" w:rsidR="002D6C3F" w:rsidRPr="00140E21" w:rsidRDefault="002D6C3F" w:rsidP="002D6C3F">
      <w:pPr>
        <w:pStyle w:val="B2"/>
      </w:pPr>
      <w:r w:rsidRPr="00140E21">
        <w:t>-</w:t>
      </w:r>
      <w:r w:rsidRPr="00140E21">
        <w:tab/>
        <w:t>The H-SMF registers for the PDU Session with the UDM using Nudm_UECM_Registration (SUPI, DNN, S-NSSAI with the value defined by the HPLMN, PDU Session ID).</w:t>
      </w:r>
    </w:p>
    <w:p w14:paraId="6C2142E1" w14:textId="77777777" w:rsidR="002D6C3F" w:rsidRPr="00140E21" w:rsidRDefault="002D6C3F" w:rsidP="002D6C3F">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Pr="00140E21">
        <w:t>)</w:t>
      </w:r>
    </w:p>
    <w:p w14:paraId="530FA713" w14:textId="77777777" w:rsidR="002D6C3F" w:rsidRPr="00140E21" w:rsidRDefault="002D6C3F" w:rsidP="002D6C3F">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1A896F21" w14:textId="77777777" w:rsidR="002D6C3F" w:rsidRPr="00140E21" w:rsidRDefault="002D6C3F" w:rsidP="002D6C3F">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2578F5B2" w14:textId="77777777" w:rsidR="002D6C3F" w:rsidRPr="00140E21" w:rsidRDefault="002D6C3F" w:rsidP="002D6C3F">
      <w:pPr>
        <w:pStyle w:val="B1"/>
      </w:pPr>
      <w:r w:rsidRPr="00140E21">
        <w:tab/>
        <w:t>The H-CN Tunnel Info contains the tunnel information for uplink traffic towards H-UPF.</w:t>
      </w:r>
    </w:p>
    <w:p w14:paraId="2C7663B0" w14:textId="77777777" w:rsidR="002D6C3F" w:rsidRPr="00140E21" w:rsidRDefault="002D6C3F" w:rsidP="002D6C3F">
      <w:pPr>
        <w:pStyle w:val="B1"/>
      </w:pPr>
      <w:r w:rsidRPr="00140E21">
        <w:tab/>
        <w:t>Multiple QoS Rules and QoS Flow level QoS parameters for the QoS Flow(s) associated with the QoS rule(s) may be included in the Nsmf_PDUSession_Create Response.</w:t>
      </w:r>
    </w:p>
    <w:p w14:paraId="54DB2F5A" w14:textId="77777777" w:rsidR="002D6C3F" w:rsidRDefault="002D6C3F" w:rsidP="002D6C3F">
      <w:pPr>
        <w:pStyle w:val="B1"/>
      </w:pPr>
      <w:r>
        <w:tab/>
        <w:t>The V-SMF may apply VPLMN policies related with the SLA negotiated with the HPLMN or with QoS values supported by the VPLMN;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77B4766B" w14:textId="77777777" w:rsidR="002D6C3F" w:rsidRPr="00140E21" w:rsidRDefault="002D6C3F" w:rsidP="002D6C3F">
      <w:pPr>
        <w:pStyle w:val="B1"/>
      </w:pPr>
      <w:r w:rsidRPr="00140E21">
        <w:tab/>
        <w:t>If Control Plane CIoT 5GS Optimisation is enabled for the PDU Session, certain information, e.g. H-CN tunnel info, is not provided in the response to V-SMF.</w:t>
      </w:r>
    </w:p>
    <w:p w14:paraId="612FE832" w14:textId="77777777" w:rsidR="002D6C3F" w:rsidRDefault="002D6C3F" w:rsidP="002D6C3F">
      <w:pPr>
        <w:pStyle w:val="B1"/>
      </w:pPr>
      <w:r>
        <w:tab/>
        <w:t>V-SMF stores the indication of Small Data Rate Control applicability on this PDU Session, if it is received in Nsmf_PDUSession_Create Response.</w:t>
      </w:r>
    </w:p>
    <w:p w14:paraId="05EBB3CA" w14:textId="77777777" w:rsidR="002D6C3F" w:rsidRPr="00140E21" w:rsidRDefault="002D6C3F" w:rsidP="002D6C3F">
      <w:pPr>
        <w:pStyle w:val="B1"/>
      </w:pPr>
      <w:r w:rsidRPr="00140E21">
        <w:t>14-18.</w:t>
      </w:r>
      <w:r w:rsidRPr="00140E21">
        <w:tab/>
        <w:t>These steps are the same as steps 11-15 in clause 4.3.2.2.1 with the following differences:</w:t>
      </w:r>
    </w:p>
    <w:p w14:paraId="3E5CF5E5" w14:textId="77777777" w:rsidR="002D6C3F" w:rsidRPr="00140E21" w:rsidRDefault="002D6C3F" w:rsidP="002D6C3F">
      <w:pPr>
        <w:pStyle w:val="B2"/>
      </w:pPr>
      <w:r w:rsidRPr="00140E21">
        <w:t>-</w:t>
      </w:r>
      <w:r w:rsidRPr="00140E21">
        <w:tab/>
        <w:t>These steps are executed in Visited PLMN;</w:t>
      </w:r>
    </w:p>
    <w:p w14:paraId="0F521DCC" w14:textId="77777777" w:rsidR="002D6C3F" w:rsidRPr="00140E21" w:rsidRDefault="002D6C3F" w:rsidP="002D6C3F">
      <w:pPr>
        <w:pStyle w:val="B2"/>
      </w:pPr>
      <w:r w:rsidRPr="00140E21">
        <w:t>-</w:t>
      </w:r>
      <w:r w:rsidRPr="00140E21">
        <w:tab/>
        <w:t>The V-SMF stores an association of the PDU Session and H-SMF ID for this PDU Session for this UE</w:t>
      </w:r>
      <w:r w:rsidRPr="00140E21">
        <w:rPr>
          <w:lang w:eastAsia="zh-CN"/>
        </w:rPr>
        <w:t>;</w:t>
      </w:r>
    </w:p>
    <w:p w14:paraId="5C4DD926" w14:textId="77777777" w:rsidR="002D6C3F" w:rsidRPr="00140E21" w:rsidRDefault="002D6C3F" w:rsidP="002D6C3F">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1906FEE" w14:textId="77777777" w:rsidR="002D6C3F" w:rsidRDefault="002D6C3F" w:rsidP="002D6C3F">
      <w:pPr>
        <w:pStyle w:val="B2"/>
      </w:pPr>
      <w:r>
        <w:lastRenderedPageBreak/>
        <w:t>-</w:t>
      </w:r>
      <w:r>
        <w:tab/>
        <w:t>If the N2 SM information indicates failure of user plane resource setup, and the V-SMF rejected the PDU session establishment as described in step 15 in clause 4.3.2.2.1, step 19 is skipped and instead the V-SMF releases the N4 Session with V-UPF.</w:t>
      </w:r>
    </w:p>
    <w:p w14:paraId="0D22D13C" w14:textId="77777777" w:rsidR="002D6C3F" w:rsidRPr="00140E21" w:rsidRDefault="002D6C3F" w:rsidP="002D6C3F">
      <w:pPr>
        <w:pStyle w:val="B2"/>
      </w:pPr>
      <w:r w:rsidRPr="00140E21">
        <w:t>-</w:t>
      </w:r>
      <w:r w:rsidRPr="00140E21">
        <w:tab/>
        <w:t>If Control Plane CIoT 5GS Optimisation is enabled for the PDU Session, steps 19</w:t>
      </w:r>
      <w:r>
        <w:t>, 20</w:t>
      </w:r>
      <w:r w:rsidRPr="00140E21">
        <w:t xml:space="preserve"> and 23 below are omitted.</w:t>
      </w:r>
    </w:p>
    <w:p w14:paraId="0BC1A120" w14:textId="77777777" w:rsidR="002D6C3F" w:rsidRPr="00140E21" w:rsidRDefault="002D6C3F" w:rsidP="002D6C3F">
      <w:pPr>
        <w:pStyle w:val="B1"/>
      </w:pPr>
      <w:r w:rsidRPr="00140E21">
        <w:t>19a.</w:t>
      </w:r>
      <w:r w:rsidRPr="00140E21">
        <w:tab/>
        <w:t>The V-SMF initiates an N4 Session Modification procedure with the V-UPF. The V-SMF provides Packet detection, enforcement and reporting rules to be installed on the V-UPF for this PDU Session, including AN Tunnel Info, H-CN Tunnel Info and V-CN Tunnel Info.</w:t>
      </w:r>
    </w:p>
    <w:p w14:paraId="1E4EF031" w14:textId="77777777" w:rsidR="002D6C3F" w:rsidRPr="00140E21" w:rsidRDefault="002D6C3F" w:rsidP="002D6C3F">
      <w:pPr>
        <w:pStyle w:val="B1"/>
      </w:pPr>
      <w:r w:rsidRPr="00140E21">
        <w:t>19b.</w:t>
      </w:r>
      <w:r w:rsidRPr="00140E21">
        <w:tab/>
        <w:t>The V-UPF provides a N4 Session Modification Response to the V-SMF.</w:t>
      </w:r>
    </w:p>
    <w:p w14:paraId="556137AE" w14:textId="77777777" w:rsidR="002D6C3F" w:rsidRPr="00140E21" w:rsidRDefault="002D6C3F" w:rsidP="002D6C3F">
      <w:pPr>
        <w:pStyle w:val="B1"/>
      </w:pPr>
      <w:r w:rsidRPr="00140E21">
        <w:tab/>
        <w:t>After this step, the V-UPF delivers any down-link packets to the UE that may have been buffered for this PDU Session.</w:t>
      </w:r>
    </w:p>
    <w:p w14:paraId="0DA1EAAD" w14:textId="77777777" w:rsidR="002D6C3F" w:rsidRPr="00140E21" w:rsidRDefault="002D6C3F" w:rsidP="002D6C3F">
      <w:pPr>
        <w:pStyle w:val="B1"/>
      </w:pPr>
      <w:r w:rsidRPr="00140E21">
        <w:t>20.</w:t>
      </w:r>
      <w:r w:rsidRPr="00140E21">
        <w:tab/>
        <w:t>This step is the same as step 17 in clause 4.3.2.2.1 with the following differences:</w:t>
      </w:r>
    </w:p>
    <w:p w14:paraId="17B4A7DF" w14:textId="77777777" w:rsidR="002D6C3F" w:rsidRPr="00140E21" w:rsidRDefault="002D6C3F" w:rsidP="002D6C3F">
      <w:pPr>
        <w:pStyle w:val="B2"/>
      </w:pPr>
      <w:r w:rsidRPr="00140E21">
        <w:t>-</w:t>
      </w:r>
      <w:r w:rsidRPr="00140E21">
        <w:tab/>
        <w:t>The SMF is a V-SMF. The H-SMF and V-SMF subscribe to UE reachability event from AMF.</w:t>
      </w:r>
    </w:p>
    <w:p w14:paraId="0898D242" w14:textId="77777777" w:rsidR="002D6C3F" w:rsidRPr="00140E21" w:rsidRDefault="002D6C3F" w:rsidP="002D6C3F">
      <w:pPr>
        <w:pStyle w:val="B1"/>
      </w:pPr>
      <w:r w:rsidRPr="00140E21">
        <w:t>21.</w:t>
      </w:r>
      <w:r w:rsidRPr="00140E21">
        <w:tab/>
        <w:t xml:space="preserve">This step is same as step 18 in clause 4.3.2.2.1. In addition, if during the procedure, after step 14, the PDU Session establishment is not successful as specified in step 15 of clause 4.3.2.2.1, the V-SMF triggers the V-SMF initiated PDU Session </w:t>
      </w:r>
      <w:r>
        <w:t>R</w:t>
      </w:r>
      <w:r w:rsidRPr="00140E21">
        <w:t>elease procedure from step 1b-3b as defined in clause 4.3.4.3.</w:t>
      </w:r>
    </w:p>
    <w:p w14:paraId="69C6E2F3" w14:textId="77777777" w:rsidR="002D6C3F" w:rsidRPr="00140E21" w:rsidRDefault="002D6C3F" w:rsidP="002D6C3F">
      <w:pPr>
        <w:pStyle w:val="B1"/>
      </w:pPr>
      <w:r w:rsidRPr="00140E21">
        <w:t>22.</w:t>
      </w:r>
      <w:r w:rsidRPr="00140E21">
        <w:tab/>
        <w:t xml:space="preserve">H-SMF to UE, via H-UPF and V-UPF in VPLMN: In </w:t>
      </w:r>
      <w:r>
        <w:t xml:space="preserve">the </w:t>
      </w:r>
      <w:r w:rsidRPr="00140E21">
        <w:t>case of PDU Session Type IPv6 or IPv4v6, the H-SMF generates an IPv6 Router Advertisement and sends it to the UE via N4 and the H-UPF and V-UPF. If the Control Plane CIoT 5GS Optimisation is enabled for this PDU session</w:t>
      </w:r>
      <w:r>
        <w:t xml:space="preserve"> the V-UPF forwards the IPv6 Router Advertisement to the V-SMF for transmission to the UE using the Mobile Terminated Data Transport in Control Plane CIoT 5GS Optimisation procedures (see clause 4.24.2)</w:t>
      </w:r>
      <w:r w:rsidRPr="00140E21">
        <w:t>.</w:t>
      </w:r>
    </w:p>
    <w:p w14:paraId="0DFD6E3B" w14:textId="77777777" w:rsidR="002D6C3F" w:rsidRPr="00140E21" w:rsidRDefault="002D6C3F" w:rsidP="002D6C3F">
      <w:pPr>
        <w:pStyle w:val="B1"/>
      </w:pPr>
      <w:r w:rsidRPr="00140E21">
        <w:t>23.</w:t>
      </w:r>
      <w:r w:rsidRPr="00140E21">
        <w:tab/>
        <w:t>If the V-SMF received in step18 an indication that the (R)AN has rejected some QFI(s)</w:t>
      </w:r>
      <w:r>
        <w:t xml:space="preserve"> or if the V-SMF has rejected some QFI(s) in step 13,</w:t>
      </w:r>
      <w:r w:rsidRPr="00140E21">
        <w:t xml:space="preserve"> the V-SMF notifies the H-SMF via a Nsmf_PDUSession_Update Request. The H-SMF is responsible of updating accordingly the QoS rules and QoS Flow level QoS parameters if needed for the QoS Flow(s) associated with the QoS rule(s) in the UE.</w:t>
      </w:r>
    </w:p>
    <w:p w14:paraId="4E7A7AC4" w14:textId="77777777" w:rsidR="002D6C3F" w:rsidRPr="00140E21" w:rsidRDefault="002D6C3F" w:rsidP="002D6C3F">
      <w:pPr>
        <w:pStyle w:val="B1"/>
      </w:pPr>
      <w:r w:rsidRPr="00140E21">
        <w:t>24.</w:t>
      </w:r>
      <w:r w:rsidRPr="00140E21">
        <w:tab/>
        <w:t>This step is the same as step 20 in clause 4.3.2.2.1 with the following differences:</w:t>
      </w:r>
    </w:p>
    <w:p w14:paraId="4BC486EC" w14:textId="77777777" w:rsidR="002D6C3F" w:rsidRPr="00140E21" w:rsidRDefault="002D6C3F" w:rsidP="002D6C3F">
      <w:pPr>
        <w:pStyle w:val="B2"/>
      </w:pPr>
      <w:r w:rsidRPr="00140E21">
        <w:t>-</w:t>
      </w:r>
      <w:r w:rsidRPr="00140E21">
        <w:tab/>
        <w:t>this step is executed in the Home PLMN;</w:t>
      </w:r>
    </w:p>
    <w:p w14:paraId="4D78DDC8" w14:textId="77777777" w:rsidR="002D6C3F" w:rsidRPr="00140E21" w:rsidRDefault="002D6C3F" w:rsidP="002D6C3F">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30E11786" w14:textId="77777777" w:rsidR="002D6C3F" w:rsidRPr="00140E21" w:rsidRDefault="002D6C3F" w:rsidP="002D6C3F">
      <w:pPr>
        <w:pStyle w:val="NO"/>
      </w:pPr>
      <w:r w:rsidRPr="00140E21">
        <w:t>NOTE:</w:t>
      </w:r>
      <w:r w:rsidRPr="00140E21">
        <w:tab/>
        <w:t xml:space="preserve">The SMF in HPLMN can initiate H-SMF initiated PDU Session </w:t>
      </w:r>
      <w:r>
        <w:t>R</w:t>
      </w:r>
      <w:r w:rsidRPr="00140E21">
        <w:t>elease procedure as defined in clause 4.3.4.3, already after step 13.</w:t>
      </w:r>
    </w:p>
    <w:p w14:paraId="46504FAA" w14:textId="77777777" w:rsidR="002D6C3F" w:rsidRPr="00140E21" w:rsidRDefault="002D6C3F" w:rsidP="002D6C3F">
      <w:pPr>
        <w:pStyle w:val="5"/>
      </w:pPr>
      <w:bookmarkStart w:id="534" w:name="_Toc20203976"/>
      <w:bookmarkStart w:id="535" w:name="_Toc27894661"/>
      <w:bookmarkStart w:id="536" w:name="_Toc36191728"/>
      <w:bookmarkStart w:id="537" w:name="_Toc45192814"/>
      <w:bookmarkStart w:id="538" w:name="_Toc47592446"/>
      <w:bookmarkStart w:id="539" w:name="_Toc51834527"/>
      <w:bookmarkStart w:id="540" w:name="_Toc51835469"/>
      <w:r w:rsidRPr="00140E21">
        <w:t>4.3.2.2.3</w:t>
      </w:r>
      <w:r w:rsidRPr="00140E21">
        <w:tab/>
        <w:t>SMF selection</w:t>
      </w:r>
      <w:bookmarkEnd w:id="534"/>
      <w:bookmarkEnd w:id="535"/>
      <w:bookmarkEnd w:id="536"/>
      <w:bookmarkEnd w:id="537"/>
      <w:bookmarkEnd w:id="538"/>
      <w:bookmarkEnd w:id="539"/>
      <w:bookmarkEnd w:id="540"/>
    </w:p>
    <w:p w14:paraId="120CFA63" w14:textId="77777777" w:rsidR="002D6C3F" w:rsidRPr="00140E21" w:rsidRDefault="002D6C3F" w:rsidP="002D6C3F">
      <w:pPr>
        <w:pStyle w:val="H6"/>
      </w:pPr>
      <w:r w:rsidRPr="00140E21">
        <w:t>4.3.2.2.3.1</w:t>
      </w:r>
      <w:r w:rsidRPr="00140E21">
        <w:tab/>
        <w:t>General</w:t>
      </w:r>
    </w:p>
    <w:p w14:paraId="16EE6256" w14:textId="77777777" w:rsidR="002D6C3F" w:rsidRPr="00140E21" w:rsidRDefault="002D6C3F" w:rsidP="002D6C3F">
      <w:r w:rsidRPr="00140E21">
        <w:t>The SMF selection function, as described in TS</w:t>
      </w:r>
      <w:r>
        <w:t> </w:t>
      </w:r>
      <w:r w:rsidRPr="00140E21">
        <w:t>23.501</w:t>
      </w:r>
      <w:r>
        <w:t> </w:t>
      </w:r>
      <w:r w:rsidRPr="00140E21">
        <w:t>[2] clause 6.3.2, is supported by the AMF and is used to allocate an SMF that manages the PDU Session.</w:t>
      </w:r>
    </w:p>
    <w:p w14:paraId="523F43D3" w14:textId="77777777" w:rsidR="002D6C3F" w:rsidRPr="00140E21" w:rsidRDefault="002D6C3F" w:rsidP="002D6C3F">
      <w:r w:rsidRPr="00140E21">
        <w:t>The SMF selection function described in this clause does not apply to the selection of an SMF for Emergency services. For SMF selection for Emergency services is described in clause 5.16.4.5 of TS</w:t>
      </w:r>
      <w:r>
        <w:t> </w:t>
      </w:r>
      <w:r w:rsidRPr="00140E21">
        <w:t>23.501</w:t>
      </w:r>
      <w:r>
        <w:t> </w:t>
      </w:r>
      <w:r w:rsidRPr="00140E21">
        <w:t>[2].</w:t>
      </w:r>
    </w:p>
    <w:p w14:paraId="6019D389" w14:textId="77777777" w:rsidR="002D6C3F" w:rsidRPr="00140E21" w:rsidRDefault="002D6C3F" w:rsidP="002D6C3F">
      <w:r w:rsidRPr="00140E21">
        <w:t>Two main branches of deployment scenarios to consider:</w:t>
      </w:r>
    </w:p>
    <w:p w14:paraId="59D51F76" w14:textId="77777777" w:rsidR="002D6C3F" w:rsidRPr="00140E21" w:rsidRDefault="002D6C3F" w:rsidP="002D6C3F">
      <w:pPr>
        <w:pStyle w:val="B1"/>
      </w:pPr>
      <w:r w:rsidRPr="00140E21">
        <w:t>-</w:t>
      </w:r>
      <w:r w:rsidRPr="00140E21">
        <w:tab/>
        <w:t>Non-roaming and roaming with local breakout, see clause 4.3.2.2.3.2</w:t>
      </w:r>
    </w:p>
    <w:p w14:paraId="6024D2E6" w14:textId="77777777" w:rsidR="002D6C3F" w:rsidRPr="00140E21" w:rsidRDefault="002D6C3F" w:rsidP="002D6C3F">
      <w:pPr>
        <w:pStyle w:val="B1"/>
      </w:pPr>
      <w:r w:rsidRPr="00140E21">
        <w:t>-</w:t>
      </w:r>
      <w:r w:rsidRPr="00140E21">
        <w:tab/>
        <w:t>Home routed roaming, see clause 4.3.2.2.3.3</w:t>
      </w:r>
    </w:p>
    <w:p w14:paraId="7FBBA402" w14:textId="77777777" w:rsidR="002D6C3F" w:rsidRPr="00140E21" w:rsidRDefault="002D6C3F" w:rsidP="002D6C3F">
      <w:r w:rsidRPr="00140E21">
        <w:t>In the case of non-roaming and local breakout, there are two operational scenarios dependent on the configuration of AMF and the deployment option of NSSF in the serving PLMN.</w:t>
      </w:r>
    </w:p>
    <w:p w14:paraId="5C8FD47D" w14:textId="77777777" w:rsidR="002D6C3F" w:rsidRPr="00140E21" w:rsidRDefault="002D6C3F" w:rsidP="002D6C3F">
      <w:r w:rsidRPr="00140E21">
        <w:lastRenderedPageBreak/>
        <w:t>In the case of home-routed, there are two main options dependent on the operators' choices in terms of involvement of NRF, NSSF and configuration of AMF. The decision of which option to use is part of the roaming agreements.</w:t>
      </w:r>
    </w:p>
    <w:p w14:paraId="14D7B1AE" w14:textId="77777777" w:rsidR="002D6C3F" w:rsidRPr="00140E21" w:rsidRDefault="002D6C3F" w:rsidP="002D6C3F">
      <w:pPr>
        <w:pStyle w:val="NO"/>
      </w:pPr>
      <w:r w:rsidRPr="00140E21">
        <w:t>NOTE:</w:t>
      </w:r>
      <w:r w:rsidRPr="00140E21">
        <w:tab/>
        <w:t>The use of NSI ID and the use of multiple NRFs in the network are optional and depend on the deployment choices of the operator.</w:t>
      </w:r>
    </w:p>
    <w:p w14:paraId="31C813C3" w14:textId="77777777" w:rsidR="002D6C3F" w:rsidRPr="00140E21" w:rsidRDefault="002D6C3F" w:rsidP="002D6C3F">
      <w:pPr>
        <w:pStyle w:val="H6"/>
      </w:pPr>
      <w:r w:rsidRPr="00140E21">
        <w:t>4.3.2.2.3.2</w:t>
      </w:r>
      <w:r w:rsidRPr="00140E21">
        <w:tab/>
        <w:t>Non-roaming and roaming with local breakout</w:t>
      </w:r>
    </w:p>
    <w:bookmarkStart w:id="541" w:name="_MON_1576413892"/>
    <w:bookmarkEnd w:id="541"/>
    <w:p w14:paraId="63AAF87A" w14:textId="77777777" w:rsidR="002D6C3F" w:rsidRPr="00140E21" w:rsidRDefault="002D6C3F" w:rsidP="002D6C3F">
      <w:pPr>
        <w:pStyle w:val="TH"/>
      </w:pPr>
      <w:r w:rsidRPr="00140E21">
        <w:object w:dxaOrig="4560" w:dyaOrig="3400" w14:anchorId="4938976F">
          <v:shape id="_x0000_i1043" type="#_x0000_t75" style="width:210pt;height:139.85pt" o:ole="">
            <v:imagedata r:id="rId53" o:title="" cropbottom="5169f" cropright="-1992f"/>
          </v:shape>
          <o:OLEObject Type="Embed" ProgID="Word.Picture.8" ShapeID="_x0000_i1043" DrawAspect="Content" ObjectID="_1666109999" r:id="rId54"/>
        </w:object>
      </w:r>
    </w:p>
    <w:p w14:paraId="310B5BF4" w14:textId="77777777" w:rsidR="002D6C3F" w:rsidRPr="00140E21" w:rsidRDefault="002D6C3F" w:rsidP="002D6C3F">
      <w:pPr>
        <w:pStyle w:val="TF"/>
      </w:pPr>
      <w:r w:rsidRPr="00140E21">
        <w:t>Figure 4.3.2.2.3.2-1: SMF selection for non-roaming and roaming with local breakout scenarios</w:t>
      </w:r>
    </w:p>
    <w:p w14:paraId="1BD36E3E" w14:textId="77777777" w:rsidR="002D6C3F" w:rsidRPr="00140E21" w:rsidRDefault="002D6C3F" w:rsidP="002D6C3F">
      <w:r w:rsidRPr="00140E21">
        <w:t>This procedure may be skipped altogether if SMF information is available in the AMF by other means (e.g. locally configured); otherwise:</w:t>
      </w:r>
    </w:p>
    <w:p w14:paraId="193908C2" w14:textId="77777777" w:rsidR="002D6C3F" w:rsidRPr="00140E21" w:rsidRDefault="002D6C3F" w:rsidP="002D6C3F">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3C11B1D9" w14:textId="77777777" w:rsidR="002D6C3F" w:rsidRPr="00140E21" w:rsidRDefault="002D6C3F" w:rsidP="002D6C3F">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0DE0B497" w14:textId="77777777" w:rsidR="002D6C3F" w:rsidRPr="00140E21" w:rsidRDefault="002D6C3F" w:rsidP="002D6C3F">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007CC7C5" w14:textId="77777777" w:rsidR="002D6C3F" w:rsidRPr="00140E21" w:rsidRDefault="002D6C3F" w:rsidP="002D6C3F">
      <w:pPr>
        <w:pStyle w:val="B1"/>
      </w:pPr>
      <w:r w:rsidRPr="00140E21">
        <w:t>2.</w:t>
      </w:r>
      <w:r w:rsidRPr="00140E21">
        <w:tab/>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4E088BE9" w14:textId="77777777" w:rsidR="002D6C3F" w:rsidRPr="00140E21" w:rsidRDefault="002D6C3F" w:rsidP="002D6C3F">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p>
    <w:p w14:paraId="38EC3E17" w14:textId="77777777" w:rsidR="002D6C3F" w:rsidRDefault="002D6C3F" w:rsidP="002D6C3F">
      <w:pPr>
        <w:pStyle w:val="NO"/>
      </w:pPr>
      <w:r>
        <w:t>NOTE:</w:t>
      </w:r>
      <w:r>
        <w:tab/>
        <w:t>The list of parameters for SMF selection is defined in clause 6.3.2 of TS 23.501 [2]. See also clause 5.34.3 of TS 23.501 [2] for I-SMF selection.</w:t>
      </w:r>
    </w:p>
    <w:p w14:paraId="5A16D27E" w14:textId="77777777" w:rsidR="002D6C3F" w:rsidRPr="00140E21" w:rsidRDefault="002D6C3F" w:rsidP="002D6C3F">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 and possibly an NSI ID for the selected Network Slice instance corresponding to the S-NSSAI for subsequent NRF queries.</w:t>
      </w:r>
    </w:p>
    <w:p w14:paraId="38961952" w14:textId="77777777" w:rsidR="002D6C3F" w:rsidRPr="00140E21" w:rsidRDefault="002D6C3F" w:rsidP="002D6C3F">
      <w:pPr>
        <w:pStyle w:val="H6"/>
      </w:pPr>
      <w:r w:rsidRPr="00140E21">
        <w:t>4.3.2.2.3.3</w:t>
      </w:r>
      <w:r w:rsidRPr="00140E21">
        <w:tab/>
        <w:t>Home routed roaming</w:t>
      </w:r>
    </w:p>
    <w:p w14:paraId="715627B1" w14:textId="77777777" w:rsidR="002D6C3F" w:rsidRPr="00140E21" w:rsidRDefault="002D6C3F" w:rsidP="002D6C3F">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113DA764" w14:textId="77777777" w:rsidR="002D6C3F" w:rsidRPr="00140E21" w:rsidRDefault="002D6C3F" w:rsidP="002D6C3F">
      <w:pPr>
        <w:pStyle w:val="NO"/>
      </w:pPr>
      <w:r w:rsidRPr="00140E21">
        <w:lastRenderedPageBreak/>
        <w:t>NOTE 1:</w:t>
      </w:r>
      <w:r w:rsidRPr="00140E21">
        <w:tab/>
        <w:t>The procedures described in this clause are not limited to SMF selection but can be used to discover and select any NF/NF service in the HPLMN part of a Network Slice instance.</w:t>
      </w:r>
    </w:p>
    <w:p w14:paraId="054B64FF" w14:textId="77777777" w:rsidR="002D6C3F" w:rsidRPr="00140E21" w:rsidRDefault="002D6C3F" w:rsidP="002D6C3F">
      <w:pPr>
        <w:rPr>
          <w:b/>
        </w:rPr>
      </w:pPr>
      <w:r w:rsidRPr="00140E21">
        <w:t>In the first option, requiring the use of NSSF in both the VPLMN and the HPLMN, the selection of the SMF in HPLMN is performed by means of the procedure depicted in Figure 4.3.2.2.3.3-1.</w:t>
      </w:r>
    </w:p>
    <w:bookmarkStart w:id="542" w:name="_MON_1576414567"/>
    <w:bookmarkEnd w:id="542"/>
    <w:p w14:paraId="386E50EC" w14:textId="77777777" w:rsidR="002D6C3F" w:rsidRPr="00140E21" w:rsidRDefault="002D6C3F" w:rsidP="002D6C3F">
      <w:pPr>
        <w:pStyle w:val="TH"/>
      </w:pPr>
      <w:r w:rsidRPr="00140E21">
        <w:object w:dxaOrig="8409" w:dyaOrig="4946" w14:anchorId="1B165E5C">
          <v:shape id="_x0000_i1044" type="#_x0000_t75" style="width:380.75pt;height:199.85pt" o:ole="">
            <v:imagedata r:id="rId55" o:title="" cropbottom="5169f" cropright="-1992f"/>
          </v:shape>
          <o:OLEObject Type="Embed" ProgID="Word.Picture.8" ShapeID="_x0000_i1044" DrawAspect="Content" ObjectID="_1666110000" r:id="rId56"/>
        </w:object>
      </w:r>
    </w:p>
    <w:p w14:paraId="7B232FBE" w14:textId="77777777" w:rsidR="002D6C3F" w:rsidRPr="00140E21" w:rsidRDefault="002D6C3F" w:rsidP="002D6C3F">
      <w:pPr>
        <w:pStyle w:val="TF"/>
      </w:pPr>
      <w:r w:rsidRPr="00140E21">
        <w:t>Figure 4.3.2.2.3.3-1: Option 1 for SMF selection for home-routed roaming scenarios</w:t>
      </w:r>
    </w:p>
    <w:p w14:paraId="0FEB8D34" w14:textId="77777777" w:rsidR="002D6C3F" w:rsidRPr="00140E21" w:rsidRDefault="002D6C3F" w:rsidP="002D6C3F">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5A94BD0F" w14:textId="77777777" w:rsidR="002D6C3F" w:rsidRPr="00140E21" w:rsidRDefault="002D6C3F" w:rsidP="002D6C3F">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1725D8FF" w14:textId="77777777" w:rsidR="002D6C3F" w:rsidRPr="00140E21" w:rsidRDefault="002D6C3F" w:rsidP="002D6C3F">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22025B5F" w14:textId="77777777" w:rsidR="002D6C3F" w:rsidRPr="00140E21" w:rsidRDefault="002D6C3F" w:rsidP="002D6C3F">
      <w:pPr>
        <w:pStyle w:val="B1"/>
      </w:pPr>
      <w:r w:rsidRPr="00140E21">
        <w:t>4.</w:t>
      </w:r>
      <w:r w:rsidRPr="00140E21">
        <w:tab/>
        <w:t>The serving NSSF includes in the Nnssf_NSSelection_Get response all the information that has been received from the NSSF in HPLMN when responding to the AMF.</w:t>
      </w:r>
    </w:p>
    <w:p w14:paraId="4F780FD9" w14:textId="77777777" w:rsidR="002D6C3F" w:rsidRPr="00140E21" w:rsidRDefault="002D6C3F" w:rsidP="002D6C3F">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Pr="00140E21">
        <w:t xml:space="preserve"> and possibly an HPLMN NSI ID i</w:t>
      </w:r>
      <w:r>
        <w:t xml:space="preserve">f </w:t>
      </w:r>
      <w:r w:rsidRPr="00140E21">
        <w:t>the AMF has stored an NSI ID for the selected Network Slice instance corresponding to the HPLMN S-NSSAI.</w:t>
      </w:r>
    </w:p>
    <w:p w14:paraId="4C04C47C" w14:textId="77777777" w:rsidR="002D6C3F" w:rsidRPr="00140E21" w:rsidRDefault="002D6C3F" w:rsidP="002D6C3F">
      <w:pPr>
        <w:pStyle w:val="B1"/>
      </w:pPr>
      <w:r w:rsidRPr="00140E21">
        <w:rPr>
          <w:lang w:eastAsia="zh-CN"/>
        </w:rPr>
        <w:t>6.</w:t>
      </w:r>
      <w:r w:rsidRPr="00140E21">
        <w:rPr>
          <w:lang w:eastAsia="zh-CN"/>
        </w:rPr>
        <w:tab/>
        <w:t>The NRF in serving PLMN identifies NRF in HPLMN (hNRF) based on the information provided by the NSSF in the serving PLMN, and 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6DF29BEA" w14:textId="77777777" w:rsidR="002D6C3F" w:rsidRPr="00140E21" w:rsidRDefault="002D6C3F" w:rsidP="002D6C3F">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0F545C2B" w14:textId="77777777" w:rsidR="002D6C3F" w:rsidRPr="00140E21" w:rsidRDefault="002D6C3F" w:rsidP="002D6C3F">
      <w:r w:rsidRPr="00140E21">
        <w:t>When the NSSF is not deployed in HPLMN then the AMF in VPLMN relies on either the configuration to obtain the NRF in HPLMN or on the option below.</w:t>
      </w:r>
    </w:p>
    <w:p w14:paraId="32609059" w14:textId="77777777" w:rsidR="002D6C3F" w:rsidRPr="00140E21" w:rsidRDefault="002D6C3F" w:rsidP="002D6C3F">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543" w:name="_MON_1576410702"/>
    <w:bookmarkEnd w:id="543"/>
    <w:p w14:paraId="3D8E7F0C" w14:textId="77777777" w:rsidR="002D6C3F" w:rsidRPr="00140E21" w:rsidRDefault="002D6C3F" w:rsidP="002D6C3F">
      <w:pPr>
        <w:pStyle w:val="TH"/>
      </w:pPr>
      <w:r w:rsidRPr="00140E21">
        <w:object w:dxaOrig="9486" w:dyaOrig="7357" w14:anchorId="442EAB84">
          <v:shape id="_x0000_i1045" type="#_x0000_t75" style="width:383.1pt;height:296.3pt" o:ole="">
            <v:imagedata r:id="rId57" o:title=""/>
          </v:shape>
          <o:OLEObject Type="Embed" ProgID="Word.Picture.8" ShapeID="_x0000_i1045" DrawAspect="Content" ObjectID="_1666110001" r:id="rId58"/>
        </w:object>
      </w:r>
    </w:p>
    <w:p w14:paraId="1EACCB99" w14:textId="77777777" w:rsidR="002D6C3F" w:rsidRPr="00140E21" w:rsidRDefault="002D6C3F" w:rsidP="002D6C3F">
      <w:pPr>
        <w:pStyle w:val="TF"/>
      </w:pPr>
      <w:r w:rsidRPr="00140E21">
        <w:t>Figure 4.3.2.2.3.3-2: Option 2 for SMF selection for home-routed roaming scenarios</w:t>
      </w:r>
    </w:p>
    <w:p w14:paraId="660B770F"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 of the Serving PLMN the UE has requested, NSI ID (if the AMF has stored an HPLMN NSI ID for the selected Network Slice instance corresponding to the S-NSSAI of the HPLMN) and DNN.</w:t>
      </w:r>
    </w:p>
    <w:p w14:paraId="60E3696B" w14:textId="77777777" w:rsidR="002D6C3F" w:rsidRPr="00140E21" w:rsidRDefault="002D6C3F" w:rsidP="002D6C3F">
      <w:pPr>
        <w:pStyle w:val="B1"/>
        <w:rPr>
          <w:lang w:eastAsia="zh-CN"/>
        </w:rPr>
      </w:pPr>
      <w:r w:rsidRPr="00140E21">
        <w:rPr>
          <w:lang w:eastAsia="zh-CN"/>
        </w:rPr>
        <w:t>2.</w:t>
      </w:r>
      <w:r w:rsidRPr="00140E21">
        <w:rPr>
          <w:lang w:eastAsia="zh-CN"/>
        </w:rPr>
        <w:tab/>
        <w:t>The vNRF queries, on behalf of the AMF in VPLMN, the hNRF identified by means of the PLMN ID of the SUPI.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0F500817" w14:textId="77777777" w:rsidR="002D6C3F" w:rsidRPr="00140E21" w:rsidRDefault="002D6C3F" w:rsidP="002D6C3F">
      <w:pPr>
        <w:pStyle w:val="B1"/>
      </w:pPr>
      <w:r w:rsidRPr="00140E21">
        <w:tab/>
        <w:t>Depending on the available information and based on configuration, the hNRF may either execute steps in 3(A) or in 3(B).</w:t>
      </w:r>
    </w:p>
    <w:p w14:paraId="0C530225" w14:textId="77777777" w:rsidR="002D6C3F" w:rsidRPr="00140E21" w:rsidRDefault="002D6C3F" w:rsidP="002D6C3F">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67860A39" w14:textId="77777777" w:rsidR="002D6C3F" w:rsidRPr="00140E21" w:rsidRDefault="002D6C3F" w:rsidP="002D6C3F">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1C43232C" w14:textId="77777777" w:rsidR="002D6C3F" w:rsidRDefault="002D6C3F" w:rsidP="002D6C3F">
      <w:pPr>
        <w:pStyle w:val="5"/>
      </w:pPr>
      <w:bookmarkStart w:id="544" w:name="_Toc27894662"/>
      <w:bookmarkStart w:id="545" w:name="_Toc36191729"/>
      <w:bookmarkStart w:id="546" w:name="_Toc45192815"/>
      <w:bookmarkStart w:id="547" w:name="_Toc47592447"/>
      <w:bookmarkStart w:id="548" w:name="_Toc51834528"/>
      <w:bookmarkStart w:id="549" w:name="_Toc51835470"/>
      <w:bookmarkStart w:id="550" w:name="_Toc20203977"/>
      <w:r>
        <w:t>4.3.2.2.4</w:t>
      </w:r>
      <w:r>
        <w:tab/>
        <w:t>Multiple PDU Sessions towards the same DNN and S-NSSAI</w:t>
      </w:r>
      <w:bookmarkEnd w:id="544"/>
      <w:bookmarkEnd w:id="545"/>
      <w:bookmarkEnd w:id="546"/>
      <w:bookmarkEnd w:id="547"/>
      <w:bookmarkEnd w:id="548"/>
      <w:bookmarkEnd w:id="549"/>
    </w:p>
    <w:p w14:paraId="56A90921" w14:textId="77777777" w:rsidR="002D6C3F" w:rsidRDefault="002D6C3F" w:rsidP="002D6C3F">
      <w:pPr>
        <w:rPr>
          <w:lang w:val="x-none"/>
        </w:rPr>
      </w:pPr>
      <w:r>
        <w:rPr>
          <w:lang w:val="x-none"/>
        </w:rPr>
        <w:t>A UE may establish multiple PDU Sessions associated with the same DNN and S-NSSAI, and the AMF may select the same SMF or different SMFs as specified in clause 6.3.2 of TS 23.501 [2].</w:t>
      </w:r>
    </w:p>
    <w:p w14:paraId="2DD00F08" w14:textId="77777777" w:rsidR="002D6C3F" w:rsidRDefault="002D6C3F" w:rsidP="002D6C3F">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14:paraId="21DD69CB" w14:textId="77777777" w:rsidR="002D6C3F" w:rsidRDefault="002D6C3F" w:rsidP="002D6C3F">
      <w:pPr>
        <w:pStyle w:val="NO"/>
      </w:pPr>
      <w:r>
        <w:t>NOTE 1:</w:t>
      </w:r>
      <w:r>
        <w:tab/>
        <w:t>The SMF ID can be notified from UDM to the AMF when one AMF is selected for 3GPP access in VPLMN and a different AMF is selected in HPLMN for non-3GPP access.</w:t>
      </w:r>
    </w:p>
    <w:p w14:paraId="463059F3" w14:textId="77777777" w:rsidR="002D6C3F" w:rsidRDefault="002D6C3F" w:rsidP="002D6C3F">
      <w:pPr>
        <w:pStyle w:val="NO"/>
      </w:pPr>
      <w:r>
        <w:lastRenderedPageBreak/>
        <w:t>NOTE 2:</w:t>
      </w:r>
      <w:r>
        <w:tab/>
        <w:t>The same SMF is selected for multiple PDU Sessions towards the same DNN and S-NSSAI to facilitate the selection of the same PCF e.g. for the purpose of usage monitoring.</w:t>
      </w:r>
    </w:p>
    <w:p w14:paraId="47F7AAE0" w14:textId="77777777" w:rsidR="002D6C3F" w:rsidRPr="00140E21" w:rsidRDefault="002D6C3F" w:rsidP="002D6C3F">
      <w:pPr>
        <w:pStyle w:val="4"/>
      </w:pPr>
      <w:bookmarkStart w:id="551" w:name="_Toc27894663"/>
      <w:bookmarkStart w:id="552" w:name="_Toc36191730"/>
      <w:bookmarkStart w:id="553" w:name="_Toc45192816"/>
      <w:bookmarkStart w:id="554" w:name="_Toc47592448"/>
      <w:bookmarkStart w:id="555" w:name="_Toc51834529"/>
      <w:bookmarkStart w:id="556" w:name="_Toc51835471"/>
      <w:r w:rsidRPr="00140E21">
        <w:t>4.3.2.3</w:t>
      </w:r>
      <w:r w:rsidRPr="00140E21">
        <w:tab/>
        <w:t>Secondary authorization/authentication by an DN-AAA server during the PDU Session establishment</w:t>
      </w:r>
      <w:bookmarkEnd w:id="550"/>
      <w:bookmarkEnd w:id="551"/>
      <w:bookmarkEnd w:id="552"/>
      <w:bookmarkEnd w:id="553"/>
      <w:bookmarkEnd w:id="554"/>
      <w:bookmarkEnd w:id="555"/>
      <w:bookmarkEnd w:id="556"/>
    </w:p>
    <w:p w14:paraId="036326ED" w14:textId="77777777" w:rsidR="002D6C3F" w:rsidRPr="00140E21" w:rsidRDefault="002D6C3F" w:rsidP="002D6C3F">
      <w:r w:rsidRPr="00140E21">
        <w:t>The PDU Session establishment authentication/authorization is optionally triggered by the SMF during a PDU Session establishment and performed transparently via a UPF or directly with the DN-AAA server without involving the UPF if the DN-AAA server is located in the 5GC and reachable directly, as described in TS</w:t>
      </w:r>
      <w:r>
        <w:t> </w:t>
      </w:r>
      <w:r w:rsidRPr="00140E21">
        <w:t>23.501</w:t>
      </w:r>
      <w:r>
        <w:t> </w:t>
      </w:r>
      <w:r w:rsidRPr="00140E21">
        <w:t>[2], clause 5.6.6.</w:t>
      </w:r>
    </w:p>
    <w:p w14:paraId="0DD8F385" w14:textId="77777777" w:rsidR="002D6C3F" w:rsidRPr="00140E21" w:rsidRDefault="002D6C3F" w:rsidP="002D6C3F">
      <w:r w:rsidRPr="00140E21">
        <w:t>In the case of Home Routed Roaming, unless specified otherwise, the SMF in the information flow defined in this clause is the H-SMF.</w:t>
      </w:r>
    </w:p>
    <w:bookmarkStart w:id="557" w:name="_MON_1584769855"/>
    <w:bookmarkEnd w:id="557"/>
    <w:p w14:paraId="5702E93E" w14:textId="77777777" w:rsidR="002D6C3F" w:rsidRPr="00140E21" w:rsidRDefault="002D6C3F" w:rsidP="002D6C3F">
      <w:pPr>
        <w:pStyle w:val="TH"/>
      </w:pPr>
      <w:r w:rsidRPr="00140E21">
        <w:object w:dxaOrig="9522" w:dyaOrig="7833" w14:anchorId="4D76B45B">
          <v:shape id="_x0000_i1046" type="#_x0000_t75" style="width:467.1pt;height:384.9pt" o:ole="">
            <v:imagedata r:id="rId59" o:title=""/>
          </v:shape>
          <o:OLEObject Type="Embed" ProgID="Word.Picture.8" ShapeID="_x0000_i1046" DrawAspect="Content" ObjectID="_1666110002" r:id="rId60"/>
        </w:object>
      </w:r>
    </w:p>
    <w:p w14:paraId="25BAC4A5" w14:textId="77777777" w:rsidR="002D6C3F" w:rsidRPr="00140E21" w:rsidRDefault="002D6C3F" w:rsidP="002D6C3F">
      <w:pPr>
        <w:pStyle w:val="TF"/>
      </w:pPr>
      <w:r w:rsidRPr="00140E21">
        <w:t>Figure 4.3.2.3-1: PDU Session Establishment authentication/authorization by a DN-AAA server</w:t>
      </w:r>
    </w:p>
    <w:p w14:paraId="0916AE9C" w14:textId="77777777" w:rsidR="002D6C3F" w:rsidRPr="00140E21" w:rsidRDefault="002D6C3F" w:rsidP="002D6C3F">
      <w:pPr>
        <w:pStyle w:val="NO"/>
      </w:pPr>
      <w:r w:rsidRPr="00140E21">
        <w:t>NOTE 1:</w:t>
      </w:r>
      <w:r w:rsidRPr="00140E21">
        <w:tab/>
        <w:t>Steps 2, 3a, 3f and 4 are not defined in this specification. Steps 3 can be repeated depending on the mechanism used.</w:t>
      </w:r>
    </w:p>
    <w:p w14:paraId="463540C8" w14:textId="77777777" w:rsidR="002D6C3F" w:rsidRPr="00140E21" w:rsidRDefault="002D6C3F" w:rsidP="002D6C3F">
      <w:pPr>
        <w:pStyle w:val="NO"/>
      </w:pPr>
      <w:r w:rsidRPr="00140E21">
        <w:t>NOTE 2:</w:t>
      </w:r>
      <w:r w:rsidRPr="00140E21">
        <w:tab/>
        <w:t>When the SMF directly communicates with the DN-AAA server without involving the UPF, Step 1 is skipped and Step 2, 3a, 3f, 4 and 6 are executed without involving the UPF.</w:t>
      </w:r>
    </w:p>
    <w:p w14:paraId="040315A5" w14:textId="77777777" w:rsidR="002D6C3F" w:rsidRPr="00140E21" w:rsidRDefault="002D6C3F" w:rsidP="002D6C3F">
      <w:pPr>
        <w:pStyle w:val="B1"/>
      </w:pPr>
      <w:r w:rsidRPr="00140E21">
        <w:t>0.</w:t>
      </w:r>
      <w:r w:rsidRPr="00140E21">
        <w:tab/>
        <w:t>The SMF determines that it needs to contact the DN-AAA server. The SMF identifies the DN-AAA server based on local configuration</w:t>
      </w:r>
      <w:r>
        <w:t xml:space="preserve"> or</w:t>
      </w:r>
      <w:r w:rsidRPr="00140E21">
        <w:t xml:space="preserve"> using the</w:t>
      </w:r>
      <w:r>
        <w:t xml:space="preserve"> DN-specific identity (TS 33.501 [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TS 24.501 [25])</w:t>
      </w:r>
      <w:r w:rsidRPr="00140E21">
        <w:t>.</w:t>
      </w:r>
    </w:p>
    <w:p w14:paraId="05621E61" w14:textId="77777777" w:rsidR="002D6C3F" w:rsidRPr="00140E21" w:rsidRDefault="002D6C3F" w:rsidP="002D6C3F">
      <w:pPr>
        <w:pStyle w:val="NO"/>
      </w:pPr>
      <w:r>
        <w:t>NOTE 3:</w:t>
      </w:r>
      <w:r>
        <w:tab/>
        <w:t>The content of the SM PDU DN Request Container is defined in TS 24.501 [25].</w:t>
      </w:r>
    </w:p>
    <w:p w14:paraId="20343500" w14:textId="77777777" w:rsidR="002D6C3F" w:rsidRPr="00140E21" w:rsidRDefault="002D6C3F" w:rsidP="002D6C3F">
      <w:pPr>
        <w:pStyle w:val="B1"/>
      </w:pPr>
      <w:r w:rsidRPr="00140E21">
        <w:lastRenderedPageBreak/>
        <w:t>1.</w:t>
      </w:r>
      <w:r w:rsidRPr="00140E21">
        <w:tab/>
        <w:t>If there is no existing N4 session that can be used to carry DN-related messages between the SMF and the DN, the SMF selects a UPF and triggers N4 session establishment.</w:t>
      </w:r>
    </w:p>
    <w:p w14:paraId="0DE1F89A" w14:textId="77777777" w:rsidR="002D6C3F" w:rsidRPr="00140E21" w:rsidRDefault="002D6C3F" w:rsidP="002D6C3F">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TS 29.561 [63]</w:t>
      </w:r>
      <w:r w:rsidRPr="00140E21">
        <w:t>.</w:t>
      </w:r>
    </w:p>
    <w:p w14:paraId="310AD6E1" w14:textId="77777777" w:rsidR="002D6C3F" w:rsidRPr="00140E21" w:rsidRDefault="002D6C3F" w:rsidP="002D6C3F">
      <w:pPr>
        <w:pStyle w:val="B1"/>
      </w:pPr>
      <w:r w:rsidRPr="00140E21">
        <w:tab/>
        <w:t>When available, the SMF provides the GPSI in the signalling exchanged with the DN-AAA.</w:t>
      </w:r>
    </w:p>
    <w:p w14:paraId="07E252A7" w14:textId="77777777" w:rsidR="002D6C3F" w:rsidRPr="00140E21" w:rsidRDefault="002D6C3F" w:rsidP="002D6C3F">
      <w:pPr>
        <w:pStyle w:val="B1"/>
      </w:pPr>
      <w:r w:rsidRPr="00140E21">
        <w:tab/>
        <w:t>The UPF transparently relays the message received from the SMF to the DN-AAA server.</w:t>
      </w:r>
    </w:p>
    <w:p w14:paraId="10898D23" w14:textId="77777777" w:rsidR="002D6C3F" w:rsidRPr="00140E21" w:rsidRDefault="002D6C3F" w:rsidP="002D6C3F">
      <w:pPr>
        <w:pStyle w:val="B1"/>
      </w:pPr>
      <w:r w:rsidRPr="00140E21">
        <w:t>3a.</w:t>
      </w:r>
      <w:r w:rsidRPr="00140E21">
        <w:tab/>
        <w:t>The DN-AAA server sends an Authentication/Authorization message towards the SMF. The message is carried via the UPF.</w:t>
      </w:r>
    </w:p>
    <w:p w14:paraId="07F84199" w14:textId="77777777" w:rsidR="002D6C3F" w:rsidRPr="00140E21" w:rsidRDefault="002D6C3F" w:rsidP="002D6C3F">
      <w:pPr>
        <w:pStyle w:val="B1"/>
      </w:pPr>
      <w:r w:rsidRPr="00140E21">
        <w:t>3b.</w:t>
      </w:r>
      <w:r w:rsidRPr="00140E21">
        <w:tab/>
        <w:t>Transfer of DN Request Container information received from DN-AAA towards the UE.</w:t>
      </w:r>
    </w:p>
    <w:p w14:paraId="59F941CE" w14:textId="77777777" w:rsidR="002D6C3F" w:rsidRPr="00140E21" w:rsidRDefault="002D6C3F" w:rsidP="002D6C3F">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4A5E50A8" w14:textId="77777777" w:rsidR="002D6C3F" w:rsidRPr="00140E21" w:rsidRDefault="002D6C3F" w:rsidP="002D6C3F">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1F490830" w14:textId="77777777" w:rsidR="002D6C3F" w:rsidRPr="00140E21" w:rsidRDefault="002D6C3F" w:rsidP="002D6C3F">
      <w:pPr>
        <w:pStyle w:val="B1"/>
      </w:pPr>
      <w:r w:rsidRPr="00140E21">
        <w:t>3c:</w:t>
      </w:r>
      <w:r w:rsidRPr="00140E21">
        <w:tab/>
        <w:t>The AMF sends the N1 NAS message to the UE</w:t>
      </w:r>
    </w:p>
    <w:p w14:paraId="4FCBD408" w14:textId="77777777" w:rsidR="002D6C3F" w:rsidRPr="00140E21" w:rsidRDefault="002D6C3F" w:rsidP="002D6C3F">
      <w:pPr>
        <w:pStyle w:val="B1"/>
      </w:pPr>
      <w:r w:rsidRPr="00140E21">
        <w:t>3d-3e.</w:t>
      </w:r>
      <w:r w:rsidRPr="00140E21">
        <w:tab/>
        <w:t>Transfer of DN Request Container information received from UE towards the DN-AAA.</w:t>
      </w:r>
    </w:p>
    <w:p w14:paraId="59921264" w14:textId="77777777" w:rsidR="002D6C3F" w:rsidRPr="00140E21" w:rsidRDefault="002D6C3F" w:rsidP="002D6C3F">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53D87E36" w14:textId="77777777" w:rsidR="002D6C3F" w:rsidRPr="00140E21" w:rsidRDefault="002D6C3F" w:rsidP="002D6C3F">
      <w:pPr>
        <w:pStyle w:val="B1"/>
      </w:pPr>
      <w:r w:rsidRPr="00140E21">
        <w:tab/>
        <w:t>In the case of Home Routed roaming, the V-SMF relays the N1 SM information to the H-SMF using the information of PDU Session received in step 3b via a Nsmf_PDUSession_Update service operation.</w:t>
      </w:r>
    </w:p>
    <w:p w14:paraId="336ECF6F" w14:textId="77777777" w:rsidR="002D6C3F" w:rsidRPr="00140E21" w:rsidRDefault="002D6C3F" w:rsidP="002D6C3F">
      <w:pPr>
        <w:pStyle w:val="B1"/>
      </w:pPr>
      <w:r w:rsidRPr="00140E21">
        <w:t>3f:</w:t>
      </w:r>
      <w:r w:rsidRPr="00140E21">
        <w:tab/>
        <w:t>The SMF (In HR case it is the H-SMF) sends the content of the DN Request Container information (authentication message) to the DN-AAA server via the UPF.</w:t>
      </w:r>
    </w:p>
    <w:p w14:paraId="3D18ABCB" w14:textId="77777777" w:rsidR="002D6C3F" w:rsidRPr="00140E21" w:rsidRDefault="002D6C3F" w:rsidP="002D6C3F">
      <w:pPr>
        <w:pStyle w:val="B1"/>
      </w:pPr>
      <w:r w:rsidRPr="00140E21">
        <w:tab/>
        <w:t>Step 3 may be repeated until the DN-AAA server confirms the successful authentication/authorization of the PDU Session.</w:t>
      </w:r>
    </w:p>
    <w:p w14:paraId="768355BF" w14:textId="77777777" w:rsidR="002D6C3F" w:rsidRPr="00140E21" w:rsidRDefault="002D6C3F" w:rsidP="002D6C3F">
      <w:pPr>
        <w:pStyle w:val="B1"/>
      </w:pPr>
      <w:r w:rsidRPr="00140E21">
        <w:t>4.</w:t>
      </w:r>
      <w:r w:rsidRPr="00140E21">
        <w:tab/>
        <w:t>The DN-AAA server confirms the successful authentication/authorization of the PDU Session. The DN-AAA server may provide:</w:t>
      </w:r>
    </w:p>
    <w:p w14:paraId="277D79C6" w14:textId="77777777" w:rsidR="002D6C3F" w:rsidRPr="00140E21" w:rsidRDefault="002D6C3F" w:rsidP="002D6C3F">
      <w:pPr>
        <w:pStyle w:val="B2"/>
      </w:pPr>
      <w:r w:rsidRPr="00140E21">
        <w:t>-</w:t>
      </w:r>
      <w:r w:rsidRPr="00140E21">
        <w:tab/>
        <w:t>an SM PDU DN Response Container to the SMF to indicate successful authentication/authorization;</w:t>
      </w:r>
    </w:p>
    <w:p w14:paraId="13B55E4D" w14:textId="77777777" w:rsidR="002D6C3F" w:rsidRPr="00140E21" w:rsidRDefault="002D6C3F" w:rsidP="002D6C3F">
      <w:pPr>
        <w:pStyle w:val="B2"/>
      </w:pPr>
      <w:r w:rsidRPr="00140E21">
        <w:t>-</w:t>
      </w:r>
      <w:r w:rsidRPr="00140E21">
        <w:tab/>
        <w:t>DN Authorization Data as defined in TS</w:t>
      </w:r>
      <w:r>
        <w:t> </w:t>
      </w:r>
      <w:r w:rsidRPr="00140E21">
        <w:t>23.501</w:t>
      </w:r>
      <w:r>
        <w:t> </w:t>
      </w:r>
      <w:r w:rsidRPr="00140E21">
        <w:t>[2] clause 5.6.6;</w:t>
      </w:r>
    </w:p>
    <w:p w14:paraId="2FEF5A62" w14:textId="77777777" w:rsidR="002D6C3F" w:rsidRPr="00140E21" w:rsidRDefault="002D6C3F" w:rsidP="002D6C3F">
      <w:pPr>
        <w:pStyle w:val="B2"/>
      </w:pPr>
      <w:r w:rsidRPr="00140E21">
        <w:t>-</w:t>
      </w:r>
      <w:r w:rsidRPr="00140E21">
        <w:tab/>
        <w:t>a request to get notified with the IP address(es) allocated to the PDU Session and/or with N6 traffic routing information or MAC address(es) used by the UE for the PDU Session; and</w:t>
      </w:r>
    </w:p>
    <w:p w14:paraId="0C6B341A" w14:textId="77777777" w:rsidR="002D6C3F" w:rsidRPr="00140E21" w:rsidRDefault="002D6C3F" w:rsidP="002D6C3F">
      <w:pPr>
        <w:pStyle w:val="B2"/>
      </w:pPr>
      <w:r w:rsidRPr="00140E21">
        <w:t>-</w:t>
      </w:r>
      <w:r w:rsidRPr="00140E21">
        <w:tab/>
        <w:t>an IP address (or IPV6 Prefix) for the PDU Session.</w:t>
      </w:r>
    </w:p>
    <w:p w14:paraId="07BA7C66" w14:textId="77777777" w:rsidR="002D6C3F" w:rsidRPr="00140E21" w:rsidRDefault="002D6C3F" w:rsidP="002D6C3F">
      <w:pPr>
        <w:pStyle w:val="B1"/>
      </w:pPr>
      <w:r w:rsidRPr="00140E21">
        <w:tab/>
        <w:t>The N6 traffic routing information is defined in TS</w:t>
      </w:r>
      <w:r>
        <w:t> </w:t>
      </w:r>
      <w:r w:rsidRPr="00140E21">
        <w:t>23.501</w:t>
      </w:r>
      <w:r>
        <w:t> </w:t>
      </w:r>
      <w:r w:rsidRPr="00140E21">
        <w:t>[2] clause 5.6.7.</w:t>
      </w:r>
    </w:p>
    <w:p w14:paraId="18431C50" w14:textId="77777777" w:rsidR="002D6C3F" w:rsidRPr="00140E21" w:rsidRDefault="002D6C3F" w:rsidP="002D6C3F">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 TS</w:t>
      </w:r>
      <w:r>
        <w:t> </w:t>
      </w:r>
      <w:r w:rsidRPr="00140E21">
        <w:t>23.501</w:t>
      </w:r>
      <w:r>
        <w:t> </w:t>
      </w:r>
      <w:r w:rsidRPr="00140E21">
        <w:t>[2] clause 5.6.6).</w:t>
      </w:r>
    </w:p>
    <w:p w14:paraId="61A1F8EF" w14:textId="77777777" w:rsidR="002D6C3F" w:rsidRPr="00140E21" w:rsidRDefault="002D6C3F" w:rsidP="002D6C3F">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 TS</w:t>
      </w:r>
      <w:r>
        <w:t> </w:t>
      </w:r>
      <w:r w:rsidRPr="00140E21">
        <w:t>23.503</w:t>
      </w:r>
      <w:r>
        <w:t> </w:t>
      </w:r>
      <w:r w:rsidRPr="00140E21">
        <w:t>[20] clause 6.4) and the PCC rule(s) (described in TS</w:t>
      </w:r>
      <w:r>
        <w:t> </w:t>
      </w:r>
      <w:r w:rsidRPr="00140E21">
        <w:t>23.503</w:t>
      </w:r>
      <w:r>
        <w:t> </w:t>
      </w:r>
      <w:r w:rsidRPr="00140E21">
        <w:t xml:space="preserve">[20] clause 6.3) from the PCF. If the SMF receives the DN authorized Session AMBR in DN Authorization Data from the DN-AAA, it sends the DN authorized Session AMBR within the Session AMBR to the PCF to retrieve the authorized Session AMBR (described in </w:t>
      </w:r>
      <w:r w:rsidRPr="00140E21">
        <w:lastRenderedPageBreak/>
        <w:t>TS</w:t>
      </w:r>
      <w:r>
        <w:t> </w:t>
      </w:r>
      <w:r w:rsidRPr="00140E21">
        <w:t>23.503</w:t>
      </w:r>
      <w:r>
        <w:t> </w:t>
      </w:r>
      <w:r w:rsidRPr="00140E21">
        <w:t>[20] clause 6.4).</w:t>
      </w:r>
      <w:r>
        <w:t xml:space="preserve"> For PDU Session of Ethernet type, the SMF may instruct the UPF to handle VLAN information of the Ethernet frames related with the PDU Session received and sent on N6 or N19 or internal interface, as described in TS 23.501 [2] clause 5.6.10.2.</w:t>
      </w:r>
    </w:p>
    <w:p w14:paraId="1DD7DACB" w14:textId="77777777" w:rsidR="002D6C3F" w:rsidRPr="00140E21" w:rsidRDefault="002D6C3F" w:rsidP="002D6C3F">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7CF15BC9" w14:textId="77777777" w:rsidR="002D6C3F" w:rsidRPr="00140E21" w:rsidRDefault="002D6C3F" w:rsidP="002D6C3F">
      <w:r w:rsidRPr="00140E21">
        <w:t>Later on the SMF notifies the DN-AAA if the DN-AAA had requested to get notifications about:</w:t>
      </w:r>
    </w:p>
    <w:p w14:paraId="525B1725" w14:textId="77777777" w:rsidR="002D6C3F" w:rsidRPr="00140E21" w:rsidRDefault="002D6C3F" w:rsidP="002D6C3F">
      <w:pPr>
        <w:pStyle w:val="B1"/>
      </w:pPr>
      <w:r w:rsidRPr="00140E21">
        <w:t>.-</w:t>
      </w:r>
      <w:r w:rsidRPr="00140E21">
        <w:tab/>
        <w:t>allocation or release of an IPV6 Prefix for the PDU Session of IP type or addition or removal of source MAC addresses for the PDU Session of Ethernet type (e.g. using IPV6 multi-homing as defined in TS</w:t>
      </w:r>
      <w:r>
        <w:t> </w:t>
      </w:r>
      <w:r w:rsidRPr="00140E21">
        <w:t>23.501</w:t>
      </w:r>
      <w:r>
        <w:t> </w:t>
      </w:r>
      <w:r w:rsidRPr="00140E21">
        <w:t>[2] clause 5.6.4.3),</w:t>
      </w:r>
    </w:p>
    <w:p w14:paraId="0B93BA4A" w14:textId="77777777" w:rsidR="002D6C3F" w:rsidRPr="00140E21" w:rsidRDefault="002D6C3F" w:rsidP="002D6C3F">
      <w:pPr>
        <w:pStyle w:val="B1"/>
      </w:pPr>
      <w:r w:rsidRPr="00140E21">
        <w:t>-</w:t>
      </w:r>
      <w:r w:rsidRPr="00140E21">
        <w:tab/>
        <w:t>Change of N6 traffic routing information.</w:t>
      </w:r>
    </w:p>
    <w:p w14:paraId="3D5E662D" w14:textId="77777777" w:rsidR="002D6C3F" w:rsidRPr="00140E21" w:rsidRDefault="002D6C3F" w:rsidP="002D6C3F">
      <w:r w:rsidRPr="00140E21">
        <w:t>When later on the PDU Session gets released as described in clause 4.3.4, the SMF notifies the DN-AAA.</w:t>
      </w:r>
    </w:p>
    <w:p w14:paraId="69829626" w14:textId="77777777" w:rsidR="002D6C3F" w:rsidRPr="00140E21" w:rsidRDefault="002D6C3F" w:rsidP="002D6C3F">
      <w:r w:rsidRPr="00140E21">
        <w:t>The DN-AAA server may revoke the authorization for a PDU Session or update DN authorization data for a PDU Session. According to the request from DN-AAA server, the SMF may release or update the PDU Session.</w:t>
      </w:r>
    </w:p>
    <w:p w14:paraId="51C72CC9" w14:textId="77777777" w:rsidR="002D6C3F" w:rsidRPr="00140E21" w:rsidRDefault="002D6C3F" w:rsidP="002D6C3F">
      <w:r w:rsidRPr="00140E21">
        <w:t>At any time after the PDU Session establishment, the DN-AAA server or SMF may initiate Secondary Re-authentication procedure for the PDU Session as specified in clause 11.1.3 in TS</w:t>
      </w:r>
      <w:r>
        <w:t> </w:t>
      </w:r>
      <w:r w:rsidRPr="00140E21">
        <w:t>33.501</w:t>
      </w:r>
      <w:r>
        <w:t> </w:t>
      </w:r>
      <w:r w:rsidRPr="00140E21">
        <w:t>[15]. Step 3a to step 3f are performed to transfer the Secondary Re-authentication message between the UE and the DN-AAA server. The Secondary Re-authentication procedure may start from step 3a (DN-AAA initiated Secondary Re-authentication procedure) or step 3b (SMF initiated Secondary Re-authentication procedure). For the DN-AAA server initiated Secondary Re-authentication, the message in step 3a shall include GPSI, if available, and the IP/MAC address(es) of the PDU session, for SMF to identify the corresponding UE and PDU session.</w:t>
      </w:r>
    </w:p>
    <w:p w14:paraId="610DF3F5" w14:textId="77777777" w:rsidR="002D6C3F" w:rsidRPr="00140E21" w:rsidRDefault="002D6C3F" w:rsidP="002D6C3F">
      <w:r w:rsidRPr="00140E21">
        <w:t>DN-AAA may initiate DN-AAA Re-authorization without performing re-authentication based on local policy. DN-AAA Re-authorization procedure may start from step 4.</w:t>
      </w:r>
    </w:p>
    <w:p w14:paraId="6F54EF25" w14:textId="77777777" w:rsidR="002D6C3F" w:rsidRPr="00140E21" w:rsidRDefault="002D6C3F" w:rsidP="002D6C3F">
      <w:r w:rsidRPr="00140E21">
        <w:t>During Secondary Re-authentication/Re-authorization, if the SMF receives DN Authorization Profile Index and/or DN authorized Session AMBR, the SMF reports the received value(s) to the PCF (as described in TS</w:t>
      </w:r>
      <w:r>
        <w:t> </w:t>
      </w:r>
      <w:r w:rsidRPr="00140E21">
        <w:t>23.501</w:t>
      </w:r>
      <w:r>
        <w:t> </w:t>
      </w:r>
      <w:r w:rsidRPr="00140E21">
        <w:t>[2]) by triggering the Policy Control Request Trigger as described in TS</w:t>
      </w:r>
      <w:r>
        <w:t> </w:t>
      </w:r>
      <w:r w:rsidRPr="00140E21">
        <w:t>23.503</w:t>
      </w:r>
      <w:r>
        <w:t> </w:t>
      </w:r>
      <w:r w:rsidRPr="00140E21">
        <w:t>[20].</w:t>
      </w:r>
    </w:p>
    <w:p w14:paraId="286742EC" w14:textId="77777777" w:rsidR="002D6C3F" w:rsidRPr="00140E21" w:rsidRDefault="002D6C3F" w:rsidP="002D6C3F">
      <w:pPr>
        <w:pStyle w:val="3"/>
      </w:pPr>
      <w:bookmarkStart w:id="558" w:name="_Toc20203978"/>
      <w:bookmarkStart w:id="559" w:name="_Toc27894664"/>
      <w:bookmarkStart w:id="560" w:name="_Toc36191731"/>
      <w:bookmarkStart w:id="561" w:name="_Toc45192817"/>
      <w:bookmarkStart w:id="562" w:name="_Toc47592449"/>
      <w:bookmarkStart w:id="563" w:name="_Toc51834530"/>
      <w:bookmarkStart w:id="564" w:name="_Toc51835472"/>
      <w:r w:rsidRPr="00140E21">
        <w:t>4.3.3</w:t>
      </w:r>
      <w:r w:rsidRPr="00140E21">
        <w:tab/>
        <w:t>PDU Session Modification</w:t>
      </w:r>
      <w:bookmarkEnd w:id="558"/>
      <w:bookmarkEnd w:id="559"/>
      <w:bookmarkEnd w:id="560"/>
      <w:bookmarkEnd w:id="561"/>
      <w:bookmarkEnd w:id="562"/>
      <w:bookmarkEnd w:id="563"/>
      <w:bookmarkEnd w:id="564"/>
    </w:p>
    <w:p w14:paraId="1C7F218B" w14:textId="77777777" w:rsidR="002D6C3F" w:rsidRPr="00140E21" w:rsidRDefault="002D6C3F" w:rsidP="002D6C3F">
      <w:pPr>
        <w:pStyle w:val="4"/>
      </w:pPr>
      <w:bookmarkStart w:id="565" w:name="_Toc20203979"/>
      <w:bookmarkStart w:id="566" w:name="_Toc27894665"/>
      <w:bookmarkStart w:id="567" w:name="_Toc36191732"/>
      <w:bookmarkStart w:id="568" w:name="_Toc45192818"/>
      <w:bookmarkStart w:id="569" w:name="_Toc47592450"/>
      <w:bookmarkStart w:id="570" w:name="_Toc51834531"/>
      <w:bookmarkStart w:id="571" w:name="_Toc51835473"/>
      <w:r w:rsidRPr="00140E21">
        <w:t>4.3.3.1</w:t>
      </w:r>
      <w:r w:rsidRPr="00140E21">
        <w:tab/>
        <w:t>General</w:t>
      </w:r>
      <w:bookmarkEnd w:id="565"/>
      <w:bookmarkEnd w:id="566"/>
      <w:bookmarkEnd w:id="567"/>
      <w:bookmarkEnd w:id="568"/>
      <w:bookmarkEnd w:id="569"/>
      <w:bookmarkEnd w:id="570"/>
      <w:bookmarkEnd w:id="571"/>
    </w:p>
    <w:p w14:paraId="543681C0" w14:textId="77777777" w:rsidR="002D6C3F" w:rsidRPr="00140E21" w:rsidRDefault="002D6C3F" w:rsidP="002D6C3F">
      <w:pPr>
        <w:rPr>
          <w:rFonts w:eastAsia="SimSun"/>
          <w:lang w:eastAsia="ko-KR"/>
        </w:rPr>
      </w:pPr>
      <w:r w:rsidRPr="00140E21">
        <w:rPr>
          <w:rFonts w:eastAsia="SimSun"/>
          <w:lang w:eastAsia="ko-KR"/>
        </w:rPr>
        <w:t>The procedure is used when one or several of the QoS parameters exchanged between the UE and the network are modified.</w:t>
      </w:r>
    </w:p>
    <w:p w14:paraId="4A1C7BB1" w14:textId="77777777" w:rsidR="002D6C3F" w:rsidRPr="00140E21" w:rsidRDefault="002D6C3F" w:rsidP="002D6C3F">
      <w:pPr>
        <w:pStyle w:val="NO"/>
      </w:pPr>
      <w:r w:rsidRPr="00140E21">
        <w:rPr>
          <w:rFonts w:eastAsia="SimSun"/>
          <w:lang w:eastAsia="ko-KR"/>
        </w:rPr>
        <w:t>NOTE:</w:t>
      </w:r>
      <w:r w:rsidRPr="00140E21">
        <w:rPr>
          <w:rFonts w:eastAsia="SimSun"/>
          <w:lang w:eastAsia="ko-KR"/>
        </w:rPr>
        <w:tab/>
        <w:t xml:space="preserve">The conditions when to use this procedure for QoS change as well as the QoS parameters exchanged between the UE and the network are defined in </w:t>
      </w:r>
      <w:r w:rsidRPr="00140E21">
        <w:t>TS</w:t>
      </w:r>
      <w:r>
        <w:t> </w:t>
      </w:r>
      <w:r w:rsidRPr="00140E21">
        <w:t>23.501</w:t>
      </w:r>
      <w:r>
        <w:t> </w:t>
      </w:r>
      <w:r w:rsidRPr="00140E21">
        <w:t>[2]</w:t>
      </w:r>
      <w:r w:rsidRPr="00140E21">
        <w:rPr>
          <w:rFonts w:eastAsia="SimSun"/>
          <w:lang w:eastAsia="ko-KR"/>
        </w:rPr>
        <w:t xml:space="preserve"> clause 5.7.</w:t>
      </w:r>
    </w:p>
    <w:p w14:paraId="41C20014" w14:textId="77777777" w:rsidR="002D6C3F" w:rsidRPr="00140E21" w:rsidRDefault="002D6C3F" w:rsidP="002D6C3F">
      <w:pPr>
        <w:pStyle w:val="4"/>
        <w:rPr>
          <w:lang w:eastAsia="ko-KR"/>
        </w:rPr>
      </w:pPr>
      <w:bookmarkStart w:id="572" w:name="_Toc20203980"/>
      <w:bookmarkStart w:id="573" w:name="_Toc27894666"/>
      <w:bookmarkStart w:id="574" w:name="_Toc36191733"/>
      <w:bookmarkStart w:id="575" w:name="_Toc45192819"/>
      <w:bookmarkStart w:id="576" w:name="_Toc47592451"/>
      <w:bookmarkStart w:id="577" w:name="_Toc51834532"/>
      <w:bookmarkStart w:id="578" w:name="_Toc51835474"/>
      <w:r w:rsidRPr="00140E21">
        <w:rPr>
          <w:lang w:eastAsia="ko-KR"/>
        </w:rPr>
        <w:t>4.3.3.2</w:t>
      </w:r>
      <w:r w:rsidRPr="00140E21">
        <w:rPr>
          <w:lang w:eastAsia="ko-KR"/>
        </w:rPr>
        <w:tab/>
        <w:t>UE or network requested PDU Session Modification (non-roaming and roaming with local breakout)</w:t>
      </w:r>
      <w:bookmarkEnd w:id="572"/>
      <w:bookmarkEnd w:id="573"/>
      <w:bookmarkEnd w:id="574"/>
      <w:bookmarkEnd w:id="575"/>
      <w:bookmarkEnd w:id="576"/>
      <w:bookmarkEnd w:id="577"/>
      <w:bookmarkEnd w:id="578"/>
    </w:p>
    <w:p w14:paraId="4A89E3BF" w14:textId="77777777" w:rsidR="002D6C3F" w:rsidRPr="00140E21" w:rsidRDefault="002D6C3F" w:rsidP="002D6C3F">
      <w:pPr>
        <w:rPr>
          <w:lang w:eastAsia="ko-KR"/>
        </w:rPr>
      </w:pPr>
      <w:r w:rsidRPr="00140E21">
        <w:rPr>
          <w:lang w:eastAsia="ko-KR"/>
        </w:rPr>
        <w:t>The UE or network requested PDU Session Modification procedure (non-roaming and roaming with local breakout scenario) is depicted in figure 4.3.3.2-1.</w:t>
      </w:r>
    </w:p>
    <w:bookmarkStart w:id="579" w:name="_MON_1639919360"/>
    <w:bookmarkEnd w:id="579"/>
    <w:p w14:paraId="26F2E01E" w14:textId="77777777" w:rsidR="002D6C3F" w:rsidRDefault="002D6C3F" w:rsidP="002D6C3F">
      <w:pPr>
        <w:pStyle w:val="TH"/>
      </w:pPr>
      <w:r w:rsidRPr="00140E21">
        <w:rPr>
          <w:rFonts w:ascii="Times New Roman" w:hAnsi="Times New Roman"/>
        </w:rPr>
        <w:object w:dxaOrig="9638" w:dyaOrig="10832" w14:anchorId="5DF1D2E2">
          <v:shape id="_x0000_i1047" type="#_x0000_t75" style="width:474.45pt;height:533.55pt" o:ole="">
            <v:imagedata r:id="rId61" o:title=""/>
          </v:shape>
          <o:OLEObject Type="Embed" ProgID="Word.Picture.8" ShapeID="_x0000_i1047" DrawAspect="Content" ObjectID="_1666110003" r:id="rId62"/>
        </w:object>
      </w:r>
    </w:p>
    <w:p w14:paraId="4E8CAE8C" w14:textId="77777777" w:rsidR="002D6C3F" w:rsidRPr="00140E21" w:rsidRDefault="002D6C3F" w:rsidP="002D6C3F">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6110DED" w14:textId="77777777" w:rsidR="002D6C3F" w:rsidRPr="00140E21" w:rsidRDefault="002D6C3F" w:rsidP="002D6C3F">
      <w:pPr>
        <w:pStyle w:val="B1"/>
        <w:rPr>
          <w:lang w:eastAsia="ko-KR"/>
        </w:rPr>
      </w:pPr>
      <w:r w:rsidRPr="00140E21">
        <w:rPr>
          <w:lang w:eastAsia="ko-KR"/>
        </w:rPr>
        <w:t>1.</w:t>
      </w:r>
      <w:r w:rsidRPr="00140E21">
        <w:rPr>
          <w:lang w:eastAsia="ko-KR"/>
        </w:rPr>
        <w:tab/>
        <w:t>The procedure may be triggered by following events:</w:t>
      </w:r>
    </w:p>
    <w:p w14:paraId="574FE123" w14:textId="77777777" w:rsidR="002D6C3F" w:rsidRPr="00140E21" w:rsidRDefault="002D6C3F" w:rsidP="002D6C3F">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2E7CE3B7" w14:textId="77777777" w:rsidR="002D6C3F" w:rsidRPr="00140E21" w:rsidRDefault="002D6C3F" w:rsidP="002D6C3F">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838C1D2" w14:textId="77777777" w:rsidR="002D6C3F" w:rsidRPr="00140E21" w:rsidRDefault="002D6C3F" w:rsidP="002D6C3F">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4703CB5" w14:textId="77777777" w:rsidR="002D6C3F" w:rsidRPr="00140E21" w:rsidRDefault="002D6C3F" w:rsidP="002D6C3F">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60D58DB2" w14:textId="77777777" w:rsidR="002D6C3F" w:rsidRPr="00140E21" w:rsidRDefault="002D6C3F" w:rsidP="002D6C3F">
      <w:pPr>
        <w:pStyle w:val="B2"/>
        <w:rPr>
          <w:lang w:eastAsia="ko-KR"/>
        </w:rPr>
      </w:pPr>
      <w:r w:rsidRPr="00140E21">
        <w:rPr>
          <w:lang w:eastAsia="ko-KR"/>
        </w:rPr>
        <w:tab/>
        <w:t>The PS Data Off status, if changed, shall be included in the PCO in the PDU Session Modification Request message.</w:t>
      </w:r>
    </w:p>
    <w:p w14:paraId="7BA9CA5D" w14:textId="77777777" w:rsidR="002D6C3F" w:rsidRPr="00140E21" w:rsidRDefault="002D6C3F" w:rsidP="002D6C3F">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BC556C9" w14:textId="77777777" w:rsidR="002D6C3F" w:rsidRPr="00140E21" w:rsidRDefault="002D6C3F" w:rsidP="002D6C3F">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1C9F2062" w14:textId="77777777" w:rsidR="002D6C3F" w:rsidRPr="00140E21" w:rsidRDefault="002D6C3F" w:rsidP="002D6C3F">
      <w:pPr>
        <w:pStyle w:val="B2"/>
        <w:rPr>
          <w:lang w:eastAsia="ko-KR"/>
        </w:rPr>
      </w:pPr>
      <w:r w:rsidRPr="00140E21">
        <w:rPr>
          <w:lang w:eastAsia="ko-KR"/>
        </w:rPr>
        <w:tab/>
        <w:t>The 5GSM Core Network Capability is provided by the UE and handled by SMF as defined in TS</w:t>
      </w:r>
      <w:r>
        <w:rPr>
          <w:lang w:eastAsia="ko-KR"/>
        </w:rPr>
        <w:t> </w:t>
      </w:r>
      <w:r w:rsidRPr="00140E21">
        <w:rPr>
          <w:lang w:eastAsia="ko-KR"/>
        </w:rPr>
        <w:t>23.501</w:t>
      </w:r>
      <w:r>
        <w:rPr>
          <w:lang w:eastAsia="ko-KR"/>
        </w:rPr>
        <w:t> </w:t>
      </w:r>
      <w:r w:rsidRPr="00140E21">
        <w:rPr>
          <w:lang w:eastAsia="ko-KR"/>
        </w:rPr>
        <w:t>[2] clause 5.4.4b.</w:t>
      </w:r>
    </w:p>
    <w:p w14:paraId="1FAA0E65" w14:textId="77777777" w:rsidR="002D6C3F" w:rsidRPr="00140E21" w:rsidRDefault="002D6C3F" w:rsidP="002D6C3F">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59F6F468" w14:textId="77777777" w:rsidR="002D6C3F" w:rsidRPr="00140E21" w:rsidRDefault="002D6C3F" w:rsidP="002D6C3F">
      <w:pPr>
        <w:pStyle w:val="B2"/>
        <w:rPr>
          <w:lang w:eastAsia="ko-KR"/>
        </w:rPr>
      </w:pPr>
      <w:r w:rsidRPr="00140E21">
        <w:rPr>
          <w:lang w:eastAsia="ko-KR"/>
        </w:rPr>
        <w:tab/>
        <w:t>The Number Of Packet Filters indicates the number of supported packet filters for signalled QoS rules as described in TS</w:t>
      </w:r>
      <w:r>
        <w:rPr>
          <w:lang w:eastAsia="ko-KR"/>
        </w:rPr>
        <w:t> </w:t>
      </w:r>
      <w:r w:rsidRPr="00140E21">
        <w:rPr>
          <w:lang w:eastAsia="ko-KR"/>
        </w:rPr>
        <w:t>23.501</w:t>
      </w:r>
      <w:r>
        <w:rPr>
          <w:lang w:eastAsia="ko-KR"/>
        </w:rPr>
        <w:t> </w:t>
      </w:r>
      <w:r w:rsidRPr="00140E21">
        <w:rPr>
          <w:lang w:eastAsia="ko-KR"/>
        </w:rPr>
        <w:t>[2] clause 5.17.2.2.2.</w:t>
      </w:r>
    </w:p>
    <w:p w14:paraId="720B3110" w14:textId="77777777" w:rsidR="002D6C3F" w:rsidRDefault="002D6C3F" w:rsidP="002D6C3F">
      <w:pPr>
        <w:pStyle w:val="B2"/>
        <w:rPr>
          <w:lang w:eastAsia="ko-KR"/>
        </w:rPr>
      </w:pPr>
      <w:r>
        <w:rPr>
          <w:lang w:eastAsia="ko-KR"/>
        </w:rPr>
        <w:tab/>
        <w:t>Port Management Information Container is received from DS-TT and includes Ethernet-port related management information as defined in TS 23.501 [2] clause 5.28.3.</w:t>
      </w:r>
    </w:p>
    <w:p w14:paraId="3266399C" w14:textId="73C50F31" w:rsidR="002D6C3F" w:rsidRPr="00140E21" w:rsidRDefault="002D6C3F" w:rsidP="002D6C3F">
      <w:pPr>
        <w:pStyle w:val="B2"/>
        <w:rPr>
          <w:lang w:eastAsia="ko-KR"/>
        </w:rPr>
      </w:pPr>
      <w:r w:rsidRPr="00140E21">
        <w:rPr>
          <w:lang w:eastAsia="ko-KR"/>
        </w:rPr>
        <w:t>1b.</w:t>
      </w:r>
      <w:r w:rsidRPr="00140E21">
        <w:rPr>
          <w:lang w:eastAsia="ko-KR"/>
        </w:rPr>
        <w:tab/>
        <w:t>(</w:t>
      </w:r>
      <w:ins w:id="580" w:author="Change-6" w:date="2020-11-02T09:30:00Z">
        <w:r w:rsidR="00F36BA5" w:rsidRPr="00140E21">
          <w:rPr>
            <w:lang w:eastAsia="zh-CN"/>
          </w:rPr>
          <w:t>PCF initiated SM Policy Association Modification</w:t>
        </w:r>
      </w:ins>
      <w:del w:id="581" w:author="Change-6" w:date="2020-11-02T09:30:00Z">
        <w:r w:rsidRPr="00140E21" w:rsidDel="00F36BA5">
          <w:rPr>
            <w:lang w:eastAsia="ko-KR"/>
          </w:rPr>
          <w:delText>SMF requested modification</w:delText>
        </w:r>
      </w:del>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CE6D2" w14:textId="77777777" w:rsidR="002D6C3F" w:rsidRPr="00140E21" w:rsidRDefault="002D6C3F" w:rsidP="002D6C3F">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14:paraId="67EFD543" w14:textId="77777777" w:rsidR="002D6C3F" w:rsidRPr="00140E21" w:rsidRDefault="002D6C3F" w:rsidP="002D6C3F">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76D55669" w14:textId="77777777" w:rsidR="002D6C3F" w:rsidRPr="00140E21" w:rsidRDefault="002D6C3F" w:rsidP="002D6C3F">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7160E9A3" w14:textId="77777777" w:rsidR="002D6C3F" w:rsidRPr="00140E21" w:rsidRDefault="002D6C3F" w:rsidP="002D6C3F">
      <w:pPr>
        <w:pStyle w:val="B2"/>
        <w:rPr>
          <w:lang w:eastAsia="ko-KR"/>
        </w:rPr>
      </w:pPr>
      <w:r w:rsidRPr="00140E21">
        <w:rPr>
          <w:lang w:eastAsia="ko-KR"/>
        </w:rPr>
        <w:tab/>
        <w:t>If the SMF receives one of the triggers in step 1b ~ 1d, the SMF starts SMF requested PDU Session Modification procedure.</w:t>
      </w:r>
    </w:p>
    <w:p w14:paraId="2DEFF6D8" w14:textId="77777777" w:rsidR="002D6C3F" w:rsidRPr="00140E21" w:rsidRDefault="002D6C3F" w:rsidP="002D6C3F">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69DD9435" w14:textId="77777777" w:rsidR="002D6C3F" w:rsidRPr="00140E21" w:rsidRDefault="002D6C3F" w:rsidP="002D6C3F">
      <w:pPr>
        <w:pStyle w:val="B2"/>
        <w:rPr>
          <w:lang w:eastAsia="ko-KR"/>
        </w:rPr>
      </w:pPr>
      <w:r w:rsidRPr="00140E21">
        <w:rPr>
          <w:lang w:eastAsia="ko-KR"/>
        </w:rPr>
        <w:lastRenderedPageBreak/>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The AMF invokes Nsmf_PDUSession_UpdateSMContext (SM Context ID, N2 SM information). If the PCF has subscribed to the event, SMF reports this event to the PCF for each PCC Rule for which notification control is set in step 2.</w:t>
      </w:r>
    </w:p>
    <w:p w14:paraId="748BA9FD" w14:textId="77777777" w:rsidR="002D6C3F" w:rsidRDefault="002D6C3F" w:rsidP="002D6C3F">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2D054EF7" w14:textId="77777777" w:rsidR="002D6C3F" w:rsidRDefault="002D6C3F" w:rsidP="002D6C3F">
      <w:pPr>
        <w:pStyle w:val="B1"/>
        <w:rPr>
          <w:lang w:eastAsia="ko-KR"/>
        </w:rPr>
      </w:pPr>
      <w:r>
        <w:rPr>
          <w:lang w:eastAsia="ko-KR"/>
        </w:rPr>
        <w:tab/>
        <w:t>Based on the extended NAS-SM timer indication, the SMF shall use the extended NAS-SM timer setting for the UE as specified in TS 24.501 [25].</w:t>
      </w:r>
    </w:p>
    <w:p w14:paraId="3FB31D8A" w14:textId="77777777" w:rsidR="002D6C3F" w:rsidRPr="00140E21" w:rsidRDefault="002D6C3F" w:rsidP="002D6C3F">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5811FBB" w14:textId="77777777" w:rsidR="002D6C3F" w:rsidRPr="00140E21" w:rsidRDefault="002D6C3F" w:rsidP="002D6C3F">
      <w:pPr>
        <w:pStyle w:val="B1"/>
        <w:rPr>
          <w:lang w:eastAsia="ko-KR"/>
        </w:rPr>
      </w:pPr>
      <w:r w:rsidRPr="00140E21">
        <w:rPr>
          <w:lang w:eastAsia="ko-KR"/>
        </w:rPr>
        <w:tab/>
        <w:t>Steps 2a to 7 are not invoked when the PDU Session Modification requires only action at a UPF (e.g. gating).</w:t>
      </w:r>
    </w:p>
    <w:p w14:paraId="55AB38A7" w14:textId="77777777" w:rsidR="002D6C3F" w:rsidRPr="00140E21" w:rsidRDefault="002D6C3F" w:rsidP="002D6C3F">
      <w:pPr>
        <w:pStyle w:val="B1"/>
        <w:rPr>
          <w:lang w:eastAsia="ko-KR"/>
        </w:rPr>
      </w:pPr>
      <w:r w:rsidRPr="00140E21">
        <w:rPr>
          <w:lang w:eastAsia="ko-KR"/>
        </w:rPr>
        <w:t>2a.</w:t>
      </w: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24A931D7" w14:textId="77777777" w:rsidR="002D6C3F" w:rsidRPr="00140E21" w:rsidRDefault="002D6C3F" w:rsidP="002D6C3F">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14:paraId="09E9D069" w14:textId="77777777" w:rsidR="002D6C3F" w:rsidRPr="00140E21" w:rsidRDefault="002D6C3F" w:rsidP="002D6C3F">
      <w:pPr>
        <w:pStyle w:val="NO"/>
      </w:pPr>
      <w:r w:rsidRPr="00140E21">
        <w:t>NOTE 2:</w:t>
      </w:r>
      <w:r w:rsidRPr="00140E21">
        <w:tab/>
        <w:t>The method to perform elimination and reordering on RAN/UPF based on the packets received from the two GTP-U tunnels is up to RAN/UPF implementation. The two GTP-U tunnels are terminated at the same RAN node and UPF.</w:t>
      </w:r>
    </w:p>
    <w:p w14:paraId="69ED14AC" w14:textId="77777777" w:rsidR="002D6C3F" w:rsidRPr="00140E21" w:rsidRDefault="002D6C3F" w:rsidP="002D6C3F">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73F0418" w14:textId="77777777" w:rsidR="002D6C3F" w:rsidRPr="00140E21" w:rsidRDefault="002D6C3F" w:rsidP="002D6C3F">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578CDEFD" w14:textId="77777777" w:rsidR="002D6C3F" w:rsidRPr="00140E21" w:rsidRDefault="002D6C3F" w:rsidP="002D6C3F">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2537AAF" w14:textId="77777777" w:rsidR="002D6C3F" w:rsidRPr="00140E21" w:rsidRDefault="002D6C3F" w:rsidP="002D6C3F">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 TS</w:t>
      </w:r>
      <w:r>
        <w:t> </w:t>
      </w:r>
      <w:r w:rsidRPr="00140E21">
        <w:t>23.501</w:t>
      </w:r>
      <w:r>
        <w:t> </w:t>
      </w:r>
      <w:r w:rsidRPr="00140E21">
        <w:t>[2] clause 5.7 for the QoS Profile,</w:t>
      </w:r>
      <w:r>
        <w:t xml:space="preserve"> Alternative QoS Profile,</w:t>
      </w:r>
      <w:r w:rsidRPr="00140E21">
        <w:t xml:space="preserve"> and QoS rule and QoS Flow level QoS parameters.</w:t>
      </w:r>
      <w:r>
        <w:t xml:space="preserve"> Alternative QoS Profile is only valid for AN initiated modification.</w:t>
      </w:r>
    </w:p>
    <w:p w14:paraId="67965F31" w14:textId="77777777" w:rsidR="002D6C3F" w:rsidRPr="00140E21" w:rsidRDefault="002D6C3F" w:rsidP="002D6C3F">
      <w:pPr>
        <w:pStyle w:val="B1"/>
        <w:rPr>
          <w:lang w:eastAsia="zh-CN"/>
        </w:rPr>
      </w:pPr>
      <w:r w:rsidRPr="00140E21">
        <w:lastRenderedPageBreak/>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0ECECFEB" w14:textId="77777777" w:rsidR="002D6C3F" w:rsidRPr="00140E21" w:rsidRDefault="002D6C3F" w:rsidP="002D6C3F">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2F0B1A2D" w14:textId="77777777" w:rsidR="002D6C3F" w:rsidRDefault="002D6C3F" w:rsidP="002D6C3F">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57F805D7" w14:textId="77777777" w:rsidR="002D6C3F" w:rsidRPr="00140E21" w:rsidRDefault="002D6C3F" w:rsidP="002D6C3F">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6104EC9C" w14:textId="77777777" w:rsidR="002D6C3F" w:rsidRDefault="002D6C3F" w:rsidP="002D6C3F">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14:paraId="14F5FEE8" w14:textId="77777777" w:rsidR="002D6C3F" w:rsidRDefault="002D6C3F" w:rsidP="002D6C3F">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 TS 23.501 [2] clause 5.7.2.4. When the SMF sends on the PDU Session Modification Command transparently through NG-RAN, the N2 SM information is not included as part of the Namf_Communication_N1N2MessageTransfer.</w:t>
      </w:r>
    </w:p>
    <w:p w14:paraId="3C40C2C7" w14:textId="77777777" w:rsidR="002D6C3F" w:rsidRPr="00140E21" w:rsidRDefault="002D6C3F" w:rsidP="002D6C3F">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1B7D247C" w14:textId="77777777" w:rsidR="002D6C3F" w:rsidRDefault="002D6C3F" w:rsidP="002D6C3F">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2AED7ADF" w14:textId="77777777" w:rsidR="002D6C3F" w:rsidRDefault="002D6C3F" w:rsidP="002D6C3F">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738F7DF9" w14:textId="77777777" w:rsidR="002D6C3F" w:rsidRPr="00140E21" w:rsidRDefault="002D6C3F" w:rsidP="002D6C3F">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 TS 23.501 [2] clause 5.27.2.</w:t>
      </w:r>
    </w:p>
    <w:p w14:paraId="62E0A5CD" w14:textId="77777777" w:rsidR="002D6C3F" w:rsidRPr="00140E21" w:rsidRDefault="002D6C3F" w:rsidP="002D6C3F">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바탕"/>
        </w:rPr>
        <w:t>synchronize the UE context</w:t>
      </w:r>
      <w:r w:rsidRPr="00140E21">
        <w:rPr>
          <w:lang w:eastAsia="ko-KR"/>
        </w:rPr>
        <w:t xml:space="preserve"> </w:t>
      </w:r>
      <w:r w:rsidRPr="00140E21">
        <w:rPr>
          <w:lang w:eastAsia="zh-CN"/>
        </w:rPr>
        <w:t>with</w:t>
      </w:r>
      <w:r w:rsidRPr="00140E21">
        <w:rPr>
          <w:lang w:eastAsia="ko-KR"/>
        </w:rPr>
        <w:t xml:space="preserve"> the UE.</w:t>
      </w:r>
    </w:p>
    <w:p w14:paraId="5F459C7C" w14:textId="77777777" w:rsidR="002D6C3F" w:rsidRPr="00140E21" w:rsidRDefault="002D6C3F" w:rsidP="002D6C3F">
      <w:pPr>
        <w:pStyle w:val="B1"/>
        <w:rPr>
          <w:lang w:eastAsia="ko-KR"/>
        </w:rPr>
      </w:pPr>
      <w:r w:rsidRPr="00140E21">
        <w:rPr>
          <w:lang w:eastAsia="ko-KR"/>
        </w:rPr>
        <w:lastRenderedPageBreak/>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0C913A49" w14:textId="77777777" w:rsidR="002D6C3F" w:rsidRPr="00140E21" w:rsidRDefault="002D6C3F" w:rsidP="002D6C3F">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A75B1F3" w14:textId="77777777" w:rsidR="002D6C3F" w:rsidRPr="00140E21" w:rsidRDefault="002D6C3F" w:rsidP="002D6C3F">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038904B" w14:textId="77777777" w:rsidR="002D6C3F" w:rsidRPr="00140E21" w:rsidRDefault="002D6C3F" w:rsidP="002D6C3F">
      <w:pPr>
        <w:pStyle w:val="B1"/>
      </w:pPr>
      <w:r w:rsidRPr="00140E21">
        <w:tab/>
        <w:t>The (R)AN may consider the updated CN assisted RAN parameters tuning to reconfigure the AS parameters.</w:t>
      </w:r>
    </w:p>
    <w:p w14:paraId="25045EFF" w14:textId="77777777" w:rsidR="002D6C3F" w:rsidRDefault="002D6C3F" w:rsidP="002D6C3F">
      <w:pPr>
        <w:pStyle w:val="B1"/>
      </w:pPr>
      <w:r>
        <w:tab/>
        <w:t>As part of this, the N1 SM container is provided to the UE. If the N1 SM container includes a Port Management Information Container then the UE provides the container to DS-TT.</w:t>
      </w:r>
    </w:p>
    <w:p w14:paraId="33BD16A2" w14:textId="77777777" w:rsidR="002D6C3F" w:rsidRPr="00140E21" w:rsidRDefault="002D6C3F" w:rsidP="002D6C3F">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p>
    <w:p w14:paraId="781A0EF4" w14:textId="77777777" w:rsidR="002D6C3F" w:rsidRPr="00140E21" w:rsidRDefault="002D6C3F" w:rsidP="002D6C3F">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1ABC9922" w14:textId="77777777" w:rsidR="002D6C3F" w:rsidRPr="00140E21" w:rsidRDefault="002D6C3F" w:rsidP="002D6C3F">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14:paraId="504B75CE" w14:textId="77777777" w:rsidR="002D6C3F" w:rsidRPr="00140E21" w:rsidRDefault="002D6C3F" w:rsidP="002D6C3F">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79F35279" w14:textId="77777777" w:rsidR="002D6C3F" w:rsidRPr="00140E21" w:rsidRDefault="002D6C3F" w:rsidP="002D6C3F">
      <w:pPr>
        <w:pStyle w:val="B1"/>
      </w:pPr>
      <w:r w:rsidRPr="00140E21">
        <w:tab/>
        <w:t>If the (R)AN rejects QFI(s) the SMF is responsible of updating the QoS rules and QoS Flow level QoS parameters if needed for the QoS Flow(s) associated with the QoS rule(s) in the UE accordingly.</w:t>
      </w:r>
    </w:p>
    <w:p w14:paraId="06AFE8B7" w14:textId="77777777" w:rsidR="002D6C3F" w:rsidRDefault="002D6C3F" w:rsidP="002D6C3F">
      <w:pPr>
        <w:pStyle w:val="B1"/>
      </w:pPr>
      <w:r>
        <w:tab/>
        <w:t>If the PDU Session modification is UE triggered and the N2 SM information indicates modification failure, the SMF shall reject the PDU session modification by including a N1 SM container with a PDU Session Modification Reject message (see clause 8.3.3 of TS 24.501 [25]) in the Nsmf_PDUSession_UpdateSMContext Response in step 7b. Step 8 is skipped in this case.</w:t>
      </w:r>
    </w:p>
    <w:p w14:paraId="257F7898" w14:textId="77777777" w:rsidR="002D6C3F" w:rsidRPr="00140E21" w:rsidRDefault="002D6C3F" w:rsidP="002D6C3F">
      <w:pPr>
        <w:pStyle w:val="B1"/>
      </w:pPr>
      <w:r w:rsidRPr="00140E21">
        <w:t>8.</w:t>
      </w:r>
      <w:r w:rsidRPr="00140E21">
        <w:tab/>
        <w:t>The SMF may update N4 session of the UPF(s) that are involved by the PDU Session Modification by sending N4 Session Modification Request message to the UPF (see NOTE 3).</w:t>
      </w:r>
    </w:p>
    <w:p w14:paraId="264216F8" w14:textId="77777777" w:rsidR="002D6C3F" w:rsidRPr="00140E21" w:rsidRDefault="002D6C3F" w:rsidP="002D6C3F">
      <w:pPr>
        <w:pStyle w:val="B1"/>
        <w:rPr>
          <w:lang w:eastAsia="zh-CN"/>
        </w:rPr>
      </w:pPr>
      <w:r w:rsidRPr="00140E21">
        <w:rPr>
          <w:lang w:eastAsia="zh-CN"/>
        </w:rPr>
        <w:tab/>
        <w:t>If new QoS Flow(s) are to be created, the SMF updates the UPF with UL Packet Detection Rules of the new QoS Flow.</w:t>
      </w:r>
    </w:p>
    <w:p w14:paraId="5077E0F7" w14:textId="77777777" w:rsidR="002D6C3F" w:rsidRPr="00140E21" w:rsidRDefault="002D6C3F" w:rsidP="002D6C3F">
      <w:pPr>
        <w:pStyle w:val="B1"/>
        <w:rPr>
          <w:lang w:eastAsia="zh-CN"/>
        </w:rPr>
      </w:pPr>
      <w:r w:rsidRPr="00140E21">
        <w:rPr>
          <w:lang w:eastAsia="ko-KR"/>
        </w:rPr>
        <w:t>NOTE 3:</w:t>
      </w:r>
      <w:r w:rsidRPr="00140E21">
        <w:rPr>
          <w:lang w:eastAsia="ko-KR"/>
        </w:rPr>
        <w:tab/>
      </w:r>
      <w:r w:rsidRPr="00140E21">
        <w:t>This allows the UL packets with the QFI of the new QoS Flow to be transferred.</w:t>
      </w:r>
    </w:p>
    <w:p w14:paraId="21FE3867" w14:textId="77777777" w:rsidR="002D6C3F" w:rsidRPr="00140E21" w:rsidRDefault="002D6C3F" w:rsidP="002D6C3F">
      <w:pPr>
        <w:pStyle w:val="B1"/>
      </w:pPr>
      <w:r w:rsidRPr="00140E21">
        <w:tab/>
        <w:t>If an additional AN Tunnel Info is returned by RAN in step 6, the SMF informs the UPF about this AN Tunnel Info for redundant transmission. In the case of redundant tramsmission with two I-UPFs, the SMF provides AN Tunnel Info to two I-UPFs. If CN Tunnel Info of two I-UPFs is allocated by the UPFs in step 2b, the SMF also provides the DL CN Tunnel Info of two I-UPFs to the UPF (PSA).</w:t>
      </w:r>
    </w:p>
    <w:p w14:paraId="30C684A3" w14:textId="77777777" w:rsidR="002D6C3F" w:rsidRPr="00140E21" w:rsidRDefault="002D6C3F" w:rsidP="002D6C3F">
      <w:pPr>
        <w:pStyle w:val="B1"/>
      </w:pPr>
      <w:r w:rsidRPr="00140E21">
        <w:lastRenderedPageBreak/>
        <w:tab/>
        <w:t>If the QoS Monitoring for URLLC is enabled for the QoS Flow, the SMF provides the N4 rules containing the QoS Monitoring policy generated according to the information received in step 1b to the UPF via the N4 Session Modification Request message.</w:t>
      </w:r>
    </w:p>
    <w:p w14:paraId="4ADB240D" w14:textId="77777777" w:rsidR="002D6C3F" w:rsidRDefault="002D6C3F" w:rsidP="002D6C3F">
      <w:pPr>
        <w:pStyle w:val="B1"/>
      </w:pPr>
      <w:r>
        <w:tab/>
        <w:t>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ponse.</w:t>
      </w:r>
    </w:p>
    <w:p w14:paraId="5402E176" w14:textId="77777777" w:rsidR="002D6C3F" w:rsidRPr="00140E21" w:rsidRDefault="002D6C3F" w:rsidP="002D6C3F">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0D904470" w14:textId="77777777" w:rsidR="002D6C3F" w:rsidRPr="00140E21" w:rsidRDefault="002D6C3F" w:rsidP="002D6C3F">
      <w:pPr>
        <w:pStyle w:val="B1"/>
      </w:pPr>
      <w:r w:rsidRPr="00140E21">
        <w:t>10.</w:t>
      </w:r>
      <w:r w:rsidRPr="00140E21">
        <w:tab/>
        <w:t>The (R)AN forwards the NAS message to the AMF.</w:t>
      </w:r>
    </w:p>
    <w:p w14:paraId="729E249F" w14:textId="77777777" w:rsidR="002D6C3F" w:rsidRPr="00140E21" w:rsidRDefault="002D6C3F" w:rsidP="002D6C3F">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7EFE0D9" w14:textId="77777777" w:rsidR="002D6C3F" w:rsidRPr="00140E21" w:rsidRDefault="002D6C3F" w:rsidP="002D6C3F">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582" w:name="_Hlk531274697"/>
      <w:r w:rsidRPr="00140E21">
        <w:t>marks that the status of those QoS Flows is to be synchronized with the UE</w:t>
      </w:r>
      <w:bookmarkEnd w:id="582"/>
      <w:r w:rsidRPr="00140E21">
        <w:t>.</w:t>
      </w:r>
    </w:p>
    <w:p w14:paraId="0891ACB1" w14:textId="77777777" w:rsidR="002D6C3F" w:rsidRPr="00140E21" w:rsidRDefault="002D6C3F" w:rsidP="002D6C3F">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579ABD31" w14:textId="77777777" w:rsidR="002D6C3F" w:rsidRPr="00140E21" w:rsidRDefault="002D6C3F" w:rsidP="002D6C3F">
      <w:pPr>
        <w:pStyle w:val="NO"/>
        <w:rPr>
          <w:lang w:eastAsia="ko-KR"/>
        </w:rPr>
      </w:pPr>
      <w:r w:rsidRPr="00140E21">
        <w:rPr>
          <w:lang w:eastAsia="ko-KR"/>
        </w:rPr>
        <w:t>NOTE</w:t>
      </w:r>
      <w:r w:rsidRPr="00140E21">
        <w:t> 4</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6658F829" w14:textId="77777777" w:rsidR="002D6C3F" w:rsidRPr="00140E21" w:rsidRDefault="002D6C3F" w:rsidP="002D6C3F">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SMF received a Port Management Information Container from either UE or UPF, then SMF provides the Port Management Information Container and the port number of the related port to the PCF in this step, as described in clause 5.28.3.2 of TS 23.501 [2]..</w:t>
      </w:r>
    </w:p>
    <w:p w14:paraId="7E35244B" w14:textId="77777777" w:rsidR="002D6C3F" w:rsidRPr="00140E21" w:rsidRDefault="002D6C3F" w:rsidP="002D6C3F">
      <w:pPr>
        <w:pStyle w:val="B1"/>
      </w:pPr>
      <w:r w:rsidRPr="00140E21">
        <w:rPr>
          <w:lang w:eastAsia="ko-KR"/>
        </w:rPr>
        <w:tab/>
        <w:t xml:space="preserve">SMF notifies any entity that has subscribed to </w:t>
      </w:r>
      <w:r w:rsidRPr="00140E21">
        <w:t>User Location Information related with PDU Session change.</w:t>
      </w:r>
    </w:p>
    <w:p w14:paraId="57BE448F" w14:textId="77777777" w:rsidR="002D6C3F" w:rsidRPr="00140E21" w:rsidRDefault="002D6C3F" w:rsidP="002D6C3F">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395910C5" w14:textId="77777777" w:rsidR="002D6C3F" w:rsidRPr="00140E21" w:rsidRDefault="002D6C3F" w:rsidP="002D6C3F">
      <w:pPr>
        <w:pStyle w:val="4"/>
        <w:rPr>
          <w:rFonts w:eastAsia="SimSun"/>
          <w:lang w:eastAsia="zh-CN"/>
        </w:rPr>
      </w:pPr>
      <w:bookmarkStart w:id="583" w:name="_Toc20203981"/>
      <w:bookmarkStart w:id="584" w:name="_Toc27894667"/>
      <w:bookmarkStart w:id="585" w:name="_Toc36191734"/>
      <w:bookmarkStart w:id="586" w:name="_Toc45192820"/>
      <w:bookmarkStart w:id="587" w:name="_Toc47592452"/>
      <w:bookmarkStart w:id="588" w:name="_Toc51834533"/>
      <w:bookmarkStart w:id="589" w:name="_Toc51835475"/>
      <w:r w:rsidRPr="00140E21">
        <w:rPr>
          <w:rFonts w:eastAsia="SimSun"/>
          <w:lang w:eastAsia="zh-CN"/>
        </w:rPr>
        <w:t>4.3.3.3</w:t>
      </w:r>
      <w:r w:rsidRPr="00140E21">
        <w:rPr>
          <w:rFonts w:eastAsia="SimSun"/>
          <w:lang w:eastAsia="zh-CN"/>
        </w:rPr>
        <w:tab/>
        <w:t>UE or network requested PDU Session Modification (home-routed roaming)</w:t>
      </w:r>
      <w:bookmarkEnd w:id="583"/>
      <w:bookmarkEnd w:id="584"/>
      <w:bookmarkEnd w:id="585"/>
      <w:bookmarkEnd w:id="586"/>
      <w:bookmarkEnd w:id="587"/>
      <w:bookmarkEnd w:id="588"/>
      <w:bookmarkEnd w:id="589"/>
    </w:p>
    <w:p w14:paraId="28E521D8" w14:textId="77777777" w:rsidR="002D6C3F" w:rsidRPr="00140E21" w:rsidRDefault="002D6C3F" w:rsidP="002D6C3F">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795031DC" w14:textId="77777777" w:rsidR="002D6C3F" w:rsidRPr="00140E21" w:rsidRDefault="002D6C3F" w:rsidP="002D6C3F">
      <w:pPr>
        <w:pStyle w:val="TH"/>
      </w:pPr>
      <w:r w:rsidRPr="00140E21">
        <w:object w:dxaOrig="10920" w:dyaOrig="11320" w14:anchorId="2134216A">
          <v:shape id="_x0000_i1048" type="#_x0000_t75" style="width:480.45pt;height:498pt" o:ole="">
            <v:imagedata r:id="rId63" o:title=""/>
          </v:shape>
          <o:OLEObject Type="Embed" ProgID="Visio.Drawing.11" ShapeID="_x0000_i1048" DrawAspect="Content" ObjectID="_1666110004" r:id="rId64"/>
        </w:object>
      </w:r>
    </w:p>
    <w:p w14:paraId="1495AF53" w14:textId="77777777" w:rsidR="002D6C3F" w:rsidRPr="00140E21" w:rsidRDefault="002D6C3F" w:rsidP="002D6C3F">
      <w:pPr>
        <w:pStyle w:val="TF"/>
        <w:rPr>
          <w:rFonts w:eastAsia="SimSun"/>
          <w:lang w:eastAsia="zh-CN"/>
        </w:rPr>
      </w:pPr>
      <w:r w:rsidRPr="00140E21">
        <w:t xml:space="preserve">Figure 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4D73B3EE" w14:textId="77777777" w:rsidR="002D6C3F" w:rsidRPr="00140E21" w:rsidRDefault="002D6C3F" w:rsidP="002D6C3F">
      <w:pPr>
        <w:pStyle w:val="B1"/>
      </w:pPr>
      <w:r w:rsidRPr="00140E21">
        <w:t>1.</w:t>
      </w:r>
      <w:r w:rsidRPr="00140E21">
        <w:tab/>
        <w:t>The procedure is triggered by one of the following events:</w:t>
      </w:r>
    </w:p>
    <w:p w14:paraId="6ACA94D0" w14:textId="77777777" w:rsidR="002D6C3F" w:rsidRPr="00140E21" w:rsidRDefault="002D6C3F" w:rsidP="002D6C3F">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78BBEA38" w14:textId="77777777" w:rsidR="002D6C3F" w:rsidRPr="00140E21" w:rsidRDefault="002D6C3F" w:rsidP="002D6C3F">
      <w:pPr>
        <w:pStyle w:val="B3"/>
      </w:pPr>
      <w:r w:rsidRPr="00140E21">
        <w:t>-</w:t>
      </w:r>
      <w:r w:rsidRPr="00140E21">
        <w:tab/>
        <w:t>The V-SMF checks whether it can accept the request from the UE;</w:t>
      </w:r>
    </w:p>
    <w:p w14:paraId="5C154D85" w14:textId="77777777" w:rsidR="002D6C3F" w:rsidRPr="00140E21" w:rsidRDefault="002D6C3F" w:rsidP="002D6C3F">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384BC5CD" w14:textId="77777777" w:rsidR="002D6C3F" w:rsidRPr="00140E21" w:rsidRDefault="002D6C3F" w:rsidP="002D6C3F">
      <w:pPr>
        <w:pStyle w:val="B2"/>
      </w:pPr>
      <w:r w:rsidRPr="00140E21">
        <w:lastRenderedPageBreak/>
        <w:tab/>
        <w:t>The PS Data Off status, if changed, shall be included in PCO (Protocol Configuration Option) in the PDU Session Modification Request message.</w:t>
      </w:r>
    </w:p>
    <w:p w14:paraId="4DF0252F" w14:textId="77777777" w:rsidR="002D6C3F" w:rsidRPr="00140E21" w:rsidRDefault="002D6C3F" w:rsidP="002D6C3F">
      <w:pPr>
        <w:pStyle w:val="B2"/>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10CF6281" w14:textId="77777777" w:rsidR="002D6C3F" w:rsidRPr="00140E21" w:rsidRDefault="002D6C3F" w:rsidP="002D6C3F">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7F02ADF3" w14:textId="77777777" w:rsidR="002D6C3F" w:rsidRPr="00140E21" w:rsidRDefault="002D6C3F" w:rsidP="002D6C3F">
      <w:pPr>
        <w:pStyle w:val="B2"/>
      </w:pPr>
      <w:r w:rsidRPr="00140E21">
        <w:t>1c.</w:t>
      </w:r>
      <w:r w:rsidRPr="00140E21">
        <w:tab/>
        <w:t>(HPLMN requested) This step is the same as step 1c in clause 4.3.3.2.</w:t>
      </w:r>
    </w:p>
    <w:p w14:paraId="24D8413C" w14:textId="77777777" w:rsidR="002D6C3F" w:rsidRPr="00140E21" w:rsidRDefault="002D6C3F" w:rsidP="002D6C3F">
      <w:pPr>
        <w:pStyle w:val="B2"/>
      </w:pPr>
      <w:r w:rsidRPr="00140E21">
        <w:t>1d.</w:t>
      </w:r>
      <w:r w:rsidRPr="00140E21">
        <w:tab/>
        <w:t>(HPLMN requested) This step is the same as step 1d in clause 4.3.3.2.</w:t>
      </w:r>
    </w:p>
    <w:p w14:paraId="174B5B50" w14:textId="77777777" w:rsidR="002D6C3F" w:rsidRPr="00140E21" w:rsidRDefault="002D6C3F" w:rsidP="002D6C3F">
      <w:pPr>
        <w:pStyle w:val="B2"/>
      </w:pPr>
      <w:r w:rsidRPr="00140E21">
        <w:t>1e.</w:t>
      </w:r>
      <w:r w:rsidRPr="00140E21">
        <w:tab/>
        <w:t>As in step 1e of clause 4.3.3.2 with addition that:</w:t>
      </w:r>
    </w:p>
    <w:p w14:paraId="40FACE99" w14:textId="77777777" w:rsidR="002D6C3F" w:rsidRPr="00140E21" w:rsidRDefault="002D6C3F" w:rsidP="002D6C3F">
      <w:pPr>
        <w:pStyle w:val="B3"/>
      </w:pPr>
      <w:r w:rsidRPr="00140E21">
        <w:t>-</w:t>
      </w:r>
      <w:r w:rsidRPr="00140E21">
        <w:tab/>
        <w:t>The AMF invokes Nsmf_PDUSession_UpdateSMContext (SM context ID, N2 SM information) and sends it to the V-SMF;</w:t>
      </w:r>
    </w:p>
    <w:p w14:paraId="70D4A8CF" w14:textId="77777777" w:rsidR="002D6C3F" w:rsidRPr="00140E21" w:rsidRDefault="002D6C3F" w:rsidP="002D6C3F">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TS 23.501 [2].</w:t>
      </w:r>
    </w:p>
    <w:p w14:paraId="295CF640" w14:textId="77777777" w:rsidR="002D6C3F" w:rsidRPr="00140E21" w:rsidRDefault="002D6C3F" w:rsidP="002D6C3F">
      <w:pPr>
        <w:pStyle w:val="NO"/>
      </w:pPr>
      <w:r w:rsidRPr="00140E21">
        <w:t>NOTE 1:</w:t>
      </w:r>
      <w:r w:rsidRPr="00140E21">
        <w:tab/>
        <w:t>SM Context ID between AMF and V-SMF and between V-SMF and H-SMF are different. SM Context ID has local significance per SMF instance.</w:t>
      </w:r>
    </w:p>
    <w:p w14:paraId="6E5FC233" w14:textId="77777777" w:rsidR="002D6C3F" w:rsidRPr="00140E21" w:rsidRDefault="002D6C3F" w:rsidP="002D6C3F">
      <w:pPr>
        <w:pStyle w:val="B1"/>
      </w:pPr>
      <w:r w:rsidRPr="00140E21">
        <w:t>2.</w:t>
      </w:r>
      <w:r w:rsidRPr="00140E21">
        <w:tab/>
        <w:t>This step is the same as steps 2 in clause 4.3.3.2 with the SMF is H-SMF.</w:t>
      </w:r>
    </w:p>
    <w:p w14:paraId="6AAA0D45" w14:textId="77777777" w:rsidR="002D6C3F" w:rsidRPr="00140E21" w:rsidRDefault="002D6C3F" w:rsidP="002D6C3F">
      <w:pPr>
        <w:pStyle w:val="B1"/>
      </w:pPr>
      <w:r w:rsidRPr="00140E21">
        <w:t>3.</w:t>
      </w:r>
      <w:r w:rsidRPr="00140E21">
        <w:tab/>
        <w:t>(</w:t>
      </w:r>
      <w:r w:rsidRPr="00140E21">
        <w:rPr>
          <w:lang w:eastAsia="ko-KR"/>
        </w:rPr>
        <w:t>UE or serving network requested</w:t>
      </w:r>
      <w:r w:rsidRPr="00140E21">
        <w:rPr>
          <w:rFonts w:eastAsia="맑은 고딕"/>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18CBFBE4" w14:textId="77777777" w:rsidR="002D6C3F" w:rsidRPr="00140E21" w:rsidRDefault="002D6C3F" w:rsidP="002D6C3F">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648B1BEA" w14:textId="77777777" w:rsidR="002D6C3F" w:rsidRPr="00140E21" w:rsidRDefault="002D6C3F" w:rsidP="002D6C3F">
      <w:pPr>
        <w:pStyle w:val="B1"/>
        <w:rPr>
          <w:lang w:eastAsia="zh-CN"/>
        </w:rPr>
      </w:pPr>
      <w:r w:rsidRPr="00140E21">
        <w:rPr>
          <w:lang w:eastAsia="zh-CN"/>
        </w:rPr>
        <w:t>3a-3b (</w:t>
      </w:r>
      <w:r w:rsidRPr="00140E21">
        <w:rPr>
          <w:rFonts w:eastAsia="맑은 고딕"/>
          <w:lang w:eastAsia="ko-KR"/>
        </w:rPr>
        <w:t>HPLMN requested</w:t>
      </w:r>
      <w:r w:rsidRPr="00140E21">
        <w:rPr>
          <w:lang w:eastAsia="zh-CN"/>
        </w:rPr>
        <w:t>) These steps are executed if new QoS Flow(s) are to be created. The SMF updates the UPF with UL Packet Detection Rules of the new QoS Flow.</w:t>
      </w:r>
    </w:p>
    <w:p w14:paraId="47BAC1CA" w14:textId="77777777" w:rsidR="002D6C3F" w:rsidRPr="00140E21" w:rsidRDefault="002D6C3F" w:rsidP="002D6C3F">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62A93DCB" w14:textId="77777777" w:rsidR="002D6C3F" w:rsidRPr="00140E21" w:rsidRDefault="002D6C3F" w:rsidP="002D6C3F">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14:paraId="11B485AB" w14:textId="77777777" w:rsidR="002D6C3F" w:rsidRPr="00140E21" w:rsidRDefault="002D6C3F" w:rsidP="002D6C3F">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55789A55" w14:textId="77777777" w:rsidR="002D6C3F" w:rsidRPr="00140E21" w:rsidRDefault="002D6C3F" w:rsidP="002D6C3F">
      <w:pPr>
        <w:pStyle w:val="B1"/>
      </w:pPr>
      <w:r w:rsidRPr="00140E21">
        <w:t>5-7.</w:t>
      </w:r>
      <w:r w:rsidRPr="00140E21">
        <w:tab/>
        <w:t>These steps are the same as step 4-6 in clause 4.3.3.2.</w:t>
      </w:r>
    </w:p>
    <w:p w14:paraId="0EC584FA" w14:textId="77777777" w:rsidR="002D6C3F" w:rsidRPr="00140E21" w:rsidRDefault="002D6C3F" w:rsidP="002D6C3F">
      <w:pPr>
        <w:pStyle w:val="B1"/>
      </w:pPr>
      <w:r w:rsidRPr="00140E21">
        <w:t>8.</w:t>
      </w:r>
      <w:r w:rsidRPr="00140E21">
        <w:tab/>
        <w:t>This step is the same as step 7a in clause 4.3.3.2 with the difference that the SMF is V-SMF.</w:t>
      </w:r>
    </w:p>
    <w:p w14:paraId="4A8B12FB" w14:textId="77777777" w:rsidR="002D6C3F" w:rsidRDefault="002D6C3F" w:rsidP="002D6C3F">
      <w:pPr>
        <w:pStyle w:val="B1"/>
      </w:pPr>
      <w:r>
        <w:tab/>
        <w:t>If the N2 SM information indicates modification failure, and the V-SMF rejected the PDU session modification as described in step 7 in clause 4.3.3.2, step 9 is skipped.</w:t>
      </w:r>
    </w:p>
    <w:p w14:paraId="54640ECF" w14:textId="77777777" w:rsidR="002D6C3F" w:rsidRPr="00140E21" w:rsidRDefault="002D6C3F" w:rsidP="002D6C3F">
      <w:pPr>
        <w:pStyle w:val="B1"/>
      </w:pPr>
      <w:r w:rsidRPr="00140E21">
        <w:t>9a-9b are the same as step </w:t>
      </w:r>
      <w:r>
        <w:t>8</w:t>
      </w:r>
      <w:r w:rsidRPr="00140E21">
        <w:t>a-</w:t>
      </w:r>
      <w:r>
        <w:t>8</w:t>
      </w:r>
      <w:r w:rsidRPr="00140E21">
        <w:t>b in clause 4.3.3.2 but executed in Visited PLMN</w:t>
      </w:r>
    </w:p>
    <w:p w14:paraId="1D98FD0F" w14:textId="77777777" w:rsidR="002D6C3F" w:rsidRPr="00140E21" w:rsidRDefault="002D6C3F" w:rsidP="002D6C3F">
      <w:pPr>
        <w:pStyle w:val="B1"/>
      </w:pPr>
      <w:r w:rsidRPr="00140E21">
        <w:t>10.</w:t>
      </w:r>
      <w:r w:rsidRPr="00140E21">
        <w:tab/>
        <w:t>This step is the same as step 7b in clause 4.3.3.2 with the difference that the SMF is V-SMF.</w:t>
      </w:r>
    </w:p>
    <w:p w14:paraId="1130E478" w14:textId="77777777" w:rsidR="002D6C3F" w:rsidRPr="00140E21" w:rsidRDefault="002D6C3F" w:rsidP="002D6C3F">
      <w:pPr>
        <w:pStyle w:val="B1"/>
      </w:pPr>
      <w:r w:rsidRPr="00140E21">
        <w:t>11-12.</w:t>
      </w:r>
      <w:r w:rsidRPr="00140E21">
        <w:tab/>
        <w:t>These steps are the same as steps 8-9 in 4.3.3.2.</w:t>
      </w:r>
    </w:p>
    <w:p w14:paraId="1BB99607" w14:textId="77777777" w:rsidR="002D6C3F" w:rsidRPr="00140E21" w:rsidRDefault="002D6C3F" w:rsidP="002D6C3F">
      <w:pPr>
        <w:pStyle w:val="B1"/>
      </w:pPr>
      <w:r w:rsidRPr="00140E21">
        <w:lastRenderedPageBreak/>
        <w:t>13-14.</w:t>
      </w:r>
      <w:r w:rsidRPr="00140E21">
        <w:tab/>
        <w:t>These steps are the same as step 1</w:t>
      </w:r>
      <w:r>
        <w:t>1</w:t>
      </w:r>
      <w:r w:rsidRPr="00140E21">
        <w:t>a-1</w:t>
      </w:r>
      <w:r>
        <w:t>1</w:t>
      </w:r>
      <w:r w:rsidRPr="00140E21">
        <w:t>b in clause 4.3.3.2 but executed in Visited PLMN.</w:t>
      </w:r>
    </w:p>
    <w:p w14:paraId="39BD5A7E" w14:textId="77777777" w:rsidR="002D6C3F" w:rsidRPr="00140E21" w:rsidRDefault="002D6C3F" w:rsidP="002D6C3F">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30456658" w14:textId="77777777" w:rsidR="002D6C3F" w:rsidRPr="00140E21" w:rsidRDefault="002D6C3F" w:rsidP="002D6C3F">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1741E40" w14:textId="77777777" w:rsidR="002D6C3F" w:rsidRPr="00140E21" w:rsidRDefault="002D6C3F" w:rsidP="002D6C3F">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0EB966C1" w14:textId="77777777" w:rsidR="002D6C3F" w:rsidRPr="00140E21" w:rsidRDefault="002D6C3F" w:rsidP="002D6C3F">
      <w:pPr>
        <w:pStyle w:val="3"/>
      </w:pPr>
      <w:bookmarkStart w:id="590" w:name="_Toc20203982"/>
      <w:bookmarkStart w:id="591" w:name="_Toc27894668"/>
      <w:bookmarkStart w:id="592" w:name="_Toc36191735"/>
      <w:bookmarkStart w:id="593" w:name="_Toc45192821"/>
      <w:bookmarkStart w:id="594" w:name="_Toc47592453"/>
      <w:bookmarkStart w:id="595" w:name="_Toc51834534"/>
      <w:bookmarkStart w:id="596" w:name="_Toc51835476"/>
      <w:r w:rsidRPr="00140E21">
        <w:t>4.3.4</w:t>
      </w:r>
      <w:r w:rsidRPr="00140E21">
        <w:tab/>
        <w:t>PDU Session Release</w:t>
      </w:r>
      <w:bookmarkEnd w:id="590"/>
      <w:bookmarkEnd w:id="591"/>
      <w:bookmarkEnd w:id="592"/>
      <w:bookmarkEnd w:id="593"/>
      <w:bookmarkEnd w:id="594"/>
      <w:bookmarkEnd w:id="595"/>
      <w:bookmarkEnd w:id="596"/>
    </w:p>
    <w:p w14:paraId="79A7A3FF" w14:textId="77777777" w:rsidR="002D6C3F" w:rsidRPr="00140E21" w:rsidRDefault="002D6C3F" w:rsidP="002D6C3F">
      <w:pPr>
        <w:pStyle w:val="4"/>
      </w:pPr>
      <w:bookmarkStart w:id="597" w:name="_Toc20203983"/>
      <w:bookmarkStart w:id="598" w:name="_Toc27894669"/>
      <w:bookmarkStart w:id="599" w:name="_Toc36191736"/>
      <w:bookmarkStart w:id="600" w:name="_Toc45192822"/>
      <w:bookmarkStart w:id="601" w:name="_Toc47592454"/>
      <w:bookmarkStart w:id="602" w:name="_Toc51834535"/>
      <w:bookmarkStart w:id="603" w:name="_Toc51835477"/>
      <w:r w:rsidRPr="00140E21">
        <w:t>4.3.4.1</w:t>
      </w:r>
      <w:r w:rsidRPr="00140E21">
        <w:tab/>
        <w:t>General</w:t>
      </w:r>
      <w:bookmarkEnd w:id="597"/>
      <w:bookmarkEnd w:id="598"/>
      <w:bookmarkEnd w:id="599"/>
      <w:bookmarkEnd w:id="600"/>
      <w:bookmarkEnd w:id="601"/>
      <w:bookmarkEnd w:id="602"/>
      <w:bookmarkEnd w:id="603"/>
    </w:p>
    <w:p w14:paraId="2F4B5C15" w14:textId="77777777" w:rsidR="002D6C3F" w:rsidRPr="00140E21" w:rsidRDefault="002D6C3F" w:rsidP="002D6C3F">
      <w:pPr>
        <w:rPr>
          <w:lang w:eastAsia="zh-CN"/>
        </w:rPr>
      </w:pPr>
      <w:r w:rsidRPr="00140E21">
        <w:rPr>
          <w:lang w:eastAsia="zh-CN"/>
        </w:rPr>
        <w:t>The PDU Session Release procedure is used to release all the resources associated with a PDU Session, including:</w:t>
      </w:r>
    </w:p>
    <w:p w14:paraId="79186193" w14:textId="77777777" w:rsidR="002D6C3F" w:rsidRPr="00140E21" w:rsidRDefault="002D6C3F" w:rsidP="002D6C3F">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Pr="00140E21">
        <w:t>TS</w:t>
      </w:r>
      <w:r>
        <w:t> </w:t>
      </w:r>
      <w:r w:rsidRPr="00140E21">
        <w:t>23.501</w:t>
      </w:r>
      <w:r>
        <w:t> </w:t>
      </w:r>
      <w:r w:rsidRPr="00140E21">
        <w:t>[2]</w:t>
      </w:r>
      <w:r w:rsidRPr="00140E21">
        <w:rPr>
          <w:lang w:eastAsia="zh-CN"/>
        </w:rPr>
        <w:t>).</w:t>
      </w:r>
    </w:p>
    <w:p w14:paraId="37643D56" w14:textId="77777777" w:rsidR="002D6C3F" w:rsidRPr="00140E21" w:rsidRDefault="002D6C3F" w:rsidP="002D6C3F">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1B91ECAD" w14:textId="77777777" w:rsidR="002D6C3F" w:rsidRPr="00140E21" w:rsidRDefault="002D6C3F" w:rsidP="002D6C3F">
      <w:pPr>
        <w:pStyle w:val="B1"/>
        <w:rPr>
          <w:lang w:eastAsia="zh-CN"/>
        </w:rPr>
      </w:pPr>
      <w:r w:rsidRPr="00140E21">
        <w:rPr>
          <w:lang w:eastAsia="zh-CN"/>
        </w:rPr>
        <w:t>-</w:t>
      </w:r>
      <w:r w:rsidRPr="00140E21">
        <w:rPr>
          <w:lang w:eastAsia="zh-CN"/>
        </w:rPr>
        <w:tab/>
        <w:t>Any access resource that was used by the PDU Session.</w:t>
      </w:r>
    </w:p>
    <w:p w14:paraId="483179EB" w14:textId="77777777" w:rsidR="002D6C3F" w:rsidRPr="00140E21" w:rsidRDefault="002D6C3F" w:rsidP="002D6C3F">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2D1F1ABE" w14:textId="77777777" w:rsidR="002D6C3F" w:rsidRPr="00140E21" w:rsidRDefault="002D6C3F" w:rsidP="002D6C3F">
      <w:pPr>
        <w:pStyle w:val="4"/>
        <w:rPr>
          <w:lang w:eastAsia="ko-KR"/>
        </w:rPr>
      </w:pPr>
      <w:bookmarkStart w:id="604" w:name="_Toc20203984"/>
      <w:bookmarkStart w:id="605" w:name="_Toc27894670"/>
      <w:bookmarkStart w:id="606" w:name="_Toc36191737"/>
      <w:bookmarkStart w:id="607" w:name="_Toc45192823"/>
      <w:bookmarkStart w:id="608" w:name="_Toc47592455"/>
      <w:bookmarkStart w:id="609" w:name="_Toc51834536"/>
      <w:bookmarkStart w:id="610" w:name="_Toc51835478"/>
      <w:r w:rsidRPr="00140E21">
        <w:rPr>
          <w:lang w:eastAsia="ko-KR"/>
        </w:rPr>
        <w:t>4.3.4.2</w:t>
      </w:r>
      <w:r w:rsidRPr="00140E21">
        <w:rPr>
          <w:lang w:eastAsia="ko-KR"/>
        </w:rPr>
        <w:tab/>
        <w:t>UE or network requested PDU Session Release for Non-Roaming and Roaming with Local Breakout</w:t>
      </w:r>
      <w:bookmarkEnd w:id="604"/>
      <w:bookmarkEnd w:id="605"/>
      <w:bookmarkEnd w:id="606"/>
      <w:bookmarkEnd w:id="607"/>
      <w:bookmarkEnd w:id="608"/>
      <w:bookmarkEnd w:id="609"/>
      <w:bookmarkEnd w:id="610"/>
    </w:p>
    <w:p w14:paraId="1D51B3DB" w14:textId="77777777" w:rsidR="002D6C3F" w:rsidRPr="00140E21" w:rsidRDefault="002D6C3F" w:rsidP="002D6C3F">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626DA150" w14:textId="77777777" w:rsidR="002D6C3F" w:rsidRDefault="002D6C3F" w:rsidP="002D6C3F">
      <w:pPr>
        <w:pStyle w:val="TH"/>
      </w:pPr>
      <w:r>
        <w:object w:dxaOrig="7648" w:dyaOrig="9929" w14:anchorId="67F295E7">
          <v:shape id="_x0000_i1049" type="#_x0000_t75" style="width:452.3pt;height:588pt" o:ole="">
            <v:imagedata r:id="rId65" o:title=""/>
          </v:shape>
          <o:OLEObject Type="Embed" ProgID="Visio.Drawing.15" ShapeID="_x0000_i1049" DrawAspect="Content" ObjectID="_1666110005" r:id="rId66"/>
        </w:object>
      </w:r>
    </w:p>
    <w:p w14:paraId="22D26237" w14:textId="77777777" w:rsidR="002D6C3F" w:rsidRPr="00140E21" w:rsidRDefault="002D6C3F" w:rsidP="002D6C3F">
      <w:pPr>
        <w:pStyle w:val="TF"/>
      </w:pPr>
      <w:r w:rsidRPr="00140E21">
        <w:t>Figure 4.3.4.2-1: UE or network requested PDU Session Release for non-roaming and roaming with local breakout</w:t>
      </w:r>
    </w:p>
    <w:p w14:paraId="7C0E9DE3"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57CBF95C" w14:textId="77777777" w:rsidR="002D6C3F" w:rsidRPr="00140E21" w:rsidRDefault="002D6C3F" w:rsidP="002D6C3F">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472A2DD7" w14:textId="77777777" w:rsidR="002D6C3F" w:rsidRPr="00140E21" w:rsidRDefault="002D6C3F" w:rsidP="002D6C3F">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382D6EC4" w14:textId="77777777" w:rsidR="002D6C3F" w:rsidRPr="00140E21" w:rsidRDefault="002D6C3F" w:rsidP="002D6C3F">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1FF30FE" w14:textId="77777777" w:rsidR="002D6C3F" w:rsidRPr="00140E21" w:rsidRDefault="002D6C3F" w:rsidP="002D6C3F">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607474D" w14:textId="77777777" w:rsidR="002D6C3F" w:rsidRPr="00140E21" w:rsidRDefault="002D6C3F" w:rsidP="002D6C3F">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10475CAC" w14:textId="77777777" w:rsidR="002D6C3F" w:rsidRPr="00140E21" w:rsidRDefault="002D6C3F" w:rsidP="002D6C3F">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1CBAE42A" w14:textId="77777777" w:rsidR="002D6C3F" w:rsidRPr="00140E21" w:rsidRDefault="002D6C3F" w:rsidP="002D6C3F">
      <w:pPr>
        <w:pStyle w:val="B2"/>
        <w:rPr>
          <w:lang w:eastAsia="ko-KR"/>
        </w:rPr>
      </w:pPr>
      <w:r w:rsidRPr="00140E21">
        <w:rPr>
          <w:lang w:eastAsia="ko-KR"/>
        </w:rPr>
        <w:t>1e.</w:t>
      </w:r>
      <w:r w:rsidRPr="00140E21">
        <w:rPr>
          <w:lang w:eastAsia="ko-KR"/>
        </w:rPr>
        <w:tab/>
        <w:t>(PDU Session Release initiated by the SMF) The SMF may decide to release a PDU Session under the following scenarios:</w:t>
      </w:r>
    </w:p>
    <w:p w14:paraId="48CFE32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DN (cancelling the UE authorization to access to the DN);</w:t>
      </w:r>
    </w:p>
    <w:p w14:paraId="6A49CBA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UDM (subscription change) or from the CHF;</w:t>
      </w:r>
    </w:p>
    <w:p w14:paraId="2C16648A" w14:textId="77777777" w:rsidR="002D6C3F" w:rsidRPr="00140E21" w:rsidRDefault="002D6C3F" w:rsidP="002D6C3F">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14:paraId="721BD5AD" w14:textId="77777777" w:rsidR="002D6C3F" w:rsidRPr="00140E21" w:rsidRDefault="002D6C3F" w:rsidP="002D6C3F">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 or</w:t>
      </w:r>
    </w:p>
    <w:p w14:paraId="30E13BFE" w14:textId="77777777" w:rsidR="002D6C3F" w:rsidRPr="00140E21" w:rsidRDefault="002D6C3F" w:rsidP="002D6C3F">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14:paraId="4BC759B6" w14:textId="77777777" w:rsidR="002D6C3F" w:rsidRPr="00140E21" w:rsidRDefault="002D6C3F" w:rsidP="002D6C3F">
      <w:pPr>
        <w:pStyle w:val="B1"/>
        <w:rPr>
          <w:lang w:eastAsia="ko-KR"/>
        </w:rPr>
      </w:pPr>
      <w:r w:rsidRPr="00140E21">
        <w:rPr>
          <w:lang w:eastAsia="ko-KR"/>
        </w:rPr>
        <w:tab/>
        <w:t>If the SMF receives one of the triggers in step 1a, 1b, 1c, or 1e the SMF starts PDU Session Release procedure.</w:t>
      </w:r>
    </w:p>
    <w:p w14:paraId="39C97E2C" w14:textId="77777777" w:rsidR="002D6C3F" w:rsidRPr="00140E21" w:rsidRDefault="002D6C3F" w:rsidP="002D6C3F">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t xml:space="preserve"> (e.g. due to a change of the set of network slices for a UE where a network slice instance is no longer available as described in TS 23.501 [2] clause 5.15.5.2.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 TS 23.501 [2] clause 5.31.4.1)</w:t>
      </w:r>
      <w:r w:rsidRPr="00140E21">
        <w:rPr>
          <w:lang w:eastAsia="ko-KR"/>
        </w:rPr>
        <w:t>.</w:t>
      </w:r>
    </w:p>
    <w:p w14:paraId="01FA3CC6" w14:textId="77777777" w:rsidR="002D6C3F" w:rsidRPr="00140E21" w:rsidRDefault="002D6C3F" w:rsidP="002D6C3F">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77FA22C9" w14:textId="77777777" w:rsidR="002D6C3F" w:rsidRPr="00140E21" w:rsidRDefault="002D6C3F" w:rsidP="002D6C3F">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52157554" w14:textId="77777777" w:rsidR="002D6C3F" w:rsidRPr="00140E21" w:rsidRDefault="002D6C3F" w:rsidP="002D6C3F">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1C42EF1C" w14:textId="77777777" w:rsidR="002D6C3F" w:rsidRPr="00140E21" w:rsidRDefault="002D6C3F" w:rsidP="002D6C3F">
      <w:pPr>
        <w:pStyle w:val="B2"/>
      </w:pPr>
      <w:r w:rsidRPr="00140E21">
        <w:tab/>
        <w:t>The UPF includes Small Data Rate Control Status if the PDU Session used Small Data Rate Control.</w:t>
      </w:r>
    </w:p>
    <w:p w14:paraId="4EDBC59C" w14:textId="77777777" w:rsidR="002D6C3F" w:rsidRPr="00140E21" w:rsidRDefault="002D6C3F" w:rsidP="002D6C3F">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6038D39A" w14:textId="77777777" w:rsidR="002D6C3F" w:rsidRPr="00140E21" w:rsidRDefault="002D6C3F" w:rsidP="002D6C3F">
      <w:pPr>
        <w:pStyle w:val="NO"/>
      </w:pPr>
      <w:r w:rsidRPr="00140E21">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p>
    <w:p w14:paraId="7F1AA44A" w14:textId="77777777" w:rsidR="002D6C3F" w:rsidRPr="00140E21" w:rsidRDefault="002D6C3F" w:rsidP="002D6C3F">
      <w:pPr>
        <w:pStyle w:val="B1"/>
        <w:rPr>
          <w:lang w:eastAsia="ko-KR"/>
        </w:rPr>
      </w:pPr>
      <w:r w:rsidRPr="00140E21">
        <w:rPr>
          <w:lang w:eastAsia="ko-KR"/>
        </w:rPr>
        <w:lastRenderedPageBreak/>
        <w:t>3</w:t>
      </w:r>
      <w:r w:rsidRPr="00140E21">
        <w:rPr>
          <w:lang w:eastAsia="ko-KR"/>
        </w:rPr>
        <w:tab/>
        <w:t>If the PDU Session Release is initiated by the PCF and SMF, and 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3C1DB9EC" w14:textId="77777777" w:rsidR="002D6C3F" w:rsidRPr="00140E21" w:rsidRDefault="002D6C3F" w:rsidP="002D6C3F">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 The Cause may indicate a trigger to establish a new PDU Session with the same characteristics (e.g. when procedures related with SSC mode 2 are invoked).</w:t>
      </w:r>
    </w:p>
    <w:p w14:paraId="5B726322" w14:textId="77777777" w:rsidR="002D6C3F" w:rsidRPr="00140E21" w:rsidRDefault="002D6C3F" w:rsidP="002D6C3F">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4E51E55E" w14:textId="77777777" w:rsidR="002D6C3F" w:rsidRPr="00140E21" w:rsidRDefault="002D6C3F" w:rsidP="002D6C3F">
      <w:pPr>
        <w:pStyle w:val="NO"/>
      </w:pPr>
      <w:r w:rsidRPr="00140E21">
        <w:t>NOTE 4:</w:t>
      </w:r>
      <w:r w:rsidRPr="00140E21">
        <w:tab/>
        <w:t>SSC modes are defined in TS</w:t>
      </w:r>
      <w:r>
        <w:t> </w:t>
      </w:r>
      <w:r w:rsidRPr="00140E21">
        <w:t>23.501</w:t>
      </w:r>
      <w:r>
        <w:t> </w:t>
      </w:r>
      <w:r w:rsidRPr="00140E21">
        <w:t>[2] clause 5.6.9.</w:t>
      </w:r>
    </w:p>
    <w:p w14:paraId="36D93512" w14:textId="77777777" w:rsidR="002D6C3F" w:rsidRPr="00140E21" w:rsidRDefault="002D6C3F" w:rsidP="002D6C3F">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p>
    <w:p w14:paraId="45D5B8EC" w14:textId="77777777" w:rsidR="002D6C3F" w:rsidRPr="00140E21" w:rsidRDefault="002D6C3F" w:rsidP="002D6C3F">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33241738" w14:textId="77777777" w:rsidR="002D6C3F" w:rsidRPr="00140E21" w:rsidRDefault="002D6C3F" w:rsidP="002D6C3F">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0A9B7EE3" w14:textId="77777777" w:rsidR="002D6C3F" w:rsidRPr="00140E21" w:rsidRDefault="002D6C3F" w:rsidP="002D6C3F">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0A5F7F25" w14:textId="77777777" w:rsidR="002D6C3F" w:rsidRPr="00140E21" w:rsidRDefault="002D6C3F" w:rsidP="002D6C3F">
      <w:pPr>
        <w:pStyle w:val="B1"/>
        <w:rPr>
          <w:lang w:eastAsia="ko-KR"/>
        </w:rPr>
      </w:pPr>
      <w:r w:rsidRPr="00140E21">
        <w:rPr>
          <w:lang w:eastAsia="ko-KR"/>
        </w:rPr>
        <w:tab/>
        <w:t>If the UE is in CM-IDLE state and "skip indicator" is included in the Namf_Communication_N1N2MessageTransfer service operation,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C9D5628" w14:textId="77777777" w:rsidR="002D6C3F" w:rsidRPr="00140E21" w:rsidRDefault="002D6C3F" w:rsidP="002D6C3F">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0AFEFA5A" w14:textId="77777777" w:rsidR="002D6C3F" w:rsidRDefault="002D6C3F" w:rsidP="002D6C3F">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72D6FC8C" w14:textId="77777777" w:rsidR="002D6C3F" w:rsidRPr="00140E21" w:rsidRDefault="002D6C3F" w:rsidP="002D6C3F">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3CA38D5B" w14:textId="77777777" w:rsidR="002D6C3F" w:rsidRPr="00140E21" w:rsidRDefault="002D6C3F" w:rsidP="002D6C3F">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6972B7B2" w14:textId="77777777" w:rsidR="002D6C3F" w:rsidRPr="00140E21" w:rsidRDefault="002D6C3F" w:rsidP="002D6C3F">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70FE071F" w14:textId="77777777" w:rsidR="002D6C3F" w:rsidRPr="00140E21" w:rsidRDefault="002D6C3F" w:rsidP="002D6C3F">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5C6419D6" w14:textId="77777777" w:rsidR="002D6C3F" w:rsidRPr="00140E21" w:rsidRDefault="002D6C3F" w:rsidP="002D6C3F">
      <w:pPr>
        <w:pStyle w:val="B1"/>
        <w:rPr>
          <w:lang w:eastAsia="ko-KR"/>
        </w:rPr>
      </w:pPr>
      <w:r w:rsidRPr="00140E21">
        <w:rPr>
          <w:lang w:eastAsia="ko-KR"/>
        </w:rPr>
        <w:lastRenderedPageBreak/>
        <w:tab/>
        <w:t>If the message received from the SMF in step 3 does not include N2 SM Resource Release request, the AMF transmits the NAS message (PDU Session ID, N1 SM container) to the UE and the steps 6, 7 are skipped.</w:t>
      </w:r>
    </w:p>
    <w:p w14:paraId="073FFE0A" w14:textId="77777777" w:rsidR="002D6C3F" w:rsidRPr="00140E21" w:rsidRDefault="002D6C3F" w:rsidP="002D6C3F">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3D016A33" w14:textId="77777777" w:rsidR="002D6C3F" w:rsidRPr="00140E21" w:rsidRDefault="002D6C3F" w:rsidP="002D6C3F">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7A53F294" w14:textId="77777777" w:rsidR="002D6C3F" w:rsidRPr="00140E21" w:rsidRDefault="002D6C3F" w:rsidP="002D6C3F">
      <w:pPr>
        <w:pStyle w:val="B1"/>
      </w:pPr>
      <w:r w:rsidRPr="00140E21">
        <w:tab/>
        <w:t>If the message from the SMF includes Small Data Rate Control Status then the AMF stores it in the UE Context in AMF.</w:t>
      </w:r>
    </w:p>
    <w:p w14:paraId="018DFF9F" w14:textId="77777777" w:rsidR="002D6C3F" w:rsidRPr="00140E21" w:rsidRDefault="002D6C3F" w:rsidP="002D6C3F">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3F9420F2" w14:textId="77777777" w:rsidR="002D6C3F" w:rsidRPr="00140E21" w:rsidRDefault="002D6C3F" w:rsidP="002D6C3F">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30C0C7DF" w14:textId="77777777" w:rsidR="002D6C3F" w:rsidRPr="00140E21" w:rsidRDefault="002D6C3F" w:rsidP="002D6C3F">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6EC080CA" w14:textId="77777777" w:rsidR="002D6C3F" w:rsidRPr="00140E21" w:rsidRDefault="002D6C3F" w:rsidP="002D6C3F">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6A19A9DC" w14:textId="77777777" w:rsidR="002D6C3F" w:rsidRPr="00140E21" w:rsidRDefault="002D6C3F" w:rsidP="002D6C3F">
      <w:pPr>
        <w:pStyle w:val="B1"/>
      </w:pPr>
      <w:r w:rsidRPr="00140E21">
        <w:tab/>
        <w:t>If the PLMN has configured secondary RAT usage reporting, the NG-RAN node may provide RAN Usage Data Report.</w:t>
      </w:r>
    </w:p>
    <w:p w14:paraId="75964D16" w14:textId="77777777" w:rsidR="002D6C3F" w:rsidRPr="00140E21" w:rsidRDefault="002D6C3F" w:rsidP="002D6C3F">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221841FA" w14:textId="77777777" w:rsidR="002D6C3F" w:rsidRPr="00140E21" w:rsidRDefault="002D6C3F" w:rsidP="002D6C3F">
      <w:pPr>
        <w:pStyle w:val="B1"/>
        <w:rPr>
          <w:lang w:eastAsia="ko-KR"/>
        </w:rPr>
      </w:pPr>
      <w:r w:rsidRPr="00140E21">
        <w:t>7b.</w:t>
      </w:r>
      <w:r w:rsidRPr="00140E21">
        <w:tab/>
      </w:r>
      <w:r w:rsidRPr="00140E21">
        <w:rPr>
          <w:lang w:eastAsia="ko-KR"/>
        </w:rPr>
        <w:t>The SMF responds to the AMF with an Nsmf_PDUSession_UpdateSMContext response.</w:t>
      </w:r>
    </w:p>
    <w:p w14:paraId="17A7C666" w14:textId="77777777" w:rsidR="002D6C3F" w:rsidRPr="00140E21" w:rsidRDefault="002D6C3F" w:rsidP="002D6C3F">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1A7301D6" w14:textId="77777777" w:rsidR="002D6C3F" w:rsidRPr="00140E21" w:rsidRDefault="002D6C3F" w:rsidP="002D6C3F">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491A2CDC" w14:textId="77777777" w:rsidR="002D6C3F" w:rsidRPr="00140E21" w:rsidRDefault="002D6C3F" w:rsidP="002D6C3F">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0C37BDA8" w14:textId="77777777" w:rsidR="002D6C3F" w:rsidRPr="00140E21" w:rsidRDefault="002D6C3F" w:rsidP="002D6C3F">
      <w:pPr>
        <w:pStyle w:val="B1"/>
        <w:rPr>
          <w:lang w:eastAsia="ko-KR"/>
        </w:rPr>
      </w:pPr>
      <w:r w:rsidRPr="00140E21">
        <w:t>10b.</w:t>
      </w:r>
      <w:r w:rsidRPr="00140E21">
        <w:tab/>
      </w:r>
      <w:r w:rsidRPr="00140E21">
        <w:rPr>
          <w:lang w:eastAsia="ko-KR"/>
        </w:rPr>
        <w:t>The SMF responds to the AMF with an Nsmf_PDUSession_UpdateSMContext response.</w:t>
      </w:r>
    </w:p>
    <w:p w14:paraId="51737F51" w14:textId="77777777" w:rsidR="002D6C3F" w:rsidRPr="00140E21" w:rsidRDefault="002D6C3F" w:rsidP="002D6C3F">
      <w:pPr>
        <w:pStyle w:val="B1"/>
        <w:rPr>
          <w:lang w:eastAsia="ko-KR"/>
        </w:rPr>
      </w:pPr>
      <w:r w:rsidRPr="00140E21">
        <w:rPr>
          <w:lang w:eastAsia="ko-KR"/>
        </w:rPr>
        <w:tab/>
        <w:t>Steps 8-10 may happen before steps 6-7.</w:t>
      </w:r>
    </w:p>
    <w:p w14:paraId="56E8237C" w14:textId="77777777" w:rsidR="002D6C3F" w:rsidRPr="00140E21" w:rsidRDefault="002D6C3F" w:rsidP="002D6C3F">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22A63CD1" w14:textId="77777777" w:rsidR="002D6C3F" w:rsidRPr="00140E21" w:rsidRDefault="002D6C3F" w:rsidP="002D6C3F">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5E77DF90" w14:textId="77777777" w:rsidR="002D6C3F" w:rsidRPr="00140E21" w:rsidRDefault="002D6C3F" w:rsidP="002D6C3F">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37C875A6" w14:textId="77777777" w:rsidR="002D6C3F" w:rsidRPr="00140E21" w:rsidRDefault="002D6C3F" w:rsidP="002D6C3F">
      <w:pPr>
        <w:pStyle w:val="B1"/>
        <w:rPr>
          <w:lang w:eastAsia="ko-KR"/>
        </w:rPr>
      </w:pPr>
      <w:r w:rsidRPr="00140E21">
        <w:rPr>
          <w:lang w:eastAsia="ko-KR"/>
        </w:rPr>
        <w:lastRenderedPageBreak/>
        <w:t>12.</w:t>
      </w:r>
      <w:r w:rsidRPr="00140E21">
        <w:rPr>
          <w:lang w:eastAsia="ko-KR"/>
        </w:rPr>
        <w:tab/>
        <w:t>If Dynamic PCC applied to this session the SMF invokes an SM Policy Association Termination procedure as defined in clause 4.16.6 to delete the PDU Session.</w:t>
      </w:r>
    </w:p>
    <w:p w14:paraId="20562F15" w14:textId="77777777" w:rsidR="002D6C3F" w:rsidRPr="00140E21" w:rsidRDefault="002D6C3F" w:rsidP="002D6C3F">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55900F0" w14:textId="77777777" w:rsidR="002D6C3F" w:rsidRPr="00140E21" w:rsidRDefault="002D6C3F" w:rsidP="002D6C3F">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6285B587" w14:textId="77777777" w:rsidR="002D6C3F" w:rsidRPr="00140E21" w:rsidRDefault="002D6C3F" w:rsidP="002D6C3F">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3E91DAAE" w14:textId="77777777" w:rsidR="002D6C3F" w:rsidRPr="00140E21" w:rsidRDefault="002D6C3F" w:rsidP="002D6C3F">
      <w:pPr>
        <w:pStyle w:val="4"/>
        <w:rPr>
          <w:lang w:eastAsia="ko-KR"/>
        </w:rPr>
      </w:pPr>
      <w:bookmarkStart w:id="611" w:name="_Toc20203985"/>
      <w:bookmarkStart w:id="612" w:name="_Toc27894671"/>
      <w:bookmarkStart w:id="613" w:name="_Toc36191738"/>
      <w:bookmarkStart w:id="614" w:name="_Toc45192824"/>
      <w:bookmarkStart w:id="615" w:name="_Toc47592456"/>
      <w:bookmarkStart w:id="616" w:name="_Toc51834537"/>
      <w:bookmarkStart w:id="617" w:name="_Toc51835479"/>
      <w:r w:rsidRPr="00140E21">
        <w:rPr>
          <w:lang w:eastAsia="ko-KR"/>
        </w:rPr>
        <w:t>4.3.4.3</w:t>
      </w:r>
      <w:r w:rsidRPr="00140E21">
        <w:rPr>
          <w:lang w:eastAsia="ko-KR"/>
        </w:rPr>
        <w:tab/>
        <w:t>UE or network requested PDU Session Release for Home-routed Roaming</w:t>
      </w:r>
      <w:bookmarkEnd w:id="611"/>
      <w:bookmarkEnd w:id="612"/>
      <w:bookmarkEnd w:id="613"/>
      <w:bookmarkEnd w:id="614"/>
      <w:bookmarkEnd w:id="615"/>
      <w:bookmarkEnd w:id="616"/>
      <w:bookmarkEnd w:id="617"/>
    </w:p>
    <w:p w14:paraId="7C7F087E" w14:textId="77777777" w:rsidR="002D6C3F" w:rsidRPr="00140E21" w:rsidRDefault="002D6C3F" w:rsidP="002D6C3F">
      <w:r w:rsidRPr="00140E21">
        <w:t xml:space="preserve">This procedure is used in </w:t>
      </w:r>
      <w:r>
        <w:t xml:space="preserve">the </w:t>
      </w:r>
      <w:r w:rsidRPr="00140E21">
        <w:t>case of home-routed roaming scenarios.</w:t>
      </w:r>
    </w:p>
    <w:p w14:paraId="3075CE53" w14:textId="77777777" w:rsidR="002D6C3F" w:rsidRDefault="002D6C3F" w:rsidP="002D6C3F">
      <w:pPr>
        <w:pStyle w:val="TH"/>
      </w:pPr>
      <w:r w:rsidRPr="00D45998">
        <w:object w:dxaOrig="15421" w:dyaOrig="13060" w14:anchorId="606DBA2C">
          <v:shape id="_x0000_i1050" type="#_x0000_t75" style="width:477.25pt;height:404.3pt" o:ole="">
            <v:imagedata r:id="rId67" o:title=""/>
          </v:shape>
          <o:OLEObject Type="Embed" ProgID="Visio.Drawing.11" ShapeID="_x0000_i1050" DrawAspect="Content" ObjectID="_1666110006" r:id="rId68"/>
        </w:object>
      </w:r>
    </w:p>
    <w:p w14:paraId="32790611" w14:textId="77777777" w:rsidR="002D6C3F" w:rsidRDefault="002D6C3F" w:rsidP="002D6C3F">
      <w:pPr>
        <w:pStyle w:val="TF"/>
        <w:rPr>
          <w:rFonts w:eastAsia="DengXian"/>
        </w:rPr>
      </w:pPr>
      <w:r>
        <w:rPr>
          <w:rFonts w:eastAsia="DengXian"/>
        </w:rPr>
        <w:t>Figure 4.3.4.3-1: UE or network requested PDU Session Release for home-routed roaming</w:t>
      </w:r>
    </w:p>
    <w:p w14:paraId="67EA91B1"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2CE41323" w14:textId="77777777" w:rsidR="002D6C3F" w:rsidRPr="00140E21" w:rsidRDefault="002D6C3F" w:rsidP="002D6C3F">
      <w:pPr>
        <w:pStyle w:val="B2"/>
        <w:rPr>
          <w:lang w:eastAsia="ko-KR"/>
        </w:rPr>
      </w:pPr>
      <w:r w:rsidRPr="00140E21">
        <w:rPr>
          <w:lang w:eastAsia="ko-KR"/>
        </w:rPr>
        <w:t>1a.</w:t>
      </w:r>
      <w:r w:rsidRPr="00140E21">
        <w:rPr>
          <w:lang w:eastAsia="ko-KR"/>
        </w:rPr>
        <w:tab/>
        <w:t>(UE initiated release) As in step 1a of clause 4.3.4.2 with the addition that the V-SMF invokes the Nsmf_PDUSession_Update Request</w:t>
      </w:r>
      <w:r w:rsidRPr="00140E21" w:rsidDel="00286F95">
        <w:rPr>
          <w:lang w:eastAsia="ko-KR"/>
        </w:rPr>
        <w:t xml:space="preserve"> </w:t>
      </w:r>
      <w:r w:rsidRPr="00140E21">
        <w:rPr>
          <w:lang w:eastAsia="ko-KR"/>
        </w:rPr>
        <w:t>(</w:t>
      </w:r>
      <w:r>
        <w:rPr>
          <w:lang w:eastAsia="ko-KR"/>
        </w:rPr>
        <w:t>SM Context ID</w:t>
      </w:r>
      <w:r w:rsidRPr="00140E21">
        <w:rPr>
          <w:lang w:eastAsia="ko-KR"/>
        </w:rPr>
        <w:t xml:space="preserve">, information from the SM message from the UE e.g. </w:t>
      </w:r>
      <w:r w:rsidRPr="00140E21">
        <w:rPr>
          <w:lang w:eastAsia="ko-KR"/>
        </w:rPr>
        <w:lastRenderedPageBreak/>
        <w:t>PCO, "Trigger PDU Session Release" indication, Timezone, User Location Information) service operation to request the H-SMF</w:t>
      </w:r>
      <w:r w:rsidRPr="00140E21">
        <w:rPr>
          <w:rFonts w:eastAsia="SimSun"/>
          <w:lang w:eastAsia="ko-KR"/>
        </w:rPr>
        <w:t xml:space="preserve"> </w:t>
      </w:r>
      <w:r w:rsidRPr="00140E21">
        <w:rPr>
          <w:lang w:eastAsia="ko-KR"/>
        </w:rPr>
        <w:t>to release the PDU Session. The H-SMF responds to the request immediately.</w:t>
      </w:r>
    </w:p>
    <w:p w14:paraId="44BEE567" w14:textId="77777777" w:rsidR="002D6C3F" w:rsidRDefault="002D6C3F" w:rsidP="002D6C3F">
      <w:pPr>
        <w:pStyle w:val="B2"/>
        <w:rPr>
          <w:lang w:eastAsia="ko-KR"/>
        </w:rPr>
      </w:pPr>
      <w:r w:rsidRPr="00140E21">
        <w:rPr>
          <w:lang w:eastAsia="ko-KR"/>
        </w:rPr>
        <w:t>1b.</w:t>
      </w:r>
      <w:r w:rsidRPr="00140E21">
        <w:rPr>
          <w:lang w:eastAsia="ko-KR"/>
        </w:rPr>
        <w:tab/>
        <w:t>(Serving network initiated release) The serving network initiates the PDU Session Release during UE or serving network initiated Deregistration procedure as specified in clause 4.2.2.3. There is no NAS SM message between the UE and the V-SMF in this case. The V-SMF initiates the release of the PDU Session at the H-SMF by invoking the Nsmf_PDUSession_Release request.</w:t>
      </w:r>
    </w:p>
    <w:p w14:paraId="6A738964" w14:textId="77777777" w:rsidR="002D6C3F" w:rsidRPr="00140E21" w:rsidRDefault="002D6C3F" w:rsidP="002D6C3F">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 TS 23.501 [2] clause 5.15.5.2.2, or the AAA Server triggered Network Slice-Specific Re-authentication and Re-authorization procedure fails as specified in clause 4.2.9.2 or the AAA Server triggered Slice-Specific Authorization Revocation takes place as specified in clause 4.2.9.4).</w:t>
      </w:r>
    </w:p>
    <w:p w14:paraId="6D6AAD86" w14:textId="77777777" w:rsidR="002D6C3F" w:rsidRPr="00140E21" w:rsidRDefault="002D6C3F" w:rsidP="002D6C3F">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p>
    <w:p w14:paraId="308FD29C" w14:textId="77777777" w:rsidR="002D6C3F" w:rsidRPr="00140E21" w:rsidRDefault="002D6C3F" w:rsidP="002D6C3F">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p>
    <w:p w14:paraId="188F77ED" w14:textId="77777777" w:rsidR="002D6C3F" w:rsidRPr="00140E21" w:rsidRDefault="002D6C3F" w:rsidP="002D6C3F">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p>
    <w:p w14:paraId="52F87CFD" w14:textId="77777777" w:rsidR="002D6C3F" w:rsidRDefault="002D6C3F" w:rsidP="002D6C3F">
      <w:pPr>
        <w:pStyle w:val="B2"/>
      </w:pPr>
      <w:r>
        <w:t>1f.</w:t>
      </w:r>
      <w:r>
        <w:tab/>
        <w:t>This step is the same as step 1f in clause 4.3.4.2. PDU Session release is specified in steps 3a - 16.</w:t>
      </w:r>
    </w:p>
    <w:p w14:paraId="21DFD11A" w14:textId="77777777" w:rsidR="002D6C3F" w:rsidRPr="00140E21" w:rsidRDefault="002D6C3F" w:rsidP="002D6C3F">
      <w:pPr>
        <w:pStyle w:val="B1"/>
      </w:pPr>
      <w:r w:rsidRPr="00140E21">
        <w:tab/>
        <w:t>If the SMF receives one of the triggers in step 1a, 1c or 1e, the H-SMF starts PDU Session Release procedure.</w:t>
      </w:r>
    </w:p>
    <w:p w14:paraId="22658819" w14:textId="77777777" w:rsidR="002D6C3F" w:rsidRPr="00140E21" w:rsidRDefault="002D6C3F" w:rsidP="002D6C3F">
      <w:pPr>
        <w:pStyle w:val="B1"/>
      </w:pPr>
      <w:r w:rsidRPr="00140E21">
        <w:rPr>
          <w:lang w:eastAsia="ko-KR"/>
        </w:rPr>
        <w:t>2a-2b.</w:t>
      </w:r>
      <w:r w:rsidRPr="00140E21">
        <w:rPr>
          <w:lang w:eastAsia="ko-KR"/>
        </w:rPr>
        <w:tab/>
      </w:r>
      <w:r w:rsidRPr="00140E21">
        <w:t>These steps are the same as steps 2a-2b in clause 4.3.4.2. The SMF is the SMF in HPLMN.</w:t>
      </w:r>
    </w:p>
    <w:p w14:paraId="2C22DCA8" w14:textId="77777777" w:rsidR="002D6C3F" w:rsidRPr="00140E21" w:rsidRDefault="002D6C3F" w:rsidP="002D6C3F">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5077EE00" w14:textId="77777777" w:rsidR="002D6C3F" w:rsidRPr="00140E21" w:rsidRDefault="002D6C3F" w:rsidP="002D6C3F">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23F24F17" w14:textId="77777777" w:rsidR="002D6C3F" w:rsidRPr="00140E21" w:rsidRDefault="002D6C3F" w:rsidP="002D6C3F">
      <w:pPr>
        <w:pStyle w:val="B1"/>
        <w:rPr>
          <w:lang w:eastAsia="ko-KR"/>
        </w:rPr>
      </w:pPr>
      <w:r w:rsidRPr="00140E21">
        <w:rPr>
          <w:lang w:eastAsia="ko-KR"/>
        </w:rPr>
        <w:tab/>
        <w:t>If the UPF included Small Data Rate Control Status in step 2 then the SMF includes Small Data Rate Control Status in the request to the AMF.</w:t>
      </w:r>
    </w:p>
    <w:p w14:paraId="21D0FE13" w14:textId="77777777" w:rsidR="002D6C3F" w:rsidRPr="00140E21" w:rsidRDefault="002D6C3F" w:rsidP="002D6C3F">
      <w:pPr>
        <w:pStyle w:val="B1"/>
        <w:rPr>
          <w:lang w:eastAsia="ko-KR"/>
        </w:rPr>
      </w:pPr>
      <w:r w:rsidRPr="00140E21">
        <w:rPr>
          <w:lang w:eastAsia="ko-KR"/>
        </w:rPr>
        <w:tab/>
        <w:t>If the Control Plane CIoT 5GS Optimisation is enabled for this PDU Session, the steps 4a and 4b are skipped.</w:t>
      </w:r>
    </w:p>
    <w:p w14:paraId="69AFD4C6" w14:textId="77777777" w:rsidR="002D6C3F" w:rsidRPr="00140E21" w:rsidRDefault="002D6C3F" w:rsidP="002D6C3F">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1982A0C6" w14:textId="77777777" w:rsidR="002D6C3F" w:rsidRPr="00140E21" w:rsidRDefault="002D6C3F" w:rsidP="002D6C3F">
      <w:pPr>
        <w:pStyle w:val="B1"/>
        <w:rPr>
          <w:lang w:eastAsia="ko-KR"/>
        </w:rPr>
      </w:pPr>
      <w:r w:rsidRPr="00140E21">
        <w:rPr>
          <w:lang w:eastAsia="ko-KR"/>
        </w:rPr>
        <w:t>5-13.</w:t>
      </w:r>
      <w:r w:rsidRPr="00140E21">
        <w:rPr>
          <w:lang w:eastAsia="ko-KR"/>
        </w:rPr>
        <w:tab/>
      </w:r>
      <w:r w:rsidRPr="00140E21">
        <w:t>These steps are the same as steps 3-10 in clause 4.3.4.2.</w:t>
      </w:r>
    </w:p>
    <w:p w14:paraId="435E9489" w14:textId="77777777" w:rsidR="002D6C3F" w:rsidRPr="00140E21" w:rsidRDefault="002D6C3F" w:rsidP="002D6C3F">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1E7525FC" w14:textId="77777777" w:rsidR="002D6C3F" w:rsidRPr="00140E21" w:rsidRDefault="002D6C3F" w:rsidP="002D6C3F">
      <w:pPr>
        <w:pStyle w:val="B1"/>
        <w:rPr>
          <w:lang w:eastAsia="ko-KR"/>
        </w:rPr>
      </w:pPr>
      <w:r w:rsidRPr="00140E21">
        <w:rPr>
          <w:lang w:eastAsia="ko-KR"/>
        </w:rPr>
        <w:t>15.</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0F3F02B3" w14:textId="77777777" w:rsidR="002D6C3F" w:rsidRPr="00140E21" w:rsidRDefault="002D6C3F" w:rsidP="002D6C3F">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7F5751CF" w14:textId="77777777" w:rsidR="002D6C3F" w:rsidRPr="00140E21" w:rsidRDefault="002D6C3F" w:rsidP="002D6C3F">
      <w:pPr>
        <w:pStyle w:val="B2"/>
      </w:pPr>
      <w:r w:rsidRPr="00140E21">
        <w:t>16a.</w:t>
      </w:r>
      <w:r>
        <w:tab/>
      </w:r>
      <w:r w:rsidRPr="00140E21">
        <w:t>The H-SMF requests the V-SMF to release all contexts associated with the PDU Session by invoking the Nsmf_PDUSession_StatusNotify (Release) operation.</w:t>
      </w:r>
    </w:p>
    <w:p w14:paraId="53EA68A9" w14:textId="77777777" w:rsidR="002D6C3F" w:rsidRPr="00140E21" w:rsidRDefault="002D6C3F" w:rsidP="002D6C3F">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62BDFBFA" w14:textId="77777777" w:rsidR="002D6C3F" w:rsidRPr="00140E21" w:rsidRDefault="002D6C3F" w:rsidP="002D6C3F">
      <w:pPr>
        <w:pStyle w:val="3"/>
      </w:pPr>
      <w:bookmarkStart w:id="618" w:name="_Toc20203986"/>
      <w:bookmarkStart w:id="619" w:name="_Toc27894672"/>
      <w:bookmarkStart w:id="620" w:name="_Toc36191739"/>
      <w:bookmarkStart w:id="621" w:name="_Toc45192825"/>
      <w:bookmarkStart w:id="622" w:name="_Toc47592457"/>
      <w:bookmarkStart w:id="623" w:name="_Toc51834538"/>
      <w:bookmarkStart w:id="624" w:name="_Toc51835480"/>
      <w:r w:rsidRPr="00140E21">
        <w:lastRenderedPageBreak/>
        <w:t>4.3.5</w:t>
      </w:r>
      <w:r w:rsidRPr="00140E21">
        <w:tab/>
        <w:t>Session continuity, service continuity and UP path management</w:t>
      </w:r>
      <w:bookmarkEnd w:id="618"/>
      <w:bookmarkEnd w:id="619"/>
      <w:bookmarkEnd w:id="620"/>
      <w:bookmarkEnd w:id="621"/>
      <w:bookmarkEnd w:id="622"/>
      <w:bookmarkEnd w:id="623"/>
      <w:bookmarkEnd w:id="624"/>
    </w:p>
    <w:p w14:paraId="2D7884D5" w14:textId="77777777" w:rsidR="002D6C3F" w:rsidRPr="00140E21" w:rsidRDefault="002D6C3F" w:rsidP="002D6C3F">
      <w:pPr>
        <w:pStyle w:val="4"/>
        <w:rPr>
          <w:lang w:eastAsia="ko-KR"/>
        </w:rPr>
      </w:pPr>
      <w:bookmarkStart w:id="625" w:name="_Toc20203987"/>
      <w:bookmarkStart w:id="626" w:name="_Toc27894673"/>
      <w:bookmarkStart w:id="627" w:name="_Toc36191740"/>
      <w:bookmarkStart w:id="628" w:name="_Toc45192826"/>
      <w:bookmarkStart w:id="629" w:name="_Toc47592458"/>
      <w:bookmarkStart w:id="630" w:name="_Toc51834539"/>
      <w:bookmarkStart w:id="631" w:name="_Toc51835481"/>
      <w:r w:rsidRPr="00140E21">
        <w:rPr>
          <w:lang w:eastAsia="ko-KR"/>
        </w:rPr>
        <w:t>4.3.5.1</w:t>
      </w:r>
      <w:r w:rsidRPr="00140E21">
        <w:rPr>
          <w:lang w:eastAsia="ko-KR"/>
        </w:rPr>
        <w:tab/>
        <w:t>Change of SSC mode 2 PDU Session Anchor with different PDU Sessions</w:t>
      </w:r>
      <w:bookmarkEnd w:id="625"/>
      <w:bookmarkEnd w:id="626"/>
      <w:bookmarkEnd w:id="627"/>
      <w:bookmarkEnd w:id="628"/>
      <w:bookmarkEnd w:id="629"/>
      <w:bookmarkEnd w:id="630"/>
      <w:bookmarkEnd w:id="631"/>
    </w:p>
    <w:p w14:paraId="038C9F26"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44C21805" w14:textId="77777777" w:rsidR="002D6C3F" w:rsidRPr="00140E21" w:rsidRDefault="002D6C3F" w:rsidP="002D6C3F">
      <w:pPr>
        <w:pStyle w:val="TH"/>
      </w:pPr>
      <w:r w:rsidRPr="00140E21">
        <w:object w:dxaOrig="10710" w:dyaOrig="5026" w14:anchorId="6C8C2277">
          <v:shape id="_x0000_i1051" type="#_x0000_t75" style="width:437.55pt;height:205.85pt" o:ole="">
            <v:imagedata r:id="rId69" o:title=""/>
          </v:shape>
          <o:OLEObject Type="Embed" ProgID="Visio.Drawing.15" ShapeID="_x0000_i1051" DrawAspect="Content" ObjectID="_1666110007" r:id="rId70"/>
        </w:object>
      </w:r>
    </w:p>
    <w:p w14:paraId="65205FE4" w14:textId="77777777" w:rsidR="002D6C3F" w:rsidRPr="00140E21" w:rsidRDefault="002D6C3F" w:rsidP="002D6C3F">
      <w:pPr>
        <w:pStyle w:val="TF"/>
        <w:rPr>
          <w:lang w:eastAsia="ko-KR"/>
        </w:rPr>
      </w:pPr>
      <w:r w:rsidRPr="00140E21">
        <w:t>Figure 4.3.5.1-1: Change of SSC mode 2 PSA for a PDU Session</w:t>
      </w:r>
    </w:p>
    <w:p w14:paraId="260B932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25184902" w14:textId="77777777" w:rsidR="002D6C3F" w:rsidRPr="00140E21" w:rsidRDefault="002D6C3F" w:rsidP="002D6C3F">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B59A69" w14:textId="77777777" w:rsidR="002D6C3F" w:rsidRPr="00140E21" w:rsidRDefault="002D6C3F" w:rsidP="002D6C3F">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 Then, the AMF selects an SMF as described in TS</w:t>
      </w:r>
      <w:r>
        <w:rPr>
          <w:lang w:eastAsia="ko-KR"/>
        </w:rPr>
        <w:t> </w:t>
      </w:r>
      <w:r w:rsidRPr="00140E21">
        <w:rPr>
          <w:lang w:eastAsia="ko-KR"/>
        </w:rPr>
        <w:t>23.501</w:t>
      </w:r>
      <w:r>
        <w:rPr>
          <w:lang w:eastAsia="ko-KR"/>
        </w:rPr>
        <w:t> </w:t>
      </w:r>
      <w:r w:rsidRPr="00140E21">
        <w:rPr>
          <w:lang w:eastAsia="ko-KR"/>
        </w:rPr>
        <w:t>[2], clause 6.4.2 and the SMF can select a new UPF (i.e. UPF2) for the re-established PDU Session of SSC mode 2.</w:t>
      </w:r>
    </w:p>
    <w:p w14:paraId="64F168F6" w14:textId="77777777" w:rsidR="002D6C3F" w:rsidRPr="00140E21" w:rsidRDefault="002D6C3F" w:rsidP="002D6C3F">
      <w:pPr>
        <w:pStyle w:val="4"/>
        <w:rPr>
          <w:lang w:eastAsia="ko-KR"/>
        </w:rPr>
      </w:pPr>
      <w:bookmarkStart w:id="632" w:name="_Toc20203988"/>
      <w:bookmarkStart w:id="633" w:name="_Toc27894674"/>
      <w:bookmarkStart w:id="634" w:name="_Toc36191741"/>
      <w:bookmarkStart w:id="635" w:name="_Toc45192827"/>
      <w:bookmarkStart w:id="636" w:name="_Toc47592459"/>
      <w:bookmarkStart w:id="637" w:name="_Toc51834540"/>
      <w:bookmarkStart w:id="638" w:name="_Toc51835482"/>
      <w:r w:rsidRPr="00140E21">
        <w:rPr>
          <w:lang w:eastAsia="ko-KR"/>
        </w:rPr>
        <w:t>4.3.5.2</w:t>
      </w:r>
      <w:r w:rsidRPr="00140E21">
        <w:rPr>
          <w:lang w:eastAsia="ko-KR"/>
        </w:rPr>
        <w:tab/>
        <w:t>Change of SSC mode 3 PDU Session Anchor with multiple PDU Sessions</w:t>
      </w:r>
      <w:bookmarkEnd w:id="632"/>
      <w:bookmarkEnd w:id="633"/>
      <w:bookmarkEnd w:id="634"/>
      <w:bookmarkEnd w:id="635"/>
      <w:bookmarkEnd w:id="636"/>
      <w:bookmarkEnd w:id="637"/>
      <w:bookmarkEnd w:id="638"/>
    </w:p>
    <w:p w14:paraId="1C5495C3"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74021EFF" w14:textId="77777777" w:rsidR="002D6C3F" w:rsidRPr="00140E21" w:rsidRDefault="002D6C3F" w:rsidP="002D6C3F">
      <w:pPr>
        <w:pStyle w:val="TH"/>
      </w:pPr>
      <w:r w:rsidRPr="00140E21">
        <w:object w:dxaOrig="10980" w:dyaOrig="6375" w14:anchorId="5713326E">
          <v:shape id="_x0000_i1052" type="#_x0000_t75" style="width:420.45pt;height:244.15pt" o:ole="">
            <v:imagedata r:id="rId71" o:title=""/>
          </v:shape>
          <o:OLEObject Type="Embed" ProgID="Visio.Drawing.15" ShapeID="_x0000_i1052" DrawAspect="Content" ObjectID="_1666110008" r:id="rId72"/>
        </w:object>
      </w:r>
    </w:p>
    <w:p w14:paraId="106C0F94" w14:textId="77777777" w:rsidR="002D6C3F" w:rsidRPr="00140E21" w:rsidRDefault="002D6C3F" w:rsidP="002D6C3F">
      <w:pPr>
        <w:pStyle w:val="TF"/>
        <w:rPr>
          <w:lang w:eastAsia="ko-KR"/>
        </w:rPr>
      </w:pPr>
      <w:r w:rsidRPr="00140E21">
        <w:t xml:space="preserve">Figure 4.3.5.2-1: Change </w:t>
      </w:r>
      <w:r w:rsidRPr="00140E21">
        <w:rPr>
          <w:lang w:eastAsia="zh-CN"/>
        </w:rPr>
        <w:t xml:space="preserve">of SSC mode 3 </w:t>
      </w:r>
      <w:r w:rsidRPr="00140E21">
        <w:rPr>
          <w:lang w:eastAsia="ko-KR"/>
        </w:rPr>
        <w:t>PDU Session Anchor</w:t>
      </w:r>
      <w:r w:rsidRPr="00140E21">
        <w:t xml:space="preserve"> with multiple PDU Sessions</w:t>
      </w:r>
    </w:p>
    <w:p w14:paraId="1C9E6CD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04C175C8" w14:textId="77777777" w:rsidR="002D6C3F" w:rsidRPr="00140E21" w:rsidRDefault="002D6C3F" w:rsidP="002D6C3F">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p>
    <w:p w14:paraId="0CD023B2" w14:textId="77777777" w:rsidR="002D6C3F" w:rsidRPr="00140E21" w:rsidRDefault="002D6C3F" w:rsidP="002D6C3F">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7F61352" w14:textId="77777777" w:rsidR="002D6C3F" w:rsidRPr="00140E21" w:rsidRDefault="002D6C3F" w:rsidP="002D6C3F">
      <w:pPr>
        <w:pStyle w:val="B1"/>
        <w:rPr>
          <w:lang w:eastAsia="ko-KR"/>
        </w:rPr>
      </w:pPr>
      <w:r w:rsidRPr="00140E21">
        <w:rPr>
          <w:lang w:eastAsia="ko-KR"/>
        </w:rPr>
        <w:tab/>
        <w:t>The SMF Reallocation requested indication indicates whether the SMF is requested to be reallocated.</w:t>
      </w:r>
    </w:p>
    <w:p w14:paraId="264FF859" w14:textId="77777777" w:rsidR="002D6C3F" w:rsidRPr="00140E21" w:rsidRDefault="002D6C3F" w:rsidP="002D6C3F">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64F733B7" w14:textId="77777777" w:rsidR="002D6C3F" w:rsidRPr="00140E21" w:rsidRDefault="002D6C3F" w:rsidP="002D6C3F">
      <w:pPr>
        <w:pStyle w:val="B1"/>
      </w:pPr>
      <w:r w:rsidRPr="00140E21">
        <w:t>3a.</w:t>
      </w:r>
      <w:r w:rsidRPr="00140E21">
        <w:tab/>
        <w:t>The AMF forwards the NAS message to the UE. The UE can provide the release timer value to the upper layers if received in the PDU Session Modification Command.</w:t>
      </w:r>
    </w:p>
    <w:p w14:paraId="7A87D4F5" w14:textId="77777777" w:rsidR="002D6C3F" w:rsidRPr="00140E21" w:rsidRDefault="002D6C3F" w:rsidP="002D6C3F">
      <w:pPr>
        <w:pStyle w:val="B1"/>
      </w:pPr>
      <w:r w:rsidRPr="00140E21">
        <w:t>3b.</w:t>
      </w:r>
      <w:r w:rsidRPr="00140E21">
        <w:tab/>
        <w:t>The UE acknowledges the PDU Session Modification Command.</w:t>
      </w:r>
    </w:p>
    <w:p w14:paraId="4801C745" w14:textId="77777777" w:rsidR="002D6C3F" w:rsidRPr="00140E21" w:rsidRDefault="002D6C3F" w:rsidP="002D6C3F">
      <w:pPr>
        <w:pStyle w:val="B1"/>
      </w:pPr>
      <w:r w:rsidRPr="00140E21">
        <w:t>3c.</w:t>
      </w:r>
      <w:r w:rsidRPr="00140E21">
        <w:tab/>
        <w:t>The AMF forwards the N1 SM container (PDU Session Modification Command ACK) received from the (R)AN to the SMF1 via Nsmf_PDUSession_UpdateSMContext service operation.</w:t>
      </w:r>
    </w:p>
    <w:p w14:paraId="07467D1C" w14:textId="77777777" w:rsidR="002D6C3F" w:rsidRPr="00140E21" w:rsidRDefault="002D6C3F" w:rsidP="002D6C3F">
      <w:pPr>
        <w:pStyle w:val="B1"/>
      </w:pPr>
      <w:r w:rsidRPr="00140E21">
        <w:t>3d.</w:t>
      </w:r>
      <w:r w:rsidRPr="00140E21">
        <w:tab/>
        <w:t>The SMF1 replies with a Nsmf_PDUSession_UpdateSMContext Response.</w:t>
      </w:r>
    </w:p>
    <w:p w14:paraId="363A42E3" w14:textId="77777777" w:rsidR="002D6C3F" w:rsidRPr="00140E21" w:rsidRDefault="002D6C3F" w:rsidP="002D6C3F">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7424BC47" w14:textId="77777777" w:rsidR="002D6C3F" w:rsidRPr="00140E21" w:rsidRDefault="002D6C3F" w:rsidP="002D6C3F">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 and the Old PDU Session ID which indicates the existing PDU Session to be released is also provided to AMF in the NAS request message.</w:t>
      </w:r>
    </w:p>
    <w:p w14:paraId="4057EA60" w14:textId="77777777" w:rsidR="002D6C3F" w:rsidRPr="00140E21" w:rsidRDefault="002D6C3F" w:rsidP="002D6C3F">
      <w:pPr>
        <w:pStyle w:val="B1"/>
        <w:rPr>
          <w:lang w:eastAsia="zh-CN"/>
        </w:rPr>
      </w:pPr>
      <w:r w:rsidRPr="00140E21">
        <w:rPr>
          <w:lang w:eastAsia="zh-CN"/>
        </w:rPr>
        <w:lastRenderedPageBreak/>
        <w:tab/>
        <w:t>In Step 2 of clause 4.3.2.2.1, if SMF reallocation was requested in Step 2 of this clause, the AMF selects a different SMF. Otherwise, the AMF sends the Nsmf_PDUSession_CreateSMContext Request to the same SMF serving the Old PDU Session ID.</w:t>
      </w:r>
    </w:p>
    <w:p w14:paraId="07C74503" w14:textId="77777777" w:rsidR="002D6C3F" w:rsidRPr="00140E21" w:rsidRDefault="002D6C3F" w:rsidP="002D6C3F">
      <w:pPr>
        <w:pStyle w:val="B1"/>
        <w:rPr>
          <w:lang w:eastAsia="zh-CN"/>
        </w:rPr>
      </w:pPr>
      <w:r w:rsidRPr="00140E21">
        <w:rPr>
          <w:lang w:eastAsia="zh-CN"/>
        </w:rPr>
        <w:tab/>
        <w:t>In Step 3 of clause 4.3.2.2.1,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 The SMF stores the new PDU Session ID and selects a new PDU Session Anchor (i.e. UPF2) for the new PDU Session.</w:t>
      </w:r>
    </w:p>
    <w:p w14:paraId="02AF394B"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before Step 11 of clause 4.3.2.2.1 and waits for a notification response from the AF. If the SMF received a negative notification response from the AF, the SMF may stop the procedure. Otherwise the SMF continue the following procedures to activate the UP path of the new PDU Session.</w:t>
      </w:r>
    </w:p>
    <w:p w14:paraId="1735A460" w14:textId="77777777" w:rsidR="002D6C3F" w:rsidRPr="00140E21" w:rsidRDefault="002D6C3F" w:rsidP="002D6C3F">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7FEFBE35" w14:textId="77777777" w:rsidR="002D6C3F" w:rsidRPr="00140E21" w:rsidRDefault="002D6C3F" w:rsidP="002D6C3F">
      <w:pPr>
        <w:pStyle w:val="NO"/>
      </w:pPr>
      <w:r w:rsidRPr="00140E21">
        <w:t>NOTE:</w:t>
      </w:r>
      <w:r w:rsidRPr="00140E21">
        <w:tab/>
        <w:t>The mechanisms used by the UE to proactively move existing traffic flows from one IP address/prefix to another are outside the scope of 3GPP specifications.</w:t>
      </w:r>
    </w:p>
    <w:p w14:paraId="2B60E51A" w14:textId="77777777" w:rsidR="002D6C3F" w:rsidRPr="00140E21" w:rsidRDefault="002D6C3F" w:rsidP="002D6C3F">
      <w:pPr>
        <w:pStyle w:val="B1"/>
      </w:pPr>
      <w:r w:rsidRPr="00140E21">
        <w:t>6.</w:t>
      </w:r>
      <w:r w:rsidRPr="00140E21">
        <w:tab/>
        <w:t>The old PDU Session is released as described in clause 4.3.4 either by the UE before the timer provided in step 3 expires (e.g., once the UE has consolidated all traffic on new PDU Session or if the session is no more needed) or by the SMF upon expiry of this timer.</w:t>
      </w:r>
    </w:p>
    <w:p w14:paraId="3F41D503" w14:textId="77777777" w:rsidR="002D6C3F" w:rsidRPr="00140E21" w:rsidRDefault="002D6C3F" w:rsidP="002D6C3F">
      <w:pPr>
        <w:pStyle w:val="4"/>
      </w:pPr>
      <w:bookmarkStart w:id="639" w:name="_Toc20203989"/>
      <w:bookmarkStart w:id="640" w:name="_Toc27894675"/>
      <w:bookmarkStart w:id="641" w:name="_Toc36191742"/>
      <w:bookmarkStart w:id="642" w:name="_Toc45192828"/>
      <w:bookmarkStart w:id="643" w:name="_Toc47592460"/>
      <w:bookmarkStart w:id="644" w:name="_Toc51834541"/>
      <w:bookmarkStart w:id="645" w:name="_Toc51835483"/>
      <w:r w:rsidRPr="00140E21">
        <w:t>4.3.5.3</w:t>
      </w:r>
      <w:r w:rsidRPr="00140E21">
        <w:tab/>
      </w:r>
      <w:r w:rsidRPr="00140E21">
        <w:rPr>
          <w:lang w:eastAsia="zh-CN"/>
        </w:rPr>
        <w:t xml:space="preserve">Change of SSC mode 3 </w:t>
      </w:r>
      <w:r w:rsidRPr="00140E21">
        <w:t>PDU Session Anchor with IPv6 Multi-homed PDU Session</w:t>
      </w:r>
      <w:bookmarkEnd w:id="639"/>
      <w:bookmarkEnd w:id="640"/>
      <w:bookmarkEnd w:id="641"/>
      <w:bookmarkEnd w:id="642"/>
      <w:bookmarkEnd w:id="643"/>
      <w:bookmarkEnd w:id="644"/>
      <w:bookmarkEnd w:id="645"/>
    </w:p>
    <w:p w14:paraId="5B95A144" w14:textId="77777777" w:rsidR="002D6C3F" w:rsidRPr="00140E21" w:rsidRDefault="002D6C3F" w:rsidP="002D6C3F">
      <w:r w:rsidRPr="00140E21">
        <w:t>Clause 4.3.5.3 describes a procedure for service continuity with SSC mode 3 that uses the multi-homed PDU Session described in TS</w:t>
      </w:r>
      <w:r>
        <w:t> </w:t>
      </w:r>
      <w:r w:rsidRPr="00140E21">
        <w:t>23.501</w:t>
      </w:r>
      <w:r>
        <w:t> </w:t>
      </w:r>
      <w:r w:rsidRPr="00140E21">
        <w:t>[2] clause 5.6.4.3. In this case the SMF prepares a new PDU Session Anchor first and then notifies the UE of the existence of a new IP prefix, as depicted in figure 4.3.5.3-1. This procedure is applicable only to PDU Sessions of IPv6 type.</w:t>
      </w:r>
    </w:p>
    <w:p w14:paraId="16588AFE" w14:textId="77777777" w:rsidR="002D6C3F" w:rsidRPr="00140E21" w:rsidRDefault="002D6C3F" w:rsidP="002D6C3F">
      <w:pPr>
        <w:pStyle w:val="TH"/>
      </w:pPr>
      <w:r w:rsidRPr="00140E21">
        <w:object w:dxaOrig="13005" w:dyaOrig="16620" w14:anchorId="168281E7">
          <v:shape id="_x0000_i1053" type="#_x0000_t75" style="width:481.4pt;height:615.7pt" o:ole="">
            <v:imagedata r:id="rId73" o:title=""/>
          </v:shape>
          <o:OLEObject Type="Embed" ProgID="Visio.Drawing.15" ShapeID="_x0000_i1053" DrawAspect="Content" ObjectID="_1666110009" r:id="rId74"/>
        </w:object>
      </w:r>
    </w:p>
    <w:p w14:paraId="5DD8EB38" w14:textId="77777777" w:rsidR="002D6C3F" w:rsidRPr="00140E21" w:rsidRDefault="002D6C3F" w:rsidP="002D6C3F">
      <w:pPr>
        <w:pStyle w:val="TF"/>
      </w:pPr>
      <w:r w:rsidRPr="00140E21">
        <w:t xml:space="preserve">Figure 4.3.5.3-1: </w:t>
      </w:r>
      <w:r w:rsidRPr="00140E21">
        <w:rPr>
          <w:lang w:eastAsia="zh-CN"/>
        </w:rPr>
        <w:t xml:space="preserve">Change of </w:t>
      </w:r>
      <w:r w:rsidRPr="00140E21">
        <w:t>PDU Session Anchor with IPv6 Multi homed PDU Session</w:t>
      </w:r>
    </w:p>
    <w:p w14:paraId="65C49EFB" w14:textId="77777777" w:rsidR="002D6C3F" w:rsidRPr="00140E21" w:rsidRDefault="002D6C3F" w:rsidP="002D6C3F">
      <w:r w:rsidRPr="00140E21">
        <w:t>The UE has an established PDU Session with the PDU Session Anchor (i.e. UPF1 in Figure 4.3.5.3-1). The PDU Session's User Plane involves at least the (R)AN and the PDU Session Anchor.</w:t>
      </w:r>
    </w:p>
    <w:p w14:paraId="4313E2A4" w14:textId="77777777" w:rsidR="002D6C3F" w:rsidRPr="00140E21" w:rsidRDefault="002D6C3F" w:rsidP="002D6C3F">
      <w:pPr>
        <w:pStyle w:val="B1"/>
      </w:pPr>
      <w:r w:rsidRPr="00140E21">
        <w:t>1.</w:t>
      </w:r>
      <w:r w:rsidRPr="00140E21">
        <w:tab/>
        <w:t>At some point the SMF decides to allocate to the PDU Session the PDU Session with a new PDU Session Anchor.</w:t>
      </w:r>
    </w:p>
    <w:p w14:paraId="6CEA9726" w14:textId="77777777" w:rsidR="002D6C3F" w:rsidRPr="00140E21" w:rsidRDefault="002D6C3F" w:rsidP="002D6C3F">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7EB58A62"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p>
    <w:p w14:paraId="158ABBED" w14:textId="77777777" w:rsidR="002D6C3F" w:rsidRPr="00140E21" w:rsidRDefault="002D6C3F" w:rsidP="002D6C3F">
      <w:pPr>
        <w:pStyle w:val="B1"/>
      </w:pPr>
      <w:r w:rsidRPr="00140E21">
        <w:t>3.</w:t>
      </w:r>
      <w:r w:rsidRPr="00140E21">
        <w:tab/>
        <w:t>The SMF selects a Branching Point (BP) UPF as described in Clause of 6.3.3 of TS</w:t>
      </w:r>
      <w:r>
        <w:t> </w:t>
      </w:r>
      <w:r w:rsidRPr="00140E21">
        <w:t>23.501</w:t>
      </w:r>
      <w:r>
        <w:t> </w:t>
      </w:r>
      <w:r w:rsidRPr="00140E21">
        <w:t>[2]. The selection of BP UPF may consider the location of UPF1 and UPF2 to ensure a suitable location of the BP UPF relative to the UPF1 and the UPF2.</w:t>
      </w:r>
    </w:p>
    <w:p w14:paraId="0658435A" w14:textId="77777777" w:rsidR="002D6C3F" w:rsidRPr="00140E21" w:rsidRDefault="002D6C3F" w:rsidP="002D6C3F">
      <w:pPr>
        <w:pStyle w:val="NO"/>
      </w:pPr>
      <w:r w:rsidRPr="00140E21">
        <w:t>NOTE 1:</w:t>
      </w:r>
      <w:r w:rsidRPr="00140E21">
        <w:tab/>
        <w:t>I</w:t>
      </w:r>
      <w:r>
        <w:t xml:space="preserve">f </w:t>
      </w:r>
      <w:r w:rsidRPr="00140E21">
        <w:t>BP UPF is co-located with one of PDU Session Anchors, steps between SMF and BP UPF can be skipped.</w:t>
      </w:r>
    </w:p>
    <w:p w14:paraId="031C756B" w14:textId="77777777" w:rsidR="002D6C3F" w:rsidRPr="00140E21" w:rsidRDefault="002D6C3F" w:rsidP="002D6C3F">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75D1334E" w14:textId="77777777" w:rsidR="002D6C3F" w:rsidRPr="00140E21" w:rsidRDefault="002D6C3F" w:rsidP="002D6C3F">
      <w:pPr>
        <w:pStyle w:val="B1"/>
      </w:pPr>
      <w:r w:rsidRPr="00140E21">
        <w:t>5-6. The SMF performs N4 Session Modification procedure with PSAs. During this procedure, the SMF provides CN Tunnel Info received from the BP UPF to set up an N9 tunnel between BP and PSAs.</w:t>
      </w:r>
    </w:p>
    <w:p w14:paraId="75AA2255" w14:textId="77777777" w:rsidR="002D6C3F" w:rsidRPr="00140E21" w:rsidRDefault="002D6C3F" w:rsidP="002D6C3F">
      <w:pPr>
        <w:pStyle w:val="B1"/>
      </w:pPr>
      <w:r w:rsidRPr="00140E21">
        <w:t>7.</w:t>
      </w:r>
      <w:r w:rsidRPr="00140E21">
        <w:tab/>
        <w:t>The SMF invokes the Namf_Communication_N1N2MessageTransfer service operation containing N2 SM Information with CN Tunnel Info for the N3 tunnel setup.</w:t>
      </w:r>
    </w:p>
    <w:p w14:paraId="1AF4167C" w14:textId="77777777" w:rsidR="002D6C3F" w:rsidRPr="00140E21" w:rsidRDefault="002D6C3F" w:rsidP="002D6C3F">
      <w:pPr>
        <w:pStyle w:val="B1"/>
      </w:pPr>
      <w:r w:rsidRPr="00140E21">
        <w:t>8.</w:t>
      </w:r>
      <w:r w:rsidRPr="00140E21">
        <w:tab/>
        <w:t>The AMF sends an N2 Request including N2 SM Information received from the SMF to the (R)AN. The (R)AN acknowledges to the AMF with an N2 Response.</w:t>
      </w:r>
    </w:p>
    <w:p w14:paraId="210F536A" w14:textId="77777777" w:rsidR="002D6C3F" w:rsidRPr="00140E21" w:rsidRDefault="002D6C3F" w:rsidP="002D6C3F">
      <w:pPr>
        <w:pStyle w:val="B1"/>
      </w:pPr>
      <w:r w:rsidRPr="00140E21">
        <w:t>9a.</w:t>
      </w:r>
      <w:r w:rsidRPr="00140E21">
        <w:tab/>
        <w:t>The AMF carries the N2 Response sent by the (R)AN to the SMF by invoking the Nsmf_PDUSession_UpdateSMContext service operation.</w:t>
      </w:r>
    </w:p>
    <w:p w14:paraId="63FFBE1B" w14:textId="77777777" w:rsidR="002D6C3F" w:rsidRPr="00140E21" w:rsidRDefault="002D6C3F" w:rsidP="002D6C3F">
      <w:pPr>
        <w:pStyle w:val="B1"/>
      </w:pPr>
      <w:r w:rsidRPr="00140E21">
        <w:t>9b.</w:t>
      </w:r>
      <w:r w:rsidRPr="00140E21">
        <w:tab/>
        <w:t>The SMF responds to Nsmf_PDUSession_UpdateSMContext service operation from the AMF.</w:t>
      </w:r>
    </w:p>
    <w:p w14:paraId="652CFF47" w14:textId="77777777" w:rsidR="002D6C3F" w:rsidRPr="00140E21" w:rsidRDefault="002D6C3F" w:rsidP="002D6C3F">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p>
    <w:p w14:paraId="0A4A2F19" w14:textId="77777777" w:rsidR="002D6C3F" w:rsidRPr="00140E21" w:rsidRDefault="002D6C3F" w:rsidP="002D6C3F">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5AFD7F90" w14:textId="77777777" w:rsidR="002D6C3F" w:rsidRPr="00140E21" w:rsidRDefault="002D6C3F" w:rsidP="002D6C3F">
      <w:pPr>
        <w:pStyle w:val="B1"/>
      </w:pPr>
      <w:r w:rsidRPr="00140E21">
        <w:tab/>
        <w:t>The UE starts using IP@2 for all new traffic and may also proactively move existing traffic flow (where possible) from IP@1 to IP@2.</w:t>
      </w:r>
    </w:p>
    <w:p w14:paraId="4A139AF8" w14:textId="77777777" w:rsidR="002D6C3F" w:rsidRPr="00140E21" w:rsidRDefault="002D6C3F" w:rsidP="002D6C3F">
      <w:pPr>
        <w:pStyle w:val="NO"/>
      </w:pPr>
      <w:r w:rsidRPr="00140E21">
        <w:t>NOTE 2:</w:t>
      </w:r>
      <w:r w:rsidRPr="00140E21">
        <w:tab/>
        <w:t>The mechanisms used by the UE to proactively move existing traffic flows from one IP prefix to another are outside the scope of 3GPP specifications.</w:t>
      </w:r>
    </w:p>
    <w:p w14:paraId="6D2CE5E5" w14:textId="77777777" w:rsidR="002D6C3F" w:rsidRPr="00140E21" w:rsidRDefault="002D6C3F" w:rsidP="002D6C3F">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6E7C7F2B" w14:textId="77777777" w:rsidR="002D6C3F" w:rsidRPr="00140E21" w:rsidRDefault="002D6C3F" w:rsidP="002D6C3F">
      <w:pPr>
        <w:pStyle w:val="B1"/>
      </w:pPr>
      <w:r w:rsidRPr="00140E21">
        <w:t>13.</w:t>
      </w:r>
      <w:r w:rsidRPr="00140E21">
        <w:tab/>
        <w:t xml:space="preserve">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w:t>
      </w:r>
      <w:r w:rsidRPr="00140E21">
        <w:lastRenderedPageBreak/>
        <w:t>invoke Nbsf_Management_Update service operation to remove the tuple (IPv6prefix, PCF id) for the PDU session identified by (SUPI, DNN,S-NSSAI) in BSF.</w:t>
      </w:r>
    </w:p>
    <w:p w14:paraId="392793ED" w14:textId="77777777" w:rsidR="002D6C3F" w:rsidRPr="00140E21" w:rsidRDefault="002D6C3F" w:rsidP="002D6C3F">
      <w:pPr>
        <w:pStyle w:val="B1"/>
      </w:pPr>
      <w:r w:rsidRPr="00140E21">
        <w:t>14-18.</w:t>
      </w:r>
      <w:r w:rsidRPr="00140E21">
        <w:tab/>
        <w:t>The SMF may optionally release the Branching Point from the User Plane path.</w:t>
      </w:r>
    </w:p>
    <w:p w14:paraId="3E62B5F4" w14:textId="77777777" w:rsidR="002D6C3F" w:rsidRPr="00140E21" w:rsidRDefault="002D6C3F" w:rsidP="002D6C3F">
      <w:pPr>
        <w:pStyle w:val="4"/>
      </w:pPr>
      <w:bookmarkStart w:id="646" w:name="_Toc20203990"/>
      <w:bookmarkStart w:id="647" w:name="_Toc27894676"/>
      <w:bookmarkStart w:id="648" w:name="_Toc36191743"/>
      <w:bookmarkStart w:id="649" w:name="_Toc45192829"/>
      <w:bookmarkStart w:id="650" w:name="_Toc47592461"/>
      <w:bookmarkStart w:id="651" w:name="_Toc51834542"/>
      <w:bookmarkStart w:id="652" w:name="_Toc51835484"/>
      <w:r w:rsidRPr="00140E21">
        <w:t>4.3.5.4</w:t>
      </w:r>
      <w:r w:rsidRPr="00140E21">
        <w:tab/>
        <w:t xml:space="preserve">Addition of </w:t>
      </w:r>
      <w:r w:rsidRPr="00140E21">
        <w:rPr>
          <w:lang w:eastAsia="zh-CN"/>
        </w:rPr>
        <w:t xml:space="preserve">additional </w:t>
      </w:r>
      <w:r w:rsidRPr="00140E21">
        <w:t>PDU Session Anchor and Branching Point or UL CL</w:t>
      </w:r>
      <w:bookmarkEnd w:id="646"/>
      <w:bookmarkEnd w:id="647"/>
      <w:bookmarkEnd w:id="648"/>
      <w:bookmarkEnd w:id="649"/>
      <w:bookmarkEnd w:id="650"/>
      <w:bookmarkEnd w:id="651"/>
      <w:bookmarkEnd w:id="652"/>
    </w:p>
    <w:p w14:paraId="6BEB16B9" w14:textId="77777777" w:rsidR="002D6C3F" w:rsidRPr="00140E21" w:rsidRDefault="002D6C3F" w:rsidP="002D6C3F">
      <w:r w:rsidRPr="00140E21">
        <w:t>Clause 4.3.5.4 describes a procedure to add a PDU Session Anchor and a Branching Point or UL CL for an established PDU Session.</w:t>
      </w:r>
    </w:p>
    <w:bookmarkStart w:id="653" w:name="_MON_1644156621"/>
    <w:bookmarkEnd w:id="653"/>
    <w:p w14:paraId="34D3A32E" w14:textId="77777777" w:rsidR="002D6C3F" w:rsidRDefault="002D6C3F" w:rsidP="002D6C3F">
      <w:pPr>
        <w:pStyle w:val="TH"/>
      </w:pPr>
      <w:r w:rsidRPr="00140E21">
        <w:object w:dxaOrig="9404" w:dyaOrig="8788" w14:anchorId="27BE2986">
          <v:shape id="_x0000_i1054" type="#_x0000_t75" style="width:468pt;height:438pt" o:ole="">
            <v:imagedata r:id="rId75" o:title=""/>
          </v:shape>
          <o:OLEObject Type="Embed" ProgID="Word.Picture.8" ShapeID="_x0000_i1054" DrawAspect="Content" ObjectID="_1666110010" r:id="rId76"/>
        </w:object>
      </w:r>
    </w:p>
    <w:p w14:paraId="3627EBCF" w14:textId="77777777" w:rsidR="002D6C3F" w:rsidRPr="00140E21" w:rsidRDefault="002D6C3F" w:rsidP="002D6C3F">
      <w:pPr>
        <w:pStyle w:val="TF"/>
      </w:pPr>
      <w:r w:rsidRPr="00140E21">
        <w:t>Figure 4.3.5.4-1: Addition of additional PDU Session Anchor and Branching Point or UL CL</w:t>
      </w:r>
    </w:p>
    <w:p w14:paraId="348E44B5" w14:textId="77777777" w:rsidR="002D6C3F" w:rsidRPr="00140E21" w:rsidRDefault="002D6C3F" w:rsidP="002D6C3F">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50EEABCB" w14:textId="77777777" w:rsidR="002D6C3F" w:rsidRPr="00140E21" w:rsidRDefault="002D6C3F" w:rsidP="002D6C3F">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Pr="00140E21">
        <w:t>, and if the PCF has subscribed to the IP allocation/release event, the SMF performs the Session Management Policy Modification procedure as defined in clause 4.16.5 to provide the new allocated IPv6 prefix to the PCF.</w:t>
      </w:r>
    </w:p>
    <w:p w14:paraId="6F4174FE" w14:textId="77777777" w:rsidR="002D6C3F" w:rsidRDefault="002D6C3F" w:rsidP="002D6C3F">
      <w:pPr>
        <w:pStyle w:val="B1"/>
      </w:pPr>
      <w:r>
        <w:tab/>
        <w:t xml:space="preserve">If the runtime coordination between 5GC and AF is enabled based on local configuration, according to the indication of "AF acknowledgment to be expected" is included in AF subscription to SMF events, the SMF </w:t>
      </w:r>
      <w:r>
        <w:lastRenderedPageBreak/>
        <w:t>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3D3223D8" w14:textId="77777777" w:rsidR="002D6C3F" w:rsidRDefault="002D6C3F" w:rsidP="002D6C3F">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4795DAC7" w14:textId="77777777" w:rsidR="002D6C3F" w:rsidRPr="00140E21" w:rsidRDefault="002D6C3F" w:rsidP="002D6C3F">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5AF6DECE" w14:textId="77777777" w:rsidR="002D6C3F" w:rsidRPr="00140E21" w:rsidRDefault="002D6C3F" w:rsidP="002D6C3F">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4BCE6EDC" w14:textId="77777777" w:rsidR="002D6C3F" w:rsidRPr="00140E21" w:rsidRDefault="002D6C3F" w:rsidP="002D6C3F">
      <w:pPr>
        <w:pStyle w:val="B1"/>
      </w:pPr>
      <w:r w:rsidRPr="00140E21">
        <w:t>4.</w:t>
      </w:r>
      <w:r w:rsidRPr="00140E21">
        <w:tab/>
        <w:t>The SMF updates the PSA1 via N4. It provides the Branching Point or UL CL CN Tunnel Info for the downlink traffic.</w:t>
      </w:r>
    </w:p>
    <w:p w14:paraId="497FC896" w14:textId="77777777" w:rsidR="002D6C3F" w:rsidRPr="00140E21" w:rsidRDefault="002D6C3F" w:rsidP="002D6C3F">
      <w:pPr>
        <w:pStyle w:val="NO"/>
      </w:pPr>
      <w:r w:rsidRPr="00140E21">
        <w:t>NOTE 2:</w:t>
      </w:r>
      <w:r w:rsidRPr="00140E21">
        <w:tab/>
        <w:t>I</w:t>
      </w:r>
      <w:r>
        <w:t xml:space="preserve">f </w:t>
      </w:r>
      <w:r w:rsidRPr="00140E21">
        <w:t>the Branching Point or UL CL and the PSA1 are co-located in a single UPF then steps 3 and 4 can be merged.</w:t>
      </w:r>
    </w:p>
    <w:p w14:paraId="463EF417" w14:textId="77777777" w:rsidR="002D6C3F" w:rsidRPr="00140E21" w:rsidRDefault="002D6C3F" w:rsidP="002D6C3F">
      <w:pPr>
        <w:pStyle w:val="B1"/>
      </w:pPr>
      <w:r w:rsidRPr="006C3427">
        <w:rPr>
          <w:lang w:val="sv-SE"/>
        </w:rPr>
        <w:t>5.</w:t>
      </w:r>
      <w:r w:rsidRPr="006C3427">
        <w:rPr>
          <w:lang w:val="sv-SE"/>
        </w:rPr>
        <w:tab/>
      </w:r>
      <w:r w:rsidRPr="006C3427">
        <w:rPr>
          <w:lang w:val="sv-SE" w:eastAsia="zh-CN"/>
        </w:rPr>
        <w:t>T</w:t>
      </w:r>
      <w:r w:rsidRPr="006C3427">
        <w:rPr>
          <w:lang w:val="sv-SE"/>
        </w:rPr>
        <w:t>he SMF updates PSA2</w:t>
      </w:r>
      <w:r w:rsidRPr="006C3427">
        <w:rPr>
          <w:lang w:val="sv-SE" w:eastAsia="zh-CN"/>
        </w:rPr>
        <w:t xml:space="preserve"> via N4</w:t>
      </w:r>
      <w:r w:rsidRPr="006C3427">
        <w:rPr>
          <w:lang w:val="sv-SE"/>
        </w:rPr>
        <w:t xml:space="preserve">. </w:t>
      </w:r>
      <w:r w:rsidRPr="00140E21">
        <w:t>It provides the Branching Point or UL CL CN Tunnel Info for down-link traffic.</w:t>
      </w:r>
    </w:p>
    <w:p w14:paraId="7826E8C6" w14:textId="77777777" w:rsidR="002D6C3F" w:rsidRPr="00140E21" w:rsidRDefault="002D6C3F" w:rsidP="002D6C3F">
      <w:pPr>
        <w:pStyle w:val="NO"/>
      </w:pPr>
      <w:r w:rsidRPr="00140E21">
        <w:t>NOTE 3:</w:t>
      </w:r>
      <w:r w:rsidRPr="00140E21">
        <w:tab/>
        <w:t>I</w:t>
      </w:r>
      <w:r>
        <w:t xml:space="preserve">f </w:t>
      </w:r>
      <w:r w:rsidRPr="00140E21">
        <w:t>the Branching Point or UL CL and the PSA2 are co-located in a single UPF then step 5 is not needed.</w:t>
      </w:r>
    </w:p>
    <w:p w14:paraId="07BCECA5" w14:textId="77777777" w:rsidR="002D6C3F" w:rsidRPr="00140E21" w:rsidRDefault="002D6C3F" w:rsidP="002D6C3F">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75CF1B07" w14:textId="77777777" w:rsidR="002D6C3F" w:rsidRPr="00140E21" w:rsidRDefault="002D6C3F" w:rsidP="002D6C3F">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54CD860"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1015A608" w14:textId="77777777" w:rsidR="002D6C3F" w:rsidRPr="00140E21" w:rsidRDefault="002D6C3F" w:rsidP="002D6C3F">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298F3B80" w14:textId="77777777" w:rsidR="002D6C3F" w:rsidRPr="00140E21" w:rsidRDefault="002D6C3F" w:rsidP="002D6C3F">
      <w:pPr>
        <w:pStyle w:val="4"/>
      </w:pPr>
      <w:bookmarkStart w:id="654" w:name="_Toc20203991"/>
      <w:bookmarkStart w:id="655" w:name="_Toc27894677"/>
      <w:bookmarkStart w:id="656" w:name="_Toc36191744"/>
      <w:bookmarkStart w:id="657" w:name="_Toc45192830"/>
      <w:bookmarkStart w:id="658" w:name="_Toc47592462"/>
      <w:bookmarkStart w:id="659" w:name="_Toc51834543"/>
      <w:bookmarkStart w:id="660" w:name="_Toc51835485"/>
      <w:r w:rsidRPr="00140E21">
        <w:t>4.3.5.5</w:t>
      </w:r>
      <w:r w:rsidRPr="00140E21">
        <w:tab/>
        <w:t>Removal of additional PDU Session Anchor and Branching Point or UL CL</w:t>
      </w:r>
      <w:bookmarkEnd w:id="654"/>
      <w:bookmarkEnd w:id="655"/>
      <w:bookmarkEnd w:id="656"/>
      <w:bookmarkEnd w:id="657"/>
      <w:bookmarkEnd w:id="658"/>
      <w:bookmarkEnd w:id="659"/>
      <w:bookmarkEnd w:id="660"/>
    </w:p>
    <w:p w14:paraId="76EA78FC" w14:textId="77777777" w:rsidR="002D6C3F" w:rsidRPr="00140E21" w:rsidRDefault="002D6C3F" w:rsidP="002D6C3F">
      <w:r w:rsidRPr="00140E21">
        <w:t>Clause 4.3.5.5 describes a procedure to remove a PDU Session Anchor and (optionally) remove Branching Point or UL CL for an established PDU Session.</w:t>
      </w:r>
    </w:p>
    <w:p w14:paraId="1C30536F" w14:textId="77777777" w:rsidR="002D6C3F" w:rsidRPr="00140E21" w:rsidRDefault="002D6C3F" w:rsidP="002D6C3F">
      <w:pPr>
        <w:pStyle w:val="TH"/>
      </w:pPr>
      <w:r w:rsidRPr="00140E21">
        <w:object w:dxaOrig="9665" w:dyaOrig="7510" w14:anchorId="454BD2C5">
          <v:shape id="_x0000_i1055" type="#_x0000_t75" style="width:479.55pt;height:378pt" o:ole="">
            <v:imagedata r:id="rId77" o:title=""/>
          </v:shape>
          <o:OLEObject Type="Embed" ProgID="Word.Picture.8" ShapeID="_x0000_i1055" DrawAspect="Content" ObjectID="_1666110011" r:id="rId78"/>
        </w:object>
      </w:r>
    </w:p>
    <w:p w14:paraId="04FD94C8" w14:textId="77777777" w:rsidR="002D6C3F" w:rsidRPr="00140E21" w:rsidRDefault="002D6C3F" w:rsidP="002D6C3F">
      <w:pPr>
        <w:pStyle w:val="TF"/>
      </w:pPr>
      <w:r w:rsidRPr="00140E21">
        <w:t>Figure 4.3.5.5-1: Removal of additional PDU Session Anchor and Branching Point or UL CL</w:t>
      </w:r>
    </w:p>
    <w:p w14:paraId="0F416CC3" w14:textId="77777777" w:rsidR="002D6C3F" w:rsidRPr="00140E21" w:rsidRDefault="002D6C3F" w:rsidP="002D6C3F">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5BF63FD7" w14:textId="77777777" w:rsidR="002D6C3F" w:rsidRPr="00140E21" w:rsidRDefault="002D6C3F" w:rsidP="002D6C3F">
      <w:pPr>
        <w:pStyle w:val="B1"/>
      </w:pPr>
      <w:r w:rsidRPr="00140E21">
        <w:tab/>
        <w:t>At some point the SMF decides to remove the PDU Session Anchor 1 e.g. due to UE mobility, flow terminated.</w:t>
      </w:r>
    </w:p>
    <w:p w14:paraId="10FC147E" w14:textId="77777777" w:rsidR="002D6C3F" w:rsidRPr="00140E21" w:rsidRDefault="002D6C3F" w:rsidP="002D6C3F">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 xml:space="preserve">. Based on the information provided in the Router Advertisement, the UE starts using the IPv6 prefix (corresponding to PSA2) for all </w:t>
      </w:r>
      <w:r w:rsidRPr="00140E21">
        <w:rPr>
          <w:lang w:eastAsia="zh-CN"/>
        </w:rPr>
        <w:t>the</w:t>
      </w:r>
      <w:r w:rsidRPr="00140E21">
        <w:t xml:space="preserve"> traffic.</w:t>
      </w:r>
    </w:p>
    <w:p w14:paraId="31AAE324" w14:textId="77777777" w:rsidR="002D6C3F" w:rsidRPr="00140E21" w:rsidRDefault="002D6C3F" w:rsidP="002D6C3F">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03D8ACDB" w14:textId="77777777" w:rsidR="002D6C3F" w:rsidRPr="00140E21" w:rsidRDefault="002D6C3F" w:rsidP="002D6C3F">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2A6BF9B1" w14:textId="77777777" w:rsidR="002D6C3F" w:rsidRPr="00140E21" w:rsidRDefault="002D6C3F" w:rsidP="002D6C3F">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0B56D49E" w14:textId="77777777" w:rsidR="002D6C3F" w:rsidRPr="00140E21" w:rsidRDefault="002D6C3F" w:rsidP="002D6C3F">
      <w:pPr>
        <w:pStyle w:val="B1"/>
        <w:rPr>
          <w:rFonts w:eastAsia="MS Mincho"/>
        </w:rPr>
      </w:pPr>
      <w:r w:rsidRPr="00140E21">
        <w:t>7.</w:t>
      </w:r>
      <w:r w:rsidRPr="00140E21">
        <w:tab/>
        <w:t>If steps 4 and 5 were executed, the SMF releases the Branching Point / UL CL.</w:t>
      </w:r>
    </w:p>
    <w:p w14:paraId="1D2778A8" w14:textId="77777777" w:rsidR="002D6C3F" w:rsidRPr="00140E21" w:rsidRDefault="002D6C3F" w:rsidP="002D6C3F">
      <w:pPr>
        <w:pStyle w:val="4"/>
        <w:rPr>
          <w:lang w:eastAsia="ko-KR"/>
        </w:rPr>
      </w:pPr>
      <w:bookmarkStart w:id="661" w:name="_Toc20203992"/>
      <w:bookmarkStart w:id="662" w:name="_Toc27894678"/>
      <w:bookmarkStart w:id="663" w:name="_Toc36191745"/>
      <w:bookmarkStart w:id="664" w:name="_Toc45192831"/>
      <w:bookmarkStart w:id="665" w:name="_Toc47592463"/>
      <w:bookmarkStart w:id="666" w:name="_Toc51834544"/>
      <w:bookmarkStart w:id="667" w:name="_Toc51835486"/>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661"/>
      <w:bookmarkEnd w:id="662"/>
      <w:bookmarkEnd w:id="663"/>
      <w:bookmarkEnd w:id="664"/>
      <w:bookmarkEnd w:id="665"/>
      <w:bookmarkEnd w:id="666"/>
      <w:bookmarkEnd w:id="667"/>
    </w:p>
    <w:p w14:paraId="0E4C94E8" w14:textId="77777777" w:rsidR="002D6C3F" w:rsidRPr="00140E21" w:rsidRDefault="002D6C3F" w:rsidP="002D6C3F">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AF953E3" w14:textId="77777777" w:rsidR="002D6C3F" w:rsidRPr="00140E21" w:rsidRDefault="002D6C3F" w:rsidP="002D6C3F">
      <w:pPr>
        <w:pStyle w:val="TH"/>
      </w:pPr>
      <w:r w:rsidRPr="00140E21">
        <w:object w:dxaOrig="18616" w:dyaOrig="11040" w14:anchorId="08E1A849">
          <v:shape id="_x0000_i1056" type="#_x0000_t75" style="width:481.4pt;height:303.7pt" o:ole="">
            <v:imagedata r:id="rId79" o:title="" cropright="3792f"/>
          </v:shape>
          <o:OLEObject Type="Embed" ProgID="Visio.Drawing.15" ShapeID="_x0000_i1056" DrawAspect="Content" ObjectID="_1666110012" r:id="rId80"/>
        </w:object>
      </w:r>
    </w:p>
    <w:p w14:paraId="3A13E982" w14:textId="77777777" w:rsidR="002D6C3F" w:rsidRPr="00140E21" w:rsidRDefault="002D6C3F" w:rsidP="002D6C3F">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28F1E2FD" w14:textId="77777777" w:rsidR="002D6C3F" w:rsidRPr="00140E21" w:rsidRDefault="002D6C3F" w:rsidP="002D6C3F">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629DD7AE" w14:textId="77777777" w:rsidR="002D6C3F" w:rsidRDefault="002D6C3F" w:rsidP="002D6C3F">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p>
    <w:p w14:paraId="5C680AE5" w14:textId="77777777" w:rsidR="002D6C3F" w:rsidRPr="00140E21" w:rsidRDefault="002D6C3F" w:rsidP="002D6C3F">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 If a tunnel ID is allocated by the SMF, the tunnel ID is provided to PSA2 in this step.</w:t>
      </w:r>
    </w:p>
    <w:p w14:paraId="1E76E77C" w14:textId="77777777" w:rsidR="002D6C3F" w:rsidRPr="00140E21" w:rsidRDefault="002D6C3F" w:rsidP="002D6C3F">
      <w:pPr>
        <w:pStyle w:val="B1"/>
        <w:rPr>
          <w:lang w:eastAsia="ko-KR"/>
        </w:rPr>
      </w:pPr>
      <w:r w:rsidRPr="00140E21">
        <w:rPr>
          <w:lang w:eastAsia="ko-KR"/>
        </w:rPr>
        <w:tab/>
        <w:t>The PSA2 acknowledges by sending an N4 Session Establishment Response. The tunnel ID of PSA2 is provided to the SMF in this step.</w:t>
      </w:r>
    </w:p>
    <w:p w14:paraId="529B2FED" w14:textId="77777777" w:rsidR="002D6C3F" w:rsidRPr="00140E21" w:rsidRDefault="002D6C3F" w:rsidP="002D6C3F">
      <w:pPr>
        <w:pStyle w:val="B1"/>
        <w:rPr>
          <w:lang w:eastAsia="ko-KR"/>
        </w:rPr>
      </w:pPr>
      <w:r w:rsidRPr="00140E21">
        <w:tab/>
        <w:t>In the case of IPv6 multi-homing PDU Session, a new IPv6 prefix corresponding to PSA2 is allocated (by the SMF or by the UPF depending on the deployment), and if the PCF has subscribed to the IP allocation/release event, the SMF performs the Session Management Policy Modification Procedure as defined in clause 4.16.5 to provide the new allocated IPv6 prefix to the PCF.</w:t>
      </w:r>
    </w:p>
    <w:p w14:paraId="268A7390" w14:textId="77777777" w:rsidR="002D6C3F" w:rsidRPr="00140E21" w:rsidRDefault="002D6C3F" w:rsidP="002D6C3F">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p>
    <w:p w14:paraId="28801456" w14:textId="77777777" w:rsidR="002D6C3F" w:rsidRPr="00140E21" w:rsidRDefault="002D6C3F" w:rsidP="002D6C3F">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5498E37C" w14:textId="77777777" w:rsidR="002D6C3F" w:rsidRPr="00140E21" w:rsidRDefault="002D6C3F" w:rsidP="002D6C3F">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14:paraId="085BE763" w14:textId="77777777" w:rsidR="002D6C3F" w:rsidRPr="00140E21" w:rsidRDefault="002D6C3F" w:rsidP="002D6C3F">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8C8848D" w14:textId="77777777" w:rsidR="002D6C3F" w:rsidRPr="00140E21" w:rsidRDefault="002D6C3F" w:rsidP="002D6C3F">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F91E8EB" w14:textId="77777777" w:rsidR="002D6C3F" w:rsidRPr="00140E21" w:rsidRDefault="002D6C3F" w:rsidP="002D6C3F">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BA15517" w14:textId="77777777" w:rsidR="002D6C3F" w:rsidRPr="00140E21" w:rsidRDefault="002D6C3F" w:rsidP="002D6C3F">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674A2566" w14:textId="77777777" w:rsidR="002D6C3F" w:rsidRPr="00140E21" w:rsidRDefault="002D6C3F" w:rsidP="002D6C3F">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2289B64A" w14:textId="77777777" w:rsidR="002D6C3F" w:rsidRPr="00140E21" w:rsidRDefault="002D6C3F" w:rsidP="002D6C3F">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1822EE81" w14:textId="77777777" w:rsidR="002D6C3F" w:rsidRPr="00140E21" w:rsidRDefault="002D6C3F" w:rsidP="002D6C3F">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0F24987E" w14:textId="77777777" w:rsidR="002D6C3F" w:rsidRPr="00140E21" w:rsidRDefault="002D6C3F" w:rsidP="002D6C3F">
      <w:pPr>
        <w:pStyle w:val="4"/>
      </w:pPr>
      <w:bookmarkStart w:id="668" w:name="_Toc20203993"/>
      <w:bookmarkStart w:id="669" w:name="_Toc27894679"/>
      <w:bookmarkStart w:id="670" w:name="_Toc36191746"/>
      <w:bookmarkStart w:id="671" w:name="_Toc45192832"/>
      <w:bookmarkStart w:id="672" w:name="_Toc47592464"/>
      <w:bookmarkStart w:id="673" w:name="_Toc51834545"/>
      <w:bookmarkStart w:id="674" w:name="_Toc51835487"/>
      <w:r w:rsidRPr="00140E21">
        <w:t>4.3.5.7</w:t>
      </w:r>
      <w:r w:rsidRPr="00140E21">
        <w:tab/>
        <w:t>Simultaneous change of Branching Point or UL CL and additional PSA for a PDU Session</w:t>
      </w:r>
      <w:bookmarkEnd w:id="668"/>
      <w:bookmarkEnd w:id="669"/>
      <w:bookmarkEnd w:id="670"/>
      <w:bookmarkEnd w:id="671"/>
      <w:bookmarkEnd w:id="672"/>
      <w:bookmarkEnd w:id="673"/>
      <w:bookmarkEnd w:id="674"/>
    </w:p>
    <w:p w14:paraId="09FAD425" w14:textId="77777777" w:rsidR="002D6C3F" w:rsidRPr="00140E21" w:rsidRDefault="002D6C3F" w:rsidP="002D6C3F">
      <w:pPr>
        <w:rPr>
          <w:lang w:eastAsia="ko-KR"/>
        </w:rPr>
      </w:pPr>
      <w:r w:rsidRPr="00140E21">
        <w:rPr>
          <w:lang w:eastAsia="ko-KR"/>
        </w:rPr>
        <w:t>Simultaneous change of UL CL or Branching Point and additional PSA can be performed after Xn based handover, N2 based handover and Service Request procedures.</w:t>
      </w:r>
    </w:p>
    <w:p w14:paraId="76A95605" w14:textId="77777777" w:rsidR="002D6C3F" w:rsidRPr="00140E21" w:rsidRDefault="002D6C3F" w:rsidP="002D6C3F">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59560210" w14:textId="77777777" w:rsidR="002D6C3F" w:rsidRPr="00140E21" w:rsidRDefault="002D6C3F" w:rsidP="002D6C3F">
      <w:pPr>
        <w:pStyle w:val="TH"/>
      </w:pPr>
      <w:r w:rsidRPr="00140E21">
        <w:object w:dxaOrig="22351" w:dyaOrig="29251" w14:anchorId="5401AE64">
          <v:shape id="_x0000_i1057" type="#_x0000_t75" style="width:479.55pt;height:627.25pt" o:ole="">
            <v:imagedata r:id="rId81" o:title=""/>
          </v:shape>
          <o:OLEObject Type="Embed" ProgID="Visio.Drawing.15" ShapeID="_x0000_i1057" DrawAspect="Content" ObjectID="_1666110013" r:id="rId82"/>
        </w:object>
      </w:r>
    </w:p>
    <w:p w14:paraId="539A1094" w14:textId="77777777" w:rsidR="002D6C3F" w:rsidRPr="00140E21" w:rsidRDefault="002D6C3F" w:rsidP="002D6C3F">
      <w:pPr>
        <w:pStyle w:val="TF"/>
      </w:pPr>
      <w:r w:rsidRPr="00140E21">
        <w:t>Figure 4.3.5.7-1: Simultaneous change of Branching Point or UL CL and additional PSA for a PDU Session</w:t>
      </w:r>
    </w:p>
    <w:p w14:paraId="587AE5C4" w14:textId="77777777" w:rsidR="002D6C3F" w:rsidRPr="00140E21" w:rsidRDefault="002D6C3F" w:rsidP="002D6C3F">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DCD6E89" w14:textId="77777777" w:rsidR="002D6C3F" w:rsidRPr="00140E21" w:rsidRDefault="002D6C3F" w:rsidP="002D6C3F">
      <w:pPr>
        <w:pStyle w:val="B1"/>
      </w:pPr>
      <w:r w:rsidRPr="00140E21">
        <w:t>1.</w:t>
      </w:r>
      <w:r w:rsidRPr="00140E21">
        <w:tab/>
        <w:t>At some point SMF decides to change the Branching Point or the UL CL due to UE mobility.</w:t>
      </w:r>
    </w:p>
    <w:p w14:paraId="4D1671E8" w14:textId="77777777" w:rsidR="002D6C3F" w:rsidRPr="00140E21" w:rsidRDefault="002D6C3F" w:rsidP="002D6C3F">
      <w:pPr>
        <w:pStyle w:val="B1"/>
      </w:pPr>
      <w:r w:rsidRPr="00140E21">
        <w:t>2.</w:t>
      </w:r>
      <w:r w:rsidRPr="00140E21">
        <w:tab/>
        <w:t xml:space="preserve">The SMF selects a local Target UPF (PSA3) and using N4 establishes the local Target UPF for the PDU Session. In </w:t>
      </w:r>
      <w:r>
        <w:t xml:space="preserve">the </w:t>
      </w:r>
      <w:r w:rsidRPr="00140E21">
        <w:t>case of IPv6 multi-homing PDU Session, the SMF also allocates a new IPv6 prefix corresponding to PSA3, and if the PCF has subscribed to the IP allocation/release event, the SMF performs the Session Management Policy Modification procedure as defined in clause 4.16.5 to provide the new allocated IPv6 prefix to the PCF.</w:t>
      </w:r>
    </w:p>
    <w:p w14:paraId="711CC019" w14:textId="77777777" w:rsidR="002D6C3F" w:rsidRPr="00140E21" w:rsidRDefault="002D6C3F" w:rsidP="002D6C3F">
      <w:pPr>
        <w:pStyle w:val="B1"/>
      </w:pPr>
      <w:r w:rsidRPr="00140E21">
        <w:tab/>
        <w:t>The SMF may send an earlier 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14:paraId="770271B8" w14:textId="77777777" w:rsidR="002D6C3F" w:rsidRPr="00140E21" w:rsidRDefault="002D6C3F" w:rsidP="002D6C3F">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33D19CC0" w14:textId="77777777" w:rsidR="002D6C3F" w:rsidRPr="00140E21" w:rsidRDefault="002D6C3F" w:rsidP="002D6C3F">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0B7743CD" w14:textId="77777777" w:rsidR="002D6C3F" w:rsidRPr="00140E21" w:rsidRDefault="002D6C3F" w:rsidP="002D6C3F">
      <w:pPr>
        <w:pStyle w:val="NO"/>
      </w:pPr>
      <w:r w:rsidRPr="00140E21">
        <w:t>NOTE 2:</w:t>
      </w:r>
      <w:r w:rsidRPr="00140E21">
        <w:tab/>
        <w:t>When session continuity upon UL CL relocation is used, the downlink traffic at this point goes through Source UL CL, Target UL CL and Target (R)AN.</w:t>
      </w:r>
    </w:p>
    <w:p w14:paraId="7970BEF9" w14:textId="77777777" w:rsidR="002D6C3F" w:rsidRPr="00140E21" w:rsidRDefault="002D6C3F" w:rsidP="002D6C3F">
      <w:pPr>
        <w:pStyle w:val="B1"/>
      </w:pPr>
      <w:r w:rsidRPr="00140E21">
        <w:t>4.</w:t>
      </w:r>
      <w:r w:rsidRPr="00140E21">
        <w:tab/>
        <w:t>The SMF updates the PSA1 via N4. It provides the PDU Session CN Tunnel Info for the downlink traffic.</w:t>
      </w:r>
    </w:p>
    <w:p w14:paraId="755B5CCD" w14:textId="77777777" w:rsidR="002D6C3F" w:rsidRPr="00140E21" w:rsidRDefault="002D6C3F" w:rsidP="002D6C3F">
      <w:pPr>
        <w:pStyle w:val="B1"/>
      </w:pPr>
      <w:r w:rsidRPr="00140E21">
        <w:t>5.</w:t>
      </w:r>
      <w:r w:rsidRPr="00140E21">
        <w:tab/>
        <w:t>The SMF updates the PSA3. It provides the CN Tunnel Info for downlink traffic.</w:t>
      </w:r>
    </w:p>
    <w:p w14:paraId="4D041889" w14:textId="77777777" w:rsidR="002D6C3F" w:rsidRPr="00140E21" w:rsidRDefault="002D6C3F" w:rsidP="002D6C3F">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12E278C" w14:textId="77777777" w:rsidR="002D6C3F" w:rsidRPr="00140E21" w:rsidRDefault="002D6C3F" w:rsidP="002D6C3F">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 If the SMF receives a negative notification response from the AF, the SMF may stop the procedure and remove the Target Branching Point or Target UL CL and PSA3.</w:t>
      </w:r>
    </w:p>
    <w:p w14:paraId="52AFEF4A" w14:textId="77777777" w:rsidR="002D6C3F" w:rsidRPr="00140E21" w:rsidRDefault="002D6C3F" w:rsidP="002D6C3F">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427BC406" w14:textId="77777777" w:rsidR="002D6C3F" w:rsidRPr="00140E21" w:rsidRDefault="002D6C3F" w:rsidP="002D6C3F">
      <w:pPr>
        <w:pStyle w:val="NO"/>
      </w:pPr>
      <w:r w:rsidRPr="00140E21">
        <w:t>NOTE 4:</w:t>
      </w:r>
      <w:r w:rsidRPr="00140E21">
        <w:tab/>
        <w:t>When session continuity upon UL CL relocation is used, the uplink traffic destined to PSA2 at this point goes through Target (R)AN, Target UL CL and Source UL CL.</w:t>
      </w:r>
    </w:p>
    <w:p w14:paraId="211BE15D" w14:textId="77777777" w:rsidR="002D6C3F" w:rsidRPr="00140E21" w:rsidRDefault="002D6C3F" w:rsidP="002D6C3F">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5A175B1" w14:textId="77777777" w:rsidR="002D6C3F" w:rsidRPr="00140E21" w:rsidRDefault="002D6C3F" w:rsidP="002D6C3F">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5E2CD706" w14:textId="77777777" w:rsidR="002D6C3F" w:rsidRPr="00140E21" w:rsidRDefault="002D6C3F" w:rsidP="002D6C3F">
      <w:pPr>
        <w:pStyle w:val="B1"/>
      </w:pPr>
      <w:r w:rsidRPr="00140E21">
        <w:lastRenderedPageBreak/>
        <w:t>8.</w:t>
      </w:r>
      <w:r w:rsidRPr="00140E21">
        <w:tab/>
        <w:t>In the case of IPv6 multi-homing, the SMF may re-configure the UE for the original IP prefix @ PSA1, 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7941E535" w14:textId="77777777" w:rsidR="002D6C3F" w:rsidRPr="00140E21" w:rsidRDefault="002D6C3F" w:rsidP="002D6C3F">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14:paraId="70030EE6" w14:textId="77777777" w:rsidR="002D6C3F" w:rsidRPr="00140E21" w:rsidRDefault="002D6C3F" w:rsidP="002D6C3F">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05F7614" w14:textId="77777777" w:rsidR="002D6C3F" w:rsidRPr="00140E21" w:rsidRDefault="002D6C3F" w:rsidP="002D6C3F">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2941C618" w14:textId="77777777" w:rsidR="002D6C3F" w:rsidRPr="00140E21" w:rsidRDefault="002D6C3F" w:rsidP="002D6C3F">
      <w:pPr>
        <w:pStyle w:val="B1"/>
      </w:pPr>
      <w:r w:rsidRPr="00140E21">
        <w:t>10.</w:t>
      </w:r>
      <w:r w:rsidRPr="00140E21">
        <w:tab/>
        <w:t>When session continuity upon UL CL relocation is used, detection of no active traffic over the N9 forwarding tunnel is performed during a preconfigured time interval in order to release the N9 forwarding tunnel. The detection can be done by either Source UL CL or Target UL CL, either of which notifies the SMF.</w:t>
      </w:r>
    </w:p>
    <w:p w14:paraId="5B593E9D" w14:textId="77777777" w:rsidR="002D6C3F" w:rsidRPr="00140E21" w:rsidRDefault="002D6C3F" w:rsidP="002D6C3F">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09C3FA36" w14:textId="77777777" w:rsidR="002D6C3F" w:rsidRPr="00140E21" w:rsidRDefault="002D6C3F" w:rsidP="002D6C3F">
      <w:pPr>
        <w:pStyle w:val="B1"/>
      </w:pPr>
      <w:r w:rsidRPr="00140E21">
        <w:t>11.</w:t>
      </w:r>
      <w:r w:rsidRPr="00140E21">
        <w:tab/>
        <w:t>The SMF releases via N4 the PSA2.</w:t>
      </w:r>
    </w:p>
    <w:p w14:paraId="3E628FAE" w14:textId="77777777" w:rsidR="002D6C3F" w:rsidRPr="00140E21" w:rsidRDefault="002D6C3F" w:rsidP="002D6C3F">
      <w:pPr>
        <w:pStyle w:val="B1"/>
      </w:pPr>
      <w:r w:rsidRPr="00140E21">
        <w:t>12.</w:t>
      </w:r>
      <w:r w:rsidRPr="00140E21">
        <w:tab/>
        <w:t>The SMF releases the Source Branching Point or the Source UL CL.</w:t>
      </w:r>
    </w:p>
    <w:p w14:paraId="662EEA8A" w14:textId="77777777" w:rsidR="002D6C3F" w:rsidRPr="00140E21" w:rsidRDefault="002D6C3F" w:rsidP="002D6C3F">
      <w:pPr>
        <w:pStyle w:val="NO"/>
      </w:pPr>
      <w:r w:rsidRPr="00140E21">
        <w:t>NOTE 8:</w:t>
      </w:r>
      <w:r w:rsidRPr="00140E21">
        <w:tab/>
        <w:t>If the Target Branching Point or Target UL CL and the PSA2 are co-located in a single UPF then steps 11 and 12 can be merged.</w:t>
      </w:r>
    </w:p>
    <w:p w14:paraId="30E8924A" w14:textId="77777777" w:rsidR="002D6C3F" w:rsidRPr="00140E21" w:rsidRDefault="002D6C3F" w:rsidP="002D6C3F">
      <w:pPr>
        <w:pStyle w:val="4"/>
      </w:pPr>
      <w:bookmarkStart w:id="675" w:name="_Toc20203994"/>
      <w:bookmarkStart w:id="676" w:name="_Toc27894680"/>
      <w:bookmarkStart w:id="677" w:name="_Toc36191747"/>
      <w:bookmarkStart w:id="678" w:name="_Toc45192833"/>
      <w:bookmarkStart w:id="679" w:name="_Toc47592465"/>
      <w:bookmarkStart w:id="680" w:name="_Toc51834546"/>
      <w:bookmarkStart w:id="681" w:name="_Toc51835488"/>
      <w:r w:rsidRPr="00140E21">
        <w:t>4.3.5.8</w:t>
      </w:r>
      <w:r w:rsidRPr="00140E21">
        <w:tab/>
        <w:t>Ethernet PDU Session Anchor Relocation</w:t>
      </w:r>
      <w:bookmarkEnd w:id="675"/>
      <w:bookmarkEnd w:id="676"/>
      <w:bookmarkEnd w:id="677"/>
      <w:bookmarkEnd w:id="678"/>
      <w:bookmarkEnd w:id="679"/>
      <w:bookmarkEnd w:id="680"/>
      <w:bookmarkEnd w:id="681"/>
    </w:p>
    <w:p w14:paraId="6540F8C6" w14:textId="77777777" w:rsidR="002D6C3F" w:rsidRPr="00140E21" w:rsidRDefault="002D6C3F" w:rsidP="002D6C3F">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0894A03F" w14:textId="77777777" w:rsidR="002D6C3F" w:rsidRPr="00140E21" w:rsidRDefault="002D6C3F" w:rsidP="002D6C3F">
      <w:r w:rsidRPr="00140E21">
        <w:t>The SMF determines whether and when a serving PDU Session anchor for an Ethernet PDU Session needs to be changed, and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682" w:name="_MON_1599642594"/>
    <w:bookmarkEnd w:id="682"/>
    <w:p w14:paraId="48D43BF8" w14:textId="77777777" w:rsidR="002D6C3F" w:rsidRPr="00140E21" w:rsidRDefault="002D6C3F" w:rsidP="002D6C3F">
      <w:pPr>
        <w:pStyle w:val="TH"/>
      </w:pPr>
      <w:r w:rsidRPr="00140E21">
        <w:object w:dxaOrig="9698" w:dyaOrig="10785" w14:anchorId="5F8C232B">
          <v:shape id="_x0000_i1058" type="#_x0000_t75" style="width:429.25pt;height:526.15pt" o:ole="">
            <v:imagedata r:id="rId83" o:title=""/>
          </v:shape>
          <o:OLEObject Type="Embed" ProgID="Word.Picture.8" ShapeID="_x0000_i1058" DrawAspect="Content" ObjectID="_1666110014" r:id="rId84"/>
        </w:object>
      </w:r>
    </w:p>
    <w:p w14:paraId="110D83F2" w14:textId="77777777" w:rsidR="002D6C3F" w:rsidRPr="00140E21" w:rsidRDefault="002D6C3F" w:rsidP="002D6C3F">
      <w:pPr>
        <w:pStyle w:val="TF"/>
      </w:pPr>
      <w:r w:rsidRPr="00140E21">
        <w:t>Figure 4.3.5.8-1: Ethernet PDU Session Anchor Relocation</w:t>
      </w:r>
    </w:p>
    <w:p w14:paraId="4E8B8F23" w14:textId="77777777" w:rsidR="002D6C3F" w:rsidRPr="00140E21" w:rsidRDefault="002D6C3F" w:rsidP="002D6C3F">
      <w:r w:rsidRPr="00140E21">
        <w:t>Initially, the Ethernet PDU Session is established with the user data going via the Source UPF. The Source UPF acts as the PSA.</w:t>
      </w:r>
    </w:p>
    <w:p w14:paraId="5AFF22B5" w14:textId="77777777" w:rsidR="002D6C3F" w:rsidRPr="00140E21" w:rsidRDefault="002D6C3F" w:rsidP="002D6C3F">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08E3504D" w14:textId="77777777" w:rsidR="002D6C3F" w:rsidRPr="00140E21" w:rsidRDefault="002D6C3F" w:rsidP="002D6C3F">
      <w:pPr>
        <w:pStyle w:val="B1"/>
      </w:pPr>
      <w:r w:rsidRPr="00140E21">
        <w:t>2.</w:t>
      </w:r>
      <w:r w:rsidRPr="00140E21">
        <w:tab/>
        <w:t>The UPF's report is acknowledged.</w:t>
      </w:r>
    </w:p>
    <w:p w14:paraId="138C4595" w14:textId="77777777" w:rsidR="002D6C3F" w:rsidRPr="00140E21" w:rsidRDefault="002D6C3F" w:rsidP="002D6C3F">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07563408" w14:textId="77777777" w:rsidR="002D6C3F" w:rsidRPr="00140E21" w:rsidRDefault="002D6C3F" w:rsidP="002D6C3F">
      <w:pPr>
        <w:pStyle w:val="B1"/>
      </w:pPr>
      <w:r w:rsidRPr="00140E21">
        <w:lastRenderedPageBreak/>
        <w:t>6.</w:t>
      </w:r>
      <w:r w:rsidRPr="00140E21">
        <w:tab/>
        <w:t>The SMF decides that the PSA is to be changed for the Ethernet PDU Session, and selects the Target UPF that will act as the new PSA. The decision may be triggered by a mobility event, such as receiving the message in step 5.</w:t>
      </w:r>
    </w:p>
    <w:p w14:paraId="1116D4A6" w14:textId="77777777" w:rsidR="002D6C3F" w:rsidRPr="00140E21" w:rsidRDefault="002D6C3F" w:rsidP="002D6C3F">
      <w:pPr>
        <w:pStyle w:val="B1"/>
      </w:pPr>
      <w:r w:rsidRPr="00140E21">
        <w:t>7.</w:t>
      </w:r>
      <w:r w:rsidRPr="00140E21">
        <w:tab/>
        <w:t>The Target UPF N4 session is established. The SMF provides the N3 tunnel endpoint used by RAN.</w:t>
      </w:r>
    </w:p>
    <w:p w14:paraId="33E8B18F" w14:textId="77777777" w:rsidR="002D6C3F" w:rsidRPr="00140E21" w:rsidRDefault="002D6C3F" w:rsidP="002D6C3F">
      <w:pPr>
        <w:pStyle w:val="B1"/>
      </w:pPr>
      <w:r w:rsidRPr="00140E21">
        <w:t>8.</w:t>
      </w:r>
      <w:r w:rsidRPr="00140E21">
        <w:tab/>
        <w:t>The establishment of the new N4 session is acknowledged from the Target UPF to the SMF. The UPF provides its N3 tunnel endpoint.</w:t>
      </w:r>
    </w:p>
    <w:p w14:paraId="00F078D8" w14:textId="77777777" w:rsidR="002D6C3F" w:rsidRPr="00140E21" w:rsidRDefault="002D6C3F" w:rsidP="002D6C3F">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2458AB4C" w14:textId="77777777" w:rsidR="002D6C3F" w:rsidRPr="00140E21" w:rsidRDefault="002D6C3F" w:rsidP="002D6C3F">
      <w:pPr>
        <w:pStyle w:val="B1"/>
      </w:pPr>
      <w:r w:rsidRPr="00140E21">
        <w:t>11-12.</w:t>
      </w:r>
      <w:r w:rsidRPr="00140E21">
        <w:tab/>
        <w:t>If there is no handover, and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78B03842" w14:textId="77777777" w:rsidR="002D6C3F" w:rsidRPr="00140E21" w:rsidRDefault="002D6C3F" w:rsidP="002D6C3F">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1B6B236B" w14:textId="77777777" w:rsidR="002D6C3F" w:rsidRPr="00140E21" w:rsidRDefault="002D6C3F" w:rsidP="002D6C3F">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783A7D3C" w14:textId="77777777" w:rsidR="002D6C3F" w:rsidRPr="00140E21" w:rsidRDefault="002D6C3F" w:rsidP="002D6C3F">
      <w:pPr>
        <w:pStyle w:val="B1"/>
      </w:pPr>
      <w:r w:rsidRPr="00140E21">
        <w:t>13-14.</w:t>
      </w:r>
      <w:r w:rsidRPr="00140E21">
        <w:tab/>
        <w:t>The SMF sends an N4 Session Modification Request to the Target UPF which includes the information in Ethernet context (i.e., MAC address and VLAN tag(s)) and a trigger for updating the Ethernet forwarding (next step). The Target UPF acknowledges by an N4 Session Modification Response.</w:t>
      </w:r>
    </w:p>
    <w:p w14:paraId="76E35DEE" w14:textId="77777777" w:rsidR="002D6C3F" w:rsidRPr="00140E21" w:rsidRDefault="002D6C3F" w:rsidP="002D6C3F">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0B976C79" w14:textId="77777777" w:rsidR="002D6C3F" w:rsidRPr="00140E21" w:rsidRDefault="002D6C3F" w:rsidP="002D6C3F">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4B291EEB" w14:textId="77777777" w:rsidR="002D6C3F" w:rsidRPr="00140E21" w:rsidRDefault="002D6C3F" w:rsidP="002D6C3F">
      <w:pPr>
        <w:pStyle w:val="B3"/>
      </w:pPr>
      <w:r w:rsidRPr="00140E21">
        <w:tab/>
        <w:t>In the case of a central controller in the Ethernet network which sets the forwarding tables, the central controller can be instructed that the given MAC address is reachable at the new location.</w:t>
      </w:r>
    </w:p>
    <w:p w14:paraId="039409B9" w14:textId="77777777" w:rsidR="002D6C3F" w:rsidRPr="00140E21" w:rsidRDefault="002D6C3F" w:rsidP="002D6C3F">
      <w:pPr>
        <w:pStyle w:val="B3"/>
      </w:pPr>
      <w:r w:rsidRPr="00140E21">
        <w:tab/>
        <w:t>When multiple MAC addresses are present in the Ethernet context, the update of the Ethernet forwarding is performed for each MAC address.</w:t>
      </w:r>
    </w:p>
    <w:p w14:paraId="6145A458" w14:textId="77777777" w:rsidR="002D6C3F" w:rsidRPr="00140E21" w:rsidRDefault="002D6C3F" w:rsidP="002D6C3F">
      <w:pPr>
        <w:pStyle w:val="B1"/>
      </w:pPr>
      <w:r w:rsidRPr="00140E21">
        <w:t>16.</w:t>
      </w:r>
      <w:r w:rsidRPr="00140E21">
        <w:tab/>
        <w:t>The N4 session is released at the Source UPF. The source UPF may wait for a configurable period before it stops delivering downlink Ethernet frames for the given PDU Session.</w:t>
      </w:r>
    </w:p>
    <w:p w14:paraId="47BEAF44" w14:textId="77777777" w:rsidR="002D6C3F" w:rsidRPr="00140E21" w:rsidRDefault="002D6C3F" w:rsidP="002D6C3F">
      <w:pPr>
        <w:pStyle w:val="B1"/>
      </w:pPr>
      <w:r w:rsidRPr="00140E21">
        <w:t>17.</w:t>
      </w:r>
      <w:r w:rsidRPr="00140E21">
        <w:tab/>
        <w:t>The N4 session release is acknowledged from the Source UPF to the SMF.</w:t>
      </w:r>
    </w:p>
    <w:p w14:paraId="7956A1BC" w14:textId="77777777" w:rsidR="002D6C3F" w:rsidRPr="00140E21" w:rsidRDefault="002D6C3F" w:rsidP="002D6C3F">
      <w:pPr>
        <w:pStyle w:val="3"/>
      </w:pPr>
      <w:bookmarkStart w:id="683" w:name="_Toc20203995"/>
      <w:bookmarkStart w:id="684" w:name="_Toc27894681"/>
      <w:bookmarkStart w:id="685" w:name="_Toc36191748"/>
      <w:bookmarkStart w:id="686" w:name="_Toc45192834"/>
      <w:bookmarkStart w:id="687" w:name="_Toc47592466"/>
      <w:bookmarkStart w:id="688" w:name="_Toc51834547"/>
      <w:bookmarkStart w:id="689" w:name="_Toc51835489"/>
      <w:r w:rsidRPr="00140E21">
        <w:t>4.3.6</w:t>
      </w:r>
      <w:r w:rsidRPr="00140E21">
        <w:tab/>
        <w:t>Application Function influence on traffic routing</w:t>
      </w:r>
      <w:bookmarkEnd w:id="683"/>
      <w:bookmarkEnd w:id="684"/>
      <w:bookmarkEnd w:id="685"/>
      <w:bookmarkEnd w:id="686"/>
      <w:bookmarkEnd w:id="687"/>
      <w:bookmarkEnd w:id="688"/>
      <w:bookmarkEnd w:id="689"/>
    </w:p>
    <w:p w14:paraId="0B87A7EE" w14:textId="77777777" w:rsidR="002D6C3F" w:rsidRPr="00140E21" w:rsidRDefault="002D6C3F" w:rsidP="002D6C3F">
      <w:pPr>
        <w:pStyle w:val="4"/>
      </w:pPr>
      <w:bookmarkStart w:id="690" w:name="_Toc20203996"/>
      <w:bookmarkStart w:id="691" w:name="_Toc27894682"/>
      <w:bookmarkStart w:id="692" w:name="_Toc36191749"/>
      <w:bookmarkStart w:id="693" w:name="_Toc45192835"/>
      <w:bookmarkStart w:id="694" w:name="_Toc47592467"/>
      <w:bookmarkStart w:id="695" w:name="_Toc51834548"/>
      <w:bookmarkStart w:id="696" w:name="_Toc51835490"/>
      <w:r w:rsidRPr="00140E21">
        <w:t>4.3.6.1</w:t>
      </w:r>
      <w:r w:rsidRPr="00140E21">
        <w:tab/>
        <w:t>General</w:t>
      </w:r>
      <w:bookmarkEnd w:id="690"/>
      <w:bookmarkEnd w:id="691"/>
      <w:bookmarkEnd w:id="692"/>
      <w:bookmarkEnd w:id="693"/>
      <w:bookmarkEnd w:id="694"/>
      <w:bookmarkEnd w:id="695"/>
      <w:bookmarkEnd w:id="696"/>
    </w:p>
    <w:p w14:paraId="6E420809" w14:textId="77777777" w:rsidR="002D6C3F" w:rsidRPr="00140E21" w:rsidRDefault="002D6C3F" w:rsidP="002D6C3F">
      <w:r w:rsidRPr="00140E21">
        <w:t>Clause 4.3.6 describes the procedures between an Application Function and the SMF to maintain an efficient user plane path for Application Functions that require it.</w:t>
      </w:r>
    </w:p>
    <w:p w14:paraId="763B3269" w14:textId="77777777" w:rsidR="002D6C3F" w:rsidRPr="00140E21" w:rsidRDefault="002D6C3F" w:rsidP="002D6C3F">
      <w:r w:rsidRPr="00140E21">
        <w:t>As described in TS</w:t>
      </w:r>
      <w:r>
        <w:t> </w:t>
      </w:r>
      <w:r w:rsidRPr="00140E21">
        <w:t>23.501</w:t>
      </w:r>
      <w:r>
        <w:t> </w:t>
      </w:r>
      <w:r w:rsidRPr="00140E21">
        <w:t>[2] clause 5.6.7,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5809CAC6" w14:textId="77777777" w:rsidR="002D6C3F" w:rsidRPr="00140E21" w:rsidRDefault="002D6C3F" w:rsidP="002D6C3F">
      <w:r w:rsidRPr="00140E21">
        <w:t>The following cases can be distinguished:</w:t>
      </w:r>
    </w:p>
    <w:p w14:paraId="0AB4E5AD" w14:textId="77777777" w:rsidR="002D6C3F" w:rsidRPr="00140E21" w:rsidRDefault="002D6C3F" w:rsidP="002D6C3F">
      <w:pPr>
        <w:pStyle w:val="B1"/>
      </w:pPr>
      <w:r w:rsidRPr="00140E21">
        <w:lastRenderedPageBreak/>
        <w:t>-</w:t>
      </w:r>
      <w:r w:rsidRPr="00140E21">
        <w:tab/>
        <w:t>AF requests targeting an individual UE by a UE address; these requests are routed (by the AF or by the NEF) to an individual PCF using the BSF. This is described in clause 4.3.6.4.</w:t>
      </w:r>
    </w:p>
    <w:p w14:paraId="58DBC5DC" w14:textId="77777777" w:rsidR="002D6C3F" w:rsidRPr="00140E21" w:rsidRDefault="002D6C3F" w:rsidP="002D6C3F">
      <w:pPr>
        <w:pStyle w:val="NO"/>
      </w:pPr>
      <w:r w:rsidRPr="00140E21">
        <w:t>NOTE 1:</w:t>
      </w:r>
      <w:r w:rsidRPr="00140E21">
        <w:tab/>
        <w:t>Such requests target an on-going PDU Session. Whether the AF needs to use the NEF or not is according to local deployment.</w:t>
      </w:r>
    </w:p>
    <w:p w14:paraId="0242629D" w14:textId="77777777" w:rsidR="002D6C3F" w:rsidRPr="00140E21" w:rsidRDefault="002D6C3F" w:rsidP="002D6C3F">
      <w:pPr>
        <w:pStyle w:val="B1"/>
      </w:pPr>
      <w:r w:rsidRPr="00140E21">
        <w:t>-</w:t>
      </w:r>
      <w:r w:rsidRPr="00140E21">
        <w:tab/>
        <w:t>AF requests described in clause 5.6.7 of TS</w:t>
      </w:r>
      <w:r>
        <w:t> </w:t>
      </w:r>
      <w:r w:rsidRPr="00140E21">
        <w:t>23.501</w:t>
      </w:r>
      <w:r>
        <w:t> </w:t>
      </w:r>
      <w:r w:rsidRPr="00140E21">
        <w:t>[2] targeting a group of UE(s), or any UE accessing a combination of DNN and S-NSSAI, or targeting individual UE by a GPSI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 23.501 [2] clause 6.3.7.2 and further described in clause 4.3.6.2.</w:t>
      </w:r>
    </w:p>
    <w:p w14:paraId="47CDE4C5" w14:textId="77777777" w:rsidR="002D6C3F" w:rsidRPr="00140E21" w:rsidRDefault="002D6C3F" w:rsidP="002D6C3F">
      <w:pPr>
        <w:pStyle w:val="NO"/>
      </w:pPr>
      <w:r w:rsidRPr="00140E21">
        <w:t>NOTE 2:</w:t>
      </w:r>
      <w:r w:rsidRPr="00140E21">
        <w:tab/>
        <w:t>Such requests can target on-going or future PDU Sessions.</w:t>
      </w:r>
    </w:p>
    <w:p w14:paraId="40CE3B33" w14:textId="77777777" w:rsidR="002D6C3F" w:rsidRPr="00140E21" w:rsidRDefault="002D6C3F" w:rsidP="002D6C3F">
      <w:r w:rsidRPr="00140E21">
        <w:t>If the AF interacts with PCF via the NEF, the NEF performs the following mappings where needed:</w:t>
      </w:r>
    </w:p>
    <w:p w14:paraId="42C1F802" w14:textId="77777777" w:rsidR="002D6C3F" w:rsidRPr="00140E21" w:rsidRDefault="002D6C3F" w:rsidP="002D6C3F">
      <w:pPr>
        <w:pStyle w:val="B1"/>
      </w:pPr>
      <w:r w:rsidRPr="00140E21">
        <w:t>-</w:t>
      </w:r>
      <w:r w:rsidRPr="00140E21">
        <w:tab/>
        <w:t>Map the AF-Service-Identifier into DNN and S-NSSAI combination, determined by local configuration.</w:t>
      </w:r>
    </w:p>
    <w:p w14:paraId="26542E75" w14:textId="77777777" w:rsidR="002D6C3F" w:rsidRPr="00140E21" w:rsidRDefault="002D6C3F" w:rsidP="002D6C3F">
      <w:pPr>
        <w:pStyle w:val="B1"/>
      </w:pPr>
      <w:r w:rsidRPr="00140E21">
        <w:t>-</w:t>
      </w:r>
      <w:r w:rsidRPr="00140E21">
        <w:tab/>
        <w:t>Map the AF-Service-Identifier into a list of DNAI(s) and Routing Profile ID(s) determined by local configuration.</w:t>
      </w:r>
    </w:p>
    <w:p w14:paraId="06870E28" w14:textId="77777777" w:rsidR="002D6C3F" w:rsidRPr="00140E21" w:rsidRDefault="002D6C3F" w:rsidP="002D6C3F">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0636CB3C" w14:textId="77777777" w:rsidR="002D6C3F" w:rsidRPr="00140E21" w:rsidRDefault="002D6C3F" w:rsidP="002D6C3F">
      <w:pPr>
        <w:pStyle w:val="B1"/>
      </w:pPr>
      <w:r w:rsidRPr="00140E21">
        <w:t>-</w:t>
      </w:r>
      <w:r w:rsidRPr="00140E21">
        <w:tab/>
        <w:t>Map the GPSI in Target UE Identifier into SUPI, according to information received from UDM.</w:t>
      </w:r>
    </w:p>
    <w:p w14:paraId="7F1F60D5" w14:textId="77777777" w:rsidR="002D6C3F" w:rsidRPr="00140E21" w:rsidRDefault="002D6C3F" w:rsidP="002D6C3F">
      <w:pPr>
        <w:pStyle w:val="B1"/>
      </w:pPr>
      <w:r w:rsidRPr="00140E21">
        <w:t>-</w:t>
      </w:r>
      <w:r w:rsidRPr="00140E21">
        <w:tab/>
        <w:t>Map the External Group Identifier in Target UE Identifier into Internal Group Identifier, according to information received from UDM.</w:t>
      </w:r>
    </w:p>
    <w:p w14:paraId="71D2D9BD" w14:textId="77777777" w:rsidR="002D6C3F" w:rsidRPr="00140E21" w:rsidRDefault="002D6C3F" w:rsidP="002D6C3F">
      <w:pPr>
        <w:pStyle w:val="B1"/>
      </w:pPr>
      <w:r w:rsidRPr="00140E21">
        <w:t>-</w:t>
      </w:r>
      <w:r w:rsidRPr="00140E21">
        <w:tab/>
        <w:t>Map the geographic zone identifier(s) in Spatial Validity Condition into areas of validity, determined by local configuration.</w:t>
      </w:r>
    </w:p>
    <w:p w14:paraId="40F82C5C" w14:textId="77777777" w:rsidR="002D6C3F" w:rsidRPr="00140E21" w:rsidRDefault="002D6C3F" w:rsidP="002D6C3F">
      <w:pPr>
        <w:pStyle w:val="4"/>
      </w:pPr>
      <w:bookmarkStart w:id="697" w:name="_Toc20203997"/>
      <w:bookmarkStart w:id="698" w:name="_Toc27894683"/>
      <w:bookmarkStart w:id="699" w:name="_Toc36191750"/>
      <w:bookmarkStart w:id="700" w:name="_Toc45192836"/>
      <w:bookmarkStart w:id="701" w:name="_Toc47592468"/>
      <w:bookmarkStart w:id="702" w:name="_Toc51834549"/>
      <w:bookmarkStart w:id="703" w:name="_Toc51835491"/>
      <w:r w:rsidRPr="00140E21">
        <w:t>4.3.6.2</w:t>
      </w:r>
      <w:r w:rsidRPr="00140E21">
        <w:tab/>
        <w:t xml:space="preserve">Processing AF requests to </w:t>
      </w:r>
      <w:r w:rsidRPr="00140E21">
        <w:rPr>
          <w:rFonts w:eastAsia="SimSun"/>
        </w:rPr>
        <w:t>influence traffic routing for Sessions not identified by an UE address</w:t>
      </w:r>
      <w:bookmarkEnd w:id="697"/>
      <w:bookmarkEnd w:id="698"/>
      <w:bookmarkEnd w:id="699"/>
      <w:bookmarkEnd w:id="700"/>
      <w:bookmarkEnd w:id="701"/>
      <w:bookmarkEnd w:id="702"/>
      <w:bookmarkEnd w:id="703"/>
    </w:p>
    <w:p w14:paraId="0BCA9347" w14:textId="77777777" w:rsidR="002D6C3F" w:rsidRPr="00140E21" w:rsidRDefault="002D6C3F" w:rsidP="002D6C3F">
      <w:pPr>
        <w:pStyle w:val="TH"/>
      </w:pPr>
      <w:r w:rsidRPr="00140E21">
        <w:rPr>
          <w:b w:val="0"/>
        </w:rPr>
        <w:object w:dxaOrig="7634" w:dyaOrig="5124" w14:anchorId="1E2E1798">
          <v:shape id="_x0000_i1059" type="#_x0000_t75" style="width:382.6pt;height:254.75pt" o:ole="">
            <v:imagedata r:id="rId85" o:title=""/>
          </v:shape>
          <o:OLEObject Type="Embed" ProgID="Visio.Drawing.11" ShapeID="_x0000_i1059" DrawAspect="Content" ObjectID="_1666110015" r:id="rId86"/>
        </w:object>
      </w:r>
    </w:p>
    <w:p w14:paraId="7580B3B3" w14:textId="77777777" w:rsidR="002D6C3F" w:rsidRPr="00140E21" w:rsidRDefault="002D6C3F" w:rsidP="002D6C3F">
      <w:pPr>
        <w:pStyle w:val="TF"/>
        <w:rPr>
          <w:rFonts w:eastAsia="SimSun"/>
        </w:rPr>
      </w:pPr>
      <w:r w:rsidRPr="00140E21">
        <w:t xml:space="preserve">Figure 4.3.6.2-1: Processing AF requests to </w:t>
      </w:r>
      <w:r w:rsidRPr="00140E21">
        <w:rPr>
          <w:rFonts w:eastAsia="SimSun"/>
        </w:rPr>
        <w:t>influence traffic routing for Sessions not identified by an an UE address</w:t>
      </w:r>
    </w:p>
    <w:p w14:paraId="657AE0F9" w14:textId="77777777" w:rsidR="002D6C3F" w:rsidRPr="00140E21" w:rsidRDefault="002D6C3F" w:rsidP="002D6C3F">
      <w:pPr>
        <w:pStyle w:val="NO"/>
      </w:pPr>
      <w:r w:rsidRPr="00140E21">
        <w:lastRenderedPageBreak/>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36158F8B" w14:textId="77777777" w:rsidR="002D6C3F" w:rsidRPr="00140E21" w:rsidRDefault="002D6C3F" w:rsidP="002D6C3F">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74308E3A" w14:textId="77777777" w:rsidR="002D6C3F" w:rsidRPr="00140E21" w:rsidRDefault="002D6C3F" w:rsidP="002D6C3F">
      <w:pPr>
        <w:pStyle w:val="B1"/>
      </w:pPr>
      <w:r w:rsidRPr="00140E21">
        <w:t>1.</w:t>
      </w:r>
      <w:r w:rsidRPr="00140E21">
        <w:tab/>
        <w:t>To create a new request, the AF invokes an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5CD32E5" w14:textId="77777777" w:rsidR="002D6C3F" w:rsidRPr="00140E21" w:rsidRDefault="002D6C3F" w:rsidP="002D6C3F">
      <w:pPr>
        <w:pStyle w:val="B1"/>
      </w:pPr>
      <w:r w:rsidRPr="00140E21">
        <w:tab/>
        <w:t>To update or remove an existing request, the AF invokes an Nnef_TrafficInfluence_Update or Nnef_TrafficInfluence_Delete service operation providing the corresponding AF Transaction Id.</w:t>
      </w:r>
    </w:p>
    <w:p w14:paraId="2C263D5B" w14:textId="77777777" w:rsidR="002D6C3F" w:rsidRPr="00140E21" w:rsidRDefault="002D6C3F" w:rsidP="002D6C3F">
      <w:pPr>
        <w:pStyle w:val="B1"/>
      </w:pPr>
      <w:r w:rsidRPr="00140E21">
        <w:t>2.</w:t>
      </w:r>
      <w:r w:rsidRPr="00140E21">
        <w:tab/>
        <w:t>The AF sends its request to the NEF. If the request is sent directly fom the AF to the PCF, the AF reaches the PCF selected for the existing PDU Session by configuration or by invoking Nbsf_management_Discovery service.</w:t>
      </w:r>
    </w:p>
    <w:p w14:paraId="520C8E72" w14:textId="77777777" w:rsidR="002D6C3F" w:rsidRPr="00140E21" w:rsidRDefault="002D6C3F" w:rsidP="002D6C3F">
      <w:pPr>
        <w:pStyle w:val="B1"/>
      </w:pPr>
      <w:r w:rsidRPr="00140E21">
        <w:tab/>
        <w:t>The NEF ensures the necessary authorization control, including throttling of AF requests and, as described in clause 4.3.6.1, mapping from the information provided by the AF into information needed by the 5GC.</w:t>
      </w:r>
    </w:p>
    <w:p w14:paraId="46C182B5" w14:textId="77777777" w:rsidR="002D6C3F" w:rsidRPr="00140E21" w:rsidRDefault="002D6C3F" w:rsidP="002D6C3F">
      <w:pPr>
        <w:pStyle w:val="B1"/>
      </w:pPr>
      <w:r w:rsidRPr="00140E21">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08C024B0" w14:textId="77777777" w:rsidR="002D6C3F" w:rsidRPr="00140E21" w:rsidRDefault="002D6C3F" w:rsidP="002D6C3F">
      <w:pPr>
        <w:pStyle w:val="NO"/>
      </w:pPr>
      <w:r w:rsidRPr="00140E21">
        <w:t>NOTE 3:</w:t>
      </w:r>
      <w:r w:rsidRPr="00140E21">
        <w:tab/>
        <w:t>Both the AF Transaction Internal ID and, S-NSSAI and DNN and/or Internal Group Identifier or SUPI are regarded as Data Key when the AF request information are stored into the UDR, see Table 5.2.12.2.1-1.</w:t>
      </w:r>
    </w:p>
    <w:p w14:paraId="4E4C19A0" w14:textId="77777777" w:rsidR="002D6C3F" w:rsidRPr="00140E21" w:rsidRDefault="002D6C3F" w:rsidP="002D6C3F">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587FF6F9" w14:textId="77777777" w:rsidR="002D6C3F" w:rsidRPr="00140E21" w:rsidRDefault="002D6C3F" w:rsidP="002D6C3F">
      <w:pPr>
        <w:pStyle w:val="B1"/>
      </w:pPr>
      <w:r w:rsidRPr="00140E21">
        <w:tab/>
        <w:t>The NEF responds to the AF.</w:t>
      </w:r>
    </w:p>
    <w:p w14:paraId="4032A538" w14:textId="77777777" w:rsidR="002D6C3F" w:rsidRPr="00140E21" w:rsidRDefault="002D6C3F" w:rsidP="002D6C3F">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71F92B5C" w14:textId="77777777" w:rsidR="002D6C3F" w:rsidRPr="00140E21" w:rsidRDefault="002D6C3F" w:rsidP="002D6C3F">
      <w:pPr>
        <w:pStyle w:val="B1"/>
      </w:pPr>
      <w:r w:rsidRPr="00140E21">
        <w:t>5.</w:t>
      </w:r>
      <w:r w:rsidRPr="00140E21">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 4.16.5.</w:t>
      </w:r>
    </w:p>
    <w:p w14:paraId="7F015657" w14:textId="77777777" w:rsidR="002D6C3F" w:rsidRPr="00140E21" w:rsidRDefault="002D6C3F" w:rsidP="002D6C3F">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715A336D" w14:textId="77777777" w:rsidR="002D6C3F" w:rsidRPr="00140E21" w:rsidRDefault="002D6C3F" w:rsidP="002D6C3F">
      <w:pPr>
        <w:pStyle w:val="B1"/>
      </w:pPr>
      <w:r w:rsidRPr="00140E21">
        <w:t>6.</w:t>
      </w:r>
      <w:r w:rsidRPr="00140E21">
        <w:tab/>
        <w:t>When a PCC rule is received from the PCF, the SMF may take appropriate actions to reconfigure the User plane of the PDU Session such as:</w:t>
      </w:r>
    </w:p>
    <w:p w14:paraId="2C73C520" w14:textId="77777777" w:rsidR="002D6C3F" w:rsidRPr="00140E21" w:rsidRDefault="002D6C3F" w:rsidP="002D6C3F">
      <w:pPr>
        <w:pStyle w:val="B2"/>
      </w:pPr>
      <w:r w:rsidRPr="00140E21">
        <w:t>-</w:t>
      </w:r>
      <w:r w:rsidRPr="00140E21">
        <w:tab/>
        <w:t>Adding, replacing or removing a UPF in the data path to e.g. act as an UL CL or a Branching Point e.g. as described in clause 4.3.5.</w:t>
      </w:r>
    </w:p>
    <w:p w14:paraId="705E1F15" w14:textId="77777777" w:rsidR="002D6C3F" w:rsidRPr="00140E21" w:rsidRDefault="002D6C3F" w:rsidP="002D6C3F">
      <w:pPr>
        <w:pStyle w:val="B2"/>
      </w:pPr>
      <w:r w:rsidRPr="00140E21">
        <w:t>-</w:t>
      </w:r>
      <w:r w:rsidRPr="00140E21">
        <w:tab/>
        <w:t>Allocate a new Prefix to the UE (when IPv6 multi-Homing applies)</w:t>
      </w:r>
    </w:p>
    <w:p w14:paraId="65DB6D40" w14:textId="77777777" w:rsidR="002D6C3F" w:rsidRPr="00140E21" w:rsidRDefault="002D6C3F" w:rsidP="002D6C3F">
      <w:pPr>
        <w:pStyle w:val="B2"/>
      </w:pPr>
      <w:r w:rsidRPr="00140E21">
        <w:t>-</w:t>
      </w:r>
      <w:r w:rsidRPr="00140E21">
        <w:tab/>
        <w:t>Updating the UPF in the target DNAI with new traffic steering rules</w:t>
      </w:r>
    </w:p>
    <w:p w14:paraId="2DFB1D92" w14:textId="77777777" w:rsidR="002D6C3F" w:rsidRPr="00140E21" w:rsidRDefault="002D6C3F" w:rsidP="002D6C3F">
      <w:pPr>
        <w:pStyle w:val="B2"/>
      </w:pPr>
      <w:r w:rsidRPr="00140E21">
        <w:tab/>
        <w:t xml:space="preserve">Subscribe to notifications from the AMF for an Area Of Interest </w:t>
      </w:r>
      <w:r w:rsidRPr="00140E21">
        <w:rPr>
          <w:lang w:eastAsia="zh-CN"/>
        </w:rPr>
        <w:t>via Namf_EventExposure_Subscribe service operation</w:t>
      </w:r>
    </w:p>
    <w:p w14:paraId="15AA4468" w14:textId="77777777" w:rsidR="002D6C3F" w:rsidRPr="00140E21" w:rsidRDefault="002D6C3F" w:rsidP="002D6C3F">
      <w:pPr>
        <w:pStyle w:val="4"/>
      </w:pPr>
      <w:bookmarkStart w:id="704" w:name="_Toc20203998"/>
      <w:bookmarkStart w:id="705" w:name="_Toc27894684"/>
      <w:bookmarkStart w:id="706" w:name="_Toc36191751"/>
      <w:bookmarkStart w:id="707" w:name="_Toc45192837"/>
      <w:bookmarkStart w:id="708" w:name="_Toc47592469"/>
      <w:bookmarkStart w:id="709" w:name="_Toc51834550"/>
      <w:bookmarkStart w:id="710" w:name="_Toc51835492"/>
      <w:r w:rsidRPr="00140E21">
        <w:t>4.3.6.3</w:t>
      </w:r>
      <w:r w:rsidRPr="00140E21">
        <w:tab/>
        <w:t>Notification of User Plane Management Events</w:t>
      </w:r>
      <w:bookmarkEnd w:id="704"/>
      <w:bookmarkEnd w:id="705"/>
      <w:bookmarkEnd w:id="706"/>
      <w:bookmarkEnd w:id="707"/>
      <w:bookmarkEnd w:id="708"/>
      <w:bookmarkEnd w:id="709"/>
      <w:bookmarkEnd w:id="710"/>
    </w:p>
    <w:p w14:paraId="400EFF81" w14:textId="77777777" w:rsidR="002D6C3F" w:rsidRPr="00140E21" w:rsidRDefault="002D6C3F" w:rsidP="002D6C3F">
      <w:r w:rsidRPr="00140E21">
        <w:t>The SMF may send a notification to the AF if the AF had subscribed to user plane management event notifications as described in clause 4.3.6.2 and in TS</w:t>
      </w:r>
      <w:r>
        <w:t> </w:t>
      </w:r>
      <w:r w:rsidRPr="00140E21">
        <w:t>23.501</w:t>
      </w:r>
      <w:r>
        <w:t> </w:t>
      </w:r>
      <w:r w:rsidRPr="00140E21">
        <w:t>[2] clause 5.6.7. The following are the examples of such events:</w:t>
      </w:r>
    </w:p>
    <w:p w14:paraId="1A6CDAC5" w14:textId="77777777" w:rsidR="002D6C3F" w:rsidRPr="00140E21" w:rsidRDefault="002D6C3F" w:rsidP="002D6C3F">
      <w:pPr>
        <w:pStyle w:val="B1"/>
      </w:pPr>
      <w:r w:rsidRPr="00140E21">
        <w:lastRenderedPageBreak/>
        <w:t>-</w:t>
      </w:r>
      <w:r w:rsidRPr="00140E21">
        <w:tab/>
        <w:t>A PDU Session Anchor identified in the AF subscription request has been established or released.</w:t>
      </w:r>
    </w:p>
    <w:p w14:paraId="5D11886A" w14:textId="77777777" w:rsidR="002D6C3F" w:rsidRPr="00140E21" w:rsidRDefault="002D6C3F" w:rsidP="002D6C3F">
      <w:pPr>
        <w:pStyle w:val="B1"/>
      </w:pPr>
      <w:r w:rsidRPr="00140E21">
        <w:t>-</w:t>
      </w:r>
      <w:r w:rsidRPr="00140E21">
        <w:tab/>
        <w:t>A DNAI has changed.</w:t>
      </w:r>
    </w:p>
    <w:p w14:paraId="04AB23FA" w14:textId="77777777" w:rsidR="002D6C3F" w:rsidRPr="00140E21" w:rsidRDefault="002D6C3F" w:rsidP="002D6C3F">
      <w:pPr>
        <w:pStyle w:val="B1"/>
      </w:pPr>
      <w:r w:rsidRPr="00140E21">
        <w:t>-</w:t>
      </w:r>
      <w:r w:rsidRPr="00140E21">
        <w:tab/>
        <w:t>The SMF has received a request for AF notification and the on-going PDU Session meets the conditions to notify the AF.</w:t>
      </w:r>
    </w:p>
    <w:p w14:paraId="348FDCA7" w14:textId="77777777" w:rsidR="002D6C3F" w:rsidRDefault="002D6C3F" w:rsidP="002D6C3F">
      <w:pPr>
        <w:pStyle w:val="B1"/>
      </w:pPr>
      <w:r>
        <w:t>-</w:t>
      </w:r>
      <w:r>
        <w:tab/>
        <w:t>Ethernet PDU Session Anchor Relocation as defined in clause 4.3.5.8.</w:t>
      </w:r>
    </w:p>
    <w:p w14:paraId="0E10BA4E" w14:textId="77777777" w:rsidR="002D6C3F" w:rsidRPr="00140E21" w:rsidRDefault="002D6C3F" w:rsidP="002D6C3F">
      <w:r w:rsidRPr="00140E21">
        <w:t>The SMF uses notification reporting information received from PCF to issue the notification either via an NEF (2a, 2b and 4a, 4b) or directly to the AF (2c and 4c).</w:t>
      </w:r>
    </w:p>
    <w:p w14:paraId="32C7E853" w14:textId="77777777" w:rsidR="002D6C3F" w:rsidRPr="00140E21" w:rsidRDefault="002D6C3F" w:rsidP="002D6C3F">
      <w:r w:rsidRPr="00140E21">
        <w:t>The following flow depicts the sequence of events:</w:t>
      </w:r>
    </w:p>
    <w:p w14:paraId="3A289584" w14:textId="77777777" w:rsidR="002D6C3F" w:rsidRDefault="002D6C3F" w:rsidP="002D6C3F">
      <w:pPr>
        <w:pStyle w:val="TH"/>
      </w:pPr>
      <w:r w:rsidRPr="00F1431E">
        <w:object w:dxaOrig="9730" w:dyaOrig="4634" w14:anchorId="694BD611">
          <v:shape id="_x0000_i1060" type="#_x0000_t75" style="width:481.85pt;height:228.9pt" o:ole="">
            <v:imagedata r:id="rId87" o:title=""/>
          </v:shape>
          <o:OLEObject Type="Embed" ProgID="Visio.Drawing.11" ShapeID="_x0000_i1060" DrawAspect="Content" ObjectID="_1666110016" r:id="rId88"/>
        </w:object>
      </w:r>
    </w:p>
    <w:p w14:paraId="41FCA8DE" w14:textId="77777777" w:rsidR="002D6C3F" w:rsidRPr="00140E21" w:rsidRDefault="002D6C3F" w:rsidP="002D6C3F">
      <w:pPr>
        <w:pStyle w:val="TF"/>
        <w:rPr>
          <w:rFonts w:eastAsia="SimSun"/>
        </w:rPr>
      </w:pPr>
      <w:r w:rsidRPr="00140E21">
        <w:t>Figure 4.3.6.3-1: Notification of user plane management event</w:t>
      </w:r>
    </w:p>
    <w:p w14:paraId="14E7242B" w14:textId="77777777" w:rsidR="002D6C3F" w:rsidRPr="00140E21" w:rsidRDefault="002D6C3F" w:rsidP="002D6C3F">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02633F18" w14:textId="77777777" w:rsidR="002D6C3F" w:rsidRPr="00140E21" w:rsidRDefault="002D6C3F" w:rsidP="002D6C3F">
      <w:pPr>
        <w:pStyle w:val="B1"/>
      </w:pPr>
      <w:r w:rsidRPr="00140E21">
        <w:t>2a.</w:t>
      </w:r>
      <w:r w:rsidRPr="00140E21">
        <w:tab/>
        <w:t>If early notification via NEF is requested by the AF, the SMF notifies the NEF of the target DNAI of the PDU Session by invoking Nsmf_EventExposure_Notify service operation.</w:t>
      </w:r>
    </w:p>
    <w:p w14:paraId="34783B69" w14:textId="77777777" w:rsidR="002D6C3F" w:rsidRPr="00140E21" w:rsidRDefault="002D6C3F" w:rsidP="002D6C3F">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TrafficInfluence_Notify message. In this case, step 2c is not applicable.</w:t>
      </w:r>
    </w:p>
    <w:p w14:paraId="038BEDC3" w14:textId="77777777" w:rsidR="002D6C3F" w:rsidRPr="00140E21" w:rsidRDefault="002D6C3F" w:rsidP="002D6C3F">
      <w:pPr>
        <w:pStyle w:val="B1"/>
      </w:pPr>
      <w:r w:rsidRPr="00140E21">
        <w:t>2c.</w:t>
      </w:r>
      <w:r w:rsidRPr="00140E21">
        <w:tab/>
        <w:t>If early direct notification is requested by the AF, the SMF notifies the AF of the target DNAI of the PDU Session by invoking Nsmf_EventExposure_Notify service operation.</w:t>
      </w:r>
    </w:p>
    <w:p w14:paraId="2A2D0850" w14:textId="77777777" w:rsidR="002D6C3F" w:rsidRPr="00140E21" w:rsidRDefault="002D6C3F" w:rsidP="002D6C3F">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and/or on time.</w:t>
      </w:r>
    </w:p>
    <w:p w14:paraId="1CA4C0ED" w14:textId="77777777" w:rsidR="002D6C3F" w:rsidRPr="00140E21" w:rsidRDefault="002D6C3F" w:rsidP="002D6C3F">
      <w:pPr>
        <w:pStyle w:val="B1"/>
      </w:pPr>
      <w:r w:rsidRPr="00140E21">
        <w:t>2e.</w:t>
      </w:r>
      <w:r w:rsidRPr="00140E21">
        <w:tab/>
        <w:t>When the NEF receives Nnef_TrafficInfluence_AppRelocationInfo, the NEF triggers the appropriate Nsmf_EventExposure_AppRelocationInfo message.</w:t>
      </w:r>
    </w:p>
    <w:p w14:paraId="778A1218" w14:textId="77777777" w:rsidR="002D6C3F" w:rsidRPr="00140E21" w:rsidRDefault="002D6C3F" w:rsidP="002D6C3F">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06E5264C" w14:textId="77777777" w:rsidR="002D6C3F" w:rsidRPr="00140E21" w:rsidRDefault="002D6C3F" w:rsidP="002D6C3F">
      <w:pPr>
        <w:pStyle w:val="B1"/>
      </w:pPr>
      <w:r w:rsidRPr="00140E21">
        <w:lastRenderedPageBreak/>
        <w:t>3.</w:t>
      </w:r>
      <w:r w:rsidRPr="00140E21">
        <w:tab/>
        <w:t>The SMF enforces the change of DNAI or addition, change, or removal of a UPF.</w:t>
      </w:r>
    </w:p>
    <w:p w14:paraId="1FFAE397"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 TS</w:t>
      </w:r>
      <w:r>
        <w:t> </w:t>
      </w:r>
      <w:r w:rsidRPr="00140E21">
        <w:t>23.501</w:t>
      </w:r>
      <w:r>
        <w:t> </w:t>
      </w:r>
      <w:r w:rsidRPr="00140E21">
        <w:t>[2] clause 5.6.7.</w:t>
      </w:r>
    </w:p>
    <w:p w14:paraId="76F9D13F" w14:textId="77777777" w:rsidR="002D6C3F" w:rsidRPr="00140E21" w:rsidRDefault="002D6C3F" w:rsidP="002D6C3F">
      <w:pPr>
        <w:pStyle w:val="B1"/>
      </w:pPr>
      <w:r w:rsidRPr="00140E21">
        <w:t>4a.</w:t>
      </w:r>
      <w:r w:rsidRPr="00140E21">
        <w:tab/>
        <w:t>If late notification via NEF is requested by the AF, the SMF notifies the NEF of the target DNAI of the PDU Session by invoking Nsmf_EventExposure_Notify service operation.</w:t>
      </w:r>
    </w:p>
    <w:p w14:paraId="68DD6355"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 TS</w:t>
      </w:r>
      <w:r>
        <w:t> </w:t>
      </w:r>
      <w:r w:rsidRPr="00140E21">
        <w:t>23.501</w:t>
      </w:r>
      <w:r>
        <w:t> </w:t>
      </w:r>
      <w:r w:rsidRPr="00140E21">
        <w:t>[2] clause 5.6.7.</w:t>
      </w:r>
    </w:p>
    <w:p w14:paraId="1038A10D" w14:textId="77777777" w:rsidR="002D6C3F" w:rsidRPr="00140E21" w:rsidRDefault="002D6C3F" w:rsidP="002D6C3F">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EventExposure_Notify message. In this case, step 4c is not applicable.</w:t>
      </w:r>
    </w:p>
    <w:p w14:paraId="67873C26" w14:textId="77777777" w:rsidR="002D6C3F" w:rsidRPr="00140E21" w:rsidRDefault="002D6C3F" w:rsidP="002D6C3F">
      <w:pPr>
        <w:pStyle w:val="B1"/>
      </w:pPr>
      <w:r w:rsidRPr="00140E21">
        <w:t>4c.</w:t>
      </w:r>
      <w:r w:rsidRPr="00140E21">
        <w:tab/>
        <w:t>If late direct notification is requested by the AF, the SMF notifies the AF of the target DNAI of the PDU Session by invoking Nsmf_EventExposure_Notify service operation.</w:t>
      </w:r>
    </w:p>
    <w:p w14:paraId="4A1B6222" w14:textId="77777777" w:rsidR="002D6C3F" w:rsidRDefault="002D6C3F" w:rsidP="002D6C3F">
      <w:pPr>
        <w:pStyle w:val="B1"/>
      </w:pPr>
      <w:r>
        <w:t>4d.</w:t>
      </w:r>
      <w:r>
        <w:tab/>
        <w:t>When the AF receives either the Nnef_EventExposure_Notify message or the Nsmf_EventExposure_Notify message, the AF checks whether it can serve the target DNAI. If the AF instance change is needed, the AF determines the proper target AF for the target DNAI and performs the AF migration.</w:t>
      </w:r>
    </w:p>
    <w:p w14:paraId="17909483" w14:textId="77777777" w:rsidR="002D6C3F" w:rsidRDefault="002D6C3F" w:rsidP="002D6C3F">
      <w:pPr>
        <w:pStyle w:val="NO"/>
      </w:pPr>
      <w:r>
        <w:t>NOTE 1:</w:t>
      </w:r>
      <w:r>
        <w:tab/>
        <w:t>The determination of the target AF for the target DNAI and the AF migration to the target AF are out of the scope of this release.</w:t>
      </w:r>
    </w:p>
    <w:p w14:paraId="209E171F" w14:textId="77777777" w:rsidR="002D6C3F" w:rsidRPr="00140E21" w:rsidRDefault="002D6C3F" w:rsidP="002D6C3F">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nef_TrafficInfluence_AppRelocationInfo message.</w:t>
      </w:r>
    </w:p>
    <w:p w14:paraId="6BE9B635" w14:textId="77777777" w:rsidR="002D6C3F" w:rsidRPr="00140E21" w:rsidRDefault="002D6C3F" w:rsidP="002D6C3F">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00000712" w14:textId="77777777" w:rsidR="002D6C3F" w:rsidRPr="00140E21" w:rsidRDefault="002D6C3F" w:rsidP="002D6C3F">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smf_TrafficInfluence_AppRelocationInfo message.</w:t>
      </w:r>
    </w:p>
    <w:p w14:paraId="1C1BDBBD" w14:textId="77777777" w:rsidR="002D6C3F" w:rsidRPr="00140E21" w:rsidRDefault="002D6C3F" w:rsidP="002D6C3F">
      <w:pPr>
        <w:pStyle w:val="4"/>
        <w:rPr>
          <w:lang w:eastAsia="zh-CN"/>
        </w:rPr>
      </w:pPr>
      <w:bookmarkStart w:id="711" w:name="_Toc20203999"/>
      <w:bookmarkStart w:id="712" w:name="_Toc27894685"/>
      <w:bookmarkStart w:id="713" w:name="_Toc36191752"/>
      <w:bookmarkStart w:id="714" w:name="_Toc45192838"/>
      <w:bookmarkStart w:id="715" w:name="_Toc47592470"/>
      <w:bookmarkStart w:id="716" w:name="_Toc51834551"/>
      <w:bookmarkStart w:id="717" w:name="_Toc51835493"/>
      <w:r w:rsidRPr="00140E21">
        <w:lastRenderedPageBreak/>
        <w:t>4.3.6.</w:t>
      </w:r>
      <w:r w:rsidRPr="00140E21">
        <w:rPr>
          <w:lang w:eastAsia="zh-CN"/>
        </w:rPr>
        <w:t>4</w:t>
      </w:r>
      <w:r w:rsidRPr="00140E21">
        <w:tab/>
      </w:r>
      <w:r w:rsidRPr="00140E21">
        <w:rPr>
          <w:lang w:eastAsia="zh-CN"/>
        </w:rPr>
        <w:t>Transferring an AF request targeting an individual UE address to the relevant PCF</w:t>
      </w:r>
      <w:bookmarkEnd w:id="711"/>
      <w:bookmarkEnd w:id="712"/>
      <w:bookmarkEnd w:id="713"/>
      <w:bookmarkEnd w:id="714"/>
      <w:bookmarkEnd w:id="715"/>
      <w:bookmarkEnd w:id="716"/>
      <w:bookmarkEnd w:id="717"/>
    </w:p>
    <w:p w14:paraId="73C99CDA" w14:textId="77777777" w:rsidR="002D6C3F" w:rsidRPr="00140E21" w:rsidRDefault="002D6C3F" w:rsidP="002D6C3F">
      <w:pPr>
        <w:pStyle w:val="TH"/>
      </w:pPr>
      <w:r w:rsidRPr="00140E21">
        <w:object w:dxaOrig="7140" w:dyaOrig="5400" w14:anchorId="1D603EB1">
          <v:shape id="_x0000_i1061" type="#_x0000_t75" style="width:356.75pt;height:267.7pt" o:ole="">
            <v:imagedata r:id="rId89" o:title=""/>
          </v:shape>
          <o:OLEObject Type="Embed" ProgID="Visio.Drawing.11" ShapeID="_x0000_i1061" DrawAspect="Content" ObjectID="_1666110017" r:id="rId90"/>
        </w:object>
      </w:r>
    </w:p>
    <w:p w14:paraId="189351DB" w14:textId="77777777" w:rsidR="002D6C3F" w:rsidRPr="00140E21" w:rsidRDefault="002D6C3F" w:rsidP="002D6C3F">
      <w:pPr>
        <w:pStyle w:val="TF"/>
      </w:pPr>
      <w:r w:rsidRPr="00140E21">
        <w:t xml:space="preserve">Figure 4.3.6.4-1: </w:t>
      </w:r>
      <w:r w:rsidRPr="00140E21">
        <w:rPr>
          <w:lang w:eastAsia="zh-CN"/>
        </w:rPr>
        <w:t>Handling an AF request targeting an individual UE address to the relevant PCF</w:t>
      </w:r>
    </w:p>
    <w:p w14:paraId="66B7FF5F" w14:textId="77777777" w:rsidR="002D6C3F" w:rsidRPr="00140E21" w:rsidRDefault="002D6C3F" w:rsidP="002D6C3F">
      <w:r w:rsidRPr="00140E21">
        <w:t>Depending on the AF deployment (see TS</w:t>
      </w:r>
      <w:r>
        <w:t> </w:t>
      </w:r>
      <w:r w:rsidRPr="00140E21">
        <w:t>23.501</w:t>
      </w:r>
      <w:r>
        <w:t> </w:t>
      </w:r>
      <w:r w:rsidRPr="00140E21">
        <w:t>[2], clause 6.2.10), the AF may send the AF request to PCF directly, in which case step 1 is skipped, or via the NEF.</w:t>
      </w:r>
    </w:p>
    <w:p w14:paraId="3BCCBDEC" w14:textId="77777777" w:rsidR="002D6C3F" w:rsidRPr="00140E21" w:rsidRDefault="002D6C3F" w:rsidP="002D6C3F">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389EDB7B" w14:textId="77777777" w:rsidR="002D6C3F" w:rsidRPr="00140E21" w:rsidRDefault="002D6C3F" w:rsidP="002D6C3F">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4156C1DE" w14:textId="77777777" w:rsidR="002D6C3F" w:rsidRPr="00140E21" w:rsidRDefault="002D6C3F" w:rsidP="002D6C3F">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385846BA" w14:textId="77777777" w:rsidR="002D6C3F" w:rsidRPr="00140E21" w:rsidRDefault="002D6C3F" w:rsidP="002D6C3F">
      <w:pPr>
        <w:pStyle w:val="NO"/>
        <w:rPr>
          <w:lang w:eastAsia="zh-CN"/>
        </w:rPr>
      </w:pPr>
      <w:r w:rsidRPr="00140E21">
        <w:t>NOTE:</w:t>
      </w:r>
      <w:r w:rsidRPr="00140E21">
        <w:tab/>
      </w:r>
      <w:r w:rsidRPr="00140E21">
        <w:rPr>
          <w:lang w:eastAsia="zh-CN"/>
        </w:rPr>
        <w:t>The AF/NEF finds the BSF based on local configuration or using the NRF.</w:t>
      </w:r>
    </w:p>
    <w:p w14:paraId="2D9E28AF"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278B969F" w14:textId="77777777" w:rsidR="002D6C3F" w:rsidRPr="00140E21" w:rsidRDefault="002D6C3F" w:rsidP="002D6C3F">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p>
    <w:p w14:paraId="311E0B75" w14:textId="77777777" w:rsidR="002D6C3F" w:rsidRPr="00140E21" w:rsidRDefault="002D6C3F" w:rsidP="002D6C3F">
      <w:pPr>
        <w:pStyle w:val="B1"/>
        <w:rPr>
          <w:lang w:eastAsia="zh-CN"/>
        </w:rPr>
      </w:pPr>
      <w:r w:rsidRPr="00140E21">
        <w:rPr>
          <w:lang w:eastAsia="zh-CN"/>
        </w:rPr>
        <w:t>5.</w:t>
      </w:r>
      <w:r w:rsidRPr="00140E21">
        <w:rPr>
          <w:lang w:eastAsia="zh-CN"/>
        </w:rPr>
        <w:tab/>
        <w:t>The PCF updates the SMF with corresponding new PCC rule(s) with PCF initiated SM Policy Association Modification procedure as described in clause 4.16.5.2. When a PCC rule is received from the PCF, the SMF may take appropriate actions, when applicable, to reconfigure the User plane of the PDU Session, such as:</w:t>
      </w:r>
    </w:p>
    <w:p w14:paraId="68AA5C19" w14:textId="77777777" w:rsidR="002D6C3F" w:rsidRPr="00140E21" w:rsidRDefault="002D6C3F" w:rsidP="002D6C3F">
      <w:pPr>
        <w:pStyle w:val="B2"/>
        <w:rPr>
          <w:lang w:eastAsia="zh-CN"/>
        </w:rPr>
      </w:pPr>
      <w:r w:rsidRPr="00140E21">
        <w:rPr>
          <w:lang w:eastAsia="zh-CN"/>
        </w:rPr>
        <w:t>-</w:t>
      </w:r>
      <w:r w:rsidRPr="00140E21">
        <w:rPr>
          <w:lang w:eastAsia="zh-CN"/>
        </w:rPr>
        <w:tab/>
        <w:t>Adding, replacing or removing UPF(s) in the data path, e.g. to act as UL CL, Branching Point, and/or PDU Session Anchor e.g. as described in clause 4.3.5.</w:t>
      </w:r>
    </w:p>
    <w:p w14:paraId="6A9C07B1" w14:textId="77777777" w:rsidR="002D6C3F" w:rsidRPr="00140E21" w:rsidRDefault="002D6C3F" w:rsidP="002D6C3F">
      <w:pPr>
        <w:pStyle w:val="B2"/>
        <w:rPr>
          <w:lang w:eastAsia="zh-CN"/>
        </w:rPr>
      </w:pPr>
      <w:r w:rsidRPr="00140E21">
        <w:rPr>
          <w:lang w:eastAsia="zh-CN"/>
        </w:rPr>
        <w:t>-</w:t>
      </w:r>
      <w:r w:rsidRPr="00140E21">
        <w:rPr>
          <w:lang w:eastAsia="zh-CN"/>
        </w:rPr>
        <w:tab/>
        <w:t>Allocate a new Prefix to the UE (when IPv6 multi-Homing applies).</w:t>
      </w:r>
    </w:p>
    <w:p w14:paraId="7EDFFE9E" w14:textId="77777777" w:rsidR="002D6C3F" w:rsidRPr="00140E21" w:rsidRDefault="002D6C3F" w:rsidP="002D6C3F">
      <w:pPr>
        <w:pStyle w:val="B2"/>
        <w:rPr>
          <w:lang w:eastAsia="zh-CN"/>
        </w:rPr>
      </w:pPr>
      <w:r w:rsidRPr="00140E21">
        <w:rPr>
          <w:lang w:eastAsia="zh-CN"/>
        </w:rPr>
        <w:t>-</w:t>
      </w:r>
      <w:r w:rsidRPr="00140E21">
        <w:rPr>
          <w:lang w:eastAsia="zh-CN"/>
        </w:rPr>
        <w:tab/>
        <w:t>Updating the UPF regarding the target DNAI with new traffic steering rules.</w:t>
      </w:r>
    </w:p>
    <w:p w14:paraId="7237F4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Subscribe to notifications from the AMF for an Area Of Interest via Namf_EventExposure_Subscribe service operation.</w:t>
      </w:r>
    </w:p>
    <w:p w14:paraId="679D4BDC" w14:textId="77777777" w:rsidR="002D6C3F" w:rsidRPr="00140E21" w:rsidRDefault="002D6C3F" w:rsidP="002D6C3F">
      <w:pPr>
        <w:pStyle w:val="3"/>
        <w:rPr>
          <w:lang w:eastAsia="ko-KR"/>
        </w:rPr>
      </w:pPr>
      <w:bookmarkStart w:id="718" w:name="_Toc20204000"/>
      <w:bookmarkStart w:id="719" w:name="_Toc27894686"/>
      <w:bookmarkStart w:id="720" w:name="_Toc36191753"/>
      <w:bookmarkStart w:id="721" w:name="_Toc45192839"/>
      <w:bookmarkStart w:id="722" w:name="_Toc47592471"/>
      <w:bookmarkStart w:id="723" w:name="_Toc51834552"/>
      <w:bookmarkStart w:id="724" w:name="_Toc51835494"/>
      <w:r w:rsidRPr="00140E21">
        <w:rPr>
          <w:lang w:eastAsia="ko-KR"/>
        </w:rPr>
        <w:t>4.3.7</w:t>
      </w:r>
      <w:r w:rsidRPr="00140E21">
        <w:rPr>
          <w:lang w:eastAsia="ko-KR"/>
        </w:rPr>
        <w:tab/>
        <w:t>CN-initiated selective deactivation of UP connection of an existing PDU Session</w:t>
      </w:r>
      <w:bookmarkEnd w:id="718"/>
      <w:bookmarkEnd w:id="719"/>
      <w:bookmarkEnd w:id="720"/>
      <w:bookmarkEnd w:id="721"/>
      <w:bookmarkEnd w:id="722"/>
      <w:bookmarkEnd w:id="723"/>
      <w:bookmarkEnd w:id="724"/>
    </w:p>
    <w:p w14:paraId="187427D7" w14:textId="77777777" w:rsidR="002D6C3F" w:rsidRPr="00140E21" w:rsidRDefault="002D6C3F" w:rsidP="002D6C3F">
      <w:pPr>
        <w:rPr>
          <w:lang w:eastAsia="ko-KR"/>
        </w:rPr>
      </w:pPr>
      <w:r w:rsidRPr="00140E21">
        <w:rPr>
          <w:lang w:eastAsia="ko-KR"/>
        </w:rPr>
        <w:t>The following procedure is used to deactivate UP connection (i.e. data radio bearer and N3 tunnel) for an established PDU Session of a UE in CM-CONNECTED state.</w:t>
      </w:r>
    </w:p>
    <w:p w14:paraId="3B2932AE" w14:textId="77777777" w:rsidR="002D6C3F" w:rsidRPr="00140E21" w:rsidRDefault="002D6C3F" w:rsidP="002D6C3F">
      <w:pPr>
        <w:rPr>
          <w:lang w:eastAsia="ko-KR"/>
        </w:rPr>
      </w:pPr>
      <w:r w:rsidRPr="00140E21">
        <w:rPr>
          <w:lang w:eastAsia="zh-CN"/>
        </w:rPr>
        <w:t>For an always-on PDU Session, the SMF should not configure the UPF to report inactivity.</w:t>
      </w:r>
    </w:p>
    <w:p w14:paraId="368A134E" w14:textId="77777777" w:rsidR="002D6C3F" w:rsidRPr="00140E21" w:rsidRDefault="002D6C3F" w:rsidP="002D6C3F">
      <w:pPr>
        <w:pStyle w:val="TH"/>
      </w:pPr>
      <w:r w:rsidRPr="00140E21">
        <w:object w:dxaOrig="8446" w:dyaOrig="7993" w14:anchorId="1051D117">
          <v:shape id="_x0000_i1062" type="#_x0000_t75" style="width:422.3pt;height:398.75pt" o:ole="">
            <v:imagedata r:id="rId91" o:title=""/>
          </v:shape>
          <o:OLEObject Type="Embed" ProgID="Visio.Drawing.11" ShapeID="_x0000_i1062" DrawAspect="Content" ObjectID="_1666110018" r:id="rId92"/>
        </w:object>
      </w:r>
    </w:p>
    <w:p w14:paraId="6A1365DC" w14:textId="77777777" w:rsidR="002D6C3F" w:rsidRPr="00140E21" w:rsidRDefault="002D6C3F" w:rsidP="002D6C3F">
      <w:pPr>
        <w:pStyle w:val="TF"/>
      </w:pPr>
      <w:r w:rsidRPr="00140E21">
        <w:t>Figure 4.3.7-1: CN-initiated deactivation of UP connection for an established PDU Session</w:t>
      </w:r>
    </w:p>
    <w:p w14:paraId="0537908D"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3FB12CB7" w14:textId="77777777" w:rsidR="002D6C3F" w:rsidRPr="00140E21" w:rsidRDefault="002D6C3F" w:rsidP="002D6C3F">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0B0D4ADD" w14:textId="77777777" w:rsidR="002D6C3F" w:rsidRPr="00140E21" w:rsidRDefault="002D6C3F" w:rsidP="002D6C3F">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17FDC6B8" w14:textId="77777777" w:rsidR="002D6C3F" w:rsidRPr="00140E21" w:rsidRDefault="002D6C3F" w:rsidP="002D6C3F">
      <w:pPr>
        <w:pStyle w:val="B2"/>
      </w:pPr>
      <w:r w:rsidRPr="00140E21">
        <w:t>-</w:t>
      </w:r>
      <w:r w:rsidRPr="00140E21">
        <w:tab/>
        <w:t>For a LADN PDU Session, the AMF notifies to the SMF that the UE moved out of the LADN service area; or</w:t>
      </w:r>
    </w:p>
    <w:p w14:paraId="7DBD50CA" w14:textId="77777777" w:rsidR="002D6C3F" w:rsidRPr="00140E21" w:rsidRDefault="002D6C3F" w:rsidP="002D6C3F">
      <w:pPr>
        <w:pStyle w:val="B2"/>
      </w:pPr>
      <w:r w:rsidRPr="00140E21">
        <w:t>-</w:t>
      </w:r>
      <w:r w:rsidRPr="00140E21">
        <w:tab/>
        <w:t>The AMF notifies to the SMF that the UE moved out of the Allowed Area.</w:t>
      </w:r>
    </w:p>
    <w:p w14:paraId="62D14E51" w14:textId="77777777" w:rsidR="002D6C3F" w:rsidRPr="00140E21" w:rsidRDefault="002D6C3F" w:rsidP="002D6C3F">
      <w:pPr>
        <w:pStyle w:val="B1"/>
      </w:pPr>
      <w:r w:rsidRPr="00140E21">
        <w:lastRenderedPageBreak/>
        <w:tab/>
        <w:t>The SMF may decide to release the UPF of N3 terminating point. In that case the SMF proceeds with step 2 and step 3. Otherwise, if the SMF decides to keep the UPF of N3 terminating points, the SMF proceeds with step 4.</w:t>
      </w:r>
    </w:p>
    <w:p w14:paraId="12B659DD" w14:textId="77777777" w:rsidR="002D6C3F" w:rsidRPr="00140E21" w:rsidRDefault="002D6C3F" w:rsidP="002D6C3F">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78A21DFE" w14:textId="77777777" w:rsidR="002D6C3F" w:rsidRPr="00140E21" w:rsidRDefault="002D6C3F" w:rsidP="002D6C3F">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7E6587A4" w14:textId="77777777" w:rsidR="002D6C3F" w:rsidRPr="00140E21" w:rsidRDefault="002D6C3F" w:rsidP="002D6C3F">
      <w:pPr>
        <w:pStyle w:val="B1"/>
        <w:rPr>
          <w:lang w:eastAsia="ko-KR"/>
        </w:rPr>
      </w:pPr>
      <w:r w:rsidRPr="00140E21">
        <w:tab/>
        <w:t>Otherwise, N4 Session Modification procedure occurs toward N3 terminating point.</w:t>
      </w:r>
    </w:p>
    <w:p w14:paraId="18118DD9" w14:textId="77777777" w:rsidR="002D6C3F" w:rsidRPr="00140E21" w:rsidRDefault="002D6C3F" w:rsidP="002D6C3F">
      <w:pPr>
        <w:pStyle w:val="B1"/>
        <w:rPr>
          <w:lang w:eastAsia="ko-KR"/>
        </w:rPr>
      </w:pPr>
      <w:r w:rsidRPr="00140E21">
        <w:rPr>
          <w:lang w:eastAsia="ko-KR"/>
        </w:rPr>
        <w:t>4.</w:t>
      </w:r>
      <w:r w:rsidRPr="00140E21">
        <w:rPr>
          <w:lang w:eastAsia="ko-KR"/>
        </w:rPr>
        <w:tab/>
      </w:r>
      <w:r w:rsidRPr="00140E21">
        <w:t>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747B8DA1" w14:textId="77777777" w:rsidR="002D6C3F" w:rsidRPr="00140E21" w:rsidRDefault="002D6C3F" w:rsidP="002D6C3F">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42F5447C" w14:textId="77777777" w:rsidR="002D6C3F" w:rsidRPr="00140E21" w:rsidRDefault="002D6C3F" w:rsidP="002D6C3F">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56513192" w14:textId="77777777" w:rsidR="002D6C3F" w:rsidRPr="00140E21" w:rsidRDefault="002D6C3F" w:rsidP="002D6C3F">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03E796CB" w14:textId="77777777" w:rsidR="002D6C3F" w:rsidRPr="00140E21" w:rsidRDefault="002D6C3F" w:rsidP="002D6C3F">
      <w:pPr>
        <w:pStyle w:val="B1"/>
        <w:rPr>
          <w:lang w:eastAsia="ko-KR"/>
        </w:rPr>
      </w:pPr>
      <w:r w:rsidRPr="00140E21">
        <w:rPr>
          <w:lang w:eastAsia="ko-KR"/>
        </w:rPr>
        <w:tab/>
        <w:t>If the UE is in RRC Inactive state, this step is skipped. When the UE becomes RRC Connected state from RRC Inactive state, the NG-RAN and UE synchronize the released radio resources for the deactivated PDU Session as described in TS</w:t>
      </w:r>
      <w:r>
        <w:rPr>
          <w:lang w:eastAsia="ko-KR"/>
        </w:rPr>
        <w:t> </w:t>
      </w:r>
      <w:r w:rsidRPr="00140E21">
        <w:rPr>
          <w:lang w:eastAsia="ko-KR"/>
        </w:rPr>
        <w:t>36.331</w:t>
      </w:r>
      <w:r>
        <w:rPr>
          <w:lang w:eastAsia="ko-KR"/>
        </w:rPr>
        <w:t> </w:t>
      </w:r>
      <w:r w:rsidRPr="00140E21">
        <w:rPr>
          <w:lang w:eastAsia="ko-KR"/>
        </w:rPr>
        <w:t>[16] and TS</w:t>
      </w:r>
      <w:r>
        <w:rPr>
          <w:lang w:eastAsia="ko-KR"/>
        </w:rPr>
        <w:t> </w:t>
      </w:r>
      <w:r w:rsidRPr="00140E21">
        <w:rPr>
          <w:lang w:eastAsia="ko-KR"/>
        </w:rPr>
        <w:t>38.331</w:t>
      </w:r>
      <w:r>
        <w:rPr>
          <w:lang w:eastAsia="ko-KR"/>
        </w:rPr>
        <w:t> </w:t>
      </w:r>
      <w:r w:rsidRPr="00140E21">
        <w:rPr>
          <w:lang w:eastAsia="ko-KR"/>
        </w:rPr>
        <w:t>[12].</w:t>
      </w:r>
    </w:p>
    <w:p w14:paraId="66909AAC" w14:textId="77777777" w:rsidR="002D6C3F" w:rsidRPr="00140E21" w:rsidRDefault="002D6C3F" w:rsidP="002D6C3F">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548AA9C6" w14:textId="77777777" w:rsidR="002D6C3F" w:rsidRPr="00140E21" w:rsidRDefault="002D6C3F" w:rsidP="002D6C3F">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66A00358" w14:textId="77777777" w:rsidR="002D6C3F" w:rsidRPr="00140E21" w:rsidRDefault="002D6C3F" w:rsidP="002D6C3F">
      <w:pPr>
        <w:pStyle w:val="2"/>
      </w:pPr>
      <w:bookmarkStart w:id="725" w:name="_Toc20204001"/>
      <w:bookmarkStart w:id="726" w:name="_Toc27894687"/>
      <w:bookmarkStart w:id="727" w:name="_Toc36191754"/>
      <w:bookmarkStart w:id="728" w:name="_Toc45192840"/>
      <w:bookmarkStart w:id="729" w:name="_Toc47592472"/>
      <w:bookmarkStart w:id="730" w:name="_Toc51834553"/>
      <w:bookmarkStart w:id="731" w:name="_Toc51835495"/>
      <w:r w:rsidRPr="00140E21">
        <w:t>4.4</w:t>
      </w:r>
      <w:r w:rsidRPr="00140E21">
        <w:tab/>
        <w:t>SMF and UPF interactions</w:t>
      </w:r>
      <w:bookmarkEnd w:id="725"/>
      <w:bookmarkEnd w:id="726"/>
      <w:bookmarkEnd w:id="727"/>
      <w:bookmarkEnd w:id="728"/>
      <w:bookmarkEnd w:id="729"/>
      <w:bookmarkEnd w:id="730"/>
      <w:bookmarkEnd w:id="731"/>
    </w:p>
    <w:p w14:paraId="23AD2ED2" w14:textId="77777777" w:rsidR="002D6C3F" w:rsidRPr="00140E21" w:rsidRDefault="002D6C3F" w:rsidP="002D6C3F">
      <w:pPr>
        <w:pStyle w:val="3"/>
        <w:rPr>
          <w:lang w:eastAsia="ko-KR"/>
        </w:rPr>
      </w:pPr>
      <w:bookmarkStart w:id="732" w:name="_Toc20204002"/>
      <w:bookmarkStart w:id="733" w:name="_Toc27894688"/>
      <w:bookmarkStart w:id="734" w:name="_Toc36191755"/>
      <w:bookmarkStart w:id="735" w:name="_Toc45192841"/>
      <w:bookmarkStart w:id="736" w:name="_Toc47592473"/>
      <w:bookmarkStart w:id="737" w:name="_Toc51834554"/>
      <w:bookmarkStart w:id="738" w:name="_Toc51835496"/>
      <w:r w:rsidRPr="00140E21">
        <w:rPr>
          <w:lang w:eastAsia="ko-KR"/>
        </w:rPr>
        <w:t>4.4.1</w:t>
      </w:r>
      <w:r w:rsidRPr="00140E21">
        <w:rPr>
          <w:lang w:eastAsia="ko-KR"/>
        </w:rPr>
        <w:tab/>
        <w:t>N4 session management procedures</w:t>
      </w:r>
      <w:bookmarkEnd w:id="732"/>
      <w:bookmarkEnd w:id="733"/>
      <w:bookmarkEnd w:id="734"/>
      <w:bookmarkEnd w:id="735"/>
      <w:bookmarkEnd w:id="736"/>
      <w:bookmarkEnd w:id="737"/>
      <w:bookmarkEnd w:id="738"/>
    </w:p>
    <w:p w14:paraId="45E9FEB0" w14:textId="77777777" w:rsidR="002D6C3F" w:rsidRPr="00140E21" w:rsidRDefault="002D6C3F" w:rsidP="002D6C3F">
      <w:pPr>
        <w:pStyle w:val="4"/>
        <w:rPr>
          <w:lang w:eastAsia="ko-KR"/>
        </w:rPr>
      </w:pPr>
      <w:bookmarkStart w:id="739" w:name="_Toc20204003"/>
      <w:bookmarkStart w:id="740" w:name="_Toc27894689"/>
      <w:bookmarkStart w:id="741" w:name="_Toc36191756"/>
      <w:bookmarkStart w:id="742" w:name="_Toc45192842"/>
      <w:bookmarkStart w:id="743" w:name="_Toc47592474"/>
      <w:bookmarkStart w:id="744" w:name="_Toc51834555"/>
      <w:bookmarkStart w:id="745" w:name="_Toc51835497"/>
      <w:r w:rsidRPr="00140E21">
        <w:rPr>
          <w:lang w:eastAsia="ko-KR"/>
        </w:rPr>
        <w:t>4.4.1.1</w:t>
      </w:r>
      <w:r w:rsidRPr="00140E21">
        <w:rPr>
          <w:lang w:eastAsia="ko-KR"/>
        </w:rPr>
        <w:tab/>
        <w:t>General</w:t>
      </w:r>
      <w:bookmarkEnd w:id="739"/>
      <w:bookmarkEnd w:id="740"/>
      <w:bookmarkEnd w:id="741"/>
      <w:bookmarkEnd w:id="742"/>
      <w:bookmarkEnd w:id="743"/>
      <w:bookmarkEnd w:id="744"/>
      <w:bookmarkEnd w:id="745"/>
    </w:p>
    <w:p w14:paraId="3CDC7BF5" w14:textId="77777777" w:rsidR="002D6C3F" w:rsidRPr="00140E21" w:rsidRDefault="002D6C3F" w:rsidP="002D6C3F">
      <w:pPr>
        <w:rPr>
          <w:lang w:eastAsia="ko-KR"/>
        </w:rPr>
      </w:pPr>
      <w:r w:rsidRPr="00140E21">
        <w:rPr>
          <w:lang w:eastAsia="ko-KR"/>
        </w:rPr>
        <w:t>N4 session management procedures are used to control the functionality of the UPF. The SMF can create, update and remove the N4 session context in the UPF, which is described in clause 5.8.2 of TS</w:t>
      </w:r>
      <w:r>
        <w:rPr>
          <w:lang w:eastAsia="ko-KR"/>
        </w:rPr>
        <w:t> </w:t>
      </w:r>
      <w:r w:rsidRPr="00140E21">
        <w:rPr>
          <w:lang w:eastAsia="ko-KR"/>
        </w:rPr>
        <w:t>23.501</w:t>
      </w:r>
      <w:r>
        <w:rPr>
          <w:lang w:eastAsia="ko-KR"/>
        </w:rPr>
        <w:t> </w:t>
      </w:r>
      <w:r w:rsidRPr="00140E21">
        <w:rPr>
          <w:lang w:eastAsia="ko-KR"/>
        </w:rPr>
        <w:t>[2].</w:t>
      </w:r>
    </w:p>
    <w:p w14:paraId="718C2D8F" w14:textId="77777777" w:rsidR="002D6C3F" w:rsidRPr="00140E21" w:rsidRDefault="002D6C3F" w:rsidP="002D6C3F">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29BCB2B3" w14:textId="77777777" w:rsidR="002D6C3F" w:rsidRPr="00140E21" w:rsidRDefault="002D6C3F" w:rsidP="002D6C3F">
      <w:pPr>
        <w:pStyle w:val="4"/>
        <w:rPr>
          <w:lang w:eastAsia="ko-KR"/>
        </w:rPr>
      </w:pPr>
      <w:bookmarkStart w:id="746" w:name="_Toc20204004"/>
      <w:bookmarkStart w:id="747" w:name="_Toc27894690"/>
      <w:bookmarkStart w:id="748" w:name="_Toc36191757"/>
      <w:bookmarkStart w:id="749" w:name="_Toc45192843"/>
      <w:bookmarkStart w:id="750" w:name="_Toc47592475"/>
      <w:bookmarkStart w:id="751" w:name="_Toc51834556"/>
      <w:bookmarkStart w:id="752" w:name="_Toc51835498"/>
      <w:r w:rsidRPr="00140E21">
        <w:rPr>
          <w:lang w:eastAsia="ko-KR"/>
        </w:rPr>
        <w:lastRenderedPageBreak/>
        <w:t>4.4.1.2</w:t>
      </w:r>
      <w:r w:rsidRPr="00140E21">
        <w:rPr>
          <w:lang w:eastAsia="ko-KR"/>
        </w:rPr>
        <w:tab/>
        <w:t>N4 Session Establishment procedure</w:t>
      </w:r>
      <w:bookmarkEnd w:id="746"/>
      <w:bookmarkEnd w:id="747"/>
      <w:bookmarkEnd w:id="748"/>
      <w:bookmarkEnd w:id="749"/>
      <w:bookmarkEnd w:id="750"/>
      <w:bookmarkEnd w:id="751"/>
      <w:bookmarkEnd w:id="752"/>
    </w:p>
    <w:p w14:paraId="4720384C" w14:textId="77777777" w:rsidR="002D6C3F" w:rsidRPr="00140E21" w:rsidRDefault="002D6C3F" w:rsidP="002D6C3F">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3A1C8916" w14:textId="77777777" w:rsidR="002D6C3F" w:rsidRPr="00140E21" w:rsidRDefault="002D6C3F" w:rsidP="002D6C3F">
      <w:pPr>
        <w:pStyle w:val="TH"/>
      </w:pPr>
      <w:r w:rsidRPr="00140E21">
        <w:object w:dxaOrig="7569" w:dyaOrig="3204" w14:anchorId="2DCF0918">
          <v:shape id="_x0000_i1063" type="#_x0000_t75" style="width:358.6pt;height:155.55pt" o:ole="">
            <v:imagedata r:id="rId93" o:title=""/>
          </v:shape>
          <o:OLEObject Type="Embed" ProgID="Word.Picture.8" ShapeID="_x0000_i1063" DrawAspect="Content" ObjectID="_1666110019" r:id="rId94"/>
        </w:object>
      </w:r>
    </w:p>
    <w:p w14:paraId="73C3E3C9" w14:textId="77777777" w:rsidR="002D6C3F" w:rsidRPr="00140E21" w:rsidRDefault="002D6C3F" w:rsidP="002D6C3F">
      <w:pPr>
        <w:pStyle w:val="TF"/>
        <w:rPr>
          <w:lang w:eastAsia="zh-CN"/>
        </w:rPr>
      </w:pPr>
      <w:r w:rsidRPr="00140E21">
        <w:rPr>
          <w:lang w:eastAsia="zh-CN"/>
        </w:rPr>
        <w:t>Figure 4.4.1.2-1 N4 Session Establishment procedure</w:t>
      </w:r>
    </w:p>
    <w:p w14:paraId="3D068B35"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3F174D6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C00C6B2" w14:textId="77777777" w:rsidR="002D6C3F" w:rsidRPr="00140E21" w:rsidRDefault="002D6C3F" w:rsidP="002D6C3F">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44D3A4E8"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066A3712" w14:textId="77777777" w:rsidR="002D6C3F" w:rsidRPr="00140E21" w:rsidRDefault="002D6C3F" w:rsidP="002D6C3F">
      <w:pPr>
        <w:pStyle w:val="4"/>
        <w:rPr>
          <w:lang w:eastAsia="ko-KR"/>
        </w:rPr>
      </w:pPr>
      <w:bookmarkStart w:id="753" w:name="_Toc20204005"/>
      <w:bookmarkStart w:id="754" w:name="_Toc27894691"/>
      <w:bookmarkStart w:id="755" w:name="_Toc36191758"/>
      <w:bookmarkStart w:id="756" w:name="_Toc45192844"/>
      <w:bookmarkStart w:id="757" w:name="_Toc47592476"/>
      <w:bookmarkStart w:id="758" w:name="_Toc51834557"/>
      <w:bookmarkStart w:id="759" w:name="_Toc51835499"/>
      <w:r w:rsidRPr="00140E21">
        <w:rPr>
          <w:lang w:eastAsia="ko-KR"/>
        </w:rPr>
        <w:t>4.4.1.3</w:t>
      </w:r>
      <w:r w:rsidRPr="00140E21">
        <w:rPr>
          <w:lang w:eastAsia="ko-KR"/>
        </w:rPr>
        <w:tab/>
        <w:t>N4 Session Modification procedure</w:t>
      </w:r>
      <w:bookmarkEnd w:id="753"/>
      <w:bookmarkEnd w:id="754"/>
      <w:bookmarkEnd w:id="755"/>
      <w:bookmarkEnd w:id="756"/>
      <w:bookmarkEnd w:id="757"/>
      <w:bookmarkEnd w:id="758"/>
      <w:bookmarkEnd w:id="759"/>
    </w:p>
    <w:p w14:paraId="33CF5866" w14:textId="77777777" w:rsidR="002D6C3F" w:rsidRPr="00140E21" w:rsidRDefault="002D6C3F" w:rsidP="002D6C3F">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47F1700" w14:textId="77777777" w:rsidR="002D6C3F" w:rsidRPr="00140E21" w:rsidRDefault="002D6C3F" w:rsidP="002D6C3F">
      <w:pPr>
        <w:pStyle w:val="TH"/>
      </w:pPr>
      <w:r w:rsidRPr="00140E21">
        <w:object w:dxaOrig="7479" w:dyaOrig="3204" w14:anchorId="7A9C97DC">
          <v:shape id="_x0000_i1064" type="#_x0000_t75" style="width:353.55pt;height:155.55pt" o:ole="">
            <v:imagedata r:id="rId95" o:title=""/>
          </v:shape>
          <o:OLEObject Type="Embed" ProgID="Word.Picture.8" ShapeID="_x0000_i1064" DrawAspect="Content" ObjectID="_1666110020" r:id="rId96"/>
        </w:object>
      </w:r>
    </w:p>
    <w:p w14:paraId="0AA21B97" w14:textId="77777777" w:rsidR="002D6C3F" w:rsidRPr="00140E21" w:rsidRDefault="002D6C3F" w:rsidP="002D6C3F">
      <w:pPr>
        <w:pStyle w:val="TF"/>
        <w:rPr>
          <w:lang w:eastAsia="zh-CN"/>
        </w:rPr>
      </w:pPr>
      <w:r w:rsidRPr="00140E21">
        <w:rPr>
          <w:lang w:eastAsia="zh-CN"/>
        </w:rPr>
        <w:t>Figure 4.4.1.3-1 N4 Session Modification procedure</w:t>
      </w:r>
    </w:p>
    <w:p w14:paraId="0809395D"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64EA5F87"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0E5FA778"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6A86FE1" w14:textId="77777777" w:rsidR="002D6C3F" w:rsidRPr="00140E21" w:rsidRDefault="002D6C3F" w:rsidP="002D6C3F">
      <w:pPr>
        <w:pStyle w:val="B1"/>
        <w:rPr>
          <w:lang w:eastAsia="zh-CN"/>
        </w:rPr>
      </w:pPr>
      <w:r w:rsidRPr="00140E21">
        <w:rPr>
          <w:lang w:eastAsia="zh-CN"/>
        </w:rPr>
        <w:lastRenderedPageBreak/>
        <w:t>4.</w:t>
      </w:r>
      <w:r w:rsidRPr="00140E21">
        <w:rPr>
          <w:lang w:eastAsia="zh-CN"/>
        </w:rPr>
        <w:tab/>
        <w:t>The SMF interacts with the network entity which triggered this procedure (e.g. AMF or PCF).</w:t>
      </w:r>
    </w:p>
    <w:p w14:paraId="06D8B095" w14:textId="77777777" w:rsidR="002D6C3F" w:rsidRPr="00140E21" w:rsidRDefault="002D6C3F" w:rsidP="002D6C3F">
      <w:pPr>
        <w:pStyle w:val="4"/>
        <w:rPr>
          <w:lang w:eastAsia="ko-KR"/>
        </w:rPr>
      </w:pPr>
      <w:bookmarkStart w:id="760" w:name="_Toc20204006"/>
      <w:bookmarkStart w:id="761" w:name="_Toc27894692"/>
      <w:bookmarkStart w:id="762" w:name="_Toc36191759"/>
      <w:bookmarkStart w:id="763" w:name="_Toc45192845"/>
      <w:bookmarkStart w:id="764" w:name="_Toc47592477"/>
      <w:bookmarkStart w:id="765" w:name="_Toc51834558"/>
      <w:bookmarkStart w:id="766" w:name="_Toc51835500"/>
      <w:r w:rsidRPr="00140E21">
        <w:rPr>
          <w:lang w:eastAsia="ko-KR"/>
        </w:rPr>
        <w:t>4.4.1.4</w:t>
      </w:r>
      <w:r w:rsidRPr="00140E21">
        <w:rPr>
          <w:lang w:eastAsia="ko-KR"/>
        </w:rPr>
        <w:tab/>
        <w:t>N4 Session Release procedure</w:t>
      </w:r>
      <w:bookmarkEnd w:id="760"/>
      <w:bookmarkEnd w:id="761"/>
      <w:bookmarkEnd w:id="762"/>
      <w:bookmarkEnd w:id="763"/>
      <w:bookmarkEnd w:id="764"/>
      <w:bookmarkEnd w:id="765"/>
      <w:bookmarkEnd w:id="766"/>
    </w:p>
    <w:p w14:paraId="41FAED31" w14:textId="77777777" w:rsidR="002D6C3F" w:rsidRPr="00140E21" w:rsidRDefault="002D6C3F" w:rsidP="002D6C3F">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526A38F5" w14:textId="77777777" w:rsidR="002D6C3F" w:rsidRPr="00140E21" w:rsidRDefault="002D6C3F" w:rsidP="002D6C3F">
      <w:pPr>
        <w:pStyle w:val="TH"/>
        <w:rPr>
          <w:rFonts w:cs="Arial"/>
          <w:lang w:eastAsia="zh-CN"/>
        </w:rPr>
      </w:pPr>
      <w:r w:rsidRPr="00140E21">
        <w:object w:dxaOrig="7479" w:dyaOrig="3204" w14:anchorId="647AD153">
          <v:shape id="_x0000_i1065" type="#_x0000_t75" style="width:353.55pt;height:155.55pt" o:ole="">
            <v:imagedata r:id="rId97" o:title=""/>
          </v:shape>
          <o:OLEObject Type="Embed" ProgID="Word.Picture.8" ShapeID="_x0000_i1065" DrawAspect="Content" ObjectID="_1666110021" r:id="rId98"/>
        </w:object>
      </w:r>
    </w:p>
    <w:p w14:paraId="5017E5C5" w14:textId="77777777" w:rsidR="002D6C3F" w:rsidRPr="00140E21" w:rsidRDefault="002D6C3F" w:rsidP="002D6C3F">
      <w:pPr>
        <w:pStyle w:val="TF"/>
        <w:rPr>
          <w:lang w:eastAsia="zh-CN"/>
        </w:rPr>
      </w:pPr>
      <w:r w:rsidRPr="00140E21">
        <w:rPr>
          <w:lang w:eastAsia="zh-CN"/>
        </w:rPr>
        <w:t>Figure 4.4.1.4-1 N4 Session Release procedure</w:t>
      </w:r>
    </w:p>
    <w:p w14:paraId="3FD69D71"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762E0F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release request message to the UPF.</w:t>
      </w:r>
    </w:p>
    <w:p w14:paraId="175CAF82"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59C5D0E9"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entity which triggered this procedure (e.g. AMF or PCF).</w:t>
      </w:r>
    </w:p>
    <w:p w14:paraId="14EC6DD0" w14:textId="77777777" w:rsidR="002D6C3F" w:rsidRPr="00140E21" w:rsidRDefault="002D6C3F" w:rsidP="002D6C3F">
      <w:pPr>
        <w:pStyle w:val="3"/>
      </w:pPr>
      <w:bookmarkStart w:id="767" w:name="_Toc20204007"/>
      <w:bookmarkStart w:id="768" w:name="_Toc27894693"/>
      <w:bookmarkStart w:id="769" w:name="_Toc36191760"/>
      <w:bookmarkStart w:id="770" w:name="_Toc45192846"/>
      <w:bookmarkStart w:id="771" w:name="_Toc47592478"/>
      <w:bookmarkStart w:id="772" w:name="_Toc51834559"/>
      <w:bookmarkStart w:id="773" w:name="_Toc51835501"/>
      <w:r w:rsidRPr="00140E21">
        <w:t>4.4.2</w:t>
      </w:r>
      <w:r w:rsidRPr="00140E21">
        <w:tab/>
        <w:t>N4 Reporting Procedures</w:t>
      </w:r>
      <w:bookmarkEnd w:id="767"/>
      <w:bookmarkEnd w:id="768"/>
      <w:bookmarkEnd w:id="769"/>
      <w:bookmarkEnd w:id="770"/>
      <w:bookmarkEnd w:id="771"/>
      <w:bookmarkEnd w:id="772"/>
      <w:bookmarkEnd w:id="773"/>
    </w:p>
    <w:p w14:paraId="4D3D7F02" w14:textId="77777777" w:rsidR="002D6C3F" w:rsidRPr="00140E21" w:rsidRDefault="002D6C3F" w:rsidP="002D6C3F">
      <w:pPr>
        <w:pStyle w:val="4"/>
      </w:pPr>
      <w:bookmarkStart w:id="774" w:name="_Toc20204008"/>
      <w:bookmarkStart w:id="775" w:name="_Toc27894694"/>
      <w:bookmarkStart w:id="776" w:name="_Toc36191761"/>
      <w:bookmarkStart w:id="777" w:name="_Toc45192847"/>
      <w:bookmarkStart w:id="778" w:name="_Toc47592479"/>
      <w:bookmarkStart w:id="779" w:name="_Toc51834560"/>
      <w:bookmarkStart w:id="780" w:name="_Toc51835502"/>
      <w:r w:rsidRPr="00140E21">
        <w:t>4.4.2.</w:t>
      </w:r>
      <w:r w:rsidRPr="00140E21">
        <w:rPr>
          <w:lang w:eastAsia="zh-CN"/>
        </w:rPr>
        <w:t>1</w:t>
      </w:r>
      <w:r w:rsidRPr="00140E21">
        <w:tab/>
        <w:t>General</w:t>
      </w:r>
      <w:bookmarkEnd w:id="774"/>
      <w:bookmarkEnd w:id="775"/>
      <w:bookmarkEnd w:id="776"/>
      <w:bookmarkEnd w:id="777"/>
      <w:bookmarkEnd w:id="778"/>
      <w:bookmarkEnd w:id="779"/>
      <w:bookmarkEnd w:id="780"/>
    </w:p>
    <w:p w14:paraId="4B3E3D47" w14:textId="77777777" w:rsidR="002D6C3F" w:rsidRPr="00140E21" w:rsidRDefault="002D6C3F" w:rsidP="002D6C3F">
      <w:pPr>
        <w:rPr>
          <w:rFonts w:eastAsia="DengXian"/>
          <w:lang w:eastAsia="zh-CN"/>
        </w:rPr>
      </w:pPr>
      <w:r w:rsidRPr="00140E21">
        <w:rPr>
          <w:lang w:eastAsia="zh-CN"/>
        </w:rPr>
        <w:t>The N4 reporting procedure is used by the UPF to report events to the SMF.</w:t>
      </w:r>
    </w:p>
    <w:p w14:paraId="2DC1A68F" w14:textId="77777777" w:rsidR="002D6C3F" w:rsidRPr="00140E21" w:rsidRDefault="002D6C3F" w:rsidP="002D6C3F">
      <w:pPr>
        <w:pStyle w:val="4"/>
      </w:pPr>
      <w:bookmarkStart w:id="781" w:name="_Toc20204009"/>
      <w:bookmarkStart w:id="782" w:name="_Toc27894695"/>
      <w:bookmarkStart w:id="783" w:name="_Toc36191762"/>
      <w:bookmarkStart w:id="784" w:name="_Toc45192848"/>
      <w:bookmarkStart w:id="785" w:name="_Toc47592480"/>
      <w:bookmarkStart w:id="786" w:name="_Toc51834561"/>
      <w:bookmarkStart w:id="787" w:name="_Toc51835503"/>
      <w:r w:rsidRPr="00140E21">
        <w:t>4.4.2.2</w:t>
      </w:r>
      <w:r w:rsidRPr="00140E21">
        <w:tab/>
        <w:t>N4 Session Level Reporting Procedure</w:t>
      </w:r>
      <w:bookmarkEnd w:id="781"/>
      <w:bookmarkEnd w:id="782"/>
      <w:bookmarkEnd w:id="783"/>
      <w:bookmarkEnd w:id="784"/>
      <w:bookmarkEnd w:id="785"/>
      <w:bookmarkEnd w:id="786"/>
      <w:bookmarkEnd w:id="787"/>
    </w:p>
    <w:p w14:paraId="791F86A6" w14:textId="77777777" w:rsidR="002D6C3F" w:rsidRPr="00140E21" w:rsidRDefault="002D6C3F" w:rsidP="002D6C3F">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788" w:name="_MON_1593607791"/>
    <w:bookmarkEnd w:id="788"/>
    <w:p w14:paraId="497D922E" w14:textId="77777777" w:rsidR="002D6C3F" w:rsidRPr="00140E21" w:rsidRDefault="002D6C3F" w:rsidP="002D6C3F">
      <w:pPr>
        <w:pStyle w:val="TH"/>
        <w:rPr>
          <w:lang w:eastAsia="zh-CN"/>
        </w:rPr>
      </w:pPr>
      <w:r w:rsidRPr="00140E21">
        <w:object w:dxaOrig="6130" w:dyaOrig="2762" w14:anchorId="56BD4779">
          <v:shape id="_x0000_i1066" type="#_x0000_t75" style="width:288.45pt;height:133.85pt" o:ole="">
            <v:imagedata r:id="rId99" o:title=""/>
          </v:shape>
          <o:OLEObject Type="Embed" ProgID="Word.Picture.8" ShapeID="_x0000_i1066" DrawAspect="Content" ObjectID="_1666110022" r:id="rId100"/>
        </w:object>
      </w:r>
    </w:p>
    <w:p w14:paraId="715DBC8F" w14:textId="77777777" w:rsidR="002D6C3F" w:rsidRPr="00140E21" w:rsidRDefault="002D6C3F" w:rsidP="002D6C3F">
      <w:pPr>
        <w:pStyle w:val="TF"/>
        <w:rPr>
          <w:lang w:eastAsia="zh-CN"/>
        </w:rPr>
      </w:pPr>
      <w:r w:rsidRPr="00140E21">
        <w:rPr>
          <w:lang w:eastAsia="zh-CN"/>
        </w:rPr>
        <w:t>Figure 4.4.2.2-1: N4 Session Level Reporting procedure</w:t>
      </w:r>
    </w:p>
    <w:p w14:paraId="3417AF96" w14:textId="77777777" w:rsidR="002D6C3F" w:rsidRPr="00140E21" w:rsidRDefault="002D6C3F" w:rsidP="002D6C3F">
      <w:pPr>
        <w:pStyle w:val="B1"/>
      </w:pPr>
      <w:r w:rsidRPr="00140E21">
        <w:rPr>
          <w:lang w:eastAsia="zh-CN"/>
        </w:rPr>
        <w:t>1</w:t>
      </w:r>
      <w:r w:rsidRPr="00140E21">
        <w:t>.</w:t>
      </w:r>
      <w:r w:rsidRPr="00140E21">
        <w:tab/>
        <w:t>The UPF detects that an event has to be reported. The reporting triggers include the following cases:</w:t>
      </w:r>
    </w:p>
    <w:p w14:paraId="0BB7EE3A" w14:textId="77777777" w:rsidR="002D6C3F" w:rsidRPr="00140E21" w:rsidRDefault="002D6C3F" w:rsidP="002D6C3F">
      <w:pPr>
        <w:pStyle w:val="B2"/>
      </w:pPr>
      <w:r w:rsidRPr="00140E21">
        <w:t>(1)</w:t>
      </w:r>
      <w:r w:rsidRPr="00140E21">
        <w:tab/>
        <w:t>Usage report.</w:t>
      </w:r>
    </w:p>
    <w:p w14:paraId="2A3AEDA8" w14:textId="77777777" w:rsidR="002D6C3F" w:rsidRPr="00140E21" w:rsidRDefault="002D6C3F" w:rsidP="002D6C3F">
      <w:pPr>
        <w:pStyle w:val="B2"/>
      </w:pPr>
      <w:r w:rsidRPr="00140E21">
        <w:tab/>
        <w:t>Usage information shall be collected in the UPF and reported to the SMF as defined in clause 5.8 and clause 5.12 of TS</w:t>
      </w:r>
      <w:r>
        <w:t> </w:t>
      </w:r>
      <w:r w:rsidRPr="00140E21">
        <w:t>23.501</w:t>
      </w:r>
      <w:r>
        <w:t> </w:t>
      </w:r>
      <w:r w:rsidRPr="00140E21">
        <w:t>[2].</w:t>
      </w:r>
    </w:p>
    <w:p w14:paraId="31BBFD8E" w14:textId="77777777" w:rsidR="002D6C3F" w:rsidRPr="00140E21" w:rsidRDefault="002D6C3F" w:rsidP="002D6C3F">
      <w:pPr>
        <w:pStyle w:val="B2"/>
      </w:pPr>
      <w:r w:rsidRPr="00140E21">
        <w:lastRenderedPageBreak/>
        <w:t>(2)</w:t>
      </w:r>
      <w:r w:rsidRPr="00140E21">
        <w:tab/>
        <w:t>Start of traffic detection.</w:t>
      </w:r>
    </w:p>
    <w:p w14:paraId="13FAFAEB" w14:textId="77777777" w:rsidR="002D6C3F" w:rsidRPr="00140E21" w:rsidRDefault="002D6C3F" w:rsidP="002D6C3F">
      <w:pPr>
        <w:pStyle w:val="B2"/>
      </w:pPr>
      <w:r w:rsidRPr="00140E21">
        <w:tab/>
        <w:t>When traffic detection is requested by SMF and the start of traffic is detected for a Packet Detection Rule (PDR) as described in clause 5.8 of TS</w:t>
      </w:r>
      <w:r>
        <w:t> </w:t>
      </w:r>
      <w:r w:rsidRPr="00140E21">
        <w:t>23.501</w:t>
      </w:r>
      <w:r>
        <w:t> </w:t>
      </w:r>
      <w:r w:rsidRPr="00140E21">
        <w:t>[2], the UPF shall report the start of traffic detection to the SMF and indicate the corresponding PDR rule ID.</w:t>
      </w:r>
    </w:p>
    <w:p w14:paraId="1E78C40B" w14:textId="77777777" w:rsidR="002D6C3F" w:rsidRPr="00140E21" w:rsidRDefault="002D6C3F" w:rsidP="002D6C3F">
      <w:pPr>
        <w:pStyle w:val="B2"/>
      </w:pPr>
      <w:r w:rsidRPr="00140E21">
        <w:t>(3)</w:t>
      </w:r>
      <w:r w:rsidRPr="00140E21">
        <w:tab/>
        <w:t>Stop of traffic detection.</w:t>
      </w:r>
    </w:p>
    <w:p w14:paraId="1A059617" w14:textId="77777777" w:rsidR="002D6C3F" w:rsidRPr="00140E21" w:rsidRDefault="002D6C3F" w:rsidP="002D6C3F">
      <w:pPr>
        <w:pStyle w:val="B2"/>
      </w:pPr>
      <w:r w:rsidRPr="00140E21">
        <w:tab/>
        <w:t>When traffic detection is requested by SMF and the end of traffic is detected for a PDR as described in clause 5.8 of TS</w:t>
      </w:r>
      <w:r>
        <w:t> </w:t>
      </w:r>
      <w:r w:rsidRPr="00140E21">
        <w:t>23.501</w:t>
      </w:r>
      <w:r>
        <w:t> </w:t>
      </w:r>
      <w:r w:rsidRPr="00140E21">
        <w:t>[2], the UPF shall report the stop of traffic detection to the SMF and indicate the corresponding PDR rule ID.</w:t>
      </w:r>
    </w:p>
    <w:p w14:paraId="635BBDC1" w14:textId="77777777" w:rsidR="002D6C3F" w:rsidRPr="00140E21" w:rsidRDefault="002D6C3F" w:rsidP="002D6C3F">
      <w:pPr>
        <w:pStyle w:val="B2"/>
      </w:pPr>
      <w:r w:rsidRPr="00140E21">
        <w:t>(4) Detection of 1st downlink data for PDU Session with UP Connection deactivated.</w:t>
      </w:r>
    </w:p>
    <w:p w14:paraId="518B874E" w14:textId="77777777" w:rsidR="002D6C3F" w:rsidRPr="00140E21" w:rsidRDefault="002D6C3F" w:rsidP="002D6C3F">
      <w:pPr>
        <w:pStyle w:val="B2"/>
      </w:pPr>
      <w:r w:rsidRPr="00140E21">
        <w:tab/>
        <w:t>When UPF receives the downlink packet but no N3/N9 tunnel for downlink data transmission exists and the buffering is performed by the UPF, it shall report the detection of 1st downlink data to SMF for the purpose of downlink data notification. The UPF shall also report the DSCP of the packet if the PDU Session type is IP (to support the Paging Policy Differentiation feature described in clause 5.4.3 of TS</w:t>
      </w:r>
      <w:r>
        <w:t> </w:t>
      </w:r>
      <w:r w:rsidRPr="00140E21">
        <w:t>23.501</w:t>
      </w:r>
      <w:r>
        <w:t> </w:t>
      </w:r>
      <w:r w:rsidRPr="00140E21">
        <w:t>[2]).</w:t>
      </w:r>
    </w:p>
    <w:p w14:paraId="70D28E47" w14:textId="77777777" w:rsidR="002D6C3F" w:rsidRPr="00140E21" w:rsidRDefault="002D6C3F" w:rsidP="002D6C3F">
      <w:pPr>
        <w:pStyle w:val="B2"/>
      </w:pPr>
      <w:r w:rsidRPr="00140E21">
        <w:t>(5) Detection of PDU Session Inactivity for a specified period.</w:t>
      </w:r>
    </w:p>
    <w:p w14:paraId="58A93CEB" w14:textId="77777777" w:rsidR="002D6C3F" w:rsidRPr="00140E21" w:rsidRDefault="002D6C3F" w:rsidP="002D6C3F">
      <w:pPr>
        <w:pStyle w:val="B2"/>
      </w:pPr>
      <w:r w:rsidRPr="00140E21">
        <w:tab/>
        <w:t>When an Inactivity Timer for a PDU Session is provided by SMF during N4 Session Establishment/Modification procedure, and the UPF detects the PDU Session has no data transfer for a period specified by the Inactivity Timer, it shall report PDU Session Inactivity to the SMF.</w:t>
      </w:r>
    </w:p>
    <w:p w14:paraId="6F92D86A" w14:textId="77777777" w:rsidR="002D6C3F" w:rsidRPr="00140E21" w:rsidRDefault="002D6C3F" w:rsidP="002D6C3F">
      <w:pPr>
        <w:pStyle w:val="NO"/>
      </w:pPr>
      <w:r w:rsidRPr="00140E21">
        <w:t>NOTE 1:</w:t>
      </w:r>
      <w:r w:rsidRPr="00140E21">
        <w:tab/>
        <w:t>As described in clause 4.3.7, an Inactivity Timer to the UPF is not provided by the SMF for always-on PDU Sessions.</w:t>
      </w:r>
    </w:p>
    <w:p w14:paraId="6F853A90" w14:textId="77777777" w:rsidR="002D6C3F" w:rsidRPr="00140E21" w:rsidRDefault="002D6C3F" w:rsidP="002D6C3F">
      <w:pPr>
        <w:pStyle w:val="B2"/>
      </w:pPr>
      <w:r w:rsidRPr="00140E21">
        <w:t>(6)</w:t>
      </w:r>
      <w:r w:rsidRPr="00140E21">
        <w:tab/>
        <w:t>The UL, DL or round trip packet delay measurement report.</w:t>
      </w:r>
    </w:p>
    <w:p w14:paraId="6524A16B" w14:textId="77777777" w:rsidR="002D6C3F" w:rsidRPr="00140E21" w:rsidRDefault="002D6C3F" w:rsidP="002D6C3F">
      <w:pPr>
        <w:pStyle w:val="B2"/>
      </w:pPr>
      <w:r w:rsidRPr="00140E21">
        <w:tab/>
        <w:t>When the QoS Monitoring for URLLC is enabled for the QoS Flow, the UPF calculates the UL, DL or round trip packet delay of the QoS Flow.</w:t>
      </w:r>
      <w:r>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the clause 4.16.5.1.</w:t>
      </w:r>
    </w:p>
    <w:p w14:paraId="4951707E" w14:textId="77777777" w:rsidR="002D6C3F" w:rsidRDefault="002D6C3F" w:rsidP="002D6C3F">
      <w:pPr>
        <w:pStyle w:val="B2"/>
      </w:pPr>
      <w:r>
        <w:t>(7)</w:t>
      </w:r>
      <w:r>
        <w:tab/>
        <w:t>Port Management Information Container available.</w:t>
      </w:r>
    </w:p>
    <w:p w14:paraId="54557DD2" w14:textId="77777777" w:rsidR="002D6C3F" w:rsidRDefault="002D6C3F" w:rsidP="002D6C3F">
      <w:pPr>
        <w:pStyle w:val="B2"/>
      </w:pPr>
      <w:r>
        <w:tab/>
        <w:t>When a Port management information is available, the UPF shall provide the Port management information in a Port Management Information Container to the SMF.</w:t>
      </w:r>
    </w:p>
    <w:p w14:paraId="6EC8B847" w14:textId="77777777" w:rsidR="002D6C3F" w:rsidRDefault="002D6C3F" w:rsidP="002D6C3F">
      <w:pPr>
        <w:pStyle w:val="B2"/>
      </w:pPr>
      <w:r>
        <w:t>(8)</w:t>
      </w:r>
      <w:r>
        <w:tab/>
        <w:t>Discard Downlink Traffic detection.</w:t>
      </w:r>
    </w:p>
    <w:p w14:paraId="25527794" w14:textId="77777777" w:rsidR="002D6C3F" w:rsidRDefault="002D6C3F" w:rsidP="002D6C3F">
      <w:pPr>
        <w:pStyle w:val="B2"/>
      </w:pPr>
      <w:r>
        <w:tab/>
        <w:t>When discarded downlink traffic detection is requested by SMF and discarded downlink traffic is detected for a PDR as described in clause 5.8.3.2 of TS 23.501 [2], the UPF shall report the discarded downlink traffic detection to the SMF and indicate the corresponding PDR rule ID.</w:t>
      </w:r>
    </w:p>
    <w:p w14:paraId="67C21EF0" w14:textId="77777777" w:rsidR="002D6C3F" w:rsidRDefault="002D6C3F" w:rsidP="002D6C3F">
      <w:pPr>
        <w:pStyle w:val="B2"/>
      </w:pPr>
      <w:r>
        <w:t>(9)</w:t>
      </w:r>
      <w:r>
        <w:tab/>
        <w:t>Buffered Downlink Traffic detection.</w:t>
      </w:r>
    </w:p>
    <w:p w14:paraId="1D29C38B" w14:textId="77777777" w:rsidR="002D6C3F" w:rsidRDefault="002D6C3F" w:rsidP="002D6C3F">
      <w:pPr>
        <w:pStyle w:val="B2"/>
      </w:pPr>
      <w:r>
        <w:tab/>
        <w:t>When buffered downlink traffic detection is requested by SMF and buffered downlink traffic is detected for a PDR as described in clause 5.8.3.2 of TS 23.501 [2], the UPF shall report the buffered downlink traffic detection to the SMF and indicate the corresponding PDR rule ID.</w:t>
      </w:r>
    </w:p>
    <w:p w14:paraId="663F639E" w14:textId="77777777" w:rsidR="002D6C3F" w:rsidRPr="00140E21" w:rsidRDefault="002D6C3F" w:rsidP="002D6C3F">
      <w:pPr>
        <w:pStyle w:val="B1"/>
      </w:pPr>
      <w:r w:rsidRPr="00140E21">
        <w:t>2.</w:t>
      </w:r>
      <w:r w:rsidRPr="00140E21">
        <w:tab/>
        <w:t>The UPF sends an N4 session report message (N4 Session ID, list of [Reporting trigger, Measurement information</w:t>
      </w:r>
      <w:r>
        <w:t>, Port Management Information Container</w:t>
      </w:r>
      <w:r w:rsidRPr="00140E21">
        <w:t>]) to the SMF.</w:t>
      </w:r>
    </w:p>
    <w:p w14:paraId="28DD801D" w14:textId="77777777" w:rsidR="002D6C3F" w:rsidRPr="00140E21" w:rsidRDefault="002D6C3F" w:rsidP="002D6C3F">
      <w:pPr>
        <w:pStyle w:val="B1"/>
      </w:pPr>
      <w:r w:rsidRPr="00140E21">
        <w:tab/>
        <w:t>The Reporting trigger parameter contains the name of the event which triggered the report and the Measurement information parameter contains the actual information that the SMF requested to be informed about.</w:t>
      </w:r>
    </w:p>
    <w:p w14:paraId="54889899" w14:textId="77777777" w:rsidR="002D6C3F" w:rsidRPr="00140E21" w:rsidRDefault="002D6C3F" w:rsidP="002D6C3F">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17530B0A" w14:textId="77777777" w:rsidR="002D6C3F" w:rsidRPr="00140E21" w:rsidRDefault="002D6C3F" w:rsidP="002D6C3F">
      <w:pPr>
        <w:pStyle w:val="3"/>
        <w:rPr>
          <w:rFonts w:eastAsia="SimSun"/>
        </w:rPr>
      </w:pPr>
      <w:bookmarkStart w:id="789" w:name="_Toc20204010"/>
      <w:bookmarkStart w:id="790" w:name="_Toc27894696"/>
      <w:bookmarkStart w:id="791" w:name="_Toc36191763"/>
      <w:bookmarkStart w:id="792" w:name="_Toc45192849"/>
      <w:bookmarkStart w:id="793" w:name="_Toc47592481"/>
      <w:bookmarkStart w:id="794" w:name="_Toc51834562"/>
      <w:bookmarkStart w:id="795" w:name="_Toc51835504"/>
      <w:r w:rsidRPr="00140E21">
        <w:rPr>
          <w:rFonts w:eastAsia="SimSun"/>
        </w:rPr>
        <w:lastRenderedPageBreak/>
        <w:t>4.4.3</w:t>
      </w:r>
      <w:r w:rsidRPr="00140E21">
        <w:rPr>
          <w:rFonts w:eastAsia="SimSun"/>
        </w:rPr>
        <w:tab/>
        <w:t>N4 Node Level Procedures</w:t>
      </w:r>
      <w:bookmarkEnd w:id="789"/>
      <w:bookmarkEnd w:id="790"/>
      <w:bookmarkEnd w:id="791"/>
      <w:bookmarkEnd w:id="792"/>
      <w:bookmarkEnd w:id="793"/>
      <w:bookmarkEnd w:id="794"/>
      <w:bookmarkEnd w:id="795"/>
    </w:p>
    <w:p w14:paraId="67DB2FDC" w14:textId="77777777" w:rsidR="002D6C3F" w:rsidRPr="00140E21" w:rsidRDefault="002D6C3F" w:rsidP="002D6C3F">
      <w:pPr>
        <w:pStyle w:val="4"/>
        <w:rPr>
          <w:rFonts w:eastAsia="SimSun"/>
        </w:rPr>
      </w:pPr>
      <w:bookmarkStart w:id="796" w:name="_Toc20204011"/>
      <w:bookmarkStart w:id="797" w:name="_Toc27894697"/>
      <w:bookmarkStart w:id="798" w:name="_Toc36191764"/>
      <w:bookmarkStart w:id="799" w:name="_Toc45192850"/>
      <w:bookmarkStart w:id="800" w:name="_Toc47592482"/>
      <w:bookmarkStart w:id="801" w:name="_Toc51834563"/>
      <w:bookmarkStart w:id="802" w:name="_Toc51835505"/>
      <w:r w:rsidRPr="00140E21">
        <w:rPr>
          <w:rFonts w:eastAsia="SimSun"/>
        </w:rPr>
        <w:t>4.4.3.1</w:t>
      </w:r>
      <w:r w:rsidRPr="00140E21">
        <w:rPr>
          <w:rFonts w:eastAsia="SimSun"/>
        </w:rPr>
        <w:tab/>
        <w:t>N4 Association Setup Procedure</w:t>
      </w:r>
      <w:bookmarkEnd w:id="796"/>
      <w:bookmarkEnd w:id="797"/>
      <w:bookmarkEnd w:id="798"/>
      <w:bookmarkEnd w:id="799"/>
      <w:bookmarkEnd w:id="800"/>
      <w:bookmarkEnd w:id="801"/>
      <w:bookmarkEnd w:id="802"/>
    </w:p>
    <w:p w14:paraId="5EC7F1B9"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3791282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56BDB010" w14:textId="77777777" w:rsidR="002D6C3F" w:rsidRDefault="002D6C3F" w:rsidP="002D6C3F">
      <w:pPr>
        <w:overflowPunct w:val="0"/>
        <w:autoSpaceDE w:val="0"/>
        <w:autoSpaceDN w:val="0"/>
        <w:adjustRightInd w:val="0"/>
        <w:textAlignment w:val="baseline"/>
        <w:rPr>
          <w:rFonts w:eastAsia="SimSun"/>
        </w:rPr>
      </w:pPr>
      <w:r>
        <w:rPr>
          <w:rFonts w:eastAsia="SimSun"/>
        </w:rPr>
        <w:t>The SMF should only establish an N4 association with a UPF that supports F-TEID allocation at the UPF.</w:t>
      </w:r>
    </w:p>
    <w:p w14:paraId="46183E7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SMF initiates the N4 Association Setup procedure to request to setup an N4 association towards a UPF prior to establishing a first N4 session on this UPF.</w:t>
      </w:r>
    </w:p>
    <w:p w14:paraId="2B2211BC"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When receiving an N4 Association Setup Request, the UPF shall send an N4 Association Setup Response.</w:t>
      </w:r>
    </w:p>
    <w:p w14:paraId="550F2858" w14:textId="77777777" w:rsidR="002D6C3F" w:rsidRPr="00140E21" w:rsidRDefault="002D6C3F" w:rsidP="002D6C3F">
      <w:pPr>
        <w:overflowPunct w:val="0"/>
        <w:autoSpaceDE w:val="0"/>
        <w:autoSpaceDN w:val="0"/>
        <w:adjustRightInd w:val="0"/>
        <w:textAlignment w:val="baseline"/>
        <w:rPr>
          <w:rFonts w:eastAsia="SimSun"/>
        </w:rPr>
      </w:pPr>
      <w:r>
        <w:rPr>
          <w:rFonts w:eastAsia="SimSun"/>
        </w:rPr>
        <w:t>N4 Association Setup procedure can be used to request the UPF to measure and report the clock drift between the TSN time and 5GS time for one or more TSN working domains by provisioning TSN Clock Drift Report as specified in TS 29.244 [69].</w:t>
      </w:r>
    </w:p>
    <w:p w14:paraId="418BAA03" w14:textId="77777777" w:rsidR="002D6C3F" w:rsidRDefault="002D6C3F" w:rsidP="002D6C3F">
      <w:pPr>
        <w:pStyle w:val="TH"/>
      </w:pPr>
      <w:r>
        <w:object w:dxaOrig="5611" w:dyaOrig="2280" w14:anchorId="366BE37F">
          <v:shape id="_x0000_i1067" type="#_x0000_t75" style="width:280.6pt;height:113.1pt" o:ole="">
            <v:imagedata r:id="rId101" o:title=""/>
          </v:shape>
          <o:OLEObject Type="Embed" ProgID="Word.Picture.8" ShapeID="_x0000_i1067" DrawAspect="Content" ObjectID="_1666110023" r:id="rId102"/>
        </w:object>
      </w:r>
    </w:p>
    <w:p w14:paraId="2605FA1A" w14:textId="77777777" w:rsidR="002D6C3F" w:rsidRPr="00140E21" w:rsidRDefault="002D6C3F" w:rsidP="002D6C3F">
      <w:pPr>
        <w:pStyle w:val="TF"/>
        <w:rPr>
          <w:rFonts w:eastAsia="SimSun"/>
          <w:lang w:eastAsia="zh-CN"/>
        </w:rPr>
      </w:pPr>
      <w:r w:rsidRPr="00140E21">
        <w:rPr>
          <w:rFonts w:eastAsia="SimSun"/>
          <w:lang w:eastAsia="zh-CN"/>
        </w:rPr>
        <w:t>Figure 4.4.3.1-1: N4 association setup procedure</w:t>
      </w:r>
      <w:r>
        <w:rPr>
          <w:rFonts w:eastAsia="SimSun"/>
          <w:lang w:eastAsia="zh-CN"/>
        </w:rPr>
        <w:t xml:space="preserve"> initiated by SMF</w:t>
      </w:r>
    </w:p>
    <w:p w14:paraId="4E587616" w14:textId="77777777" w:rsidR="002D6C3F" w:rsidRDefault="002D6C3F" w:rsidP="002D6C3F">
      <w:pPr>
        <w:overflowPunct w:val="0"/>
        <w:autoSpaceDE w:val="0"/>
        <w:autoSpaceDN w:val="0"/>
        <w:adjustRightInd w:val="0"/>
        <w:textAlignment w:val="baseline"/>
        <w:rPr>
          <w:rFonts w:eastAsia="SimSun"/>
        </w:rPr>
      </w:pPr>
      <w:bookmarkStart w:id="803" w:name="_Toc20204012"/>
      <w:bookmarkStart w:id="804" w:name="_Toc27894698"/>
      <w:r>
        <w:rPr>
          <w:rFonts w:eastAsia="SimSun"/>
        </w:rPr>
        <w:t>The UPF may initiate the N4 Association Setup procedure to request to setup an N4 association towards a SMF prior to establishing a first N4 session on this UPF.</w:t>
      </w:r>
    </w:p>
    <w:p w14:paraId="32B6FE23" w14:textId="77777777" w:rsidR="002D6C3F" w:rsidRDefault="002D6C3F" w:rsidP="002D6C3F">
      <w:pPr>
        <w:overflowPunct w:val="0"/>
        <w:autoSpaceDE w:val="0"/>
        <w:autoSpaceDN w:val="0"/>
        <w:adjustRightInd w:val="0"/>
        <w:textAlignment w:val="baseline"/>
        <w:rPr>
          <w:rFonts w:eastAsia="SimSun"/>
        </w:rPr>
      </w:pPr>
      <w:r>
        <w:rPr>
          <w:rFonts w:eastAsia="SimSun"/>
        </w:rPr>
        <w:t>When receiving an N4 Association Setup Request, the SMF shall send an N4 Association Setup Response.</w:t>
      </w:r>
    </w:p>
    <w:bookmarkStart w:id="805" w:name="_MON_1646564138"/>
    <w:bookmarkEnd w:id="805"/>
    <w:p w14:paraId="31405DE1" w14:textId="77777777" w:rsidR="002D6C3F" w:rsidRDefault="002D6C3F" w:rsidP="002D6C3F">
      <w:pPr>
        <w:pStyle w:val="TH"/>
      </w:pPr>
      <w:r>
        <w:object w:dxaOrig="5954" w:dyaOrig="2407" w14:anchorId="6403403F">
          <v:shape id="_x0000_i1068" type="#_x0000_t75" style="width:295.85pt;height:119.1pt" o:ole="">
            <v:imagedata r:id="rId103" o:title=""/>
          </v:shape>
          <o:OLEObject Type="Embed" ProgID="Word.Picture.8" ShapeID="_x0000_i1068" DrawAspect="Content" ObjectID="_1666110024" r:id="rId104"/>
        </w:object>
      </w:r>
    </w:p>
    <w:p w14:paraId="0D5E606D" w14:textId="77777777" w:rsidR="002D6C3F" w:rsidRPr="00140E21" w:rsidRDefault="002D6C3F" w:rsidP="002D6C3F">
      <w:pPr>
        <w:pStyle w:val="TF"/>
        <w:rPr>
          <w:rFonts w:eastAsia="SimSun"/>
        </w:rPr>
      </w:pPr>
      <w:r>
        <w:rPr>
          <w:rFonts w:eastAsia="SimSun"/>
        </w:rPr>
        <w:t>Figure 4.4.3.1-2: N4 association setup procedure initiated by UPF</w:t>
      </w:r>
    </w:p>
    <w:p w14:paraId="78A5E759" w14:textId="77777777" w:rsidR="002D6C3F" w:rsidRPr="00140E21" w:rsidRDefault="002D6C3F" w:rsidP="002D6C3F">
      <w:pPr>
        <w:pStyle w:val="4"/>
        <w:rPr>
          <w:rFonts w:eastAsia="SimSun"/>
          <w:lang w:eastAsia="ja-JP"/>
        </w:rPr>
      </w:pPr>
      <w:bookmarkStart w:id="806" w:name="_Toc36191765"/>
      <w:bookmarkStart w:id="807" w:name="_Toc45192851"/>
      <w:bookmarkStart w:id="808" w:name="_Toc47592483"/>
      <w:bookmarkStart w:id="809" w:name="_Toc51834564"/>
      <w:bookmarkStart w:id="810" w:name="_Toc51835506"/>
      <w:r w:rsidRPr="00140E21">
        <w:rPr>
          <w:rFonts w:eastAsia="SimSun"/>
          <w:lang w:eastAsia="zh-CN"/>
        </w:rPr>
        <w:t>4.4.3.2</w:t>
      </w:r>
      <w:r w:rsidRPr="00140E21">
        <w:rPr>
          <w:rFonts w:eastAsia="SimSun"/>
          <w:lang w:eastAsia="ja-JP"/>
        </w:rPr>
        <w:tab/>
        <w:t>N4 Association Update Procedure</w:t>
      </w:r>
      <w:bookmarkEnd w:id="803"/>
      <w:bookmarkEnd w:id="804"/>
      <w:bookmarkEnd w:id="806"/>
      <w:bookmarkEnd w:id="807"/>
      <w:bookmarkEnd w:id="808"/>
      <w:bookmarkEnd w:id="809"/>
      <w:bookmarkEnd w:id="810"/>
    </w:p>
    <w:p w14:paraId="0FA9328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9051061" w14:textId="77777777" w:rsidR="002D6C3F" w:rsidRPr="00140E21" w:rsidRDefault="002D6C3F" w:rsidP="002D6C3F">
      <w:pPr>
        <w:overflowPunct w:val="0"/>
        <w:autoSpaceDE w:val="0"/>
        <w:autoSpaceDN w:val="0"/>
        <w:adjustRightInd w:val="0"/>
        <w:textAlignment w:val="baseline"/>
        <w:rPr>
          <w:rFonts w:eastAsia="SimSun"/>
        </w:rPr>
      </w:pPr>
      <w:r>
        <w:rPr>
          <w:rFonts w:eastAsia="SimSun"/>
        </w:rPr>
        <w:t>N4 Association Update procedure can be used by the SMF to update the provisioning of TSN Clock Drift Report as specified in TS 29.244 [69].</w:t>
      </w:r>
    </w:p>
    <w:p w14:paraId="02524C2F" w14:textId="77777777" w:rsidR="002D6C3F" w:rsidRDefault="002D6C3F" w:rsidP="002D6C3F">
      <w:pPr>
        <w:pStyle w:val="TH"/>
      </w:pPr>
      <w:r>
        <w:object w:dxaOrig="5611" w:dyaOrig="2280" w14:anchorId="6BC4AB2B">
          <v:shape id="_x0000_i1069" type="#_x0000_t75" style="width:280.6pt;height:113.1pt" o:ole="">
            <v:imagedata r:id="rId105" o:title=""/>
          </v:shape>
          <o:OLEObject Type="Embed" ProgID="Word.Picture.8" ShapeID="_x0000_i1069" DrawAspect="Content" ObjectID="_1666110025" r:id="rId106"/>
        </w:object>
      </w:r>
    </w:p>
    <w:p w14:paraId="2A414C9D" w14:textId="77777777" w:rsidR="002D6C3F" w:rsidRPr="00140E21" w:rsidRDefault="002D6C3F" w:rsidP="002D6C3F">
      <w:pPr>
        <w:pStyle w:val="TF"/>
        <w:rPr>
          <w:rFonts w:eastAsia="SimSun"/>
          <w:lang w:eastAsia="zh-CN"/>
        </w:rPr>
      </w:pPr>
      <w:r w:rsidRPr="00140E21">
        <w:rPr>
          <w:rFonts w:eastAsia="SimSun"/>
          <w:lang w:eastAsia="zh-CN"/>
        </w:rPr>
        <w:t>Figure 4.4.3.2-1: SMF initiated N4 association update procedure</w:t>
      </w:r>
    </w:p>
    <w:p w14:paraId="2624FCF4" w14:textId="77777777" w:rsidR="002D6C3F" w:rsidRDefault="002D6C3F" w:rsidP="002D6C3F">
      <w:pPr>
        <w:pStyle w:val="TH"/>
      </w:pPr>
      <w:r>
        <w:object w:dxaOrig="5611" w:dyaOrig="2280" w14:anchorId="72E77B3E">
          <v:shape id="_x0000_i1070" type="#_x0000_t75" style="width:280.6pt;height:113.1pt" o:ole="">
            <v:imagedata r:id="rId107" o:title=""/>
          </v:shape>
          <o:OLEObject Type="Embed" ProgID="Word.Picture.8" ShapeID="_x0000_i1070" DrawAspect="Content" ObjectID="_1666110026" r:id="rId108"/>
        </w:object>
      </w:r>
    </w:p>
    <w:p w14:paraId="7408E5EB" w14:textId="77777777" w:rsidR="002D6C3F" w:rsidRPr="00140E21" w:rsidRDefault="002D6C3F" w:rsidP="002D6C3F">
      <w:pPr>
        <w:pStyle w:val="TF"/>
        <w:rPr>
          <w:rFonts w:eastAsia="SimSun"/>
        </w:rPr>
      </w:pPr>
      <w:r w:rsidRPr="00140E21">
        <w:rPr>
          <w:rFonts w:eastAsia="SimSun"/>
          <w:lang w:eastAsia="zh-CN"/>
        </w:rPr>
        <w:t>Figure 4.4.3.2-2: UPF initiated N4 association update procedure</w:t>
      </w:r>
    </w:p>
    <w:p w14:paraId="14695AF0" w14:textId="77777777" w:rsidR="002D6C3F" w:rsidRPr="00140E21" w:rsidRDefault="002D6C3F" w:rsidP="002D6C3F">
      <w:pPr>
        <w:pStyle w:val="4"/>
        <w:rPr>
          <w:rFonts w:eastAsia="SimSun"/>
          <w:lang w:eastAsia="ja-JP"/>
        </w:rPr>
      </w:pPr>
      <w:bookmarkStart w:id="811" w:name="_Toc20204013"/>
      <w:bookmarkStart w:id="812" w:name="_Toc27894699"/>
      <w:bookmarkStart w:id="813" w:name="_Toc36191766"/>
      <w:bookmarkStart w:id="814" w:name="_Toc45192852"/>
      <w:bookmarkStart w:id="815" w:name="_Toc47592484"/>
      <w:bookmarkStart w:id="816" w:name="_Toc51834565"/>
      <w:bookmarkStart w:id="817" w:name="_Toc51835507"/>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811"/>
      <w:bookmarkEnd w:id="812"/>
      <w:bookmarkEnd w:id="813"/>
      <w:bookmarkEnd w:id="814"/>
      <w:bookmarkEnd w:id="815"/>
      <w:bookmarkEnd w:id="816"/>
      <w:bookmarkEnd w:id="817"/>
    </w:p>
    <w:p w14:paraId="28D278B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2D6CC710" w14:textId="77777777" w:rsidR="002D6C3F" w:rsidRDefault="002D6C3F" w:rsidP="002D6C3F">
      <w:pPr>
        <w:pStyle w:val="TH"/>
      </w:pPr>
      <w:r>
        <w:object w:dxaOrig="5611" w:dyaOrig="2280" w14:anchorId="356FE5A5">
          <v:shape id="_x0000_i1071" type="#_x0000_t75" style="width:280.6pt;height:113.1pt" o:ole="">
            <v:imagedata r:id="rId109" o:title=""/>
          </v:shape>
          <o:OLEObject Type="Embed" ProgID="Word.Picture.8" ShapeID="_x0000_i1071" DrawAspect="Content" ObjectID="_1666110027" r:id="rId110"/>
        </w:object>
      </w:r>
    </w:p>
    <w:p w14:paraId="411D8375" w14:textId="77777777" w:rsidR="002D6C3F" w:rsidRPr="00140E21" w:rsidRDefault="002D6C3F" w:rsidP="002D6C3F">
      <w:pPr>
        <w:pStyle w:val="TF"/>
        <w:rPr>
          <w:rFonts w:eastAsia="SimSun"/>
          <w:lang w:eastAsia="zh-CN"/>
        </w:rPr>
      </w:pPr>
      <w:r w:rsidRPr="00140E21">
        <w:rPr>
          <w:rFonts w:eastAsia="SimSun"/>
          <w:lang w:eastAsia="zh-CN"/>
        </w:rPr>
        <w:t>Figure 4.4.3.3-1: SMF initiated N4 association release procedure</w:t>
      </w:r>
    </w:p>
    <w:p w14:paraId="244906C2" w14:textId="77777777" w:rsidR="002D6C3F" w:rsidRDefault="002D6C3F" w:rsidP="002D6C3F">
      <w:pPr>
        <w:pStyle w:val="TH"/>
      </w:pPr>
      <w:r>
        <w:object w:dxaOrig="5611" w:dyaOrig="2280" w14:anchorId="20C9C8FB">
          <v:shape id="_x0000_i1072" type="#_x0000_t75" style="width:280.6pt;height:113.1pt" o:ole="">
            <v:imagedata r:id="rId111" o:title=""/>
          </v:shape>
          <o:OLEObject Type="Embed" ProgID="Word.Picture.8" ShapeID="_x0000_i1072" DrawAspect="Content" ObjectID="_1666110028" r:id="rId112"/>
        </w:object>
      </w:r>
    </w:p>
    <w:p w14:paraId="2094FF7E" w14:textId="77777777" w:rsidR="002D6C3F" w:rsidRPr="00140E21" w:rsidRDefault="002D6C3F" w:rsidP="002D6C3F">
      <w:pPr>
        <w:pStyle w:val="TF"/>
        <w:rPr>
          <w:rFonts w:eastAsia="SimSun"/>
          <w:lang w:eastAsia="zh-CN"/>
        </w:rPr>
      </w:pPr>
      <w:r w:rsidRPr="00140E21">
        <w:rPr>
          <w:rFonts w:eastAsia="SimSun"/>
          <w:lang w:eastAsia="zh-CN"/>
        </w:rPr>
        <w:t>Figure 4.4.3.3-2: UPF initiated N4 association release procedure</w:t>
      </w:r>
    </w:p>
    <w:p w14:paraId="0F1A5566" w14:textId="77777777" w:rsidR="002D6C3F" w:rsidRPr="00140E21" w:rsidRDefault="002D6C3F" w:rsidP="002D6C3F">
      <w:pPr>
        <w:pStyle w:val="4"/>
        <w:rPr>
          <w:rFonts w:eastAsia="SimSun"/>
        </w:rPr>
      </w:pPr>
      <w:bookmarkStart w:id="818" w:name="_Toc20204014"/>
      <w:bookmarkStart w:id="819" w:name="_Toc27894700"/>
      <w:bookmarkStart w:id="820" w:name="_Toc36191767"/>
      <w:bookmarkStart w:id="821" w:name="_Toc45192853"/>
      <w:bookmarkStart w:id="822" w:name="_Toc47592485"/>
      <w:bookmarkStart w:id="823" w:name="_Toc51834566"/>
      <w:bookmarkStart w:id="824" w:name="_Toc51835508"/>
      <w:r w:rsidRPr="00140E21">
        <w:rPr>
          <w:rFonts w:eastAsia="SimSun"/>
        </w:rPr>
        <w:t>4.4.3.4</w:t>
      </w:r>
      <w:r w:rsidRPr="00140E21">
        <w:rPr>
          <w:rFonts w:eastAsia="SimSun"/>
        </w:rPr>
        <w:tab/>
        <w:t>N4 Report Procedure</w:t>
      </w:r>
      <w:bookmarkEnd w:id="818"/>
      <w:bookmarkEnd w:id="819"/>
      <w:bookmarkEnd w:id="820"/>
      <w:bookmarkEnd w:id="821"/>
      <w:bookmarkEnd w:id="822"/>
      <w:bookmarkEnd w:id="823"/>
      <w:bookmarkEnd w:id="824"/>
    </w:p>
    <w:p w14:paraId="004AEE9E"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5B0DE97" w14:textId="77777777" w:rsidR="002D6C3F" w:rsidRPr="00140E21" w:rsidRDefault="002D6C3F" w:rsidP="002D6C3F">
      <w:pPr>
        <w:overflowPunct w:val="0"/>
        <w:autoSpaceDE w:val="0"/>
        <w:autoSpaceDN w:val="0"/>
        <w:adjustRightInd w:val="0"/>
        <w:textAlignment w:val="baseline"/>
        <w:rPr>
          <w:rFonts w:eastAsia="SimSun"/>
        </w:rPr>
      </w:pPr>
      <w:r>
        <w:rPr>
          <w:rFonts w:eastAsia="SimSun"/>
        </w:rPr>
        <w:lastRenderedPageBreak/>
        <w:t>N4 Report procedure can be used by the UPF to report the clock drift between the TSN time and 5GS time for one or more TSN working domains as specified in TS 29.244 [69].</w:t>
      </w:r>
    </w:p>
    <w:p w14:paraId="7D5833B9" w14:textId="77777777" w:rsidR="002D6C3F" w:rsidRDefault="002D6C3F" w:rsidP="002D6C3F">
      <w:pPr>
        <w:pStyle w:val="TH"/>
      </w:pPr>
      <w:r>
        <w:object w:dxaOrig="5611" w:dyaOrig="2280" w14:anchorId="782FF715">
          <v:shape id="_x0000_i1073" type="#_x0000_t75" style="width:280.6pt;height:113.1pt" o:ole="">
            <v:imagedata r:id="rId113" o:title=""/>
          </v:shape>
          <o:OLEObject Type="Embed" ProgID="Word.Picture.8" ShapeID="_x0000_i1073" DrawAspect="Content" ObjectID="_1666110029" r:id="rId114"/>
        </w:object>
      </w:r>
    </w:p>
    <w:p w14:paraId="3BC54BE0" w14:textId="77777777" w:rsidR="002D6C3F" w:rsidRPr="00140E21" w:rsidRDefault="002D6C3F" w:rsidP="002D6C3F">
      <w:pPr>
        <w:pStyle w:val="TF"/>
        <w:rPr>
          <w:rFonts w:eastAsia="SimSun"/>
        </w:rPr>
      </w:pPr>
      <w:r w:rsidRPr="00140E21">
        <w:rPr>
          <w:rFonts w:eastAsia="SimSun"/>
        </w:rPr>
        <w:t>Figure 4.4.3.4-1: N4 report procedure</w:t>
      </w:r>
    </w:p>
    <w:p w14:paraId="1AFC9A08"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TSN working domains, the UPF reports the corresponding TSN domain number and the time offset and cumulative rateRatio according to the provisioning from the SMF as defined in clause 5.27.2 of TS 23.501 [2].</w:t>
      </w:r>
    </w:p>
    <w:p w14:paraId="67ADED96" w14:textId="77777777" w:rsidR="002D6C3F" w:rsidRPr="00140E21" w:rsidRDefault="002D6C3F" w:rsidP="002D6C3F">
      <w:pPr>
        <w:pStyle w:val="4"/>
        <w:rPr>
          <w:rFonts w:eastAsia="SimSun"/>
        </w:rPr>
      </w:pPr>
      <w:bookmarkStart w:id="825" w:name="_Toc20204015"/>
      <w:bookmarkStart w:id="826" w:name="_Toc27894701"/>
      <w:bookmarkStart w:id="827" w:name="_Toc36191768"/>
      <w:bookmarkStart w:id="828" w:name="_Toc45192854"/>
      <w:bookmarkStart w:id="829" w:name="_Toc47592486"/>
      <w:bookmarkStart w:id="830" w:name="_Toc51834567"/>
      <w:bookmarkStart w:id="831" w:name="_Toc51835509"/>
      <w:r w:rsidRPr="00140E21">
        <w:rPr>
          <w:rFonts w:eastAsia="SimSun"/>
        </w:rPr>
        <w:t>4.4.3.5</w:t>
      </w:r>
      <w:r w:rsidRPr="00140E21">
        <w:rPr>
          <w:rFonts w:eastAsia="SimSun"/>
        </w:rPr>
        <w:tab/>
        <w:t>N4 PFD management Procedure</w:t>
      </w:r>
      <w:bookmarkEnd w:id="825"/>
      <w:bookmarkEnd w:id="826"/>
      <w:bookmarkEnd w:id="827"/>
      <w:bookmarkEnd w:id="828"/>
      <w:bookmarkEnd w:id="829"/>
      <w:bookmarkEnd w:id="830"/>
      <w:bookmarkEnd w:id="831"/>
    </w:p>
    <w:p w14:paraId="168074AD" w14:textId="77777777" w:rsidR="002D6C3F" w:rsidRPr="00140E21" w:rsidRDefault="002D6C3F" w:rsidP="002D6C3F">
      <w:r w:rsidRPr="00140E21">
        <w:rPr>
          <w:rFonts w:eastAsia="SimSun"/>
          <w:lang w:eastAsia="zh-CN"/>
        </w:rPr>
        <w:t xml:space="preserve">This N4 procedure is used by the SMF to provision or remove all PFD(s) belonging to an Application ID in the UPF. </w:t>
      </w:r>
      <w:r w:rsidRPr="00140E21">
        <w:t>PFD sets belonging to different Application IDs can be managed with the same PFD management request message.</w:t>
      </w:r>
    </w:p>
    <w:p w14:paraId="5908DAE0" w14:textId="77777777" w:rsidR="002D6C3F" w:rsidRPr="00140E21" w:rsidRDefault="002D6C3F" w:rsidP="002D6C3F">
      <w:pPr>
        <w:rPr>
          <w:rFonts w:eastAsia="MS Mincho"/>
        </w:rPr>
      </w:pPr>
      <w:r w:rsidRPr="00140E21">
        <w:t>The N4 PFD management procedure is a node level procedure, i.e. independent of any PDU Session.</w:t>
      </w:r>
    </w:p>
    <w:bookmarkStart w:id="832" w:name="_MON_1593863882"/>
    <w:bookmarkEnd w:id="832"/>
    <w:p w14:paraId="43C1AEE6" w14:textId="77777777" w:rsidR="002D6C3F" w:rsidRPr="00140E21" w:rsidRDefault="002D6C3F" w:rsidP="002D6C3F">
      <w:pPr>
        <w:pStyle w:val="TH"/>
      </w:pPr>
      <w:r w:rsidRPr="00140E21">
        <w:object w:dxaOrig="6347" w:dyaOrig="3021" w14:anchorId="6326DFC8">
          <v:shape id="_x0000_i1074" type="#_x0000_t75" style="width:309.25pt;height:147.25pt" o:ole="">
            <v:imagedata r:id="rId115" o:title=""/>
          </v:shape>
          <o:OLEObject Type="Embed" ProgID="Word.Picture.8" ShapeID="_x0000_i1074" DrawAspect="Content" ObjectID="_1666110030" r:id="rId116"/>
        </w:object>
      </w:r>
    </w:p>
    <w:p w14:paraId="785F7A21" w14:textId="77777777" w:rsidR="002D6C3F" w:rsidRPr="00140E21" w:rsidRDefault="002D6C3F" w:rsidP="002D6C3F">
      <w:pPr>
        <w:pStyle w:val="TF"/>
        <w:rPr>
          <w:rFonts w:eastAsia="MS Mincho"/>
        </w:rPr>
      </w:pPr>
      <w:r w:rsidRPr="00140E21">
        <w:t>Figure 4.4.3.5-1: PFD management in the UPF</w:t>
      </w:r>
    </w:p>
    <w:p w14:paraId="01DD3642" w14:textId="77777777" w:rsidR="002D6C3F" w:rsidRPr="00140E21" w:rsidRDefault="002D6C3F" w:rsidP="002D6C3F">
      <w:pPr>
        <w:pStyle w:val="B1"/>
      </w:pPr>
      <w:r w:rsidRPr="00140E21">
        <w:t>1.</w:t>
      </w:r>
      <w:r w:rsidRPr="00140E21">
        <w:tab/>
        <w:t>The SMF is triggered to provision or remove the PFD set belonging to an Application ID in the following cases:</w:t>
      </w:r>
    </w:p>
    <w:p w14:paraId="1E77359B" w14:textId="77777777" w:rsidR="002D6C3F" w:rsidRPr="00140E21" w:rsidRDefault="002D6C3F" w:rsidP="002D6C3F">
      <w:pPr>
        <w:pStyle w:val="B1"/>
      </w:pPr>
      <w:r w:rsidRPr="00140E21">
        <w:tab/>
        <w:t>When the caching timer expires and there's no active PCC rule that refers to the corresponding application identifier, the SMF informs the UPF to remove the PFD(s) identified by the Application ID.</w:t>
      </w:r>
    </w:p>
    <w:p w14:paraId="5E50348E" w14:textId="77777777" w:rsidR="002D6C3F" w:rsidRPr="00140E21" w:rsidRDefault="002D6C3F" w:rsidP="002D6C3F">
      <w:pPr>
        <w:pStyle w:val="B1"/>
      </w:pPr>
      <w:r w:rsidRPr="00140E21">
        <w:tab/>
        <w:t>When a PCC rule is provided for an Application ID corresponding to the PFD(s) that are not already provided to the UPF, the SMF shall provide the PFD(s) to the UPF (if there are no PFD(s) cached, the SMF retrieves them from the NEF (PFDF), as described in TS</w:t>
      </w:r>
      <w:r>
        <w:t> </w:t>
      </w:r>
      <w:r w:rsidRPr="00140E21">
        <w:t>23.503</w:t>
      </w:r>
      <w:r>
        <w:t> </w:t>
      </w:r>
      <w:r w:rsidRPr="00140E21">
        <w:t>[20]).</w:t>
      </w:r>
    </w:p>
    <w:p w14:paraId="45FD13BC" w14:textId="77777777" w:rsidR="002D6C3F" w:rsidRPr="00140E21" w:rsidRDefault="002D6C3F" w:rsidP="002D6C3F">
      <w:pPr>
        <w:pStyle w:val="B1"/>
      </w:pPr>
      <w:r w:rsidRPr="00140E21">
        <w:tab/>
        <w:t>When any update of the PFD(s) is received from NEF (PFDF), and there are still active PCC rules in UPF for the Application ID.</w:t>
      </w:r>
    </w:p>
    <w:p w14:paraId="18EAFF92" w14:textId="77777777" w:rsidR="002D6C3F" w:rsidRPr="00140E21" w:rsidRDefault="002D6C3F" w:rsidP="002D6C3F">
      <w:pPr>
        <w:pStyle w:val="B1"/>
      </w:pPr>
      <w:r w:rsidRPr="00140E21">
        <w:t>2.</w:t>
      </w:r>
      <w:r w:rsidRPr="00140E21">
        <w:tab/>
        <w:t>The SMF sends a PFD management request to the UPF to provision/remove the PFD(s) corresponding to the Application ID(s).</w:t>
      </w:r>
    </w:p>
    <w:p w14:paraId="0A5B4993" w14:textId="77777777" w:rsidR="002D6C3F" w:rsidRPr="00140E21" w:rsidRDefault="002D6C3F" w:rsidP="002D6C3F">
      <w:pPr>
        <w:pStyle w:val="B1"/>
      </w:pPr>
      <w:r w:rsidRPr="00140E21">
        <w:t>3.</w:t>
      </w:r>
      <w:r w:rsidRPr="00140E21">
        <w:tab/>
        <w:t>The UPF updates the PFD(s) according to the request and acknowledges by responding with a PFD management response message.</w:t>
      </w:r>
    </w:p>
    <w:p w14:paraId="6B225575" w14:textId="77777777" w:rsidR="002D6C3F" w:rsidRPr="00140E21" w:rsidRDefault="002D6C3F" w:rsidP="002D6C3F">
      <w:pPr>
        <w:pStyle w:val="3"/>
      </w:pPr>
      <w:bookmarkStart w:id="833" w:name="_Toc20204016"/>
      <w:bookmarkStart w:id="834" w:name="_Toc27894702"/>
      <w:bookmarkStart w:id="835" w:name="_Toc36191769"/>
      <w:bookmarkStart w:id="836" w:name="_Toc45192855"/>
      <w:bookmarkStart w:id="837" w:name="_Toc47592487"/>
      <w:bookmarkStart w:id="838" w:name="_Toc51834568"/>
      <w:bookmarkStart w:id="839" w:name="_Toc51835510"/>
      <w:bookmarkStart w:id="840" w:name="_Hlk500791524"/>
      <w:r w:rsidRPr="00140E21">
        <w:lastRenderedPageBreak/>
        <w:t>4.4.4</w:t>
      </w:r>
      <w:r w:rsidRPr="00140E21">
        <w:tab/>
        <w:t>SMF Pause of Charging procedure</w:t>
      </w:r>
      <w:bookmarkEnd w:id="833"/>
      <w:bookmarkEnd w:id="834"/>
      <w:bookmarkEnd w:id="835"/>
      <w:bookmarkEnd w:id="836"/>
      <w:bookmarkEnd w:id="837"/>
      <w:bookmarkEnd w:id="838"/>
      <w:bookmarkEnd w:id="839"/>
    </w:p>
    <w:p w14:paraId="1F35472B" w14:textId="77777777" w:rsidR="002D6C3F" w:rsidRPr="00140E21" w:rsidRDefault="002D6C3F" w:rsidP="002D6C3F">
      <w:r w:rsidRPr="00140E21">
        <w:t>The SMF Pause of Charging procedure aims for the SMF charging and usage monitoring data to more accurately reflect the downlink traffic actually sent to the AN.</w:t>
      </w:r>
    </w:p>
    <w:p w14:paraId="59F7F232" w14:textId="77777777" w:rsidR="002D6C3F" w:rsidRPr="00140E21" w:rsidRDefault="002D6C3F" w:rsidP="002D6C3F">
      <w:r w:rsidRPr="00140E21">
        <w:t>The following are example triggers for the SMF to enable the pause of charging</w:t>
      </w:r>
    </w:p>
    <w:p w14:paraId="18133D23" w14:textId="77777777" w:rsidR="002D6C3F" w:rsidRPr="00140E21" w:rsidRDefault="002D6C3F" w:rsidP="002D6C3F">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351D1A71" w14:textId="77777777" w:rsidR="002D6C3F" w:rsidRPr="00140E21" w:rsidRDefault="002D6C3F" w:rsidP="002D6C3F">
      <w:pPr>
        <w:pStyle w:val="B1"/>
      </w:pPr>
      <w:r w:rsidRPr="00140E21">
        <w:t>-</w:t>
      </w:r>
      <w:r w:rsidRPr="00140E21">
        <w:tab/>
        <w:t>Indication of "Radio Link Failure" (see clause 4.2.6).</w:t>
      </w:r>
    </w:p>
    <w:p w14:paraId="388C39C4" w14:textId="77777777" w:rsidR="002D6C3F" w:rsidRPr="00140E21" w:rsidRDefault="002D6C3F" w:rsidP="002D6C3F">
      <w:r w:rsidRPr="00140E21">
        <w:t>Based on operator policies, if the trigger for the SMF to enable the pause of charging is met, the SMF shall pause the charging. When the SMF pauses charging the following applies:</w:t>
      </w:r>
    </w:p>
    <w:p w14:paraId="7690F070" w14:textId="77777777" w:rsidR="002D6C3F" w:rsidRPr="00140E21" w:rsidRDefault="002D6C3F" w:rsidP="002D6C3F">
      <w:pPr>
        <w:pStyle w:val="B1"/>
      </w:pPr>
      <w:r w:rsidRPr="00140E21">
        <w:t>-</w:t>
      </w:r>
      <w:r w:rsidRPr="00140E21">
        <w:tab/>
        <w:t>Towards the UPF(s) where the Usage Reporting is configured, the SMF shall modify the Usage Reporting Rules for the PDU Session so that the usage collection for charging is stopped.</w:t>
      </w:r>
    </w:p>
    <w:p w14:paraId="3164E988" w14:textId="77777777" w:rsidR="002D6C3F" w:rsidRPr="00140E21" w:rsidRDefault="002D6C3F" w:rsidP="002D6C3F">
      <w:pPr>
        <w:pStyle w:val="B1"/>
      </w:pPr>
      <w:r w:rsidRPr="00140E21">
        <w:t>-</w:t>
      </w:r>
      <w:r w:rsidRPr="00140E21">
        <w:tab/>
        <w:t>The SMF may request the UPF to limit the rate of downlink traffic sent to the downstream UPF or the AN.</w:t>
      </w:r>
    </w:p>
    <w:p w14:paraId="075FCF2A" w14:textId="77777777" w:rsidR="002D6C3F" w:rsidRPr="00140E21" w:rsidRDefault="002D6C3F" w:rsidP="002D6C3F">
      <w:pPr>
        <w:pStyle w:val="NO"/>
      </w:pPr>
      <w:r w:rsidRPr="00140E21">
        <w:t>NOTE 1:</w:t>
      </w:r>
      <w:r w:rsidRPr="00140E21">
        <w:tab/>
        <w:t>A consequence of using this procedure is that SMF charging data does not correspond to the volume that traversed the UPF, and it is therefore not possible to count the downlink packets dropped between the PDU Session Anchor (PSA) UPF and the downstream UPF.</w:t>
      </w:r>
    </w:p>
    <w:p w14:paraId="019B400D" w14:textId="77777777" w:rsidR="002D6C3F" w:rsidRPr="00140E21" w:rsidRDefault="002D6C3F" w:rsidP="002D6C3F">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3BF4D245" w14:textId="77777777" w:rsidR="002D6C3F" w:rsidRPr="00140E21" w:rsidRDefault="002D6C3F" w:rsidP="002D6C3F">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3A33669A" w14:textId="77777777" w:rsidR="002D6C3F" w:rsidRPr="00140E21" w:rsidRDefault="002D6C3F" w:rsidP="002D6C3F">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60F3F676" w14:textId="77777777" w:rsidR="002D6C3F" w:rsidRPr="00140E21" w:rsidRDefault="002D6C3F" w:rsidP="002D6C3F">
      <w:r w:rsidRPr="00140E21">
        <w:t>Regardless of operator policy/configuration, the downlink user plane packets received at the (V-)UPF shall trigger Data Notifications as described in clause 4.2.3.3.</w:t>
      </w:r>
    </w:p>
    <w:p w14:paraId="0A4308E1" w14:textId="77777777" w:rsidR="002D6C3F" w:rsidRPr="00140E21" w:rsidRDefault="002D6C3F" w:rsidP="002D6C3F">
      <w:r w:rsidRPr="00140E21">
        <w:t>When the (V-)SMF receives a Nsmf_PDUSession_UpdateSMContext request or a Namf_EventExposure_Notify about UE reachability, the (V-)SMF shall consider the PDU Session charging as being unpaused if it had been paused previously.</w:t>
      </w:r>
    </w:p>
    <w:bookmarkStart w:id="841" w:name="_MON_1593608400"/>
    <w:bookmarkEnd w:id="841"/>
    <w:p w14:paraId="48B84474" w14:textId="77777777" w:rsidR="002D6C3F" w:rsidRPr="00140E21" w:rsidRDefault="002D6C3F" w:rsidP="002D6C3F">
      <w:pPr>
        <w:pStyle w:val="TH"/>
      </w:pPr>
      <w:r w:rsidRPr="00140E21">
        <w:object w:dxaOrig="3948" w:dyaOrig="4321" w14:anchorId="6563DEEF">
          <v:shape id="_x0000_i1075" type="#_x0000_t75" style="width:213.7pt;height:220.6pt" o:ole="">
            <v:imagedata r:id="rId117" o:title="" croptop="134f" cropright="-3822f"/>
          </v:shape>
          <o:OLEObject Type="Embed" ProgID="Word.Picture.8" ShapeID="_x0000_i1075" DrawAspect="Content" ObjectID="_1666110031" r:id="rId118"/>
        </w:object>
      </w:r>
    </w:p>
    <w:p w14:paraId="6026F021" w14:textId="77777777" w:rsidR="002D6C3F" w:rsidRPr="00140E21" w:rsidRDefault="002D6C3F" w:rsidP="002D6C3F">
      <w:pPr>
        <w:pStyle w:val="TF"/>
      </w:pPr>
      <w:r w:rsidRPr="00140E21">
        <w:t>Figure 4.4.4-1: SMF Pause of charging procedure</w:t>
      </w:r>
    </w:p>
    <w:p w14:paraId="50D70199" w14:textId="77777777" w:rsidR="002D6C3F" w:rsidRPr="00140E21" w:rsidRDefault="002D6C3F" w:rsidP="002D6C3F">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63651BBA" w14:textId="77777777" w:rsidR="002D6C3F" w:rsidRPr="00140E21" w:rsidRDefault="002D6C3F" w:rsidP="002D6C3F">
      <w:pPr>
        <w:pStyle w:val="B1"/>
      </w:pPr>
      <w:r w:rsidRPr="00140E21">
        <w:t>2.</w:t>
      </w:r>
      <w:r w:rsidRPr="00140E21">
        <w:tab/>
        <w:t>Based on operator policy/configuration the SMF triggers the procedure to pause PDU Session charging. Triggering criteria are based on SMF operator policy/configuration.</w:t>
      </w:r>
    </w:p>
    <w:p w14:paraId="38E5A3E9" w14:textId="77777777" w:rsidR="002D6C3F" w:rsidRPr="00140E21" w:rsidRDefault="002D6C3F" w:rsidP="002D6C3F">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5CCDE65A" w14:textId="77777777" w:rsidR="002D6C3F" w:rsidRPr="00140E21" w:rsidRDefault="002D6C3F" w:rsidP="002D6C3F">
      <w:pPr>
        <w:pStyle w:val="B1"/>
      </w:pPr>
      <w:r w:rsidRPr="00140E21">
        <w:t>4.</w:t>
      </w:r>
      <w:r w:rsidRPr="00140E21">
        <w:tab/>
        <w:t>UPF confirms with a N4 Session Modification Response message.</w:t>
      </w:r>
      <w:bookmarkEnd w:id="840"/>
    </w:p>
    <w:p w14:paraId="620AFA30" w14:textId="77777777" w:rsidR="002D6C3F" w:rsidRPr="00140E21" w:rsidRDefault="002D6C3F" w:rsidP="002D6C3F">
      <w:pPr>
        <w:pStyle w:val="2"/>
      </w:pPr>
      <w:bookmarkStart w:id="842" w:name="_Toc20204017"/>
      <w:bookmarkStart w:id="843" w:name="_Toc27894703"/>
      <w:bookmarkStart w:id="844" w:name="_Toc36191770"/>
      <w:bookmarkStart w:id="845" w:name="_Toc45192856"/>
      <w:bookmarkStart w:id="846" w:name="_Toc47592488"/>
      <w:bookmarkStart w:id="847" w:name="_Toc51834569"/>
      <w:bookmarkStart w:id="848" w:name="_Toc51835511"/>
      <w:r w:rsidRPr="00140E21">
        <w:t>4.5</w:t>
      </w:r>
      <w:r w:rsidRPr="00140E21">
        <w:tab/>
        <w:t>User Profile management procedures</w:t>
      </w:r>
      <w:bookmarkEnd w:id="842"/>
      <w:bookmarkEnd w:id="843"/>
      <w:bookmarkEnd w:id="844"/>
      <w:bookmarkEnd w:id="845"/>
      <w:bookmarkEnd w:id="846"/>
      <w:bookmarkEnd w:id="847"/>
      <w:bookmarkEnd w:id="848"/>
    </w:p>
    <w:p w14:paraId="5A2CE811" w14:textId="77777777" w:rsidR="002D6C3F" w:rsidRPr="00140E21" w:rsidRDefault="002D6C3F" w:rsidP="002D6C3F">
      <w:pPr>
        <w:pStyle w:val="3"/>
      </w:pPr>
      <w:bookmarkStart w:id="849" w:name="_Toc20204018"/>
      <w:bookmarkStart w:id="850" w:name="_Toc27894704"/>
      <w:bookmarkStart w:id="851" w:name="_Toc36191771"/>
      <w:bookmarkStart w:id="852" w:name="_Toc45192857"/>
      <w:bookmarkStart w:id="853" w:name="_Toc47592489"/>
      <w:bookmarkStart w:id="854" w:name="_Toc51834570"/>
      <w:bookmarkStart w:id="855" w:name="_Toc51835512"/>
      <w:r w:rsidRPr="00140E21">
        <w:t>4.5.1</w:t>
      </w:r>
      <w:r w:rsidRPr="00140E21">
        <w:tab/>
        <w:t>Subscriber Data Update Notification to AMF</w:t>
      </w:r>
      <w:bookmarkEnd w:id="849"/>
      <w:bookmarkEnd w:id="850"/>
      <w:bookmarkEnd w:id="851"/>
      <w:bookmarkEnd w:id="852"/>
      <w:bookmarkEnd w:id="853"/>
      <w:bookmarkEnd w:id="854"/>
      <w:bookmarkEnd w:id="855"/>
    </w:p>
    <w:p w14:paraId="07CFABD8" w14:textId="77777777" w:rsidR="002D6C3F" w:rsidRPr="00140E21" w:rsidRDefault="002D6C3F" w:rsidP="002D6C3F">
      <w:pPr>
        <w:rPr>
          <w:lang w:eastAsia="zh-CN"/>
        </w:rPr>
      </w:pPr>
      <w:r w:rsidRPr="00140E21">
        <w:rPr>
          <w:lang w:eastAsia="zh-CN"/>
        </w:rPr>
        <w:t>Whenever the user profile is changed for a user in the UDM/UDR, and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450044E0" w14:textId="77777777" w:rsidR="002D6C3F" w:rsidRPr="00140E21" w:rsidRDefault="002D6C3F" w:rsidP="002D6C3F">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65F2330" w14:textId="77777777" w:rsidR="002D6C3F" w:rsidRPr="00140E21" w:rsidRDefault="002D6C3F" w:rsidP="002D6C3F">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7AD5ABCB"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22C9643" w14:textId="77777777" w:rsidR="002D6C3F" w:rsidRPr="00140E21" w:rsidRDefault="002D6C3F" w:rsidP="002D6C3F">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subscribed UE-AMBR</w:t>
      </w:r>
      <w:r w:rsidRPr="00140E21">
        <w:rPr>
          <w:lang w:eastAsia="zh-CN"/>
        </w:rPr>
        <w:t>.</w:t>
      </w:r>
    </w:p>
    <w:p w14:paraId="338D6A92" w14:textId="77777777" w:rsidR="002D6C3F" w:rsidRPr="00140E21" w:rsidRDefault="002D6C3F" w:rsidP="002D6C3F">
      <w:pPr>
        <w:pStyle w:val="B1"/>
      </w:pPr>
      <w:r w:rsidRPr="00140E21">
        <w:t>-</w:t>
      </w:r>
      <w:r w:rsidRPr="00140E21">
        <w:tab/>
        <w:t>initiating UE Configuration Update procedure as defined in clause 4.2.4.2.</w:t>
      </w:r>
    </w:p>
    <w:p w14:paraId="533E41F9" w14:textId="77777777" w:rsidR="002D6C3F" w:rsidRDefault="002D6C3F" w:rsidP="002D6C3F">
      <w:pPr>
        <w:pStyle w:val="B1"/>
      </w:pPr>
      <w:r>
        <w:t>-</w:t>
      </w:r>
      <w:r>
        <w:tab/>
        <w:t>initiating UE Parameters Update via UDM Control Plane Procedure as defined in clause 4.20.</w:t>
      </w:r>
    </w:p>
    <w:p w14:paraId="1675CC9E" w14:textId="77777777" w:rsidR="002D6C3F" w:rsidRPr="00140E21" w:rsidRDefault="002D6C3F" w:rsidP="002D6C3F">
      <w:r w:rsidRPr="00140E21">
        <w:t xml:space="preserve">UDM can also use the Nudm_SDM_Notification service operation to update the Steering of Roaming information stored in the UE via the AMF (i.e. a list of preferred PLMN/access technology combinations or HPLMN indication that 'no change of the "Operator Controlled PLMN Selector with Access Technology" list stored in the UE is needed). UDM can include an indication for the UE to send an acknowledgement of the reception of this information. The AMF </w:t>
      </w:r>
      <w:r w:rsidRPr="00140E21">
        <w:lastRenderedPageBreak/>
        <w:t>provides the acknowledgement sent from the UE to UDM using the Nudm_SDM_Info service operation. For more details regarding the handling of Steering of Roaming information refer to TS</w:t>
      </w:r>
      <w:r>
        <w:t> </w:t>
      </w:r>
      <w:r w:rsidRPr="00140E21">
        <w:t>23.122</w:t>
      </w:r>
      <w:r>
        <w:t> </w:t>
      </w:r>
      <w:r w:rsidRPr="00140E21">
        <w:t>[22].</w:t>
      </w:r>
    </w:p>
    <w:p w14:paraId="40379719" w14:textId="77777777" w:rsidR="002D6C3F" w:rsidRPr="00140E21" w:rsidRDefault="002D6C3F" w:rsidP="002D6C3F">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2FAC81C9" w14:textId="77777777" w:rsidR="002D6C3F" w:rsidRDefault="002D6C3F" w:rsidP="002D6C3F">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07FBBE7C" w14:textId="77777777" w:rsidR="002D6C3F" w:rsidRPr="00140E21" w:rsidRDefault="002D6C3F" w:rsidP="002D6C3F">
      <w:r w:rsidRPr="00140E21">
        <w:t>If the AMF received a changed Service Gap Time parameter in the updated subscription data, and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FC752F1" w14:textId="77777777" w:rsidR="002D6C3F" w:rsidRPr="00140E21" w:rsidRDefault="002D6C3F" w:rsidP="002D6C3F">
      <w:pPr>
        <w:pStyle w:val="3"/>
      </w:pPr>
      <w:bookmarkStart w:id="856" w:name="_Toc20204019"/>
      <w:bookmarkStart w:id="857" w:name="_Toc27894705"/>
      <w:bookmarkStart w:id="858" w:name="_Toc36191772"/>
      <w:bookmarkStart w:id="859" w:name="_Toc45192858"/>
      <w:bookmarkStart w:id="860" w:name="_Toc47592490"/>
      <w:bookmarkStart w:id="861" w:name="_Toc51834571"/>
      <w:bookmarkStart w:id="862" w:name="_Toc51835513"/>
      <w:r w:rsidRPr="00140E21">
        <w:t>4.5.2</w:t>
      </w:r>
      <w:r w:rsidRPr="00140E21">
        <w:tab/>
        <w:t>Session Management Subscriber Data Update Notification to SMF</w:t>
      </w:r>
      <w:bookmarkEnd w:id="856"/>
      <w:bookmarkEnd w:id="857"/>
      <w:bookmarkEnd w:id="858"/>
      <w:bookmarkEnd w:id="859"/>
      <w:bookmarkEnd w:id="860"/>
      <w:bookmarkEnd w:id="861"/>
      <w:bookmarkEnd w:id="862"/>
    </w:p>
    <w:p w14:paraId="7CC5D4B8" w14:textId="77777777" w:rsidR="002D6C3F" w:rsidRPr="00140E21" w:rsidRDefault="002D6C3F" w:rsidP="002D6C3F">
      <w:pPr>
        <w:rPr>
          <w:lang w:eastAsia="zh-CN"/>
        </w:rPr>
      </w:pPr>
      <w:r w:rsidRPr="00140E21">
        <w:rPr>
          <w:lang w:eastAsia="zh-CN"/>
        </w:rPr>
        <w:t xml:space="preserve">Whenever the session management subscriber data is changed for a user in the UDM/UDR, and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4C7E89A2" w14:textId="77777777" w:rsidR="002D6C3F" w:rsidRPr="00140E21" w:rsidRDefault="002D6C3F" w:rsidP="002D6C3F">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2D72F02F" w14:textId="77777777" w:rsidR="002D6C3F" w:rsidRPr="00140E21" w:rsidRDefault="002D6C3F" w:rsidP="002D6C3F">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D74F6DE"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7B2F7A89"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677CDC71" w14:textId="77777777" w:rsidR="002D6C3F" w:rsidRPr="00140E21" w:rsidRDefault="002D6C3F" w:rsidP="002D6C3F">
      <w:pPr>
        <w:pStyle w:val="3"/>
      </w:pPr>
      <w:bookmarkStart w:id="863" w:name="_Toc20204020"/>
      <w:bookmarkStart w:id="864" w:name="_Toc27894706"/>
      <w:bookmarkStart w:id="865" w:name="_Toc36191773"/>
      <w:bookmarkStart w:id="866" w:name="_Toc45192859"/>
      <w:bookmarkStart w:id="867" w:name="_Toc47592491"/>
      <w:bookmarkStart w:id="868" w:name="_Toc51834572"/>
      <w:bookmarkStart w:id="869" w:name="_Toc51835514"/>
      <w:r w:rsidRPr="00140E21">
        <w:t>4.5.3</w:t>
      </w:r>
      <w:r w:rsidRPr="00140E21">
        <w:tab/>
        <w:t>Purge of subscriber data in AMF</w:t>
      </w:r>
      <w:bookmarkEnd w:id="863"/>
      <w:bookmarkEnd w:id="864"/>
      <w:bookmarkEnd w:id="865"/>
      <w:bookmarkEnd w:id="866"/>
      <w:bookmarkEnd w:id="867"/>
      <w:bookmarkEnd w:id="868"/>
      <w:bookmarkEnd w:id="869"/>
    </w:p>
    <w:p w14:paraId="3C21D2DD" w14:textId="77777777" w:rsidR="002D6C3F" w:rsidRPr="00140E21" w:rsidRDefault="002D6C3F" w:rsidP="002D6C3F">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78A32CC4" w14:textId="77777777" w:rsidR="002D6C3F" w:rsidRPr="00140E21" w:rsidRDefault="002D6C3F" w:rsidP="002D6C3F">
      <w:pPr>
        <w:pStyle w:val="TH"/>
      </w:pPr>
      <w:r w:rsidRPr="00140E21">
        <w:object w:dxaOrig="4752" w:dyaOrig="2988" w14:anchorId="436C6A83">
          <v:shape id="_x0000_i1076" type="#_x0000_t75" style="width:237.7pt;height:149.55pt" o:ole="">
            <v:imagedata r:id="rId119" o:title=""/>
          </v:shape>
          <o:OLEObject Type="Embed" ProgID="Visio.Drawing.11" ShapeID="_x0000_i1076" DrawAspect="Content" ObjectID="_1666110032" r:id="rId120"/>
        </w:object>
      </w:r>
    </w:p>
    <w:p w14:paraId="26F95C28" w14:textId="77777777" w:rsidR="002D6C3F" w:rsidRPr="00140E21" w:rsidRDefault="002D6C3F" w:rsidP="002D6C3F">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4751353C" w14:textId="77777777" w:rsidR="002D6C3F" w:rsidRPr="00140E21" w:rsidRDefault="002D6C3F" w:rsidP="002D6C3F">
      <w:pPr>
        <w:pStyle w:val="B1"/>
        <w:rPr>
          <w:rFonts w:eastAsia="맑은 고딕"/>
        </w:rPr>
      </w:pPr>
      <w:r w:rsidRPr="00140E21">
        <w:rPr>
          <w:rFonts w:eastAsia="맑은 고딕"/>
        </w:rPr>
        <w:t>1.</w:t>
      </w:r>
      <w:r w:rsidRPr="00140E21">
        <w:rPr>
          <w:rFonts w:eastAsia="맑은 고딕"/>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11741C50" w14:textId="77777777" w:rsidR="002D6C3F" w:rsidRPr="00140E21" w:rsidRDefault="002D6C3F" w:rsidP="002D6C3F">
      <w:pPr>
        <w:pStyle w:val="B1"/>
        <w:rPr>
          <w:rFonts w:eastAsia="맑은 고딕"/>
        </w:rPr>
      </w:pPr>
      <w:r w:rsidRPr="00140E21">
        <w:rPr>
          <w:rFonts w:eastAsia="맑은 고딕"/>
        </w:rPr>
        <w:lastRenderedPageBreak/>
        <w:tab/>
        <w:t>The UDM may unsubscribe to changes to subscription data from UDR by using Nudr_DM_Unsubscribe for the data the UDM has previously subscribed (see clause 4.2.2.2.2, step 14b).</w:t>
      </w:r>
    </w:p>
    <w:p w14:paraId="2E6ED08D" w14:textId="77777777" w:rsidR="002D6C3F" w:rsidRPr="00140E21" w:rsidRDefault="002D6C3F" w:rsidP="002D6C3F">
      <w:pPr>
        <w:pStyle w:val="B1"/>
        <w:rPr>
          <w:rFonts w:eastAsia="맑은 고딕"/>
        </w:rPr>
      </w:pPr>
      <w:r w:rsidRPr="00140E21">
        <w:rPr>
          <w:rFonts w:eastAsia="맑은 고딕"/>
        </w:rPr>
        <w:t>2.</w:t>
      </w:r>
      <w:r w:rsidRPr="00140E21">
        <w:rPr>
          <w:rFonts w:eastAsia="맑은 고딕"/>
        </w:rPr>
        <w:tab/>
        <w:t>The UDM sends a response back using Nudm_SDM_Unsubscribe response operation.</w:t>
      </w:r>
    </w:p>
    <w:p w14:paraId="6C43807F" w14:textId="77777777" w:rsidR="002D6C3F" w:rsidRPr="00140E21" w:rsidRDefault="002D6C3F" w:rsidP="002D6C3F">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 UE context in AMF data).</w:t>
      </w:r>
    </w:p>
    <w:p w14:paraId="74A568B7" w14:textId="77777777" w:rsidR="002D6C3F" w:rsidRPr="00140E21" w:rsidRDefault="002D6C3F" w:rsidP="002D6C3F">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08AF39EE" w14:textId="77777777" w:rsidR="002D6C3F" w:rsidRPr="00140E21" w:rsidRDefault="002D6C3F" w:rsidP="002D6C3F">
      <w:pPr>
        <w:pStyle w:val="2"/>
      </w:pPr>
      <w:bookmarkStart w:id="870" w:name="_Toc20204021"/>
      <w:bookmarkStart w:id="871" w:name="_Toc27894707"/>
      <w:bookmarkStart w:id="872" w:name="_Toc36191774"/>
      <w:bookmarkStart w:id="873" w:name="_Toc45192860"/>
      <w:bookmarkStart w:id="874" w:name="_Toc47592492"/>
      <w:bookmarkStart w:id="875" w:name="_Toc51834573"/>
      <w:bookmarkStart w:id="876" w:name="_Toc51835515"/>
      <w:r w:rsidRPr="00140E21">
        <w:t>4.6</w:t>
      </w:r>
      <w:r w:rsidRPr="00140E21">
        <w:tab/>
        <w:t>Security procedures</w:t>
      </w:r>
      <w:bookmarkEnd w:id="870"/>
      <w:bookmarkEnd w:id="871"/>
      <w:bookmarkEnd w:id="872"/>
      <w:bookmarkEnd w:id="873"/>
      <w:bookmarkEnd w:id="874"/>
      <w:bookmarkEnd w:id="875"/>
      <w:bookmarkEnd w:id="876"/>
    </w:p>
    <w:p w14:paraId="454E2645" w14:textId="77777777" w:rsidR="002D6C3F" w:rsidRPr="00140E21" w:rsidRDefault="002D6C3F" w:rsidP="002D6C3F">
      <w:r w:rsidRPr="00140E21">
        <w:t>Security procedures for the 5GS are specified in 33.501</w:t>
      </w:r>
      <w:r w:rsidRPr="00140E21">
        <w:rPr>
          <w:lang w:eastAsia="zh-CN"/>
        </w:rPr>
        <w:t> </w:t>
      </w:r>
      <w:r w:rsidRPr="00140E21">
        <w:t>[15].</w:t>
      </w:r>
    </w:p>
    <w:p w14:paraId="621EF17E" w14:textId="77777777" w:rsidR="002D6C3F" w:rsidRPr="00140E21" w:rsidRDefault="002D6C3F" w:rsidP="002D6C3F">
      <w:pPr>
        <w:pStyle w:val="2"/>
      </w:pPr>
      <w:bookmarkStart w:id="877" w:name="_Toc20204022"/>
      <w:bookmarkStart w:id="878" w:name="_Toc27894708"/>
      <w:bookmarkStart w:id="879" w:name="_Toc36191775"/>
      <w:bookmarkStart w:id="880" w:name="_Toc45192861"/>
      <w:bookmarkStart w:id="881" w:name="_Toc47592493"/>
      <w:bookmarkStart w:id="882" w:name="_Toc51834574"/>
      <w:bookmarkStart w:id="883" w:name="_Toc51835516"/>
      <w:r w:rsidRPr="00140E21">
        <w:t>4.7</w:t>
      </w:r>
      <w:r w:rsidRPr="00140E21">
        <w:tab/>
        <w:t>ME Identity check procedure</w:t>
      </w:r>
      <w:bookmarkEnd w:id="877"/>
      <w:bookmarkEnd w:id="878"/>
      <w:bookmarkEnd w:id="879"/>
      <w:bookmarkEnd w:id="880"/>
      <w:bookmarkEnd w:id="881"/>
      <w:bookmarkEnd w:id="882"/>
      <w:bookmarkEnd w:id="883"/>
    </w:p>
    <w:p w14:paraId="5823531A" w14:textId="77777777" w:rsidR="002D6C3F" w:rsidRPr="00140E21" w:rsidRDefault="002D6C3F" w:rsidP="002D6C3F">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5E37EE9A" w14:textId="77777777" w:rsidR="002D6C3F" w:rsidRPr="00140E21" w:rsidRDefault="002D6C3F" w:rsidP="002D6C3F">
      <w:pPr>
        <w:pStyle w:val="2"/>
      </w:pPr>
      <w:bookmarkStart w:id="884" w:name="_Toc20204023"/>
      <w:bookmarkStart w:id="885" w:name="_Toc27894709"/>
      <w:bookmarkStart w:id="886" w:name="_Toc36191776"/>
      <w:bookmarkStart w:id="887" w:name="_Toc45192862"/>
      <w:bookmarkStart w:id="888" w:name="_Toc47592494"/>
      <w:bookmarkStart w:id="889" w:name="_Toc51834575"/>
      <w:bookmarkStart w:id="890" w:name="_Toc51835517"/>
      <w:r w:rsidRPr="00140E21">
        <w:t>4.8</w:t>
      </w:r>
      <w:r w:rsidRPr="00140E21">
        <w:tab/>
        <w:t>RAN-CN interactions</w:t>
      </w:r>
      <w:bookmarkEnd w:id="884"/>
      <w:bookmarkEnd w:id="885"/>
      <w:bookmarkEnd w:id="886"/>
      <w:bookmarkEnd w:id="887"/>
      <w:bookmarkEnd w:id="888"/>
      <w:bookmarkEnd w:id="889"/>
      <w:bookmarkEnd w:id="890"/>
    </w:p>
    <w:p w14:paraId="22C961D7" w14:textId="77777777" w:rsidR="002D6C3F" w:rsidRPr="00140E21" w:rsidRDefault="002D6C3F" w:rsidP="002D6C3F">
      <w:pPr>
        <w:pStyle w:val="3"/>
      </w:pPr>
      <w:bookmarkStart w:id="891" w:name="_Toc20204024"/>
      <w:bookmarkStart w:id="892" w:name="_Toc27894710"/>
      <w:bookmarkStart w:id="893" w:name="_Toc36191777"/>
      <w:bookmarkStart w:id="894" w:name="_Toc45192863"/>
      <w:bookmarkStart w:id="895" w:name="_Toc47592495"/>
      <w:bookmarkStart w:id="896" w:name="_Toc51834576"/>
      <w:bookmarkStart w:id="897" w:name="_Toc51835518"/>
      <w:r w:rsidRPr="00140E21">
        <w:t>4.8.1</w:t>
      </w:r>
      <w:r w:rsidRPr="00140E21">
        <w:tab/>
        <w:t>Connection Inactive and Suspend procedure</w:t>
      </w:r>
      <w:bookmarkEnd w:id="891"/>
      <w:bookmarkEnd w:id="892"/>
      <w:bookmarkEnd w:id="893"/>
      <w:bookmarkEnd w:id="894"/>
      <w:bookmarkEnd w:id="895"/>
      <w:bookmarkEnd w:id="896"/>
      <w:bookmarkEnd w:id="897"/>
    </w:p>
    <w:p w14:paraId="22BB2B0E" w14:textId="77777777" w:rsidR="002D6C3F" w:rsidRPr="00140E21" w:rsidRDefault="002D6C3F" w:rsidP="002D6C3F">
      <w:pPr>
        <w:pStyle w:val="4"/>
      </w:pPr>
      <w:bookmarkStart w:id="898" w:name="_Toc20204025"/>
      <w:bookmarkStart w:id="899" w:name="_Toc27894711"/>
      <w:bookmarkStart w:id="900" w:name="_Toc36191778"/>
      <w:bookmarkStart w:id="901" w:name="_Toc45192864"/>
      <w:bookmarkStart w:id="902" w:name="_Toc47592496"/>
      <w:bookmarkStart w:id="903" w:name="_Toc51834577"/>
      <w:bookmarkStart w:id="904" w:name="_Toc51835519"/>
      <w:r w:rsidRPr="00140E21">
        <w:t>4.8.1.1</w:t>
      </w:r>
      <w:r w:rsidRPr="00140E21">
        <w:tab/>
        <w:t>Connection Inactive procedure</w:t>
      </w:r>
      <w:bookmarkEnd w:id="898"/>
      <w:bookmarkEnd w:id="899"/>
      <w:bookmarkEnd w:id="900"/>
      <w:bookmarkEnd w:id="901"/>
      <w:bookmarkEnd w:id="902"/>
      <w:bookmarkEnd w:id="903"/>
      <w:bookmarkEnd w:id="904"/>
    </w:p>
    <w:p w14:paraId="016F898A" w14:textId="77777777" w:rsidR="002D6C3F" w:rsidRPr="00140E21" w:rsidRDefault="002D6C3F" w:rsidP="002D6C3F">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 as defined in TS</w:t>
      </w:r>
      <w:r>
        <w:t> </w:t>
      </w:r>
      <w:r w:rsidRPr="00140E21">
        <w:t>23.501</w:t>
      </w:r>
      <w:r>
        <w:t> </w:t>
      </w:r>
      <w:r w:rsidRPr="00140E21">
        <w:t xml:space="preserve">[2] </w:t>
      </w:r>
      <w:r w:rsidRPr="00140E21">
        <w:rPr>
          <w:lang w:eastAsia="zh-CN"/>
        </w:rPr>
        <w:t>clause 5.3.3.2.5</w:t>
      </w:r>
      <w:r w:rsidRPr="00140E21">
        <w:t>. NG-RAN</w:t>
      </w:r>
      <w:r w:rsidRPr="00140E21" w:rsidDel="00FB2BF7">
        <w:t xml:space="preserve"> </w:t>
      </w:r>
      <w:r w:rsidRPr="00140E21">
        <w:t>initiates the transition to RRC Inactive state as defined in TS</w:t>
      </w:r>
      <w:r>
        <w:t> </w:t>
      </w:r>
      <w:r w:rsidRPr="00140E21">
        <w:t>38.300</w:t>
      </w:r>
      <w:r>
        <w:t> </w:t>
      </w:r>
      <w:r w:rsidRPr="00140E21">
        <w:t>[9].</w:t>
      </w:r>
    </w:p>
    <w:p w14:paraId="2EFC1141" w14:textId="77777777" w:rsidR="002D6C3F" w:rsidRPr="00140E21" w:rsidRDefault="002D6C3F" w:rsidP="002D6C3F">
      <w:pPr>
        <w:pStyle w:val="4"/>
      </w:pPr>
      <w:bookmarkStart w:id="905" w:name="_Toc20204026"/>
      <w:bookmarkStart w:id="906" w:name="_Toc27894712"/>
      <w:bookmarkStart w:id="907" w:name="_Toc36191779"/>
      <w:bookmarkStart w:id="908" w:name="_Toc45192865"/>
      <w:bookmarkStart w:id="909" w:name="_Toc47592497"/>
      <w:bookmarkStart w:id="910" w:name="_Toc51834578"/>
      <w:bookmarkStart w:id="911" w:name="_Toc51835520"/>
      <w:r w:rsidRPr="00140E21">
        <w:t>4.8.1.2</w:t>
      </w:r>
      <w:r w:rsidRPr="00140E21">
        <w:tab/>
        <w:t>Connection Suspend procedure</w:t>
      </w:r>
      <w:bookmarkEnd w:id="905"/>
      <w:bookmarkEnd w:id="906"/>
      <w:bookmarkEnd w:id="907"/>
      <w:bookmarkEnd w:id="908"/>
      <w:bookmarkEnd w:id="909"/>
      <w:bookmarkEnd w:id="910"/>
      <w:bookmarkEnd w:id="911"/>
    </w:p>
    <w:p w14:paraId="172EC535" w14:textId="77777777" w:rsidR="002D6C3F" w:rsidRPr="00140E21" w:rsidRDefault="002D6C3F" w:rsidP="002D6C3F">
      <w:r w:rsidRPr="00140E21">
        <w:t>This procedure may be initiated by the serving NG-RAN node when the UE is in CM-CONNECTED and has at least one PDU session with active user plane connection, and NG-eNB has received indication from the AMF that User Plane CIoT 5GS Optimisation, as defined in TS</w:t>
      </w:r>
      <w:r>
        <w:t> </w:t>
      </w:r>
      <w:r w:rsidRPr="00140E21">
        <w:t>23.501</w:t>
      </w:r>
      <w:r>
        <w:t> </w:t>
      </w:r>
      <w:r w:rsidRPr="00140E21">
        <w:t>[2] clause 5.31.18, is supported for the UE.</w:t>
      </w:r>
    </w:p>
    <w:bookmarkStart w:id="912" w:name="_MON_1565161274"/>
    <w:bookmarkEnd w:id="912"/>
    <w:bookmarkStart w:id="913" w:name="_MON_1565160915"/>
    <w:bookmarkEnd w:id="913"/>
    <w:p w14:paraId="78503205" w14:textId="77777777" w:rsidR="002D6C3F" w:rsidRPr="00140E21" w:rsidRDefault="002D6C3F" w:rsidP="002D6C3F">
      <w:pPr>
        <w:pStyle w:val="TH"/>
      </w:pPr>
      <w:r w:rsidRPr="00140E21">
        <w:rPr>
          <w:noProof/>
        </w:rPr>
        <w:object w:dxaOrig="8618" w:dyaOrig="5101" w14:anchorId="313F0ED0">
          <v:shape id="_x0000_i1077" type="#_x0000_t75" style="width:414pt;height:205.85pt" o:ole="">
            <v:imagedata r:id="rId121" o:title="" cropbottom="11773f" cropright="1544f"/>
          </v:shape>
          <o:OLEObject Type="Embed" ProgID="Word.Picture.8" ShapeID="_x0000_i1077" DrawAspect="Content" ObjectID="_1666110033" r:id="rId122"/>
        </w:object>
      </w:r>
    </w:p>
    <w:p w14:paraId="379BCF02" w14:textId="77777777" w:rsidR="002D6C3F" w:rsidRPr="00140E21" w:rsidRDefault="002D6C3F" w:rsidP="002D6C3F">
      <w:pPr>
        <w:pStyle w:val="TF"/>
      </w:pPr>
      <w:r w:rsidRPr="00140E21">
        <w:t>Figure 4.8.1.2-1: NG-RAN initiated Connection Suspend procedure</w:t>
      </w:r>
    </w:p>
    <w:p w14:paraId="6F615238" w14:textId="77777777" w:rsidR="002D6C3F" w:rsidRPr="00140E21" w:rsidRDefault="002D6C3F" w:rsidP="002D6C3F">
      <w:pPr>
        <w:pStyle w:val="B1"/>
      </w:pPr>
      <w:r w:rsidRPr="00140E21">
        <w:t>1.</w:t>
      </w:r>
      <w:r w:rsidRPr="00140E21">
        <w:tab/>
        <w:t>NG-RAN to AMF: The NG-RAN sends the N2 Suspend Request message to the AMF, see TS</w:t>
      </w:r>
      <w:r>
        <w:t> </w:t>
      </w:r>
      <w:r w:rsidRPr="00140E21">
        <w:t>38.413</w:t>
      </w:r>
      <w:r>
        <w:t> </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 and the N2 SM information.</w:t>
      </w:r>
    </w:p>
    <w:p w14:paraId="039C2E07" w14:textId="77777777" w:rsidR="002D6C3F" w:rsidRPr="00140E21" w:rsidRDefault="002D6C3F" w:rsidP="002D6C3F">
      <w:pPr>
        <w:pStyle w:val="B1"/>
      </w:pPr>
      <w:r w:rsidRPr="00140E21">
        <w:lastRenderedPageBreak/>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199E6370" w14:textId="77777777" w:rsidR="002D6C3F" w:rsidRPr="00140E21" w:rsidRDefault="002D6C3F" w:rsidP="002D6C3F">
      <w:pPr>
        <w:pStyle w:val="B1"/>
      </w:pPr>
      <w:r w:rsidRPr="00140E21">
        <w:tab/>
        <w:t>The NG-RAN includes Information for Enhanced Coverage, if available, in the N2 Suspend Request message.</w:t>
      </w:r>
    </w:p>
    <w:p w14:paraId="6C598F8F" w14:textId="77777777" w:rsidR="002D6C3F" w:rsidRPr="00140E21" w:rsidRDefault="002D6C3F" w:rsidP="002D6C3F">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42E552EA" w14:textId="77777777" w:rsidR="002D6C3F" w:rsidRPr="00140E21" w:rsidRDefault="002D6C3F" w:rsidP="002D6C3F">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72AABF7C" w14:textId="77777777" w:rsidR="002D6C3F" w:rsidRPr="00140E21" w:rsidRDefault="002D6C3F" w:rsidP="002D6C3F">
      <w:pPr>
        <w:pStyle w:val="B1"/>
      </w:pPr>
      <w:r w:rsidRPr="00140E21">
        <w:t>3.</w:t>
      </w:r>
      <w:r w:rsidRPr="00140E21">
        <w:tab/>
        <w:t>SMF to UPF: N4 Session Modification Request (AN Tunnel Info to be suspended, Buffering on/off).</w:t>
      </w:r>
    </w:p>
    <w:p w14:paraId="1B80E824" w14:textId="77777777" w:rsidR="002D6C3F" w:rsidRPr="00140E21" w:rsidRDefault="002D6C3F" w:rsidP="002D6C3F">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3B567CBA" w14:textId="77777777" w:rsidR="002D6C3F" w:rsidRPr="00140E21" w:rsidRDefault="002D6C3F" w:rsidP="002D6C3F">
      <w:pPr>
        <w:pStyle w:val="B1"/>
      </w:pPr>
      <w:r w:rsidRPr="00140E21">
        <w:tab/>
        <w:t>The UPF sends N4 Session Modification Response to acknowledge the SMF request.</w:t>
      </w:r>
    </w:p>
    <w:p w14:paraId="7FFBC8A1" w14:textId="77777777" w:rsidR="002D6C3F" w:rsidRDefault="002D6C3F" w:rsidP="002D6C3F">
      <w:pPr>
        <w:pStyle w:val="B1"/>
      </w:pPr>
      <w:r>
        <w:tab/>
        <w:t>The SMF shall maintain the N3 tunnel info (including both AN Tunnel Info and the CN Tunnel Info).</w:t>
      </w:r>
    </w:p>
    <w:p w14:paraId="794CB941" w14:textId="77777777" w:rsidR="002D6C3F" w:rsidRDefault="002D6C3F" w:rsidP="002D6C3F">
      <w:pPr>
        <w:pStyle w:val="NO"/>
      </w:pPr>
      <w:r>
        <w:t>NOTE:</w:t>
      </w:r>
      <w:r>
        <w:tab/>
        <w:t>The UPF maintains the CN tunnel info as it may receive uplink packets from the AN.</w:t>
      </w:r>
    </w:p>
    <w:p w14:paraId="0F6BDAB1" w14:textId="77777777" w:rsidR="002D6C3F" w:rsidRPr="00140E21" w:rsidRDefault="002D6C3F" w:rsidP="002D6C3F">
      <w:pPr>
        <w:pStyle w:val="B1"/>
      </w:pPr>
      <w:r w:rsidRPr="00140E21">
        <w:t>4.</w:t>
      </w:r>
      <w:r w:rsidRPr="00140E21">
        <w:tab/>
        <w:t>SMF to AMF: The SMF sends Nsmf_PDUSession_UpdateSMContext response to the AMF.</w:t>
      </w:r>
    </w:p>
    <w:p w14:paraId="37B17751" w14:textId="77777777" w:rsidR="002D6C3F" w:rsidRPr="00140E21" w:rsidRDefault="002D6C3F" w:rsidP="002D6C3F">
      <w:pPr>
        <w:pStyle w:val="B1"/>
      </w:pPr>
      <w:r w:rsidRPr="00140E21">
        <w:t>5.</w:t>
      </w:r>
      <w:r w:rsidRPr="00140E21">
        <w:tab/>
        <w:t>AMF to NG-RAN: After response for each PDU session in step 4, the AMF sends N2 Suspend Response to NG-RAN to successfully terminate the Connection Suspend procedure initiated by the NG-RAN, see TS</w:t>
      </w:r>
      <w:r>
        <w:t> </w:t>
      </w:r>
      <w:r w:rsidRPr="00140E21">
        <w:t>38.413</w:t>
      </w:r>
      <w:r>
        <w:t> </w:t>
      </w:r>
      <w:r w:rsidRPr="00140E21">
        <w:t>[10].</w:t>
      </w:r>
    </w:p>
    <w:p w14:paraId="2E3B2F0D" w14:textId="77777777" w:rsidR="002D6C3F" w:rsidRPr="00140E21" w:rsidRDefault="002D6C3F" w:rsidP="002D6C3F">
      <w:pPr>
        <w:pStyle w:val="B1"/>
      </w:pPr>
      <w:r w:rsidRPr="00140E21">
        <w:t>6.</w:t>
      </w:r>
      <w:r w:rsidRPr="00140E21">
        <w:tab/>
        <w:t>The NG-RAN sends RRC message to suspend the RRC Connection towards the UE including UE Resume ID, see TS</w:t>
      </w:r>
      <w:r>
        <w:t> </w:t>
      </w:r>
      <w:r w:rsidRPr="00140E21">
        <w:t>36.300</w:t>
      </w:r>
      <w:r>
        <w:t> </w:t>
      </w:r>
      <w:r w:rsidRPr="00140E21">
        <w:t>[46]).</w:t>
      </w:r>
    </w:p>
    <w:p w14:paraId="2F88CA49" w14:textId="77777777" w:rsidR="002D6C3F" w:rsidRPr="00140E21" w:rsidRDefault="002D6C3F" w:rsidP="002D6C3F">
      <w:pPr>
        <w:pStyle w:val="B1"/>
      </w:pPr>
      <w:r w:rsidRPr="00140E21">
        <w:tab/>
        <w:t>If Service Gap Control is applied for the UE (see TS</w:t>
      </w:r>
      <w:r>
        <w:t> </w:t>
      </w:r>
      <w:r w:rsidRPr="00140E21">
        <w:t>23.501</w:t>
      </w:r>
      <w:r>
        <w:t> </w:t>
      </w:r>
      <w:r w:rsidRPr="00140E21">
        <w:t>[2] clause 5.31.16)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2DC50DB7" w14:textId="77777777" w:rsidR="002D6C3F" w:rsidRPr="00140E21" w:rsidRDefault="002D6C3F" w:rsidP="002D6C3F">
      <w:pPr>
        <w:pStyle w:val="3"/>
      </w:pPr>
      <w:bookmarkStart w:id="914" w:name="_Toc20204027"/>
      <w:bookmarkStart w:id="915" w:name="_Toc27894713"/>
      <w:bookmarkStart w:id="916" w:name="_Toc36191780"/>
      <w:bookmarkStart w:id="917" w:name="_Toc45192866"/>
      <w:bookmarkStart w:id="918" w:name="_Toc47592498"/>
      <w:bookmarkStart w:id="919" w:name="_Toc51834579"/>
      <w:bookmarkStart w:id="920" w:name="_Toc51835521"/>
      <w:r w:rsidRPr="00140E21">
        <w:t>4.8.2</w:t>
      </w:r>
      <w:r w:rsidRPr="00140E21">
        <w:tab/>
        <w:t>Connection Resume procedure</w:t>
      </w:r>
      <w:bookmarkEnd w:id="914"/>
      <w:bookmarkEnd w:id="915"/>
      <w:bookmarkEnd w:id="916"/>
      <w:bookmarkEnd w:id="917"/>
      <w:bookmarkEnd w:id="918"/>
      <w:bookmarkEnd w:id="919"/>
      <w:bookmarkEnd w:id="920"/>
    </w:p>
    <w:p w14:paraId="7BABEBFC" w14:textId="77777777" w:rsidR="002D6C3F" w:rsidRPr="00140E21" w:rsidRDefault="002D6C3F" w:rsidP="002D6C3F">
      <w:pPr>
        <w:pStyle w:val="4"/>
      </w:pPr>
      <w:bookmarkStart w:id="921" w:name="_Toc20204028"/>
      <w:bookmarkStart w:id="922" w:name="_Toc27894714"/>
      <w:bookmarkStart w:id="923" w:name="_Toc36191781"/>
      <w:bookmarkStart w:id="924" w:name="_Toc45192867"/>
      <w:bookmarkStart w:id="925" w:name="_Toc47592499"/>
      <w:bookmarkStart w:id="926" w:name="_Toc51834580"/>
      <w:bookmarkStart w:id="927" w:name="_Toc51835522"/>
      <w:r w:rsidRPr="00140E21">
        <w:t>4.8.2.1</w:t>
      </w:r>
      <w:r w:rsidRPr="00140E21">
        <w:tab/>
        <w:t>General</w:t>
      </w:r>
      <w:bookmarkEnd w:id="921"/>
      <w:bookmarkEnd w:id="922"/>
      <w:bookmarkEnd w:id="923"/>
      <w:bookmarkEnd w:id="924"/>
      <w:bookmarkEnd w:id="925"/>
      <w:bookmarkEnd w:id="926"/>
      <w:bookmarkEnd w:id="927"/>
    </w:p>
    <w:p w14:paraId="0D891FD5" w14:textId="77777777" w:rsidR="002D6C3F" w:rsidRPr="00140E21" w:rsidRDefault="002D6C3F" w:rsidP="002D6C3F">
      <w:r w:rsidRPr="00140E21">
        <w:t>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TS</w:t>
      </w:r>
      <w:r>
        <w:t> </w:t>
      </w:r>
      <w:r w:rsidRPr="00140E21">
        <w:t>38.300</w:t>
      </w:r>
      <w:r>
        <w:t> </w:t>
      </w:r>
      <w:r w:rsidRPr="00140E21">
        <w:t>[9] and TS</w:t>
      </w:r>
      <w:r>
        <w:t> </w:t>
      </w:r>
      <w:r w:rsidRPr="00140E21">
        <w:t>38.331</w:t>
      </w:r>
      <w:r>
        <w:t> </w:t>
      </w:r>
      <w:r w:rsidRPr="00140E21">
        <w:t>[12] for NR, and in TS</w:t>
      </w:r>
      <w:r>
        <w:t> </w:t>
      </w:r>
      <w:r w:rsidRPr="00140E21">
        <w:t>36.300</w:t>
      </w:r>
      <w:r>
        <w:t> </w:t>
      </w:r>
      <w:r w:rsidRPr="00140E21">
        <w:t>[46] and TS</w:t>
      </w:r>
      <w:r>
        <w:t> </w:t>
      </w:r>
      <w:r w:rsidRPr="00140E21">
        <w:t>36.331</w:t>
      </w:r>
      <w:r>
        <w:t> </w:t>
      </w:r>
      <w:r w:rsidRPr="00140E21">
        <w:t>[16] for E-UTRA.</w:t>
      </w:r>
    </w:p>
    <w:p w14:paraId="6096D677" w14:textId="77777777" w:rsidR="002D6C3F" w:rsidRPr="00140E21" w:rsidRDefault="002D6C3F" w:rsidP="002D6C3F">
      <w:pPr>
        <w:pStyle w:val="4"/>
      </w:pPr>
      <w:bookmarkStart w:id="928" w:name="_Toc20204029"/>
      <w:bookmarkStart w:id="929" w:name="_Toc27894715"/>
      <w:bookmarkStart w:id="930" w:name="_Toc36191782"/>
      <w:bookmarkStart w:id="931" w:name="_Toc45192868"/>
      <w:bookmarkStart w:id="932" w:name="_Toc47592500"/>
      <w:bookmarkStart w:id="933" w:name="_Toc51834581"/>
      <w:bookmarkStart w:id="934" w:name="_Toc51835523"/>
      <w:r w:rsidRPr="00140E21">
        <w:t>4.8.2.2</w:t>
      </w:r>
      <w:r w:rsidRPr="00140E21">
        <w:tab/>
        <w:t>Connection Resume in RRC Inactive procedure</w:t>
      </w:r>
      <w:bookmarkEnd w:id="928"/>
      <w:bookmarkEnd w:id="929"/>
      <w:bookmarkEnd w:id="930"/>
      <w:bookmarkEnd w:id="931"/>
      <w:bookmarkEnd w:id="932"/>
      <w:bookmarkEnd w:id="933"/>
      <w:bookmarkEnd w:id="934"/>
    </w:p>
    <w:p w14:paraId="15AE73E4" w14:textId="77777777" w:rsidR="002D6C3F" w:rsidRPr="00140E21" w:rsidRDefault="002D6C3F" w:rsidP="002D6C3F">
      <w:r w:rsidRPr="00140E21">
        <w:t>The Connection Resume procedure is used by the UE to perform RRC Inactive to RRC Connected state transition. Triggers for the UE to initiate this procedure are defined in TS</w:t>
      </w:r>
      <w:r>
        <w:t> </w:t>
      </w:r>
      <w:r w:rsidRPr="00140E21">
        <w:t>23.501</w:t>
      </w:r>
      <w:r>
        <w:t> </w:t>
      </w:r>
      <w:r w:rsidRPr="00140E21">
        <w:t>[2], clause 5.3.3.2.5.</w:t>
      </w:r>
    </w:p>
    <w:p w14:paraId="60A0B171" w14:textId="77777777" w:rsidR="002D6C3F" w:rsidRPr="00140E21" w:rsidRDefault="002D6C3F" w:rsidP="002D6C3F">
      <w:pPr>
        <w:pStyle w:val="TH"/>
      </w:pPr>
      <w:r w:rsidRPr="00140E21">
        <w:object w:dxaOrig="10620" w:dyaOrig="5596" w14:anchorId="5B2818A1">
          <v:shape id="_x0000_i1078" type="#_x0000_t75" style="width:373.4pt;height:197.1pt" o:ole="">
            <v:imagedata r:id="rId123" o:title=""/>
          </v:shape>
          <o:OLEObject Type="Embed" ProgID="Visio.Drawing.11" ShapeID="_x0000_i1078" DrawAspect="Content" ObjectID="_1666110034" r:id="rId124"/>
        </w:object>
      </w:r>
    </w:p>
    <w:p w14:paraId="0FC41E0F" w14:textId="77777777" w:rsidR="002D6C3F" w:rsidRPr="00140E21" w:rsidRDefault="002D6C3F" w:rsidP="002D6C3F">
      <w:pPr>
        <w:pStyle w:val="TF"/>
      </w:pPr>
      <w:r w:rsidRPr="00140E21">
        <w:t>Figure 4.8.2.2-1: Connection Resume in RRC Inactive</w:t>
      </w:r>
    </w:p>
    <w:p w14:paraId="71C1EF67" w14:textId="77777777" w:rsidR="002D6C3F" w:rsidRPr="00140E21" w:rsidRDefault="002D6C3F" w:rsidP="002D6C3F">
      <w:pPr>
        <w:pStyle w:val="B1"/>
      </w:pPr>
      <w:r w:rsidRPr="00140E21">
        <w:t>1.</w:t>
      </w:r>
      <w:r w:rsidRPr="00140E21">
        <w:tab/>
        <w:t>UE to NG-RAN: RRC message (Resume ID).</w:t>
      </w:r>
    </w:p>
    <w:p w14:paraId="380A26F9" w14:textId="77777777" w:rsidR="002D6C3F" w:rsidRPr="00140E21" w:rsidRDefault="002D6C3F" w:rsidP="002D6C3F">
      <w:pPr>
        <w:pStyle w:val="B1"/>
      </w:pPr>
      <w:r w:rsidRPr="00140E21">
        <w:tab/>
        <w:t>The UE initiates the transition from RRC Inactive state to RRC Connected state, see TS</w:t>
      </w:r>
      <w:r>
        <w:t> </w:t>
      </w:r>
      <w:r w:rsidRPr="00140E21">
        <w:t>38.300</w:t>
      </w:r>
      <w:r>
        <w:t> </w:t>
      </w:r>
      <w:r w:rsidRPr="00140E21">
        <w:t>[9]. The UE provides its Resume ID needed by the NG-RAN to access the UE's stored Context.</w:t>
      </w:r>
    </w:p>
    <w:p w14:paraId="7885EF4D" w14:textId="77777777" w:rsidR="002D6C3F" w:rsidRPr="00140E21" w:rsidRDefault="002D6C3F" w:rsidP="002D6C3F">
      <w:pPr>
        <w:pStyle w:val="B1"/>
      </w:pPr>
      <w:r w:rsidRPr="00140E21">
        <w:t>2.</w:t>
      </w:r>
      <w:r w:rsidRPr="00140E21">
        <w:tab/>
        <w:t>[Conditional] NG-RAN performs UE Context Retrieval.</w:t>
      </w:r>
    </w:p>
    <w:p w14:paraId="453A5CCD" w14:textId="77777777" w:rsidR="002D6C3F" w:rsidRPr="00140E21" w:rsidRDefault="002D6C3F" w:rsidP="002D6C3F">
      <w:pPr>
        <w:pStyle w:val="B1"/>
      </w:pPr>
      <w:r w:rsidRPr="00140E21">
        <w:tab/>
        <w:t>UE Context Retrieval is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6B06F9D0" w14:textId="77777777" w:rsidR="002D6C3F" w:rsidRPr="00140E21" w:rsidRDefault="002D6C3F" w:rsidP="002D6C3F">
      <w:pPr>
        <w:pStyle w:val="B1"/>
      </w:pPr>
      <w:r w:rsidRPr="00140E21">
        <w:t>3.</w:t>
      </w:r>
      <w:r w:rsidRPr="00140E21">
        <w:tab/>
        <w:t>[Conditional] N2 Path switch procedure.</w:t>
      </w:r>
    </w:p>
    <w:p w14:paraId="05AA9C7F" w14:textId="77777777" w:rsidR="002D6C3F" w:rsidRPr="00140E21" w:rsidRDefault="002D6C3F" w:rsidP="002D6C3F">
      <w:pPr>
        <w:pStyle w:val="B1"/>
      </w:pPr>
      <w:r w:rsidRPr="00140E21">
        <w:tab/>
        <w:t>If the accessed NG-RAN is able to retrieve the UE Context, the accessed NG-RAN node initiates N2 Path Switch procedure, i.e. steps 1 to 8 of clause 4.9.1.2.2 and including Xn data forwarding.</w:t>
      </w:r>
    </w:p>
    <w:p w14:paraId="7D427865" w14:textId="77777777" w:rsidR="002D6C3F" w:rsidRPr="00140E21" w:rsidRDefault="002D6C3F" w:rsidP="002D6C3F">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A11A6BC" w14:textId="77777777" w:rsidR="002D6C3F" w:rsidRPr="00140E21" w:rsidRDefault="002D6C3F" w:rsidP="002D6C3F">
      <w:pPr>
        <w:pStyle w:val="B1"/>
      </w:pPr>
      <w:r w:rsidRPr="00140E21">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SimSun"/>
          <w:lang w:eastAsia="zh-CN"/>
        </w:rPr>
        <w:t>.</w:t>
      </w:r>
    </w:p>
    <w:p w14:paraId="123677CE" w14:textId="77777777" w:rsidR="002D6C3F" w:rsidRPr="00140E21" w:rsidRDefault="002D6C3F" w:rsidP="002D6C3F">
      <w:pPr>
        <w:pStyle w:val="B1"/>
      </w:pPr>
      <w:r w:rsidRPr="00140E21">
        <w:t>4.</w:t>
      </w:r>
      <w:r w:rsidRPr="00140E21">
        <w:tab/>
        <w:t>NG-RAN to UE: RRC message.</w:t>
      </w:r>
    </w:p>
    <w:p w14:paraId="4E9ED6E7" w14:textId="77777777" w:rsidR="002D6C3F" w:rsidRPr="00140E21" w:rsidRDefault="002D6C3F" w:rsidP="002D6C3F">
      <w:pPr>
        <w:pStyle w:val="B1"/>
      </w:pPr>
      <w:r w:rsidRPr="00140E21">
        <w:tab/>
        <w:t>The NG-RAN confirms to the UE that the UE has entered RRC Connected state.</w:t>
      </w:r>
    </w:p>
    <w:p w14:paraId="3EA7372E" w14:textId="77777777" w:rsidR="002D6C3F" w:rsidRPr="00140E21" w:rsidRDefault="002D6C3F" w:rsidP="002D6C3F">
      <w:pPr>
        <w:pStyle w:val="NO"/>
      </w:pPr>
      <w:r w:rsidRPr="00140E21">
        <w:t>NOTE:</w:t>
      </w:r>
      <w:r w:rsidRPr="00140E21">
        <w:tab/>
        <w:t>Steps 3 and 4 can be executed in parallel.</w:t>
      </w:r>
    </w:p>
    <w:p w14:paraId="2FFCC2B1" w14:textId="77777777" w:rsidR="002D6C3F" w:rsidRPr="00140E21" w:rsidRDefault="002D6C3F" w:rsidP="002D6C3F">
      <w:pPr>
        <w:pStyle w:val="4"/>
      </w:pPr>
      <w:bookmarkStart w:id="935" w:name="_Toc20204030"/>
      <w:bookmarkStart w:id="936" w:name="_Toc27894716"/>
      <w:bookmarkStart w:id="937" w:name="_Toc36191783"/>
      <w:bookmarkStart w:id="938" w:name="_Toc45192869"/>
      <w:bookmarkStart w:id="939" w:name="_Toc47592501"/>
      <w:bookmarkStart w:id="940" w:name="_Toc51834582"/>
      <w:bookmarkStart w:id="941" w:name="_Toc51835524"/>
      <w:r w:rsidRPr="00140E21">
        <w:t>4.8.2.3</w:t>
      </w:r>
      <w:r w:rsidRPr="00140E21">
        <w:tab/>
        <w:t>Connection Resume in CM-IDLE with Suspend procedure</w:t>
      </w:r>
      <w:bookmarkEnd w:id="935"/>
      <w:bookmarkEnd w:id="936"/>
      <w:bookmarkEnd w:id="937"/>
      <w:bookmarkEnd w:id="938"/>
      <w:bookmarkEnd w:id="939"/>
      <w:bookmarkEnd w:id="940"/>
      <w:bookmarkEnd w:id="941"/>
    </w:p>
    <w:p w14:paraId="0EC5D81F" w14:textId="77777777" w:rsidR="002D6C3F" w:rsidRPr="00140E21" w:rsidRDefault="002D6C3F" w:rsidP="002D6C3F">
      <w:r w:rsidRPr="00140E21">
        <w:t>For the UE supporting User Plane CIoT 5GS Optimisation, the Connection Resume procedure is used by the UE to perform RRC_IDLE with Suspend to RRC_CONNECTED state transition. Triggers for the UE to initiate this procedure are defined in TS</w:t>
      </w:r>
      <w:r>
        <w:t> </w:t>
      </w:r>
      <w:r w:rsidRPr="00140E21">
        <w:t>23.501</w:t>
      </w:r>
      <w:r>
        <w:t> </w:t>
      </w:r>
      <w:r w:rsidRPr="00140E21">
        <w:t>[2], clause 5.31.18.</w:t>
      </w:r>
    </w:p>
    <w:p w14:paraId="5700CC3E" w14:textId="77777777" w:rsidR="002D6C3F" w:rsidRPr="00140E21" w:rsidRDefault="002D6C3F" w:rsidP="002D6C3F">
      <w:pPr>
        <w:pStyle w:val="TH"/>
      </w:pPr>
      <w:r w:rsidRPr="00140E21">
        <w:rPr>
          <w:noProof/>
        </w:rPr>
        <w:object w:dxaOrig="12700" w:dyaOrig="6361" w14:anchorId="2C45B4E0">
          <v:shape id="_x0000_i1079" type="#_x0000_t75" style="width:481.4pt;height:232.6pt" o:ole="">
            <v:imagedata r:id="rId125" o:title="" cropbottom="1071f" cropright="-480f"/>
          </v:shape>
          <o:OLEObject Type="Embed" ProgID="Visio.Drawing.11" ShapeID="_x0000_i1079" DrawAspect="Content" ObjectID="_1666110035" r:id="rId126"/>
        </w:object>
      </w:r>
    </w:p>
    <w:p w14:paraId="54A83C17" w14:textId="77777777" w:rsidR="002D6C3F" w:rsidRPr="00140E21" w:rsidRDefault="002D6C3F" w:rsidP="002D6C3F">
      <w:pPr>
        <w:pStyle w:val="TF"/>
      </w:pPr>
      <w:r w:rsidRPr="00140E21">
        <w:t>Figure 4.8.2.3-1: Connection Resume in CM-IDLE with Suspend</w:t>
      </w:r>
    </w:p>
    <w:p w14:paraId="551628D4" w14:textId="77777777" w:rsidR="002D6C3F" w:rsidRPr="00140E21" w:rsidRDefault="002D6C3F" w:rsidP="002D6C3F">
      <w:pPr>
        <w:pStyle w:val="B1"/>
      </w:pPr>
      <w:r w:rsidRPr="00140E21">
        <w:t>1.</w:t>
      </w:r>
      <w:r w:rsidRPr="00140E21">
        <w:tab/>
        <w:t>UE to NG-RAN: RRC message (Resume ID).</w:t>
      </w:r>
    </w:p>
    <w:p w14:paraId="4E292B20" w14:textId="77777777" w:rsidR="002D6C3F" w:rsidRPr="00140E21" w:rsidRDefault="002D6C3F" w:rsidP="002D6C3F">
      <w:pPr>
        <w:pStyle w:val="B1"/>
      </w:pPr>
      <w:r w:rsidRPr="00140E21">
        <w:tab/>
        <w:t>The UE initiates the transition from CM-IDLE and RRC IDLE state with Suspend to CM-CONNECTED and RRC Connected state, see TS</w:t>
      </w:r>
      <w:r>
        <w:t> </w:t>
      </w:r>
      <w:r w:rsidRPr="00140E21">
        <w:t>36.300</w:t>
      </w:r>
      <w:r>
        <w:t> </w:t>
      </w:r>
      <w:r w:rsidRPr="00140E21">
        <w:t>[46]. The UE provides its Resume ID needed by the NG-RAN to access the UE's stored Context.</w:t>
      </w:r>
    </w:p>
    <w:p w14:paraId="1C6849DD" w14:textId="77777777" w:rsidR="002D6C3F" w:rsidRPr="00140E21" w:rsidRDefault="002D6C3F" w:rsidP="002D6C3F">
      <w:pPr>
        <w:pStyle w:val="B1"/>
      </w:pPr>
      <w:r w:rsidRPr="00140E21">
        <w:t>2.</w:t>
      </w:r>
      <w:r w:rsidRPr="00140E21">
        <w:tab/>
        <w:t>[Conditional] NG-RAN performs UE Context Retrieval.</w:t>
      </w:r>
    </w:p>
    <w:p w14:paraId="67E65197" w14:textId="77777777" w:rsidR="002D6C3F" w:rsidRPr="00140E21" w:rsidRDefault="002D6C3F" w:rsidP="002D6C3F">
      <w:pPr>
        <w:pStyle w:val="B1"/>
      </w:pPr>
      <w:r w:rsidRPr="00140E21">
        <w:tab/>
        <w:t>UE Context Retrieval may be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09D4F170" w14:textId="77777777" w:rsidR="002D6C3F" w:rsidRPr="00140E21" w:rsidRDefault="002D6C3F" w:rsidP="002D6C3F">
      <w:pPr>
        <w:pStyle w:val="B1"/>
      </w:pPr>
      <w:r w:rsidRPr="00140E21">
        <w:t>3.</w:t>
      </w:r>
      <w:r w:rsidRPr="00140E21">
        <w:tab/>
        <w:t>NG-RAN and UE continues the resume procedure and access stratum configuration synchronization is performed between the UE and the network. UE enters CM-CONNECTED and RRC_CONNECTED.</w:t>
      </w:r>
    </w:p>
    <w:p w14:paraId="493F1886" w14:textId="77777777" w:rsidR="002D6C3F" w:rsidRPr="00140E21" w:rsidRDefault="002D6C3F" w:rsidP="002D6C3F">
      <w:pPr>
        <w:pStyle w:val="B1"/>
      </w:pPr>
      <w:r w:rsidRPr="00140E21">
        <w:t>4.</w:t>
      </w:r>
      <w:r w:rsidRPr="00140E21">
        <w:tab/>
        <w:t>NG-RAN to AMF:</w:t>
      </w:r>
    </w:p>
    <w:p w14:paraId="149CA76C" w14:textId="77777777" w:rsidR="002D6C3F" w:rsidRPr="00140E21" w:rsidRDefault="002D6C3F" w:rsidP="002D6C3F">
      <w:pPr>
        <w:pStyle w:val="B2"/>
      </w:pPr>
      <w:r w:rsidRPr="00140E21">
        <w:t>a)</w:t>
      </w:r>
      <w:r w:rsidRPr="00140E21">
        <w:tab/>
        <w:t>If the NG-RAN is the same as the NG-RAN when UE is suspended, the NG-RAN sends N2 Resume Request to AMF including Resume cause, and N2 SM information which indicates the PDU sessions successfully resumed, and PDU sessions failed or partially failed to resume the user plane resource.</w:t>
      </w:r>
    </w:p>
    <w:p w14:paraId="58CF8C6F" w14:textId="77777777" w:rsidR="002D6C3F" w:rsidRPr="00140E21" w:rsidRDefault="002D6C3F" w:rsidP="002D6C3F">
      <w:pPr>
        <w:pStyle w:val="B2"/>
      </w:pPr>
      <w:r w:rsidRPr="00140E21">
        <w:t>b)</w:t>
      </w:r>
      <w:r w:rsidRPr="00140E21">
        <w:tab/>
        <w:t>If the NG-RAN is different from the NG-RAN when UE is suspended, and the new NG-RAN is able to retrieve the UE Context from the old NG-RAN, the new NG-RAN node initiates N2 Path Switch Request towards AMF, i.e. Steps 1b of clause 4.9.1.2.2.</w:t>
      </w:r>
    </w:p>
    <w:p w14:paraId="2D4B72FD" w14:textId="77777777" w:rsidR="002D6C3F" w:rsidRPr="00140E21" w:rsidRDefault="002D6C3F" w:rsidP="002D6C3F">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428726A2" w14:textId="77777777" w:rsidR="002D6C3F" w:rsidRPr="00140E21" w:rsidRDefault="002D6C3F" w:rsidP="002D6C3F">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55E1DCB5" w14:textId="77777777" w:rsidR="002D6C3F" w:rsidRDefault="002D6C3F" w:rsidP="002D6C3F">
      <w:pPr>
        <w:pStyle w:val="B1"/>
      </w:pPr>
      <w:r>
        <w:tab/>
        <w:t>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TS 23.501 [2]. Each (H-)SMF should be updated for every RRC Connection which is triggered for "MO exception data".</w:t>
      </w:r>
    </w:p>
    <w:p w14:paraId="54DCED03" w14:textId="77777777" w:rsidR="002D6C3F" w:rsidRDefault="002D6C3F" w:rsidP="002D6C3F">
      <w:pPr>
        <w:pStyle w:val="B1"/>
      </w:pPr>
      <w:r>
        <w:lastRenderedPageBreak/>
        <w:tab/>
        <w:t>In the home-routed roaming case, if Small Data Rate Control applies, the V-SMF waits for H-SMF response before proceeding with the N3 establishment.</w:t>
      </w:r>
    </w:p>
    <w:p w14:paraId="3A7D5D17" w14:textId="77777777" w:rsidR="002D6C3F" w:rsidRPr="00140E21" w:rsidRDefault="002D6C3F" w:rsidP="002D6C3F">
      <w:pPr>
        <w:pStyle w:val="B1"/>
      </w:pPr>
      <w:r w:rsidRPr="00140E21">
        <w:t>6.</w:t>
      </w:r>
      <w:r w:rsidRPr="00140E21">
        <w:tab/>
        <w:t>SMF to UPF: N4 Session Modification Request (AN Tunnel Info to be resumed, Buffering on/off).</w:t>
      </w:r>
    </w:p>
    <w:p w14:paraId="7668FC64" w14:textId="77777777" w:rsidR="002D6C3F" w:rsidRPr="00140E21" w:rsidRDefault="002D6C3F" w:rsidP="002D6C3F">
      <w:pPr>
        <w:pStyle w:val="B1"/>
      </w:pPr>
      <w:r w:rsidRPr="00140E21">
        <w:tab/>
        <w:t>The SMF initiates an N4 Session Modification procedure indicating the resume of AN tunnel. Buffering on/off indicates whether the UPF shall buffer incoming DL PDU or not.</w:t>
      </w:r>
    </w:p>
    <w:p w14:paraId="34A77BA5" w14:textId="77777777" w:rsidR="002D6C3F" w:rsidRDefault="002D6C3F" w:rsidP="002D6C3F">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183F3166" w14:textId="77777777" w:rsidR="002D6C3F" w:rsidRPr="00140E21" w:rsidRDefault="002D6C3F" w:rsidP="002D6C3F">
      <w:pPr>
        <w:pStyle w:val="B1"/>
      </w:pPr>
      <w:r w:rsidRPr="00140E21">
        <w:tab/>
        <w:t>The UPF sends N4 Session Modification Response to acknowledge the SMF request.</w:t>
      </w:r>
    </w:p>
    <w:p w14:paraId="4B56E255" w14:textId="77777777" w:rsidR="002D6C3F" w:rsidRPr="00140E21" w:rsidRDefault="002D6C3F" w:rsidP="002D6C3F">
      <w:pPr>
        <w:pStyle w:val="B1"/>
      </w:pPr>
      <w:r w:rsidRPr="00140E21">
        <w:t>7.</w:t>
      </w:r>
      <w:r w:rsidRPr="00140E21">
        <w:tab/>
        <w:t>SMF to AMF: The SMF sends Nsmf_PDUSession_UpdateSMContext response to the AMF.</w:t>
      </w:r>
    </w:p>
    <w:p w14:paraId="5F35AD45" w14:textId="77777777" w:rsidR="002D6C3F" w:rsidRPr="00140E21" w:rsidRDefault="002D6C3F" w:rsidP="002D6C3F">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29451A77" w14:textId="77777777" w:rsidR="002D6C3F" w:rsidRPr="00140E21" w:rsidRDefault="002D6C3F" w:rsidP="002D6C3F">
      <w:pPr>
        <w:pStyle w:val="B1"/>
      </w:pPr>
      <w:r w:rsidRPr="00140E21">
        <w:tab/>
        <w:t>If the resume for PDU session is unsuccessful, the SMF shall include the resume failure as part of the N2 SM information.</w:t>
      </w:r>
    </w:p>
    <w:p w14:paraId="5B151E5F" w14:textId="77777777" w:rsidR="002D6C3F" w:rsidRPr="00140E21" w:rsidRDefault="002D6C3F" w:rsidP="002D6C3F">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43B05DE" w14:textId="77777777" w:rsidR="002D6C3F" w:rsidRPr="00140E21" w:rsidRDefault="002D6C3F" w:rsidP="002D6C3F">
      <w:pPr>
        <w:pStyle w:val="B1"/>
      </w:pPr>
      <w:r w:rsidRPr="00140E21">
        <w:tab/>
        <w:t>The AMF sends N2 Path Switch Acknowledge with PDU session resume information, if Path Switch Request is received in step 4.</w:t>
      </w:r>
    </w:p>
    <w:p w14:paraId="775CE9F1" w14:textId="77777777" w:rsidR="002D6C3F" w:rsidRPr="00140E21" w:rsidRDefault="002D6C3F" w:rsidP="002D6C3F">
      <w:pPr>
        <w:pStyle w:val="B1"/>
      </w:pPr>
      <w:r w:rsidRPr="00140E21">
        <w:tab/>
        <w:t>The AMF may provide Extended Connected Time value to the NG-RAN. If the NG-RAN receives the Extended Connected Time value, the NG-RAN may take this information into account when determining user inactivity.</w:t>
      </w:r>
    </w:p>
    <w:p w14:paraId="4287A9A7" w14:textId="77777777" w:rsidR="002D6C3F" w:rsidRPr="00140E21" w:rsidRDefault="002D6C3F" w:rsidP="002D6C3F">
      <w:pPr>
        <w:pStyle w:val="B1"/>
      </w:pPr>
      <w:r w:rsidRPr="00140E21">
        <w:t>9.</w:t>
      </w:r>
      <w:r w:rsidRPr="00140E21">
        <w:tab/>
        <w:t>[Conditional] NG-RAN to UE: RRC message.</w:t>
      </w:r>
    </w:p>
    <w:p w14:paraId="6984431B" w14:textId="77777777" w:rsidR="002D6C3F" w:rsidRPr="00140E21" w:rsidRDefault="002D6C3F" w:rsidP="002D6C3F">
      <w:pPr>
        <w:pStyle w:val="B1"/>
      </w:pPr>
      <w:r w:rsidRPr="00140E21">
        <w:tab/>
        <w:t>The NG-RAN may reconfigure the RRC connection based on resume result received from AMF.</w:t>
      </w:r>
    </w:p>
    <w:p w14:paraId="120F620A" w14:textId="77777777" w:rsidR="002D6C3F" w:rsidRDefault="002D6C3F" w:rsidP="002D6C3F">
      <w:pPr>
        <w:pStyle w:val="4"/>
      </w:pPr>
      <w:bookmarkStart w:id="942" w:name="_Toc27894717"/>
      <w:bookmarkStart w:id="943" w:name="_Toc36191784"/>
      <w:bookmarkStart w:id="944" w:name="_Toc45192870"/>
      <w:bookmarkStart w:id="945" w:name="_Toc47592502"/>
      <w:bookmarkStart w:id="946" w:name="_Toc51834583"/>
      <w:bookmarkStart w:id="947" w:name="_Toc51835525"/>
      <w:bookmarkStart w:id="948" w:name="_Toc20204031"/>
      <w:r>
        <w:t>4.8.2.4</w:t>
      </w:r>
      <w:r>
        <w:tab/>
        <w:t>Connection Resume in CM-IDLE with Suspend and MO EDT procedure</w:t>
      </w:r>
      <w:bookmarkEnd w:id="942"/>
      <w:bookmarkEnd w:id="943"/>
      <w:bookmarkEnd w:id="944"/>
      <w:bookmarkEnd w:id="945"/>
      <w:bookmarkEnd w:id="946"/>
      <w:bookmarkEnd w:id="947"/>
    </w:p>
    <w:p w14:paraId="7330DD71" w14:textId="77777777" w:rsidR="002D6C3F" w:rsidRDefault="002D6C3F" w:rsidP="002D6C3F">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34AC20A7" w14:textId="77777777" w:rsidR="002D6C3F" w:rsidRDefault="002D6C3F" w:rsidP="002D6C3F">
      <w:pPr>
        <w:pStyle w:val="TH"/>
      </w:pPr>
      <w:r w:rsidRPr="00050CA8">
        <w:rPr>
          <w:noProof/>
        </w:rPr>
        <w:object w:dxaOrig="12690" w:dyaOrig="6345" w14:anchorId="0938CDCB">
          <v:shape id="_x0000_i1080" type="#_x0000_t75" style="width:480.9pt;height:230.75pt" o:ole="">
            <v:imagedata r:id="rId127" o:title="" cropbottom="1071f" cropright="-480f"/>
          </v:shape>
          <o:OLEObject Type="Embed" ProgID="Visio.Drawing.11" ShapeID="_x0000_i1080" DrawAspect="Content" ObjectID="_1666110036" r:id="rId128"/>
        </w:object>
      </w:r>
    </w:p>
    <w:p w14:paraId="4A6D7006" w14:textId="77777777" w:rsidR="002D6C3F" w:rsidRDefault="002D6C3F" w:rsidP="002D6C3F">
      <w:pPr>
        <w:pStyle w:val="TF"/>
      </w:pPr>
      <w:r>
        <w:t>Figure 4.8.2.4-1: Connection Resume in RRC Idle with Suspend with EDT</w:t>
      </w:r>
    </w:p>
    <w:p w14:paraId="636F6959" w14:textId="77777777" w:rsidR="002D6C3F" w:rsidRDefault="002D6C3F" w:rsidP="002D6C3F">
      <w:pPr>
        <w:pStyle w:val="B1"/>
      </w:pPr>
      <w:r>
        <w:lastRenderedPageBreak/>
        <w:t>1.</w:t>
      </w:r>
      <w:r>
        <w:tab/>
        <w:t>UE to NG-eNB: RRC message (Resume ID, AS RAI) with UL EDT.</w:t>
      </w:r>
    </w:p>
    <w:p w14:paraId="44296D00" w14:textId="77777777" w:rsidR="002D6C3F" w:rsidRDefault="002D6C3F" w:rsidP="002D6C3F">
      <w:pPr>
        <w:pStyle w:val="B1"/>
      </w:pPr>
      <w:r>
        <w:tab/>
        <w:t>The UE initiates the transition from RRC IDLE with Suspend state to RRC Connected state, see TS 36.300 [46].</w:t>
      </w:r>
    </w:p>
    <w:p w14:paraId="04476189" w14:textId="77777777" w:rsidR="002D6C3F" w:rsidRDefault="002D6C3F" w:rsidP="002D6C3F">
      <w:pPr>
        <w:pStyle w:val="B1"/>
      </w:pPr>
      <w:r>
        <w:tab/>
        <w:t>The UE may include AS Release Assistance information indicating:</w:t>
      </w:r>
    </w:p>
    <w:p w14:paraId="417571A7" w14:textId="77777777" w:rsidR="002D6C3F" w:rsidRDefault="002D6C3F" w:rsidP="002D6C3F">
      <w:pPr>
        <w:pStyle w:val="B2"/>
      </w:pPr>
      <w:r>
        <w:t>-</w:t>
      </w:r>
      <w:r>
        <w:tab/>
        <w:t>No further Uplink and Downlink Data transmission, or</w:t>
      </w:r>
    </w:p>
    <w:p w14:paraId="5195E5F0" w14:textId="77777777" w:rsidR="002D6C3F" w:rsidRDefault="002D6C3F" w:rsidP="002D6C3F">
      <w:pPr>
        <w:pStyle w:val="B2"/>
      </w:pPr>
      <w:r>
        <w:t>-</w:t>
      </w:r>
      <w:r>
        <w:tab/>
        <w:t>Only a single Downlink Data transmission subsequent to the Uplink transmission.</w:t>
      </w:r>
    </w:p>
    <w:p w14:paraId="7EA312F5" w14:textId="77777777" w:rsidR="002D6C3F" w:rsidRDefault="002D6C3F" w:rsidP="002D6C3F">
      <w:pPr>
        <w:pStyle w:val="B1"/>
      </w:pPr>
      <w:r>
        <w:t>2.</w:t>
      </w:r>
      <w:r>
        <w:tab/>
        <w:t>The NG-eNB deciphers the EDT UL data received from the UE and forwards it to the UPF using the N3 UL TEID in the AS context.</w:t>
      </w:r>
    </w:p>
    <w:p w14:paraId="511B3AFD" w14:textId="77777777" w:rsidR="002D6C3F" w:rsidRDefault="002D6C3F" w:rsidP="002D6C3F">
      <w:pPr>
        <w:pStyle w:val="B1"/>
      </w:pPr>
      <w:r>
        <w:t>3.</w:t>
      </w:r>
      <w:r>
        <w:tab/>
        <w:t>The NG-eNB sends N2 Resume Request to AMF including Resume cause and N2 SM.</w:t>
      </w:r>
    </w:p>
    <w:p w14:paraId="1CB2CAAA" w14:textId="77777777" w:rsidR="002D6C3F" w:rsidRDefault="002D6C3F" w:rsidP="002D6C3F">
      <w:pPr>
        <w:pStyle w:val="B1"/>
      </w:pPr>
      <w:r>
        <w:tab/>
        <w:t>If the UE included AS Release Assistance information indicating No further Uplink and Downlink Data transmission in step 1, NG-eNB may request for immediate transition to RRC IDLE with Suspend.</w:t>
      </w:r>
    </w:p>
    <w:p w14:paraId="12158B91" w14:textId="77777777" w:rsidR="002D6C3F" w:rsidRDefault="002D6C3F" w:rsidP="002D6C3F">
      <w:pPr>
        <w:pStyle w:val="B1"/>
      </w:pPr>
      <w:r>
        <w:t>4.</w:t>
      </w:r>
      <w:r>
        <w:tab/>
        <w:t>[Conditional] The AMF interacts with SMF to establish the N3 tunnel, except for the case:</w:t>
      </w:r>
    </w:p>
    <w:p w14:paraId="5F97E8CE" w14:textId="77777777" w:rsidR="002D6C3F" w:rsidRDefault="002D6C3F" w:rsidP="002D6C3F">
      <w:pPr>
        <w:pStyle w:val="B2"/>
      </w:pPr>
      <w:r>
        <w:t>-</w:t>
      </w:r>
      <w:r>
        <w:tab/>
        <w:t>The AMF receives a request for immediate transition to RRC IDLE with Suspend in step 3; and</w:t>
      </w:r>
    </w:p>
    <w:p w14:paraId="61CB0A57" w14:textId="77777777" w:rsidR="002D6C3F" w:rsidRDefault="002D6C3F" w:rsidP="002D6C3F">
      <w:pPr>
        <w:pStyle w:val="B2"/>
      </w:pPr>
      <w:r>
        <w:t>-</w:t>
      </w:r>
      <w:r>
        <w:tab/>
        <w:t>the AMF is not aware of any downlink data or signalling pending.</w:t>
      </w:r>
    </w:p>
    <w:p w14:paraId="45588DD6" w14:textId="77777777" w:rsidR="002D6C3F" w:rsidRDefault="002D6C3F" w:rsidP="002D6C3F">
      <w:pPr>
        <w:pStyle w:val="B1"/>
      </w:pPr>
      <w:r>
        <w:t>5.</w:t>
      </w:r>
      <w:r>
        <w:tab/>
        <w:t>The AMF sends an N2 Resume Response to NG-eNB.</w:t>
      </w:r>
    </w:p>
    <w:p w14:paraId="71462999" w14:textId="77777777" w:rsidR="002D6C3F" w:rsidRDefault="002D6C3F" w:rsidP="002D6C3F">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BB6D123" w14:textId="77777777" w:rsidR="002D6C3F" w:rsidRDefault="002D6C3F" w:rsidP="002D6C3F">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14:paraId="1F81FD9D" w14:textId="77777777" w:rsidR="002D6C3F" w:rsidRDefault="002D6C3F" w:rsidP="002D6C3F">
      <w:pPr>
        <w:pStyle w:val="B1"/>
      </w:pPr>
      <w:r>
        <w:t>6.</w:t>
      </w:r>
      <w:r>
        <w:tab/>
        <w:t>[Conditional] RRC procedure:</w:t>
      </w:r>
    </w:p>
    <w:p w14:paraId="58EB37F7" w14:textId="77777777" w:rsidR="002D6C3F" w:rsidRDefault="002D6C3F" w:rsidP="002D6C3F">
      <w:pPr>
        <w:pStyle w:val="B2"/>
      </w:pPr>
      <w:r>
        <w:t>6a.</w:t>
      </w:r>
      <w:r>
        <w:tab/>
        <w:t>If the AMF included the Suspend indication, the NG-eNB releases the RRC Connection with Suspend. The procedure is complete and following steps are skipped.</w:t>
      </w:r>
    </w:p>
    <w:p w14:paraId="52CEE6F4" w14:textId="77777777" w:rsidR="002D6C3F" w:rsidRDefault="002D6C3F" w:rsidP="002D6C3F">
      <w:pPr>
        <w:pStyle w:val="B2"/>
      </w:pPr>
      <w:r>
        <w:t>6b.</w:t>
      </w:r>
      <w:r>
        <w:tab/>
        <w:t>If the AMF did not include the Suspend indication, and:</w:t>
      </w:r>
    </w:p>
    <w:p w14:paraId="667F11E1" w14:textId="77777777" w:rsidR="002D6C3F" w:rsidRDefault="002D6C3F" w:rsidP="002D6C3F">
      <w:pPr>
        <w:pStyle w:val="B3"/>
      </w:pPr>
      <w:r>
        <w:t>-</w:t>
      </w:r>
      <w:r>
        <w:tab/>
        <w:t>The UE did not include AS Release Assistance Indication; or</w:t>
      </w:r>
    </w:p>
    <w:p w14:paraId="33DDCC84" w14:textId="77777777" w:rsidR="002D6C3F" w:rsidRDefault="002D6C3F" w:rsidP="002D6C3F">
      <w:pPr>
        <w:pStyle w:val="B3"/>
      </w:pPr>
      <w:r>
        <w:t>-</w:t>
      </w:r>
      <w:r>
        <w:tab/>
        <w:t>The AMF included the Extended Connected Time value.</w:t>
      </w:r>
    </w:p>
    <w:p w14:paraId="5EFBAD62" w14:textId="77777777" w:rsidR="002D6C3F" w:rsidRDefault="002D6C3F" w:rsidP="002D6C3F">
      <w:pPr>
        <w:pStyle w:val="B2"/>
      </w:pPr>
      <w:r>
        <w:tab/>
        <w:t>the NG-eNB sends an RRC Resume message to the UE and the UE moves to CM-CONNECTED and RRC Connected. The procedure is complete, and the following steps are skipped.</w:t>
      </w:r>
    </w:p>
    <w:p w14:paraId="783762BD" w14:textId="77777777" w:rsidR="002D6C3F" w:rsidRDefault="002D6C3F" w:rsidP="002D6C3F">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14:paraId="7FD3DA34" w14:textId="77777777" w:rsidR="002D6C3F" w:rsidRDefault="002D6C3F" w:rsidP="002D6C3F">
      <w:pPr>
        <w:pStyle w:val="B1"/>
      </w:pPr>
      <w:r>
        <w:t>7-9.</w:t>
      </w:r>
      <w:r>
        <w:tab/>
        <w:t>The NG-eNB releases the N3 connectivity by sending an N2 Suspend Request to AMF including Suspend cause and N2 SM. Steps 2-4 of Connection Suspend procedure in clause 4.8.1.2 is executed.</w:t>
      </w:r>
    </w:p>
    <w:p w14:paraId="7D66EC4E" w14:textId="77777777" w:rsidR="002D6C3F" w:rsidRDefault="002D6C3F" w:rsidP="002D6C3F">
      <w:pPr>
        <w:pStyle w:val="B1"/>
      </w:pPr>
      <w:r>
        <w:t>10.</w:t>
      </w:r>
      <w:r>
        <w:tab/>
        <w:t>[Conditional] NG-eNB to UE: RRC message (with DL data).</w:t>
      </w:r>
    </w:p>
    <w:p w14:paraId="7084706F" w14:textId="77777777" w:rsidR="002D6C3F" w:rsidRDefault="002D6C3F" w:rsidP="002D6C3F">
      <w:pPr>
        <w:pStyle w:val="B1"/>
      </w:pPr>
      <w:r>
        <w:tab/>
        <w:t>The NG-eNB ciphers received DL data.</w:t>
      </w:r>
    </w:p>
    <w:p w14:paraId="23DA3528" w14:textId="77777777" w:rsidR="002D6C3F" w:rsidRDefault="002D6C3F" w:rsidP="002D6C3F">
      <w:pPr>
        <w:pStyle w:val="B1"/>
      </w:pPr>
      <w:r>
        <w:tab/>
        <w:t>The NG-eNB releases the RRC Connection with Suspend including the DL EDT data.</w:t>
      </w:r>
    </w:p>
    <w:p w14:paraId="0536097D" w14:textId="77777777" w:rsidR="002D6C3F" w:rsidRPr="00140E21" w:rsidRDefault="002D6C3F" w:rsidP="002D6C3F">
      <w:pPr>
        <w:pStyle w:val="3"/>
      </w:pPr>
      <w:bookmarkStart w:id="949" w:name="_Toc27894718"/>
      <w:bookmarkStart w:id="950" w:name="_Toc36191785"/>
      <w:bookmarkStart w:id="951" w:name="_Toc45192871"/>
      <w:bookmarkStart w:id="952" w:name="_Toc47592503"/>
      <w:bookmarkStart w:id="953" w:name="_Toc51834584"/>
      <w:bookmarkStart w:id="954" w:name="_Toc51835526"/>
      <w:r w:rsidRPr="00140E21">
        <w:t>4.8.3</w:t>
      </w:r>
      <w:r w:rsidRPr="00140E21">
        <w:tab/>
        <w:t>N2 Notification procedure</w:t>
      </w:r>
      <w:bookmarkEnd w:id="948"/>
      <w:bookmarkEnd w:id="949"/>
      <w:bookmarkEnd w:id="950"/>
      <w:bookmarkEnd w:id="951"/>
      <w:bookmarkEnd w:id="952"/>
      <w:bookmarkEnd w:id="953"/>
      <w:bookmarkEnd w:id="954"/>
    </w:p>
    <w:p w14:paraId="0516BE9B" w14:textId="77777777" w:rsidR="002D6C3F" w:rsidRPr="00140E21" w:rsidRDefault="002D6C3F" w:rsidP="002D6C3F">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w:t>
      </w:r>
      <w:r w:rsidRPr="00140E21">
        <w:rPr>
          <w:rFonts w:eastAsia="SimSun"/>
        </w:rPr>
        <w:lastRenderedPageBreak/>
        <w:t>may be used for services that require RRC state information (e.g. 5GC MT control and paging assistance, O&amp;M and collection of statistics), or for subscription to the service by other NFs. See TS</w:t>
      </w:r>
      <w:r>
        <w:rPr>
          <w:rFonts w:eastAsia="SimSun"/>
        </w:rPr>
        <w:t> </w:t>
      </w:r>
      <w:r w:rsidRPr="00140E21">
        <w:rPr>
          <w:rFonts w:eastAsia="SimSun"/>
        </w:rPr>
        <w:t>38.413</w:t>
      </w:r>
      <w:r>
        <w:rPr>
          <w:rFonts w:eastAsia="SimSun"/>
        </w:rPr>
        <w:t> </w:t>
      </w:r>
      <w:r w:rsidRPr="00140E21">
        <w:rPr>
          <w:rFonts w:eastAsia="SimSun"/>
        </w:rPr>
        <w:t>[10] for details of the procedure.</w:t>
      </w:r>
    </w:p>
    <w:p w14:paraId="549AEAA4" w14:textId="77777777" w:rsidR="002D6C3F" w:rsidRPr="00140E21" w:rsidRDefault="002D6C3F" w:rsidP="002D6C3F">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6288778" w14:textId="77777777" w:rsidR="002D6C3F" w:rsidRPr="00140E21" w:rsidRDefault="002D6C3F" w:rsidP="002D6C3F">
      <w:pPr>
        <w:pStyle w:val="TH"/>
      </w:pPr>
      <w:r w:rsidRPr="00140E21">
        <w:object w:dxaOrig="3963" w:dyaOrig="3356" w14:anchorId="633BA51C">
          <v:shape id="_x0000_i1081" type="#_x0000_t75" style="width:197.55pt;height:168.45pt" o:ole="">
            <v:imagedata r:id="rId129" o:title=""/>
          </v:shape>
          <o:OLEObject Type="Embed" ProgID="Word.Picture.8" ShapeID="_x0000_i1081" DrawAspect="Content" ObjectID="_1666110037" r:id="rId130"/>
        </w:object>
      </w:r>
    </w:p>
    <w:p w14:paraId="6BE1E407" w14:textId="77777777" w:rsidR="002D6C3F" w:rsidRPr="00140E21" w:rsidRDefault="002D6C3F" w:rsidP="002D6C3F">
      <w:pPr>
        <w:pStyle w:val="TF"/>
      </w:pPr>
      <w:r w:rsidRPr="00140E21">
        <w:t>Figure 4.8.3-1: RRC state transition notification</w:t>
      </w:r>
    </w:p>
    <w:p w14:paraId="53F5CDCA"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NG-RAN as described in TS</w:t>
      </w:r>
      <w:r>
        <w:t> </w:t>
      </w:r>
      <w:r w:rsidRPr="00140E21">
        <w:t>38.413</w:t>
      </w:r>
      <w:r>
        <w:t> </w:t>
      </w:r>
      <w:r w:rsidRPr="00140E21">
        <w:t>[10]</w:t>
      </w:r>
      <w:r w:rsidRPr="00140E21">
        <w:rPr>
          <w:lang w:eastAsia="zh-CN"/>
        </w:rPr>
        <w:t xml:space="preserve">. The UE State Transition Notification Request message shall identify the UE for which notification(s) are requested, and may contain a reporting type. The reporting type either indicates subsequent state transitions shall be notified at every RRC state transition (i.e. from RRC Connected state to RRC Inactive state, or from RRC Inactive to RRC Connected state), or it indicates Single </w:t>
      </w:r>
      <w:r w:rsidRPr="00140E21">
        <w:t xml:space="preserve">RRC-Connected state </w:t>
      </w:r>
      <w:r w:rsidRPr="00140E21">
        <w:rPr>
          <w:lang w:eastAsia="zh-CN"/>
        </w:rPr>
        <w:t>notification.</w:t>
      </w:r>
    </w:p>
    <w:p w14:paraId="17E491EE" w14:textId="77777777" w:rsidR="002D6C3F" w:rsidRPr="00140E21" w:rsidRDefault="002D6C3F" w:rsidP="002D6C3F">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14:paraId="36BF1F3E" w14:textId="77777777" w:rsidR="002D6C3F" w:rsidRPr="00140E21" w:rsidRDefault="002D6C3F" w:rsidP="002D6C3F">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5D1E67D0" w14:textId="77777777" w:rsidR="002D6C3F" w:rsidRPr="00140E21" w:rsidRDefault="002D6C3F" w:rsidP="002D6C3F">
      <w:pPr>
        <w:pStyle w:val="B1"/>
      </w:pPr>
      <w:r w:rsidRPr="00140E21">
        <w:tab/>
        <w:t>When the AMF has requested reporting for Single RRC-Connected state notification and UE is in RRC-Connected state, the NG-RAN sends one UE Notification message but no subsequent messages. If UE is in RRC-Inactive state, the NG-RAN sends one UE Notification message plus one subsequent UE Notification message when RRC state transits to RRC-Connected.</w:t>
      </w:r>
    </w:p>
    <w:p w14:paraId="72816BAE" w14:textId="77777777" w:rsidR="002D6C3F" w:rsidRPr="00140E21" w:rsidRDefault="002D6C3F" w:rsidP="002D6C3F">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6A0CD93C" w14:textId="77777777" w:rsidR="002D6C3F" w:rsidRPr="00140E21" w:rsidRDefault="002D6C3F" w:rsidP="002D6C3F">
      <w:pPr>
        <w:pStyle w:val="2"/>
      </w:pPr>
      <w:bookmarkStart w:id="955" w:name="_Toc20204032"/>
      <w:bookmarkStart w:id="956" w:name="_Toc27894719"/>
      <w:bookmarkStart w:id="957" w:name="_Toc36191786"/>
      <w:bookmarkStart w:id="958" w:name="_Toc45192872"/>
      <w:bookmarkStart w:id="959" w:name="_Toc47592504"/>
      <w:bookmarkStart w:id="960" w:name="_Toc51834585"/>
      <w:bookmarkStart w:id="961" w:name="_Toc51835527"/>
      <w:r w:rsidRPr="00140E21">
        <w:t>4.9</w:t>
      </w:r>
      <w:r w:rsidRPr="00140E21">
        <w:tab/>
        <w:t>Handover procedures</w:t>
      </w:r>
      <w:bookmarkEnd w:id="955"/>
      <w:bookmarkEnd w:id="956"/>
      <w:bookmarkEnd w:id="957"/>
      <w:bookmarkEnd w:id="958"/>
      <w:bookmarkEnd w:id="959"/>
      <w:bookmarkEnd w:id="960"/>
      <w:bookmarkEnd w:id="961"/>
    </w:p>
    <w:p w14:paraId="09F6C9B6" w14:textId="77777777" w:rsidR="002D6C3F" w:rsidRPr="00140E21" w:rsidRDefault="002D6C3F" w:rsidP="002D6C3F">
      <w:pPr>
        <w:pStyle w:val="3"/>
      </w:pPr>
      <w:bookmarkStart w:id="962" w:name="_Toc20204033"/>
      <w:bookmarkStart w:id="963" w:name="_Toc27894720"/>
      <w:bookmarkStart w:id="964" w:name="_Toc36191787"/>
      <w:bookmarkStart w:id="965" w:name="_Toc45192873"/>
      <w:bookmarkStart w:id="966" w:name="_Toc47592505"/>
      <w:bookmarkStart w:id="967" w:name="_Toc51834586"/>
      <w:bookmarkStart w:id="968" w:name="_Toc51835528"/>
      <w:r w:rsidRPr="00140E21">
        <w:rPr>
          <w:lang w:eastAsia="ko-KR"/>
        </w:rPr>
        <w:t>4.9.1</w:t>
      </w:r>
      <w:r w:rsidRPr="00140E21">
        <w:rPr>
          <w:lang w:eastAsia="ko-KR"/>
        </w:rPr>
        <w:tab/>
        <w:t>Handover procedures in 3GPP access</w:t>
      </w:r>
      <w:bookmarkEnd w:id="962"/>
      <w:bookmarkEnd w:id="963"/>
      <w:bookmarkEnd w:id="964"/>
      <w:bookmarkEnd w:id="965"/>
      <w:bookmarkEnd w:id="966"/>
      <w:bookmarkEnd w:id="967"/>
      <w:bookmarkEnd w:id="968"/>
    </w:p>
    <w:p w14:paraId="5BA508B5" w14:textId="77777777" w:rsidR="002D6C3F" w:rsidRPr="00140E21" w:rsidRDefault="002D6C3F" w:rsidP="002D6C3F">
      <w:pPr>
        <w:pStyle w:val="4"/>
      </w:pPr>
      <w:bookmarkStart w:id="969" w:name="_Toc20204034"/>
      <w:bookmarkStart w:id="970" w:name="_Toc27894721"/>
      <w:bookmarkStart w:id="971" w:name="_Toc36191788"/>
      <w:bookmarkStart w:id="972" w:name="_Toc45192874"/>
      <w:bookmarkStart w:id="973" w:name="_Toc47592506"/>
      <w:bookmarkStart w:id="974" w:name="_Toc51834587"/>
      <w:bookmarkStart w:id="975" w:name="_Toc51835529"/>
      <w:r w:rsidRPr="00140E21">
        <w:t>4.9.1.1</w:t>
      </w:r>
      <w:r w:rsidRPr="00140E21">
        <w:tab/>
        <w:t>General</w:t>
      </w:r>
      <w:bookmarkEnd w:id="969"/>
      <w:bookmarkEnd w:id="970"/>
      <w:bookmarkEnd w:id="971"/>
      <w:bookmarkEnd w:id="972"/>
      <w:bookmarkEnd w:id="973"/>
      <w:bookmarkEnd w:id="974"/>
      <w:bookmarkEnd w:id="975"/>
    </w:p>
    <w:p w14:paraId="654BED6E" w14:textId="77777777" w:rsidR="002D6C3F" w:rsidRPr="00140E21" w:rsidRDefault="002D6C3F" w:rsidP="002D6C3F">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2CE08175" w14:textId="77777777" w:rsidR="002D6C3F" w:rsidRPr="00140E21" w:rsidRDefault="002D6C3F" w:rsidP="002D6C3F">
      <w:r w:rsidRPr="00140E21">
        <w:t>The RRC Inactive Assistance Information is included in N2 Path Switch Request Ack message for Xn based handover or Handover Request message for N2 based handover (see TS</w:t>
      </w:r>
      <w:r>
        <w:t> </w:t>
      </w:r>
      <w:r w:rsidRPr="00140E21">
        <w:t>23.501</w:t>
      </w:r>
      <w:r>
        <w:t> </w:t>
      </w:r>
      <w:r w:rsidRPr="00140E21">
        <w:t>[2] clause 5.3.3.2.5).</w:t>
      </w:r>
    </w:p>
    <w:p w14:paraId="3BD33FF1" w14:textId="77777777" w:rsidR="002D6C3F" w:rsidRPr="00140E21" w:rsidRDefault="002D6C3F" w:rsidP="002D6C3F">
      <w:pPr>
        <w:pStyle w:val="4"/>
      </w:pPr>
      <w:bookmarkStart w:id="976" w:name="_Toc20204035"/>
      <w:bookmarkStart w:id="977" w:name="_Toc27894722"/>
      <w:bookmarkStart w:id="978" w:name="_Toc36191789"/>
      <w:bookmarkStart w:id="979" w:name="_Toc45192875"/>
      <w:bookmarkStart w:id="980" w:name="_Toc47592507"/>
      <w:bookmarkStart w:id="981" w:name="_Toc51834588"/>
      <w:bookmarkStart w:id="982" w:name="_Toc51835530"/>
      <w:r w:rsidRPr="00140E21">
        <w:lastRenderedPageBreak/>
        <w:t>4.9.1.2</w:t>
      </w:r>
      <w:r w:rsidRPr="00140E21">
        <w:tab/>
        <w:t>Xn based inter NG-RAN handover</w:t>
      </w:r>
      <w:bookmarkEnd w:id="976"/>
      <w:bookmarkEnd w:id="977"/>
      <w:bookmarkEnd w:id="978"/>
      <w:bookmarkEnd w:id="979"/>
      <w:bookmarkEnd w:id="980"/>
      <w:bookmarkEnd w:id="981"/>
      <w:bookmarkEnd w:id="982"/>
    </w:p>
    <w:p w14:paraId="3248E39B" w14:textId="77777777" w:rsidR="002D6C3F" w:rsidRPr="00140E21" w:rsidRDefault="002D6C3F" w:rsidP="002D6C3F">
      <w:pPr>
        <w:pStyle w:val="5"/>
      </w:pPr>
      <w:bookmarkStart w:id="983" w:name="_Toc20204036"/>
      <w:bookmarkStart w:id="984" w:name="_Toc27894723"/>
      <w:bookmarkStart w:id="985" w:name="_Toc36191790"/>
      <w:bookmarkStart w:id="986" w:name="_Toc45192876"/>
      <w:bookmarkStart w:id="987" w:name="_Toc47592508"/>
      <w:bookmarkStart w:id="988" w:name="_Toc51834589"/>
      <w:bookmarkStart w:id="989" w:name="_Toc51835531"/>
      <w:r w:rsidRPr="00140E21">
        <w:t>4.9.1.2.1</w:t>
      </w:r>
      <w:r w:rsidRPr="00140E21">
        <w:tab/>
        <w:t>General</w:t>
      </w:r>
      <w:bookmarkEnd w:id="983"/>
      <w:bookmarkEnd w:id="984"/>
      <w:bookmarkEnd w:id="985"/>
      <w:bookmarkEnd w:id="986"/>
      <w:bookmarkEnd w:id="987"/>
      <w:bookmarkEnd w:id="988"/>
      <w:bookmarkEnd w:id="989"/>
    </w:p>
    <w:p w14:paraId="31509018" w14:textId="77777777" w:rsidR="002D6C3F" w:rsidRPr="00140E21" w:rsidRDefault="002D6C3F" w:rsidP="002D6C3F">
      <w:r w:rsidRPr="00140E21">
        <w:t>Clause 4.9.1.2 includes details regarding the Xn based inter NG-RAN handover with and without UPF re-allocation.</w:t>
      </w:r>
    </w:p>
    <w:p w14:paraId="7AB4B9F0" w14:textId="77777777" w:rsidR="002D6C3F" w:rsidRPr="00140E21" w:rsidRDefault="002D6C3F" w:rsidP="002D6C3F">
      <w:r w:rsidRPr="00140E21">
        <w:t>Xn handovers are only supported for intra-AMF mobility.</w:t>
      </w:r>
    </w:p>
    <w:p w14:paraId="024E287F" w14:textId="77777777" w:rsidR="002D6C3F" w:rsidRPr="00140E21" w:rsidRDefault="002D6C3F" w:rsidP="002D6C3F">
      <w:r w:rsidRPr="00140E21">
        <w:t>The handover preparation and execution phases are performed as specified in TS</w:t>
      </w:r>
      <w:r>
        <w:t> </w:t>
      </w:r>
      <w:r w:rsidRPr="00140E21">
        <w:t>38.300</w:t>
      </w:r>
      <w:r>
        <w:t> </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TS</w:t>
      </w:r>
      <w:r>
        <w:t> </w:t>
      </w:r>
      <w:r w:rsidRPr="00140E21">
        <w:t>23.501</w:t>
      </w:r>
      <w:r>
        <w:t> </w:t>
      </w:r>
      <w:r w:rsidRPr="00140E21">
        <w:t>[2]. If the serving PLMN changes during Xn-based handover, the source NG-RAN node shall indicate to the target NG-RAN node (in the Mobility Restriction List) the selected PLM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0B7450CE" w14:textId="77777777" w:rsidR="002D6C3F" w:rsidRPr="00140E21" w:rsidRDefault="002D6C3F" w:rsidP="002D6C3F">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084C98F4" w14:textId="77777777" w:rsidR="002D6C3F" w:rsidRPr="00140E21" w:rsidRDefault="002D6C3F" w:rsidP="002D6C3F">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7D946FE4" w14:textId="77777777" w:rsidR="002D6C3F" w:rsidRPr="00140E21" w:rsidRDefault="002D6C3F" w:rsidP="002D6C3F">
      <w:pPr>
        <w:pStyle w:val="5"/>
      </w:pPr>
      <w:bookmarkStart w:id="990" w:name="_Toc20204037"/>
      <w:bookmarkStart w:id="991" w:name="_Toc27894724"/>
      <w:bookmarkStart w:id="992" w:name="_Toc36191791"/>
      <w:bookmarkStart w:id="993" w:name="_Toc45192877"/>
      <w:bookmarkStart w:id="994" w:name="_Toc47592509"/>
      <w:bookmarkStart w:id="995" w:name="_Toc51834590"/>
      <w:bookmarkStart w:id="996" w:name="_Toc51835532"/>
      <w:r w:rsidRPr="00140E21">
        <w:t>4.9.1.2.2</w:t>
      </w:r>
      <w:r w:rsidRPr="00140E21">
        <w:tab/>
        <w:t>Xn based inter NG-RAN handover without User Plane function re-allocation</w:t>
      </w:r>
      <w:bookmarkEnd w:id="990"/>
      <w:bookmarkEnd w:id="991"/>
      <w:bookmarkEnd w:id="992"/>
      <w:bookmarkEnd w:id="993"/>
      <w:bookmarkEnd w:id="994"/>
      <w:bookmarkEnd w:id="995"/>
      <w:bookmarkEnd w:id="996"/>
    </w:p>
    <w:p w14:paraId="429575AB" w14:textId="77777777" w:rsidR="002D6C3F" w:rsidRPr="00140E21" w:rsidRDefault="002D6C3F" w:rsidP="002D6C3F">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7ACFED05" w14:textId="77777777" w:rsidR="002D6C3F" w:rsidRPr="00140E21" w:rsidRDefault="002D6C3F" w:rsidP="002D6C3F">
      <w:r w:rsidRPr="00140E21">
        <w:t>The call flow is shown in figure 4.9.1.2.2-1.</w:t>
      </w:r>
    </w:p>
    <w:p w14:paraId="15C4D919" w14:textId="77777777" w:rsidR="002D6C3F" w:rsidRPr="00140E21" w:rsidRDefault="002D6C3F" w:rsidP="002D6C3F">
      <w:pPr>
        <w:pStyle w:val="TH"/>
      </w:pPr>
      <w:r w:rsidRPr="00140E21">
        <w:object w:dxaOrig="8745" w:dyaOrig="6660" w14:anchorId="0239FE24">
          <v:shape id="_x0000_i1082" type="#_x0000_t75" style="width:438.45pt;height:333.25pt" o:ole="">
            <v:imagedata r:id="rId131" o:title=""/>
          </v:shape>
          <o:OLEObject Type="Embed" ProgID="Visio.Drawing.11" ShapeID="_x0000_i1082" DrawAspect="Content" ObjectID="_1666110038" r:id="rId132"/>
        </w:object>
      </w:r>
    </w:p>
    <w:p w14:paraId="3BC9465C" w14:textId="77777777" w:rsidR="002D6C3F" w:rsidRPr="00140E21" w:rsidRDefault="002D6C3F" w:rsidP="002D6C3F">
      <w:pPr>
        <w:pStyle w:val="TF"/>
      </w:pPr>
      <w:r w:rsidRPr="00140E21">
        <w:t>Figure 4.9.1.2.2-</w:t>
      </w:r>
      <w:r w:rsidRPr="00140E21">
        <w:rPr>
          <w:noProof/>
        </w:rPr>
        <w:t>1:</w:t>
      </w:r>
      <w:r w:rsidRPr="00140E21">
        <w:t xml:space="preserve"> Xn based inter NG-RAN handover without UPF re-allocation</w:t>
      </w:r>
    </w:p>
    <w:p w14:paraId="339D0CB1" w14:textId="77777777" w:rsidR="002D6C3F" w:rsidRPr="00140E21" w:rsidRDefault="002D6C3F" w:rsidP="002D6C3F">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2AFCB0E7" w14:textId="77777777" w:rsidR="002D6C3F" w:rsidRDefault="002D6C3F" w:rsidP="002D6C3F">
      <w:pPr>
        <w:pStyle w:val="B1"/>
      </w:pPr>
      <w:r>
        <w:tab/>
        <w:t>If the source NG RAN and target NG RAN support RACS as defined in TS 23.501 [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TS 38.423 [72] .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TS 38.423 [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The target NG-RAN shall not use the UE radio access capability information received from the source NG-RAN for any other UE with the same the UE Radio Capability ID.</w:t>
      </w:r>
    </w:p>
    <w:p w14:paraId="3B1B5626" w14:textId="77777777" w:rsidR="002D6C3F" w:rsidRPr="00140E21" w:rsidRDefault="002D6C3F" w:rsidP="002D6C3F">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22C4CD8B" w14:textId="77777777" w:rsidR="002D6C3F" w:rsidRPr="00140E21" w:rsidRDefault="002D6C3F" w:rsidP="002D6C3F">
      <w:pPr>
        <w:pStyle w:val="B1"/>
      </w:pPr>
      <w:r w:rsidRPr="00140E21">
        <w:lastRenderedPageBreak/>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730E09E3" w14:textId="77777777" w:rsidR="002D6C3F" w:rsidRPr="00140E21" w:rsidRDefault="002D6C3F" w:rsidP="002D6C3F">
      <w:pPr>
        <w:pStyle w:val="B1"/>
      </w:pPr>
      <w:r w:rsidRPr="00140E21">
        <w:tab/>
        <w:t>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TS</w:t>
      </w:r>
      <w:r>
        <w:t> </w:t>
      </w:r>
      <w:r w:rsidRPr="00140E21">
        <w:t>23.501</w:t>
      </w:r>
      <w:r>
        <w:t> </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7C9E32BC" w14:textId="77777777" w:rsidR="002D6C3F" w:rsidRPr="00140E21" w:rsidRDefault="002D6C3F" w:rsidP="002D6C3F">
      <w:pPr>
        <w:pStyle w:val="B1"/>
      </w:pPr>
      <w:r w:rsidRPr="00140E21">
        <w:tab/>
        <w:t>The</w:t>
      </w:r>
      <w:r>
        <w:t xml:space="preserve"> serving PLMN ID</w:t>
      </w:r>
      <w:r w:rsidRPr="00140E21">
        <w:t xml:space="preserve"> is included in the message. The target NG-RAN shall include the PDU Session in the PDU Sessions Rejected list:</w:t>
      </w:r>
    </w:p>
    <w:p w14:paraId="5C0D5E71" w14:textId="77777777" w:rsidR="002D6C3F" w:rsidRPr="00140E21" w:rsidRDefault="002D6C3F" w:rsidP="002D6C3F">
      <w:pPr>
        <w:pStyle w:val="B2"/>
      </w:pPr>
      <w:r w:rsidRPr="00140E21">
        <w:t>-</w:t>
      </w:r>
      <w:r w:rsidRPr="00140E21">
        <w:tab/>
        <w:t>If none of the QoS Flows of a PDU Session are accepted by the Target NG-RAN; or</w:t>
      </w:r>
    </w:p>
    <w:p w14:paraId="07ECF08B" w14:textId="77777777" w:rsidR="002D6C3F" w:rsidRPr="00140E21" w:rsidRDefault="002D6C3F" w:rsidP="002D6C3F">
      <w:pPr>
        <w:pStyle w:val="B2"/>
      </w:pPr>
      <w:r w:rsidRPr="00140E21">
        <w:t>-</w:t>
      </w:r>
      <w:r w:rsidRPr="00140E21">
        <w:tab/>
        <w:t>If the corresponding network slice is not supported in the Target NG-RAN; or</w:t>
      </w:r>
    </w:p>
    <w:p w14:paraId="27D4AFA8" w14:textId="77777777" w:rsidR="002D6C3F" w:rsidRPr="00140E21" w:rsidRDefault="002D6C3F" w:rsidP="002D6C3F">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25638B7C" w14:textId="77777777" w:rsidR="002D6C3F" w:rsidRPr="00140E21" w:rsidRDefault="002D6C3F" w:rsidP="002D6C3F">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6EAEA83" w14:textId="77777777" w:rsidR="002D6C3F" w:rsidRPr="00140E21" w:rsidRDefault="002D6C3F" w:rsidP="002D6C3F">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2D3394F5" w14:textId="77777777" w:rsidR="002D6C3F" w:rsidRPr="00140E21" w:rsidRDefault="002D6C3F" w:rsidP="002D6C3F">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TS 23.501 [2], the N2 SM Information shall include a reference to the fulfilled Alternative QoS Profile.</w:t>
      </w:r>
    </w:p>
    <w:p w14:paraId="2EE64E1A" w14:textId="77777777" w:rsidR="002D6C3F" w:rsidRPr="00140E21" w:rsidRDefault="002D6C3F" w:rsidP="002D6C3F">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544EFFC7" w14:textId="77777777" w:rsidR="002D6C3F" w:rsidRPr="00140E21" w:rsidRDefault="002D6C3F" w:rsidP="002D6C3F">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75B7684E" w14:textId="77777777" w:rsidR="002D6C3F" w:rsidRPr="00140E21" w:rsidRDefault="002D6C3F" w:rsidP="002D6C3F">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18297193" w14:textId="77777777" w:rsidR="002D6C3F" w:rsidRPr="00140E21" w:rsidRDefault="002D6C3F" w:rsidP="002D6C3F">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08F6C3F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7DC95B22" w14:textId="77777777" w:rsidR="002D6C3F" w:rsidRPr="00140E21" w:rsidRDefault="002D6C3F" w:rsidP="002D6C3F">
      <w:pPr>
        <w:pStyle w:val="B1"/>
        <w:rPr>
          <w:lang w:eastAsia="zh-CN"/>
        </w:rPr>
      </w:pPr>
      <w:r w:rsidRPr="00140E21">
        <w:rPr>
          <w:lang w:eastAsia="zh-CN"/>
        </w:rPr>
        <w:tab/>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30BA173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6E19A086" w14:textId="77777777" w:rsidR="002D6C3F" w:rsidRPr="00140E21" w:rsidRDefault="002D6C3F" w:rsidP="002D6C3F">
      <w:pPr>
        <w:pStyle w:val="B1"/>
      </w:pPr>
      <w:r w:rsidRPr="00140E21">
        <w:rPr>
          <w:lang w:eastAsia="zh-CN"/>
        </w:rPr>
        <w:lastRenderedPageBreak/>
        <w:tab/>
        <w:t>For the PDU Session(s) that do not have active N3 UP connections before handover procedure, the SMF(s) keep the inactive status after handover procedure.</w:t>
      </w:r>
    </w:p>
    <w:p w14:paraId="68302512" w14:textId="77777777" w:rsidR="002D6C3F" w:rsidRPr="00140E21" w:rsidRDefault="002D6C3F" w:rsidP="002D6C3F">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1A0B0F10" w14:textId="77777777" w:rsidR="002D6C3F" w:rsidRPr="00140E21" w:rsidRDefault="002D6C3F" w:rsidP="002D6C3F">
      <w:pPr>
        <w:pStyle w:val="B1"/>
      </w:pPr>
      <w:r w:rsidRPr="00140E21">
        <w:t>3.</w:t>
      </w:r>
      <w:r w:rsidRPr="00140E21">
        <w:tab/>
      </w:r>
      <w:r w:rsidRPr="00140E21">
        <w:rPr>
          <w:lang w:eastAsia="zh-CN"/>
        </w:rPr>
        <w:t xml:space="preserve">SMF to UPF: </w:t>
      </w:r>
      <w:r w:rsidRPr="00140E21">
        <w:t>N4 Session Modification Request (AN Tunnel Info)</w:t>
      </w:r>
    </w:p>
    <w:p w14:paraId="354DA564" w14:textId="77777777" w:rsidR="002D6C3F" w:rsidRPr="00140E21" w:rsidRDefault="002D6C3F" w:rsidP="002D6C3F">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ECEB93A" w14:textId="77777777" w:rsidR="002D6C3F" w:rsidRPr="00140E21" w:rsidRDefault="002D6C3F" w:rsidP="002D6C3F">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5BA4E659" w14:textId="77777777" w:rsidR="002D6C3F" w:rsidRPr="00140E21" w:rsidRDefault="002D6C3F" w:rsidP="002D6C3F">
      <w:pPr>
        <w:pStyle w:val="B1"/>
      </w:pPr>
      <w:r w:rsidRPr="00140E21">
        <w:t>4.</w:t>
      </w:r>
      <w:r w:rsidRPr="00140E21">
        <w:tab/>
        <w:t>UPF to SMF: N4 Session Modification Response (CN Tunnel Info)</w:t>
      </w:r>
    </w:p>
    <w:p w14:paraId="6025BCF8" w14:textId="77777777" w:rsidR="002D6C3F" w:rsidRPr="00140E21" w:rsidRDefault="002D6C3F" w:rsidP="002D6C3F">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 and</w:t>
      </w:r>
      <w:r>
        <w:t xml:space="preserve">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TS</w:t>
      </w:r>
      <w:r>
        <w:t> </w:t>
      </w:r>
      <w:r w:rsidRPr="00140E21">
        <w:t>23.501</w:t>
      </w:r>
      <w:r>
        <w:t> </w:t>
      </w:r>
      <w:r w:rsidRPr="00140E21">
        <w:t>[2]. For the PDU Sessions that are deactivated, the UPF returns an N4 Session Modification Response message to the SMF after the N3 (R)AN tunnel information is released.</w:t>
      </w:r>
    </w:p>
    <w:p w14:paraId="22CF71BA" w14:textId="77777777" w:rsidR="002D6C3F" w:rsidRPr="00140E21" w:rsidRDefault="002D6C3F" w:rsidP="002D6C3F">
      <w:pPr>
        <w:pStyle w:val="B1"/>
      </w:pPr>
      <w:r w:rsidRPr="00140E21">
        <w:t>5.</w:t>
      </w:r>
      <w:r w:rsidRPr="00140E21">
        <w:tab/>
        <w:t>In order to assist the reordering function in the Target NG-RAN, the UPF (as specified in TS</w:t>
      </w:r>
      <w:r>
        <w:t> </w:t>
      </w:r>
      <w:r w:rsidRPr="00140E21">
        <w:t>23.501</w:t>
      </w:r>
      <w:r>
        <w:t> </w:t>
      </w:r>
      <w:r w:rsidRPr="00140E21">
        <w:t>[2], clause 5.8.2.9) sends one or more "end marker" packets for each N3 tunnel on the old path immediately after switching the path. The UPF starts sending downlink packets to the Target NG-RAN.</w:t>
      </w:r>
    </w:p>
    <w:p w14:paraId="0B4ABB2C" w14:textId="77777777" w:rsidR="002D6C3F" w:rsidRPr="00140E21" w:rsidRDefault="002D6C3F" w:rsidP="002D6C3F">
      <w:pPr>
        <w:pStyle w:val="B1"/>
      </w:pPr>
      <w:r w:rsidRPr="00140E21">
        <w:t>6.</w:t>
      </w:r>
      <w:r w:rsidRPr="00140E21">
        <w:tab/>
        <w:t>SMF to AMF: Nsmf_PDUSession_UpdateSMContext Response (</w:t>
      </w:r>
      <w:r>
        <w:t>N2 SM information</w:t>
      </w:r>
      <w:r w:rsidRPr="00140E21">
        <w:t>)</w:t>
      </w:r>
    </w:p>
    <w:p w14:paraId="4CFB4F37" w14:textId="77777777" w:rsidR="002D6C3F" w:rsidRPr="00140E21" w:rsidRDefault="002D6C3F" w:rsidP="002D6C3F">
      <w:pPr>
        <w:pStyle w:val="B1"/>
      </w:pPr>
      <w:r w:rsidRPr="00140E21">
        <w:tab/>
        <w:t>The SMF sends an Nsmf_PDUSession_UpdateSMContext response (</w:t>
      </w:r>
      <w:r>
        <w:t>N2 SM Information (</w:t>
      </w:r>
      <w:r w:rsidRPr="00140E21">
        <w:t>CN Tunnel Info</w:t>
      </w:r>
      <w:r>
        <w:t>, updated QoS parameters for the accepted QoS Flows)</w:t>
      </w:r>
      <w:r w:rsidRPr="00140E21">
        <w:t>)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TS</w:t>
      </w:r>
      <w:r>
        <w:t> </w:t>
      </w:r>
      <w:r w:rsidRPr="00140E21">
        <w:t>23.501</w:t>
      </w:r>
      <w:r>
        <w:t> </w:t>
      </w:r>
      <w:r w:rsidRPr="00140E21">
        <w:t>[2]. The SMF sends an Nsmf_PDUSession_UpdateSMContext response without including the CN Tunnel Info to the AMF for the PDU Sessions for which user plane resources are deactivated or released, and then the SMF releases the PDU Session(s) which is to be released using a separate procedure as defined in clause 4.3.4.</w:t>
      </w:r>
      <w:r>
        <w:t xml:space="preserve"> For each accepted GBR QoS Flow of Delay-critical resource type, the dynamic CN PDB may be updated and sent to the Target NG-RAN by the SMF.</w:t>
      </w:r>
    </w:p>
    <w:p w14:paraId="601ACEB7" w14:textId="77777777" w:rsidR="002D6C3F" w:rsidRPr="00140E21" w:rsidRDefault="002D6C3F" w:rsidP="002D6C3F">
      <w:pPr>
        <w:pStyle w:val="B1"/>
      </w:pPr>
      <w:r>
        <w:tab/>
        <w:t>If the Source NG-RAN does not support Alternative QoS Profiles (see TS 23.501 [2]) and the Target NG-RAN supports them, the SMF sends the Alternative QoS Profiles (see TS 23.501 [2]) to the Target NG-RAN on a per QoS Flow basis, if available.</w:t>
      </w:r>
    </w:p>
    <w:p w14:paraId="7F79253B" w14:textId="77777777" w:rsidR="002D6C3F" w:rsidRPr="00140E21" w:rsidRDefault="002D6C3F" w:rsidP="002D6C3F">
      <w:pPr>
        <w:pStyle w:val="NO"/>
      </w:pPr>
      <w:r w:rsidRPr="00140E21">
        <w:t>NOTE:</w:t>
      </w:r>
      <w:r w:rsidRPr="00140E21">
        <w:tab/>
        <w:t>Step 6 can occur any time after receipt of N4 Session Modification Response at the SMF.</w:t>
      </w:r>
    </w:p>
    <w:p w14:paraId="65965812" w14:textId="77777777" w:rsidR="002D6C3F" w:rsidRPr="00140E21" w:rsidRDefault="002D6C3F" w:rsidP="002D6C3F">
      <w:pPr>
        <w:pStyle w:val="B1"/>
      </w:pPr>
      <w:r w:rsidRPr="00140E21">
        <w:t>7.</w:t>
      </w:r>
      <w:r w:rsidRPr="00140E21">
        <w:tab/>
        <w:t>AMF to NG-RAN: N2 Path Switch Request Ack (N2 SM Information, Failed PDU Sessions, UE Radio Capability ID).</w:t>
      </w:r>
    </w:p>
    <w:p w14:paraId="53BD8C52" w14:textId="77777777" w:rsidR="002D6C3F" w:rsidRPr="00140E21" w:rsidRDefault="002D6C3F" w:rsidP="002D6C3F">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29BD0134" w14:textId="77777777" w:rsidR="002D6C3F" w:rsidRPr="00140E21" w:rsidRDefault="002D6C3F" w:rsidP="002D6C3F">
      <w:pPr>
        <w:pStyle w:val="B1"/>
      </w:pPr>
      <w:r w:rsidRPr="00140E21">
        <w:tab/>
        <w:t xml:space="preserve">If the UE Radio Capability ID is included in the N2 Path Switch Request Ack message, when there is no corresponding UE radio capabilities set for UE Radio Capability ID at the target NR-RAN, the target NG-RAN </w:t>
      </w:r>
      <w:r w:rsidRPr="00140E21">
        <w:lastRenderedPageBreak/>
        <w:t>shall request the AMF to provide the UE radio capabilities set corresponding to UE Radio Capability ID to the target NG-RAN.</w:t>
      </w:r>
    </w:p>
    <w:p w14:paraId="52E3F272" w14:textId="77777777" w:rsidR="002D6C3F" w:rsidRPr="00140E21" w:rsidRDefault="002D6C3F" w:rsidP="002D6C3F">
      <w:pPr>
        <w:pStyle w:val="B1"/>
      </w:pPr>
      <w:r w:rsidRPr="00140E21">
        <w:t>8.</w:t>
      </w:r>
      <w:r w:rsidRPr="00140E21">
        <w:tab/>
        <w:t>By sending a Release Resources message to the Source NG-RAN, the Target NG-RAN confirms success of the handover. It then triggers the release of resources with the Source NG-RAN.</w:t>
      </w:r>
    </w:p>
    <w:p w14:paraId="0DD8CEFE" w14:textId="77777777" w:rsidR="002D6C3F" w:rsidRPr="00140E21" w:rsidRDefault="002D6C3F" w:rsidP="002D6C3F">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51899601" w14:textId="77777777" w:rsidR="002D6C3F" w:rsidRPr="00140E21" w:rsidRDefault="002D6C3F" w:rsidP="002D6C3F">
      <w:r w:rsidRPr="00140E21">
        <w:t>For the mobility related events as described in clause 4.15.4, the AMF invokes the Namf_EventExposure_Notify service operation.</w:t>
      </w:r>
    </w:p>
    <w:p w14:paraId="264C72E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5DE05617" w14:textId="77777777" w:rsidR="002D6C3F" w:rsidRPr="00140E21" w:rsidRDefault="002D6C3F" w:rsidP="002D6C3F">
      <w:pPr>
        <w:pStyle w:val="5"/>
      </w:pPr>
      <w:bookmarkStart w:id="997" w:name="_Toc20204038"/>
      <w:bookmarkStart w:id="998" w:name="_Toc27894725"/>
      <w:bookmarkStart w:id="999" w:name="_Toc36191792"/>
      <w:bookmarkStart w:id="1000" w:name="_Toc45192878"/>
      <w:bookmarkStart w:id="1001" w:name="_Toc47592510"/>
      <w:bookmarkStart w:id="1002" w:name="_Toc51834591"/>
      <w:bookmarkStart w:id="1003" w:name="_Toc51835533"/>
      <w:r w:rsidRPr="00140E21">
        <w:t>4.9.1.2.3</w:t>
      </w:r>
      <w:r w:rsidRPr="00140E21">
        <w:tab/>
        <w:t>Xn based inter NG-RAN handover with insertion of intermediate UPF</w:t>
      </w:r>
      <w:bookmarkEnd w:id="997"/>
      <w:bookmarkEnd w:id="998"/>
      <w:bookmarkEnd w:id="999"/>
      <w:bookmarkEnd w:id="1000"/>
      <w:bookmarkEnd w:id="1001"/>
      <w:bookmarkEnd w:id="1002"/>
      <w:bookmarkEnd w:id="1003"/>
    </w:p>
    <w:p w14:paraId="02539237" w14:textId="77777777" w:rsidR="002D6C3F" w:rsidRPr="00140E21" w:rsidRDefault="002D6C3F" w:rsidP="002D6C3F">
      <w:r w:rsidRPr="00140E21">
        <w:t>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TS</w:t>
      </w:r>
      <w:r>
        <w:t> </w:t>
      </w:r>
      <w:r w:rsidRPr="00140E21">
        <w:t>23.501</w:t>
      </w:r>
      <w:r>
        <w:t> </w:t>
      </w:r>
      <w:r w:rsidRPr="00140E21">
        <w:t>[2].</w:t>
      </w:r>
    </w:p>
    <w:p w14:paraId="5B1D03FF" w14:textId="77777777" w:rsidR="002D6C3F" w:rsidRPr="00140E21" w:rsidRDefault="002D6C3F" w:rsidP="002D6C3F">
      <w:r w:rsidRPr="00140E21">
        <w:rPr>
          <w:lang w:eastAsia="zh-CN"/>
        </w:rPr>
        <w:t>In the case of using UL CL, the I-UPF can be regarded as UL CL and additional PSA providing local access to a DN. In the case of using Branching Point, the I-UPF can be regarded as BP.</w:t>
      </w:r>
    </w:p>
    <w:p w14:paraId="032F3A70" w14:textId="77777777" w:rsidR="002D6C3F" w:rsidRPr="00140E21" w:rsidRDefault="002D6C3F" w:rsidP="002D6C3F">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 and 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45E19B47" w14:textId="77777777" w:rsidR="002D6C3F" w:rsidRPr="00140E21" w:rsidRDefault="002D6C3F" w:rsidP="002D6C3F">
      <w:r w:rsidRPr="00140E21">
        <w:t>The call flow is shown in figure 4.9.1.2.3-1.</w:t>
      </w:r>
    </w:p>
    <w:bookmarkStart w:id="1004" w:name="_MON_1611406479"/>
    <w:bookmarkEnd w:id="1004"/>
    <w:p w14:paraId="7B0EBC4C" w14:textId="77777777" w:rsidR="002D6C3F" w:rsidRPr="00140E21" w:rsidRDefault="002D6C3F" w:rsidP="002D6C3F">
      <w:pPr>
        <w:pStyle w:val="TH"/>
      </w:pPr>
      <w:r w:rsidRPr="00140E21">
        <w:object w:dxaOrig="11385" w:dyaOrig="8955" w14:anchorId="05D74BD3">
          <v:shape id="_x0000_i1083" type="#_x0000_t75" style="width:479.55pt;height:377.1pt" o:ole="">
            <v:imagedata r:id="rId133" o:title=""/>
          </v:shape>
          <o:OLEObject Type="Embed" ProgID="Visio.Drawing.11" ShapeID="_x0000_i1083" DrawAspect="Content" ObjectID="_1666110039" r:id="rId134"/>
        </w:object>
      </w:r>
    </w:p>
    <w:p w14:paraId="7F5AA7B7" w14:textId="77777777" w:rsidR="002D6C3F" w:rsidRPr="00140E21" w:rsidRDefault="002D6C3F" w:rsidP="002D6C3F">
      <w:pPr>
        <w:pStyle w:val="TF"/>
      </w:pPr>
      <w:r w:rsidRPr="00140E21">
        <w:t>Figure 4.9.1.2.3-1: Xn based inter NG-RAN handover with insertion of intermediate UPF</w:t>
      </w:r>
    </w:p>
    <w:p w14:paraId="53E11E47" w14:textId="77777777" w:rsidR="002D6C3F" w:rsidRPr="00140E21" w:rsidRDefault="002D6C3F" w:rsidP="002D6C3F">
      <w:pPr>
        <w:pStyle w:val="B1"/>
      </w:pPr>
      <w:r w:rsidRPr="00140E21">
        <w:tab/>
        <w:t>Steps 1-2 are the same as described in clause 4.9.1.2.2.</w:t>
      </w:r>
    </w:p>
    <w:p w14:paraId="7E535AF0" w14:textId="77777777" w:rsidR="002D6C3F" w:rsidRPr="00140E21" w:rsidRDefault="002D6C3F" w:rsidP="002D6C3F">
      <w:pPr>
        <w:pStyle w:val="B1"/>
      </w:pPr>
      <w:r w:rsidRPr="00140E21">
        <w:t>3a.</w:t>
      </w:r>
      <w:r w:rsidRPr="00140E21">
        <w:tab/>
        <w:t>[Conditional] SMF to UPF (PSA): N4 Session Modification Request.</w:t>
      </w:r>
    </w:p>
    <w:p w14:paraId="5ED49E86"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w:t>
      </w:r>
    </w:p>
    <w:p w14:paraId="1DD265E8" w14:textId="77777777" w:rsidR="002D6C3F" w:rsidRPr="00140E21" w:rsidRDefault="002D6C3F" w:rsidP="002D6C3F">
      <w:pPr>
        <w:pStyle w:val="B1"/>
      </w:pPr>
      <w:r w:rsidRPr="00140E21">
        <w:t>3b.</w:t>
      </w:r>
      <w:r w:rsidRPr="00140E21">
        <w:tab/>
        <w:t>[Conditional] UPF (PSA) to SMF: N4 Session Modification Response.</w:t>
      </w:r>
    </w:p>
    <w:p w14:paraId="2B9C25FC" w14:textId="77777777" w:rsidR="002D6C3F" w:rsidRPr="00140E21" w:rsidRDefault="002D6C3F" w:rsidP="002D6C3F">
      <w:pPr>
        <w:pStyle w:val="B1"/>
      </w:pPr>
      <w:r w:rsidRPr="00140E21">
        <w:tab/>
        <w:t xml:space="preserve">The UPF (PSA) sends an N4 Session Establishment Response message to the SMF. </w:t>
      </w:r>
      <w:r>
        <w:t xml:space="preserve">The </w:t>
      </w:r>
      <w:r w:rsidRPr="00140E21">
        <w:t>UPF</w:t>
      </w:r>
      <w:r>
        <w:t xml:space="preserve"> </w:t>
      </w:r>
      <w:r w:rsidRPr="00140E21">
        <w:t>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206A10F0" w14:textId="77777777" w:rsidR="002D6C3F" w:rsidRPr="00140E21" w:rsidRDefault="002D6C3F" w:rsidP="002D6C3F">
      <w:pPr>
        <w:pStyle w:val="B1"/>
      </w:pPr>
      <w:r w:rsidRPr="00140E21">
        <w:t>4a.</w:t>
      </w:r>
      <w:r w:rsidRPr="00140E21">
        <w:tab/>
        <w:t>SMF to I-UPF: N4 Session Establishment Request (Target NG-RAN Tunnel Info, CN Tunnel Info of the PDU Session Anchor)</w:t>
      </w:r>
    </w:p>
    <w:p w14:paraId="2018793E" w14:textId="77777777" w:rsidR="002D6C3F" w:rsidRPr="00140E21" w:rsidRDefault="002D6C3F" w:rsidP="002D6C3F">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TS</w:t>
      </w:r>
      <w:r>
        <w:t> </w:t>
      </w:r>
      <w:r w:rsidRPr="00140E21">
        <w:t>23.501</w:t>
      </w:r>
      <w:r>
        <w:t> </w:t>
      </w:r>
      <w:r w:rsidRPr="00140E21">
        <w:t>[2]. An N4 Session Establishment Request message is sent to the I-UPF. The CN Tunnel Info of the PDU Session Anchor, which is used to setup N9 tunnel, is included in the N4 Session Establishment Request message.</w:t>
      </w:r>
    </w:p>
    <w:p w14:paraId="65EFFFE3" w14:textId="77777777" w:rsidR="002D6C3F" w:rsidRPr="00140E21" w:rsidRDefault="002D6C3F" w:rsidP="002D6C3F">
      <w:pPr>
        <w:pStyle w:val="B1"/>
      </w:pPr>
      <w:r w:rsidRPr="00140E21">
        <w:t>4b.</w:t>
      </w:r>
      <w:r w:rsidRPr="00140E21">
        <w:tab/>
        <w:t>I-UPF to SMF: N4 Session Establishment Response.</w:t>
      </w:r>
    </w:p>
    <w:p w14:paraId="4338826E" w14:textId="77777777" w:rsidR="002D6C3F" w:rsidRPr="00140E21" w:rsidRDefault="002D6C3F" w:rsidP="002D6C3F">
      <w:pPr>
        <w:pStyle w:val="B1"/>
      </w:pPr>
      <w:r w:rsidRPr="00140E21">
        <w:tab/>
        <w:t>The I-UPF sends an N4 Session Establishment Response message to the SMF.</w:t>
      </w:r>
      <w:r>
        <w:t xml:space="preserve"> The</w:t>
      </w:r>
      <w:r w:rsidRPr="00140E21">
        <w:t xml:space="preserve"> UL and DL CN Tunnel Info of I-UPF is sent to the SMF.</w:t>
      </w:r>
    </w:p>
    <w:p w14:paraId="69F07D11" w14:textId="77777777" w:rsidR="002D6C3F" w:rsidRPr="00140E21" w:rsidRDefault="002D6C3F" w:rsidP="002D6C3F">
      <w:pPr>
        <w:pStyle w:val="B1"/>
      </w:pPr>
      <w:r w:rsidRPr="00140E21">
        <w:lastRenderedPageBreak/>
        <w:tab/>
        <w:t>If SMF select two Intermediate UPFs (I-UPFs) to perform redundant transmission for a PDU session, step 4a and 4b are performed between the SMF and each I-UPF.</w:t>
      </w:r>
    </w:p>
    <w:p w14:paraId="49FADD7A" w14:textId="77777777" w:rsidR="002D6C3F" w:rsidRPr="00140E21" w:rsidRDefault="002D6C3F" w:rsidP="002D6C3F">
      <w:pPr>
        <w:pStyle w:val="B1"/>
      </w:pPr>
      <w:r w:rsidRPr="00140E21">
        <w:t>5.</w:t>
      </w:r>
      <w:r w:rsidRPr="00140E21">
        <w:tab/>
        <w:t>SMF to PDU Session Anchor: N4 Session Modification Request (DL CN Tunnel Info of the I-UPF).</w:t>
      </w:r>
    </w:p>
    <w:p w14:paraId="380F652A" w14:textId="77777777" w:rsidR="002D6C3F" w:rsidRPr="00140E21" w:rsidRDefault="002D6C3F" w:rsidP="002D6C3F">
      <w:pPr>
        <w:pStyle w:val="B1"/>
      </w:pPr>
      <w:r w:rsidRPr="00140E21">
        <w:tab/>
        <w:t>The SMF sends N4 Session Modification Request message to the PDU Session Anchor.</w:t>
      </w:r>
    </w:p>
    <w:p w14:paraId="41A8DFEA" w14:textId="77777777" w:rsidR="002D6C3F" w:rsidRPr="00140E21" w:rsidRDefault="002D6C3F" w:rsidP="002D6C3F">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6A2DDD1" w14:textId="77777777" w:rsidR="002D6C3F" w:rsidRPr="00140E21" w:rsidRDefault="002D6C3F" w:rsidP="002D6C3F">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31244B2E" w14:textId="77777777" w:rsidR="002D6C3F" w:rsidRPr="00140E21" w:rsidRDefault="002D6C3F" w:rsidP="002D6C3F">
      <w:pPr>
        <w:pStyle w:val="B1"/>
      </w:pPr>
      <w:r w:rsidRPr="00140E21">
        <w:t>6.</w:t>
      </w:r>
      <w:r w:rsidRPr="00140E21">
        <w:tab/>
        <w:t>PDU Session Anchor to SMF: N4 Session Modification Response.</w:t>
      </w:r>
    </w:p>
    <w:p w14:paraId="5864FCA6" w14:textId="77777777" w:rsidR="002D6C3F" w:rsidRPr="00140E21" w:rsidRDefault="002D6C3F" w:rsidP="002D6C3F">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353D5D73"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E36C2E5" w14:textId="77777777" w:rsidR="002D6C3F" w:rsidRPr="00140E21" w:rsidRDefault="002D6C3F" w:rsidP="002D6C3F">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65DF94EB" w14:textId="77777777" w:rsidR="002D6C3F" w:rsidRPr="00140E21" w:rsidRDefault="002D6C3F" w:rsidP="002D6C3F">
      <w:pPr>
        <w:pStyle w:val="B1"/>
      </w:pPr>
      <w:r w:rsidRPr="00140E21">
        <w:tab/>
        <w:t>The SMF sends an Nsmf_PDUSession_UpdateSMContext response to the AMF.</w:t>
      </w:r>
    </w:p>
    <w:p w14:paraId="4D60F162" w14:textId="77777777" w:rsidR="002D6C3F" w:rsidRPr="00140E21" w:rsidRDefault="002D6C3F" w:rsidP="002D6C3F">
      <w:pPr>
        <w:pStyle w:val="B1"/>
      </w:pPr>
      <w:r w:rsidRPr="00140E21">
        <w:tab/>
        <w:t>Steps 8-11 are same as steps 6-9 defined in clause 4.9.1.2.2.</w:t>
      </w:r>
    </w:p>
    <w:p w14:paraId="1B1919AA" w14:textId="77777777" w:rsidR="002D6C3F" w:rsidRPr="00140E21" w:rsidRDefault="002D6C3F" w:rsidP="002D6C3F">
      <w:pPr>
        <w:pStyle w:val="B1"/>
      </w:pPr>
      <w:r w:rsidRPr="00140E21">
        <w:t>12.</w:t>
      </w:r>
      <w:r w:rsidRPr="00140E21">
        <w:tab/>
        <w:t>After the timer set in step 5 expires, the SMF informs the PDU Session Anchor to remove the CN Tunnel for N3 via N4 Session Modification procedure.</w:t>
      </w:r>
    </w:p>
    <w:p w14:paraId="2CFA592A" w14:textId="77777777" w:rsidR="002D6C3F" w:rsidRPr="00140E21" w:rsidRDefault="002D6C3F" w:rsidP="002D6C3F">
      <w:pPr>
        <w:pStyle w:val="5"/>
      </w:pPr>
      <w:bookmarkStart w:id="1005" w:name="_Toc20204039"/>
      <w:bookmarkStart w:id="1006" w:name="_Toc27894726"/>
      <w:bookmarkStart w:id="1007" w:name="_Toc36191793"/>
      <w:bookmarkStart w:id="1008" w:name="_Toc45192879"/>
      <w:bookmarkStart w:id="1009" w:name="_Toc47592511"/>
      <w:bookmarkStart w:id="1010" w:name="_Toc51834592"/>
      <w:bookmarkStart w:id="1011" w:name="_Toc51835534"/>
      <w:r w:rsidRPr="00140E21">
        <w:t>4.9.1.2.4</w:t>
      </w:r>
      <w:r w:rsidRPr="00140E21">
        <w:tab/>
        <w:t>Xn based inter NG-RAN handover with re-allocation of intermediate UPF</w:t>
      </w:r>
      <w:bookmarkEnd w:id="1005"/>
      <w:bookmarkEnd w:id="1006"/>
      <w:bookmarkEnd w:id="1007"/>
      <w:bookmarkEnd w:id="1008"/>
      <w:bookmarkEnd w:id="1009"/>
      <w:bookmarkEnd w:id="1010"/>
      <w:bookmarkEnd w:id="1011"/>
    </w:p>
    <w:p w14:paraId="1B3B61E6" w14:textId="77777777" w:rsidR="002D6C3F" w:rsidRPr="00140E21" w:rsidRDefault="002D6C3F" w:rsidP="002D6C3F">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50276C87" w14:textId="77777777" w:rsidR="002D6C3F" w:rsidRPr="00140E21" w:rsidRDefault="002D6C3F" w:rsidP="002D6C3F">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 and between the Target UPF and Target NG-RAN, is assumed. (If there is no IP connectivity between source UPF and Target NG-RAN, it is assumed that the N2-based handover procedure in clause 4.9.1.3 shall be used instead).</w:t>
      </w:r>
    </w:p>
    <w:p w14:paraId="137B44D2" w14:textId="77777777" w:rsidR="002D6C3F" w:rsidRPr="00140E21" w:rsidRDefault="002D6C3F" w:rsidP="002D6C3F">
      <w:r w:rsidRPr="00140E21">
        <w:t>The call flow is shown in figure 4.9.1.2.4-1.</w:t>
      </w:r>
    </w:p>
    <w:p w14:paraId="7B0BF497" w14:textId="77777777" w:rsidR="002D6C3F" w:rsidRPr="00140E21" w:rsidRDefault="002D6C3F" w:rsidP="002D6C3F">
      <w:pPr>
        <w:pStyle w:val="TH"/>
      </w:pPr>
      <w:r w:rsidRPr="00140E21">
        <w:object w:dxaOrig="11442" w:dyaOrig="4614" w14:anchorId="2F849F98">
          <v:shape id="_x0000_i1084" type="#_x0000_t75" style="width:481.85pt;height:194.3pt" o:ole="">
            <v:imagedata r:id="rId135" o:title=""/>
          </v:shape>
          <o:OLEObject Type="Embed" ProgID="Visio.Drawing.11" ShapeID="_x0000_i1084" DrawAspect="Content" ObjectID="_1666110040" r:id="rId136"/>
        </w:object>
      </w:r>
    </w:p>
    <w:p w14:paraId="14B34FED" w14:textId="77777777" w:rsidR="002D6C3F" w:rsidRPr="00140E21" w:rsidRDefault="002D6C3F" w:rsidP="002D6C3F">
      <w:pPr>
        <w:pStyle w:val="TF"/>
      </w:pPr>
      <w:r w:rsidRPr="00140E21">
        <w:t>Figure 4.9.1.2.</w:t>
      </w:r>
      <w:r w:rsidRPr="00140E21">
        <w:rPr>
          <w:noProof/>
        </w:rPr>
        <w:t>4</w:t>
      </w:r>
      <w:r w:rsidRPr="00140E21">
        <w:t>-1: Xn based inter NG-RAN handover with intermediate UPF re-allocation</w:t>
      </w:r>
    </w:p>
    <w:p w14:paraId="3E0DEF5F" w14:textId="77777777" w:rsidR="002D6C3F" w:rsidRPr="00140E21" w:rsidRDefault="002D6C3F" w:rsidP="002D6C3F">
      <w:pPr>
        <w:pStyle w:val="B1"/>
      </w:pPr>
      <w:r w:rsidRPr="00140E21">
        <w:tab/>
        <w:t>Steps 1-4 are same as steps 1-4 described in clause 4.9.1.2.3 except that the I-UPF in clause 4.9.1.2.3 is replaced by Target UPF.</w:t>
      </w:r>
    </w:p>
    <w:p w14:paraId="37A4D2CC" w14:textId="77777777" w:rsidR="002D6C3F" w:rsidRDefault="002D6C3F" w:rsidP="002D6C3F">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4937BA4B" w14:textId="77777777" w:rsidR="002D6C3F" w:rsidRPr="00140E21" w:rsidRDefault="002D6C3F" w:rsidP="002D6C3F">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79F2B572" w14:textId="77777777" w:rsidR="002D6C3F" w:rsidRPr="00140E21" w:rsidRDefault="002D6C3F" w:rsidP="002D6C3F">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6F27CD53" w14:textId="77777777" w:rsidR="002D6C3F" w:rsidRPr="00140E21" w:rsidRDefault="002D6C3F" w:rsidP="002D6C3F">
      <w:pPr>
        <w:pStyle w:val="B1"/>
      </w:pPr>
      <w:r w:rsidRPr="00140E21">
        <w:tab/>
        <w:t>Steps 7-11 are same as steps 7-11 described in clause 4.9.1.2.3 except that the I-UPF in clause 4.9.1.2.3 is replaced by Target UPF.</w:t>
      </w:r>
    </w:p>
    <w:p w14:paraId="64FCCD2E" w14:textId="77777777" w:rsidR="002D6C3F" w:rsidRPr="00140E21" w:rsidRDefault="002D6C3F" w:rsidP="002D6C3F">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1584A6E" w14:textId="77777777" w:rsidR="002D6C3F" w:rsidRPr="00140E21" w:rsidRDefault="002D6C3F" w:rsidP="002D6C3F">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432C4D4E" w14:textId="77777777" w:rsidR="002D6C3F" w:rsidRPr="00140E21" w:rsidRDefault="002D6C3F" w:rsidP="002D6C3F">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159E8008" w14:textId="77777777" w:rsidR="002D6C3F" w:rsidRPr="00140E21" w:rsidRDefault="002D6C3F" w:rsidP="002D6C3F">
      <w:pPr>
        <w:pStyle w:val="4"/>
      </w:pPr>
      <w:bookmarkStart w:id="1012" w:name="_Toc20204040"/>
      <w:bookmarkStart w:id="1013" w:name="_Toc27894727"/>
      <w:bookmarkStart w:id="1014" w:name="_Toc36191794"/>
      <w:bookmarkStart w:id="1015" w:name="_Toc45192880"/>
      <w:bookmarkStart w:id="1016" w:name="_Toc47592512"/>
      <w:bookmarkStart w:id="1017" w:name="_Toc51834593"/>
      <w:bookmarkStart w:id="1018" w:name="_Toc51835535"/>
      <w:r w:rsidRPr="00140E21">
        <w:t>4.9.1.3</w:t>
      </w:r>
      <w:r w:rsidRPr="00140E21">
        <w:tab/>
        <w:t xml:space="preserve">Inter NG-RAN node </w:t>
      </w:r>
      <w:r w:rsidRPr="00140E21">
        <w:rPr>
          <w:lang w:eastAsia="zh-CN"/>
        </w:rPr>
        <w:t xml:space="preserve">N2 based </w:t>
      </w:r>
      <w:r w:rsidRPr="00140E21">
        <w:t>handover</w:t>
      </w:r>
      <w:bookmarkEnd w:id="1012"/>
      <w:bookmarkEnd w:id="1013"/>
      <w:bookmarkEnd w:id="1014"/>
      <w:bookmarkEnd w:id="1015"/>
      <w:bookmarkEnd w:id="1016"/>
      <w:bookmarkEnd w:id="1017"/>
      <w:bookmarkEnd w:id="1018"/>
    </w:p>
    <w:p w14:paraId="7CA26C73" w14:textId="77777777" w:rsidR="002D6C3F" w:rsidRPr="00140E21" w:rsidRDefault="002D6C3F" w:rsidP="002D6C3F">
      <w:pPr>
        <w:pStyle w:val="5"/>
      </w:pPr>
      <w:bookmarkStart w:id="1019" w:name="_Toc20204041"/>
      <w:bookmarkStart w:id="1020" w:name="_Toc27894728"/>
      <w:bookmarkStart w:id="1021" w:name="_Toc36191795"/>
      <w:bookmarkStart w:id="1022" w:name="_Toc45192881"/>
      <w:bookmarkStart w:id="1023" w:name="_Toc47592513"/>
      <w:bookmarkStart w:id="1024" w:name="_Toc51834594"/>
      <w:bookmarkStart w:id="1025" w:name="_Toc51835536"/>
      <w:r w:rsidRPr="00140E21">
        <w:t>4.9.1.3.1</w:t>
      </w:r>
      <w:r w:rsidRPr="00140E21">
        <w:tab/>
        <w:t>General</w:t>
      </w:r>
      <w:bookmarkEnd w:id="1019"/>
      <w:bookmarkEnd w:id="1020"/>
      <w:bookmarkEnd w:id="1021"/>
      <w:bookmarkEnd w:id="1022"/>
      <w:bookmarkEnd w:id="1023"/>
      <w:bookmarkEnd w:id="1024"/>
      <w:bookmarkEnd w:id="1025"/>
    </w:p>
    <w:p w14:paraId="7E2764CB" w14:textId="77777777" w:rsidR="002D6C3F" w:rsidRPr="00140E21" w:rsidRDefault="002D6C3F" w:rsidP="002D6C3F">
      <w:r w:rsidRPr="00140E21">
        <w:t>Clause 4.9.1.3 includes details regarding the inter NG-RAN node N2 based handover without Xn interface.</w:t>
      </w:r>
    </w:p>
    <w:p w14:paraId="4852CB0A" w14:textId="77777777" w:rsidR="002D6C3F" w:rsidRPr="00140E21" w:rsidRDefault="002D6C3F" w:rsidP="002D6C3F">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2B440BE3" w14:textId="77777777" w:rsidR="002D6C3F" w:rsidRPr="00140E21" w:rsidRDefault="002D6C3F" w:rsidP="002D6C3F">
      <w:r w:rsidRPr="00140E21">
        <w:lastRenderedPageBreak/>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6C88C15A" w14:textId="77777777" w:rsidR="002D6C3F" w:rsidRPr="00140E21" w:rsidRDefault="002D6C3F" w:rsidP="002D6C3F">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556E9B3F" w14:textId="77777777" w:rsidR="002D6C3F" w:rsidRDefault="002D6C3F" w:rsidP="002D6C3F">
      <w:r>
        <w:t>If both source NG-RAN and source AMF support DAPS the source NG-RAN may decide that some of the DRBs are subject for DAPS handover as defined in TS 38.300 [9]; in this case, the source NG-RAN provides the DAPS information indicateing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0F469BFA" w14:textId="77777777" w:rsidR="002D6C3F" w:rsidRPr="00140E21" w:rsidRDefault="002D6C3F" w:rsidP="002D6C3F">
      <w:r w:rsidRPr="00140E21">
        <w:t>In the case of handover to a shared network, the source NG-RAN determines a PLMN to be used in the target network as specified by TS</w:t>
      </w:r>
      <w:r>
        <w:t> </w:t>
      </w:r>
      <w:r w:rsidRPr="00140E21">
        <w:t>23.501</w:t>
      </w:r>
      <w:r>
        <w:t> </w:t>
      </w:r>
      <w:r w:rsidRPr="00140E21">
        <w:t>[2]. The source NG-RAN shall indicate the selected PLMN ID (or PLMN ID and NID, see TS</w:t>
      </w:r>
      <w:r>
        <w:t> </w:t>
      </w:r>
      <w:r w:rsidRPr="00140E21">
        <w:t>23.501</w:t>
      </w:r>
      <w:r>
        <w:t> </w:t>
      </w:r>
      <w:r w:rsidRPr="00140E21">
        <w:t>[2], clause 5.3</w:t>
      </w:r>
      <w:r>
        <w:t>0</w:t>
      </w:r>
      <w:r w:rsidRPr="00140E21">
        <w:t>) to be used in the target network to the AMF as part of the Tracking Area sent in the HO Required message.</w:t>
      </w:r>
    </w:p>
    <w:p w14:paraId="22DA825D" w14:textId="77777777" w:rsidR="002D6C3F" w:rsidRPr="00140E21" w:rsidRDefault="002D6C3F" w:rsidP="002D6C3F">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33C7FAA2" w14:textId="77777777" w:rsidR="002D6C3F" w:rsidRPr="00140E21" w:rsidRDefault="002D6C3F" w:rsidP="002D6C3F">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19E6F252" w14:textId="77777777" w:rsidR="002D6C3F" w:rsidRPr="00140E21" w:rsidRDefault="002D6C3F" w:rsidP="002D6C3F">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EAE29E" w14:textId="77777777" w:rsidR="002D6C3F" w:rsidRPr="00140E21" w:rsidRDefault="002D6C3F" w:rsidP="002D6C3F">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0D04B566" w14:textId="77777777" w:rsidR="002D6C3F" w:rsidRPr="00140E21" w:rsidRDefault="002D6C3F" w:rsidP="002D6C3F">
      <w:r w:rsidRPr="00140E21">
        <w:t>In the case of home routed roaming scenario, the SMF in the Inter NG-RAN node N2 based handover procedure (Figure 4.9.1.3.2-1 and Figure 4.9.1.3.3-1) interacting with the S-UPF, T-UPF, S-AMF and T-AMF is the V-SMF, and the SMF (Figure 4.9.1.3.3-1) interacting with the UPF (PSA) is the H-SMF.</w:t>
      </w:r>
    </w:p>
    <w:p w14:paraId="08AFB00C" w14:textId="77777777" w:rsidR="002D6C3F" w:rsidRPr="00140E21" w:rsidRDefault="002D6C3F" w:rsidP="002D6C3F">
      <w:pPr>
        <w:pStyle w:val="5"/>
      </w:pPr>
      <w:bookmarkStart w:id="1026" w:name="_Toc20204042"/>
      <w:bookmarkStart w:id="1027" w:name="_Toc27894729"/>
      <w:bookmarkStart w:id="1028" w:name="_Toc36191796"/>
      <w:bookmarkStart w:id="1029" w:name="_Toc45192882"/>
      <w:bookmarkStart w:id="1030" w:name="_Toc47592514"/>
      <w:bookmarkStart w:id="1031" w:name="_Toc51834595"/>
      <w:bookmarkStart w:id="1032" w:name="_Toc51835537"/>
      <w:r w:rsidRPr="00140E21">
        <w:lastRenderedPageBreak/>
        <w:t>4.9.1.3.2</w:t>
      </w:r>
      <w:r w:rsidRPr="00140E21">
        <w:tab/>
        <w:t>Preparation phase</w:t>
      </w:r>
      <w:bookmarkEnd w:id="1026"/>
      <w:bookmarkEnd w:id="1027"/>
      <w:bookmarkEnd w:id="1028"/>
      <w:bookmarkEnd w:id="1029"/>
      <w:bookmarkEnd w:id="1030"/>
      <w:bookmarkEnd w:id="1031"/>
      <w:bookmarkEnd w:id="1032"/>
    </w:p>
    <w:bookmarkStart w:id="1033" w:name="_MON_1590393606"/>
    <w:bookmarkEnd w:id="1033"/>
    <w:p w14:paraId="5701735B" w14:textId="77777777" w:rsidR="002D6C3F" w:rsidRPr="00140E21" w:rsidRDefault="002D6C3F" w:rsidP="002D6C3F">
      <w:pPr>
        <w:pStyle w:val="TH"/>
      </w:pPr>
      <w:r w:rsidRPr="00140E21">
        <w:object w:dxaOrig="9980" w:dyaOrig="8852" w14:anchorId="0DEB4EB2">
          <v:shape id="_x0000_i1085" type="#_x0000_t75" style="width:469.85pt;height:418.6pt" o:ole="">
            <v:imagedata r:id="rId137" o:title=""/>
          </v:shape>
          <o:OLEObject Type="Embed" ProgID="Word.Picture.8" ShapeID="_x0000_i1085" DrawAspect="Content" ObjectID="_1666110041" r:id="rId138"/>
        </w:object>
      </w:r>
    </w:p>
    <w:p w14:paraId="6DB35055" w14:textId="77777777" w:rsidR="002D6C3F" w:rsidRPr="00140E21" w:rsidRDefault="002D6C3F" w:rsidP="002D6C3F">
      <w:pPr>
        <w:pStyle w:val="TF"/>
      </w:pPr>
      <w:r w:rsidRPr="00140E21">
        <w:t>Figure 4.9.1.3.2-1: Inter NG-RAN node N2 based handover, Preparation phase</w:t>
      </w:r>
    </w:p>
    <w:p w14:paraId="131DCAC3" w14:textId="77777777" w:rsidR="002D6C3F" w:rsidRPr="00140E21" w:rsidRDefault="002D6C3F" w:rsidP="002D6C3F">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78F8544F" w14:textId="77777777" w:rsidR="002D6C3F" w:rsidRPr="00140E21" w:rsidRDefault="002D6C3F" w:rsidP="002D6C3F">
      <w:pPr>
        <w:pStyle w:val="B1"/>
      </w:pPr>
      <w:r w:rsidRPr="00140E21">
        <w:rPr>
          <w:iCs/>
        </w:rPr>
        <w:tab/>
        <w:t>Source to Target transparent container</w:t>
      </w:r>
      <w:r w:rsidRPr="00140E21">
        <w:t xml:space="preserve"> includes NG-RAN information created by S-RAN to be used by T-RAN, and is transparent to 5GC. It also contains for each PDU session the corresponding User Plane Security Enforcement information, QoS flows /DRBs information subject to data forwarding.</w:t>
      </w:r>
      <w:r>
        <w:t xml:space="preserve"> It may also contain DAPS Information if DAPS handover is supported by S-RAN and S-AMF and DAPS handover is requested for one or more DRBs as described in TS 38.300 [9].</w:t>
      </w:r>
    </w:p>
    <w:p w14:paraId="69C740C0" w14:textId="77777777" w:rsidR="002D6C3F" w:rsidRPr="00140E21" w:rsidRDefault="002D6C3F" w:rsidP="002D6C3F">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1C0BEEE0" w14:textId="77777777" w:rsidR="002D6C3F" w:rsidRPr="00140E21" w:rsidRDefault="002D6C3F" w:rsidP="002D6C3F">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10D7DB26" w14:textId="77777777" w:rsidR="002D6C3F" w:rsidRPr="00140E21" w:rsidRDefault="002D6C3F" w:rsidP="002D6C3F">
      <w:pPr>
        <w:pStyle w:val="B1"/>
        <w:rPr>
          <w:lang w:eastAsia="zh-CN"/>
        </w:rPr>
      </w:pPr>
      <w:r w:rsidRPr="00140E21">
        <w:rPr>
          <w:lang w:eastAsia="zh-CN"/>
        </w:rPr>
        <w:tab/>
        <w:t>If the source NG RAN and target NG RAN support RACS as defined in TS</w:t>
      </w:r>
      <w:r>
        <w:rPr>
          <w:lang w:eastAsia="zh-CN"/>
        </w:rPr>
        <w:t> </w:t>
      </w:r>
      <w:r w:rsidRPr="00140E21">
        <w:rPr>
          <w:lang w:eastAsia="zh-CN"/>
        </w:rPr>
        <w:t>23.501</w:t>
      </w:r>
      <w:r>
        <w:rPr>
          <w:lang w:eastAsia="zh-CN"/>
        </w:rPr>
        <w:t> </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w:t>
      </w:r>
      <w:r>
        <w:rPr>
          <w:lang w:eastAsia="zh-CN"/>
        </w:rPr>
        <w:lastRenderedPageBreak/>
        <w:t>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3FEF721" w14:textId="77777777" w:rsidR="002D6C3F" w:rsidRPr="00140E21" w:rsidRDefault="002D6C3F" w:rsidP="002D6C3F">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r w:rsidRPr="00140E21">
        <w:rPr>
          <w:lang w:eastAsia="ko-KR"/>
        </w:rPr>
        <w:t>.</w:t>
      </w:r>
    </w:p>
    <w:p w14:paraId="275B7AEA" w14:textId="77777777" w:rsidR="002D6C3F" w:rsidRPr="00140E21" w:rsidRDefault="002D6C3F" w:rsidP="002D6C3F">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Pr="00140E21">
        <w:rPr>
          <w:iCs/>
          <w:lang w:eastAsia="zh-CN"/>
        </w:rPr>
        <w:t>). If the subscription information includes Tracing Requirements, the old AMF provides the target AMF with Tracing Requirements.</w:t>
      </w:r>
    </w:p>
    <w:p w14:paraId="7B87393F" w14:textId="77777777" w:rsidR="002D6C3F" w:rsidRPr="00140E21" w:rsidRDefault="002D6C3F" w:rsidP="002D6C3F">
      <w:pPr>
        <w:pStyle w:val="B1"/>
        <w:rPr>
          <w:lang w:eastAsia="zh-CN"/>
        </w:rPr>
      </w:pPr>
      <w:r w:rsidRPr="00140E21">
        <w:rPr>
          <w:lang w:eastAsia="zh-CN"/>
        </w:rPr>
        <w:tab/>
        <w:t>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 The target AMF may trigger AMF re-allocation when Mobility Registration Update is performed during the Handover execution phase as described in clause 4.2.2.2.3.</w:t>
      </w:r>
    </w:p>
    <w:p w14:paraId="0DAC28B7" w14:textId="77777777" w:rsidR="002D6C3F" w:rsidRPr="00140E21" w:rsidRDefault="002D6C3F" w:rsidP="002D6C3F">
      <w:pPr>
        <w:pStyle w:val="B1"/>
        <w:rPr>
          <w:lang w:eastAsia="zh-CN"/>
        </w:rPr>
      </w:pPr>
      <w:r w:rsidRPr="00140E21">
        <w:rPr>
          <w:lang w:eastAsia="zh-CN"/>
        </w:rPr>
        <w:tab/>
        <w:t xml:space="preserve">The S-AMF initiates </w:t>
      </w:r>
      <w:r w:rsidRPr="00140E21">
        <w:t xml:space="preserve">Handover resource allocation procedure by invoking the Namf_Communication_CreateUEContext service operation towards the </w:t>
      </w:r>
      <w:r w:rsidRPr="00140E21">
        <w:rPr>
          <w:lang w:eastAsia="zh-CN"/>
        </w:rPr>
        <w:t>T-AMF.</w:t>
      </w:r>
    </w:p>
    <w:p w14:paraId="20A2ADA7" w14:textId="77777777" w:rsidR="002D6C3F" w:rsidRPr="00140E21" w:rsidRDefault="002D6C3F" w:rsidP="002D6C3F">
      <w:pPr>
        <w:pStyle w:val="B1"/>
        <w:rPr>
          <w:lang w:eastAsia="zh-CN"/>
        </w:rPr>
      </w:pPr>
      <w:r w:rsidRPr="00140E21">
        <w:rPr>
          <w:lang w:eastAsia="zh-CN"/>
        </w:rPr>
        <w:tab/>
        <w:t>When the S-AMF can still serve the UE, this step and step 12 are not needed.</w:t>
      </w:r>
    </w:p>
    <w:p w14:paraId="1BECA9D9" w14:textId="77777777" w:rsidR="002D6C3F" w:rsidRPr="00140E21" w:rsidRDefault="002D6C3F" w:rsidP="002D6C3F">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in </w:t>
      </w:r>
      <w:r w:rsidRPr="00140E21">
        <w:rPr>
          <w:rFonts w:eastAsia="SimSun"/>
          <w:lang w:eastAsia="zh-CN"/>
        </w:rPr>
        <w:t>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w:t>
      </w:r>
      <w:r w:rsidRPr="00140E21">
        <w:rPr>
          <w:lang w:eastAsia="zh-CN"/>
        </w:rPr>
        <w:t>.</w:t>
      </w:r>
    </w:p>
    <w:p w14:paraId="613CBCED" w14:textId="77777777" w:rsidR="002D6C3F" w:rsidRPr="00140E21" w:rsidRDefault="002D6C3F" w:rsidP="002D6C3F">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 TS</w:t>
      </w:r>
      <w:r>
        <w:rPr>
          <w:lang w:eastAsia="zh-CN"/>
        </w:rPr>
        <w:t> </w:t>
      </w:r>
      <w:r w:rsidRPr="00140E21">
        <w:rPr>
          <w:lang w:eastAsia="zh-CN"/>
        </w:rPr>
        <w:t>23.501</w:t>
      </w:r>
      <w:r>
        <w:rPr>
          <w:lang w:eastAsia="zh-CN"/>
        </w:rPr>
        <w:t> </w:t>
      </w:r>
      <w:r w:rsidRPr="00140E21">
        <w:rPr>
          <w:lang w:eastAsia="zh-CN"/>
        </w:rPr>
        <w:t>[2], clause 6.3.7.1 and according to the V-NRF to H-NRF interaction described in clause 4.3.2.2.3.3. The T-AMF informs the S-AMF that the PCF ID is not used, as defined in step 12 and then the S-AMF terminates the AM Policy Association with the PCF identified by the PCF ID.</w:t>
      </w:r>
    </w:p>
    <w:p w14:paraId="7228BACB" w14:textId="77777777" w:rsidR="002D6C3F" w:rsidRPr="00140E21" w:rsidRDefault="002D6C3F" w:rsidP="002D6C3F">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1F92F0C3" w14:textId="77777777" w:rsidR="002D6C3F" w:rsidRPr="00140E21" w:rsidRDefault="002D6C3F" w:rsidP="002D6C3F">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32B3BC9" w14:textId="77777777" w:rsidR="002D6C3F" w:rsidRPr="00140E21" w:rsidRDefault="002D6C3F" w:rsidP="002D6C3F">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0CA16AC9" w14:textId="77777777" w:rsidR="002D6C3F" w:rsidRPr="00140E21" w:rsidRDefault="002D6C3F" w:rsidP="002D6C3F">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278A4F8D" w14:textId="77777777" w:rsidR="002D6C3F" w:rsidRPr="00140E21" w:rsidRDefault="002D6C3F" w:rsidP="002D6C3F">
      <w:pPr>
        <w:pStyle w:val="B1"/>
      </w:pPr>
      <w:r w:rsidRPr="00140E21">
        <w:t>5.</w:t>
      </w:r>
      <w:r w:rsidRPr="00140E21">
        <w:tab/>
        <w:t>[Conditional] Based on the Target ID, SMF checks if N2 Handover for the indicated PDU Session can be accepted. The SMF checks also the UPF Selection Criteria according to clause 6.3.3 of TS</w:t>
      </w:r>
      <w:r>
        <w:t> </w:t>
      </w:r>
      <w:r w:rsidRPr="00140E21">
        <w:t>23.501</w:t>
      </w:r>
      <w:r>
        <w:t> </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TS</w:t>
      </w:r>
      <w:r>
        <w:rPr>
          <w:lang w:eastAsia="zh-CN"/>
        </w:rPr>
        <w:t> </w:t>
      </w:r>
      <w:r w:rsidRPr="00140E21">
        <w:rPr>
          <w:lang w:eastAsia="zh-CN"/>
        </w:rPr>
        <w:t>23.501</w:t>
      </w:r>
      <w:r>
        <w:rPr>
          <w:lang w:eastAsia="zh-CN"/>
        </w:rPr>
        <w:t> </w:t>
      </w:r>
      <w:r w:rsidRPr="00140E21">
        <w:rPr>
          <w:lang w:eastAsia="zh-CN"/>
        </w:rPr>
        <w:t>[2]. In this case, step 6c and 6d are performed between SMF and each T-UPF.</w:t>
      </w:r>
    </w:p>
    <w:p w14:paraId="001AA659" w14:textId="77777777" w:rsidR="002D6C3F" w:rsidRPr="00140E21" w:rsidRDefault="002D6C3F" w:rsidP="002D6C3F">
      <w:pPr>
        <w:pStyle w:val="B1"/>
      </w:pPr>
      <w:r w:rsidRPr="00140E21">
        <w:lastRenderedPageBreak/>
        <w:tab/>
        <w:t>In the case that the SMF fails to find a suitable I-UPF, the SMF decides to (based on local policies) either:</w:t>
      </w:r>
    </w:p>
    <w:p w14:paraId="196C5ACF" w14:textId="77777777" w:rsidR="002D6C3F" w:rsidRPr="00140E21" w:rsidRDefault="002D6C3F" w:rsidP="002D6C3F">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CE46CB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122AEB66" w14:textId="77777777" w:rsidR="002D6C3F" w:rsidRPr="00140E21" w:rsidRDefault="002D6C3F" w:rsidP="002D6C3F">
      <w:pPr>
        <w:pStyle w:val="B2"/>
      </w:pPr>
      <w:r w:rsidRPr="00140E21">
        <w:t>-</w:t>
      </w:r>
      <w:r w:rsidRPr="00140E21">
        <w:tab/>
        <w:t>release the PDU Session after handover procedure.</w:t>
      </w:r>
    </w:p>
    <w:p w14:paraId="139561FA" w14:textId="77777777" w:rsidR="002D6C3F" w:rsidRPr="00140E21" w:rsidRDefault="002D6C3F" w:rsidP="002D6C3F">
      <w:pPr>
        <w:pStyle w:val="B1"/>
      </w:pPr>
      <w:r w:rsidRPr="00140E21">
        <w:t>6a.</w:t>
      </w:r>
      <w:r w:rsidRPr="00140E21">
        <w:tab/>
        <w:t>[Conditional] SMF to UPF (PSA): N4 Session Modification Request.</w:t>
      </w:r>
    </w:p>
    <w:p w14:paraId="64DC76F4"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14:paraId="78CC6540" w14:textId="77777777" w:rsidR="002D6C3F" w:rsidRPr="00140E21" w:rsidRDefault="002D6C3F" w:rsidP="002D6C3F">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45536B2" w14:textId="77777777" w:rsidR="002D6C3F" w:rsidRPr="00140E21" w:rsidRDefault="002D6C3F" w:rsidP="002D6C3F">
      <w:pPr>
        <w:pStyle w:val="B1"/>
      </w:pPr>
      <w:r w:rsidRPr="00140E21">
        <w:t>6b.</w:t>
      </w:r>
      <w:r w:rsidRPr="00140E21">
        <w:tab/>
        <w:t>[Conditional] UPF (PSA) to SMF: N4 Session Modification Response.</w:t>
      </w:r>
    </w:p>
    <w:p w14:paraId="64201A9C" w14:textId="77777777" w:rsidR="002D6C3F" w:rsidRPr="00140E21" w:rsidRDefault="002D6C3F" w:rsidP="002D6C3F">
      <w:pPr>
        <w:pStyle w:val="B1"/>
      </w:pPr>
      <w:r w:rsidRPr="00140E21">
        <w:tab/>
        <w:t>The UPF (PSA) sends an N4 Session Establishment 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3EA9CB9B" w14:textId="77777777" w:rsidR="002D6C3F" w:rsidRPr="00140E21" w:rsidRDefault="002D6C3F" w:rsidP="002D6C3F">
      <w:pPr>
        <w:pStyle w:val="B1"/>
      </w:pPr>
      <w:r w:rsidRPr="00140E21">
        <w:t>6c.</w:t>
      </w:r>
      <w:r w:rsidRPr="00140E21">
        <w:tab/>
        <w:t>[Conditional] SMF to T-UPF (intermediate): N4 Session Establishment Request.</w:t>
      </w:r>
    </w:p>
    <w:p w14:paraId="12F4D998" w14:textId="77777777" w:rsidR="002D6C3F" w:rsidRPr="00140E21" w:rsidRDefault="002D6C3F" w:rsidP="002D6C3F">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564C5F5A" w14:textId="77777777" w:rsidR="002D6C3F" w:rsidRPr="00140E21" w:rsidRDefault="002D6C3F" w:rsidP="002D6C3F">
      <w:pPr>
        <w:pStyle w:val="B1"/>
      </w:pPr>
      <w:r w:rsidRPr="00140E21">
        <w:t>6d.</w:t>
      </w:r>
      <w:r w:rsidRPr="00140E21">
        <w:tab/>
        <w:t>T-UPF (intermediate) to SMF: N4 Session Establishment Response.</w:t>
      </w:r>
    </w:p>
    <w:p w14:paraId="4AF2F64E" w14:textId="77777777" w:rsidR="002D6C3F" w:rsidRPr="00140E21" w:rsidRDefault="002D6C3F" w:rsidP="002D6C3F">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65DFFCC7" w14:textId="77777777" w:rsidR="002D6C3F" w:rsidRPr="00140E21" w:rsidRDefault="002D6C3F" w:rsidP="002D6C3F">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5CF15474" w14:textId="77777777" w:rsidR="002D6C3F" w:rsidRPr="00140E21" w:rsidRDefault="002D6C3F" w:rsidP="002D6C3F">
      <w:pPr>
        <w:pStyle w:val="B1"/>
      </w:pPr>
      <w:r w:rsidRPr="00140E21">
        <w:tab/>
        <w:t>If N2 handover for the PDU Session is accepted, the SMF includes in the Nsmf_PDUSession_UpdateSMContext response the N2 SM Information containing the N3 UP address and the UL CN Tunnel ID of the UPF and the QoS parameters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t xml:space="preserve"> The SMF sends the Alternative QoS Profiles (see TS 23.501 [2]) to the Target NG-RAN on a per QoS Flow basis, if available.</w:t>
      </w:r>
    </w:p>
    <w:p w14:paraId="3141D124" w14:textId="77777777" w:rsidR="002D6C3F" w:rsidRPr="00140E21" w:rsidRDefault="002D6C3F" w:rsidP="002D6C3F">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4501143D" w14:textId="77777777" w:rsidR="002D6C3F" w:rsidRPr="00140E21" w:rsidRDefault="002D6C3F" w:rsidP="002D6C3F">
      <w:pPr>
        <w:pStyle w:val="B1"/>
      </w:pPr>
      <w:r w:rsidRPr="00140E21">
        <w:lastRenderedPageBreak/>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57250E9" w14:textId="77777777" w:rsidR="002D6C3F" w:rsidRPr="00140E21" w:rsidRDefault="002D6C3F" w:rsidP="002D6C3F">
      <w:pPr>
        <w:pStyle w:val="NO"/>
        <w:rPr>
          <w:rFonts w:eastAsia="SimSun"/>
          <w:lang w:eastAsia="zh-CN"/>
        </w:rPr>
      </w:pPr>
      <w:r w:rsidRPr="00140E21">
        <w:t>NOTE:</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1D96D1F0" w14:textId="77777777" w:rsidR="002D6C3F" w:rsidRPr="00140E21" w:rsidRDefault="002D6C3F" w:rsidP="002D6C3F">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3E00AF1E" w14:textId="77777777" w:rsidR="002D6C3F" w:rsidRPr="00140E21" w:rsidRDefault="002D6C3F" w:rsidP="002D6C3F">
      <w:pPr>
        <w:pStyle w:val="B1"/>
      </w:pPr>
      <w:r w:rsidRPr="00140E21">
        <w:tab/>
        <w:t>T-AMF determines T-RAN based on Target ID. T-AMF may allocate a 5G-GUTI valid for the UE in the AMF and target TAI.</w:t>
      </w:r>
    </w:p>
    <w:p w14:paraId="3B4ADDF4" w14:textId="77777777" w:rsidR="002D6C3F" w:rsidRPr="00140E21" w:rsidRDefault="002D6C3F" w:rsidP="002D6C3F">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42319B21" w14:textId="77777777" w:rsidR="002D6C3F" w:rsidRPr="00140E21" w:rsidRDefault="002D6C3F" w:rsidP="002D6C3F">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4191164" w14:textId="77777777" w:rsidR="002D6C3F" w:rsidRPr="00140E21" w:rsidRDefault="002D6C3F" w:rsidP="002D6C3F">
      <w:pPr>
        <w:pStyle w:val="B1"/>
      </w:pPr>
      <w:r w:rsidRPr="00140E21">
        <w:tab/>
        <w:t>Mobility Restriction List is sent in N2 MM Information if available in the Target AMF.</w:t>
      </w:r>
    </w:p>
    <w:p w14:paraId="50BCD8FB" w14:textId="77777777" w:rsidR="002D6C3F" w:rsidRDefault="002D6C3F" w:rsidP="002D6C3F">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The T-RAN shall not use the UE radio access capability information received from the source RAN node for any other UE with the same the UE Radio Capability ID.</w:t>
      </w:r>
    </w:p>
    <w:p w14:paraId="77DD031A" w14:textId="77777777" w:rsidR="002D6C3F" w:rsidRPr="00140E21" w:rsidRDefault="002D6C3F" w:rsidP="002D6C3F">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74CCE830" w14:textId="77777777" w:rsidR="002D6C3F" w:rsidRPr="00140E21" w:rsidRDefault="002D6C3F" w:rsidP="002D6C3F">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TS 38.300 [9].</w:t>
      </w:r>
    </w:p>
    <w:p w14:paraId="73F4816E" w14:textId="77777777" w:rsidR="002D6C3F" w:rsidRPr="00140E21" w:rsidRDefault="002D6C3F" w:rsidP="002D6C3F">
      <w:pPr>
        <w:pStyle w:val="B1"/>
      </w:pPr>
      <w:r w:rsidRPr="00140E21">
        <w:tab/>
        <w:t>T-RAN creates List Of PDU Sessions failed to be setup and reason for failure (e.g. T-RAN decision, S-NSSAI is not available, unable to fulfill User Plane Security Enforcement) based on T-RAN determination. The information is provided to the S-RAN.</w:t>
      </w:r>
    </w:p>
    <w:p w14:paraId="06164CE1" w14:textId="77777777" w:rsidR="002D6C3F" w:rsidRPr="00140E21" w:rsidRDefault="002D6C3F" w:rsidP="002D6C3F">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20900737" w14:textId="77777777" w:rsidR="002D6C3F" w:rsidRPr="00140E21" w:rsidRDefault="002D6C3F" w:rsidP="002D6C3F">
      <w:pPr>
        <w:pStyle w:val="B1"/>
        <w:rPr>
          <w:lang w:eastAsia="zh-CN"/>
        </w:rPr>
      </w:pPr>
      <w:r w:rsidRPr="00140E21">
        <w:rPr>
          <w:lang w:eastAsia="zh-CN"/>
        </w:rPr>
        <w:tab/>
        <w:t>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50719AA7" w14:textId="77777777" w:rsidR="002D6C3F" w:rsidRPr="00140E21" w:rsidRDefault="002D6C3F" w:rsidP="002D6C3F">
      <w:pPr>
        <w:pStyle w:val="B1"/>
        <w:rPr>
          <w:lang w:eastAsia="zh-CN"/>
        </w:rPr>
      </w:pPr>
      <w:r w:rsidRPr="00140E21">
        <w:rPr>
          <w:lang w:eastAsia="zh-CN"/>
        </w:rPr>
        <w:lastRenderedPageBreak/>
        <w:tab/>
        <w:t>The N2 SM information may also include:</w:t>
      </w:r>
    </w:p>
    <w:p w14:paraId="3146D20F" w14:textId="77777777" w:rsidR="002D6C3F" w:rsidRPr="00140E21" w:rsidRDefault="002D6C3F" w:rsidP="002D6C3F">
      <w:pPr>
        <w:pStyle w:val="B2"/>
        <w:rPr>
          <w:lang w:eastAsia="zh-CN"/>
        </w:rPr>
      </w:pPr>
      <w:r w:rsidRPr="00140E21">
        <w:rPr>
          <w:lang w:eastAsia="zh-CN"/>
        </w:rPr>
        <w:t>-</w:t>
      </w:r>
      <w:r w:rsidRPr="00140E21">
        <w:rPr>
          <w:lang w:eastAsia="zh-CN"/>
        </w:rPr>
        <w:tab/>
        <w:t>an Indication whether UP integrity protection is performed or not on the PDU Session.</w:t>
      </w:r>
    </w:p>
    <w:p w14:paraId="04F557AE" w14:textId="77777777" w:rsidR="002D6C3F" w:rsidRPr="00140E21" w:rsidRDefault="002D6C3F" w:rsidP="002D6C3F">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53315399" w14:textId="77777777" w:rsidR="002D6C3F" w:rsidRPr="00140E21" w:rsidRDefault="002D6C3F" w:rsidP="002D6C3F">
      <w:pPr>
        <w:pStyle w:val="B2"/>
      </w:pPr>
      <w:r>
        <w:t>-</w:t>
      </w:r>
      <w:r>
        <w:tab/>
        <w:t>For each QoS Flow accepted with an Alternative QoS Profile (see TS 23.501 [2]), the Target NG-RAN shall include a reference to the fulfilled Alternative QoS Profile.</w:t>
      </w:r>
    </w:p>
    <w:p w14:paraId="266106ED" w14:textId="77777777" w:rsidR="002D6C3F" w:rsidRPr="00140E21" w:rsidRDefault="002D6C3F" w:rsidP="002D6C3F">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73536C9D" w14:textId="77777777" w:rsidR="002D6C3F" w:rsidRPr="00140E21" w:rsidRDefault="002D6C3F" w:rsidP="002D6C3F">
      <w:pPr>
        <w:pStyle w:val="B1"/>
      </w:pPr>
      <w:r w:rsidRPr="00140E21">
        <w:tab/>
        <w:t>For each N2 SM response received from the T-RAN (N2 SM information included in Handover Request Acknowledge), AMF sends the received N2 SM response to the SMF indicated by the respective PDU Session ID.</w:t>
      </w:r>
    </w:p>
    <w:p w14:paraId="627ABDEA" w14:textId="77777777" w:rsidR="002D6C3F" w:rsidRPr="00140E21" w:rsidRDefault="002D6C3F" w:rsidP="002D6C3F">
      <w:pPr>
        <w:pStyle w:val="B1"/>
      </w:pPr>
      <w:r w:rsidRPr="00140E21">
        <w:tab/>
        <w:t>If no new T-UPF is selected, SMF stores the N3 tunnel info of T-RAN from the N2 SM response if N2 handover is accepted by T-RAN.</w:t>
      </w:r>
    </w:p>
    <w:p w14:paraId="19D4B604" w14:textId="77777777" w:rsidR="002D6C3F" w:rsidRPr="00140E21" w:rsidRDefault="002D6C3F" w:rsidP="002D6C3F">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10578289" w14:textId="77777777" w:rsidR="002D6C3F" w:rsidRPr="00140E21" w:rsidRDefault="002D6C3F" w:rsidP="002D6C3F">
      <w:pPr>
        <w:pStyle w:val="B1"/>
        <w:rPr>
          <w:lang w:eastAsia="zh-CN"/>
        </w:rPr>
      </w:pPr>
      <w:r>
        <w:rPr>
          <w:lang w:eastAsia="zh-CN"/>
        </w:rPr>
        <w:tab/>
      </w:r>
      <w:r w:rsidRPr="00140E21">
        <w:rPr>
          <w:lang w:eastAsia="zh-CN"/>
        </w:rPr>
        <w:t>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8377566"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29F834D" w14:textId="77777777" w:rsidR="002D6C3F" w:rsidRPr="00140E21" w:rsidRDefault="002D6C3F" w:rsidP="002D6C3F">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4C7CF21F" w14:textId="77777777" w:rsidR="002D6C3F" w:rsidRPr="00140E21" w:rsidRDefault="002D6C3F" w:rsidP="002D6C3F">
      <w:pPr>
        <w:pStyle w:val="B1"/>
      </w:pPr>
      <w:r w:rsidRPr="00140E21">
        <w:tab/>
        <w:t>If the SMF selected a T-UPF in step 6a, the SMF updates the T-UPF by providing the T-RAN SM N3 forwarding information list by sending a N4 Session Modification Request to the T-UPF.</w:t>
      </w:r>
    </w:p>
    <w:p w14:paraId="70615E3C" w14:textId="77777777" w:rsidR="002D6C3F" w:rsidRPr="00140E21" w:rsidRDefault="002D6C3F" w:rsidP="002D6C3F">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62690EDE" w14:textId="77777777" w:rsidR="002D6C3F" w:rsidRPr="00140E21" w:rsidRDefault="002D6C3F" w:rsidP="002D6C3F">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736C4A37" w14:textId="77777777" w:rsidR="002D6C3F" w:rsidRPr="00140E21" w:rsidRDefault="002D6C3F" w:rsidP="002D6C3F">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C680B94" w14:textId="77777777" w:rsidR="002D6C3F" w:rsidRPr="00140E21" w:rsidRDefault="002D6C3F" w:rsidP="002D6C3F">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5E91004F" w14:textId="77777777" w:rsidR="002D6C3F" w:rsidRPr="00140E21" w:rsidRDefault="002D6C3F" w:rsidP="002D6C3F">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7BC5C4D7" w14:textId="77777777" w:rsidR="002D6C3F" w:rsidRPr="00140E21" w:rsidRDefault="002D6C3F" w:rsidP="002D6C3F">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D1D6CC1" w14:textId="77777777" w:rsidR="002D6C3F" w:rsidRPr="00140E21" w:rsidRDefault="002D6C3F" w:rsidP="002D6C3F">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1CE223AC" w14:textId="77777777" w:rsidR="002D6C3F" w:rsidRPr="00140E21" w:rsidRDefault="002D6C3F" w:rsidP="002D6C3F">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2A7F4531" w14:textId="77777777" w:rsidR="002D6C3F" w:rsidRPr="00140E21" w:rsidRDefault="002D6C3F" w:rsidP="002D6C3F">
      <w:pPr>
        <w:pStyle w:val="B1"/>
        <w:rPr>
          <w:lang w:eastAsia="zh-CN"/>
        </w:rPr>
      </w:pPr>
      <w:r w:rsidRPr="00140E21">
        <w:lastRenderedPageBreak/>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6F8E3C1E" w14:textId="77777777" w:rsidR="002D6C3F" w:rsidRPr="00140E21" w:rsidRDefault="002D6C3F" w:rsidP="002D6C3F">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3EA54A80" w14:textId="77777777" w:rsidR="002D6C3F" w:rsidRPr="00140E21" w:rsidRDefault="002D6C3F" w:rsidP="002D6C3F">
      <w:pPr>
        <w:pStyle w:val="B1"/>
        <w:rPr>
          <w:lang w:eastAsia="zh-CN"/>
        </w:rPr>
      </w:pPr>
      <w:r w:rsidRPr="00140E21">
        <w:rPr>
          <w:lang w:eastAsia="zh-CN"/>
        </w:rPr>
        <w:tab/>
        <w:t>The S-UPF allocates Tunnel Info and returns an N4 Session establishment Response message to the SMF.</w:t>
      </w:r>
    </w:p>
    <w:p w14:paraId="6627F73A" w14:textId="77777777" w:rsidR="002D6C3F" w:rsidRPr="00140E21" w:rsidRDefault="002D6C3F" w:rsidP="002D6C3F">
      <w:pPr>
        <w:pStyle w:val="B1"/>
        <w:rPr>
          <w:lang w:eastAsia="zh-CN"/>
        </w:rPr>
      </w:pPr>
      <w:r w:rsidRPr="00140E21">
        <w:rPr>
          <w:lang w:eastAsia="zh-CN"/>
        </w:rPr>
        <w:tab/>
        <w:t>The S-UPF SM N3 forwarding Information list includes S-UPF N3 address, S-UPF N3 Tunnel identifiers for DL data forwarding.</w:t>
      </w:r>
    </w:p>
    <w:p w14:paraId="26444709" w14:textId="77777777" w:rsidR="002D6C3F" w:rsidRPr="00140E21" w:rsidRDefault="002D6C3F" w:rsidP="002D6C3F">
      <w:pPr>
        <w:pStyle w:val="B1"/>
        <w:rPr>
          <w:lang w:eastAsia="zh-CN"/>
        </w:rPr>
      </w:pPr>
      <w:r w:rsidRPr="00140E21">
        <w:rPr>
          <w:lang w:eastAsia="zh-CN"/>
        </w:rPr>
        <w:t>11f.</w:t>
      </w:r>
      <w:r w:rsidRPr="00140E21">
        <w:rPr>
          <w:lang w:eastAsia="zh-CN"/>
        </w:rPr>
        <w:tab/>
        <w:t>SMF to T-AMF: Nsmf_PDUSession_UpdateSMContext Response (N2 SM Information).</w:t>
      </w:r>
    </w:p>
    <w:p w14:paraId="2465EB61" w14:textId="77777777" w:rsidR="002D6C3F" w:rsidRPr="00140E21" w:rsidRDefault="002D6C3F" w:rsidP="002D6C3F">
      <w:pPr>
        <w:pStyle w:val="B1"/>
        <w:rPr>
          <w:lang w:eastAsia="zh-CN"/>
        </w:rPr>
      </w:pPr>
      <w:r w:rsidRPr="00140E21">
        <w:rPr>
          <w:lang w:eastAsia="zh-CN"/>
        </w:rPr>
        <w:tab/>
        <w:t>The SMF sends an Nsmf_PDUSession_UpdateSMContext Response message per PDU Session to T-AMF.</w:t>
      </w:r>
    </w:p>
    <w:p w14:paraId="7503AA2C" w14:textId="77777777" w:rsidR="002D6C3F" w:rsidRPr="00140E21" w:rsidRDefault="002D6C3F" w:rsidP="002D6C3F">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28A45432" w14:textId="77777777" w:rsidR="002D6C3F" w:rsidRPr="00140E21" w:rsidRDefault="002D6C3F" w:rsidP="002D6C3F">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433EBF88" w14:textId="77777777" w:rsidR="002D6C3F" w:rsidRPr="00140E21" w:rsidRDefault="002D6C3F" w:rsidP="002D6C3F">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5946952D" w14:textId="77777777" w:rsidR="002D6C3F" w:rsidRPr="00140E21" w:rsidRDefault="002D6C3F" w:rsidP="002D6C3F">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p>
    <w:p w14:paraId="03D5D836" w14:textId="77777777" w:rsidR="002D6C3F" w:rsidRPr="00140E21" w:rsidRDefault="002D6C3F" w:rsidP="002D6C3F">
      <w:pPr>
        <w:pStyle w:val="B1"/>
        <w:rPr>
          <w:lang w:eastAsia="zh-CN"/>
        </w:rPr>
      </w:pPr>
      <w:r w:rsidRPr="00140E21">
        <w:tab/>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3DD44292" w14:textId="77777777" w:rsidR="002D6C3F" w:rsidRPr="00140E21" w:rsidRDefault="002D6C3F" w:rsidP="002D6C3F">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130AA24D" w14:textId="77777777" w:rsidR="002D6C3F" w:rsidRPr="00140E21" w:rsidRDefault="002D6C3F" w:rsidP="002D6C3F">
      <w:pPr>
        <w:pStyle w:val="B1"/>
      </w:pPr>
      <w:r w:rsidRPr="00140E21">
        <w:tab/>
        <w:t>Non-accepted PDU Session List includes following PDU Session(s) with proper cause value:</w:t>
      </w:r>
    </w:p>
    <w:p w14:paraId="1A010D7C"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SMF(s);</w:t>
      </w:r>
    </w:p>
    <w:p w14:paraId="356F19A7"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0237D9B6" w14:textId="77777777" w:rsidR="002D6C3F" w:rsidRPr="00140E21" w:rsidRDefault="002D6C3F" w:rsidP="002D6C3F">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33A7DDE1" w14:textId="77777777" w:rsidR="002D6C3F" w:rsidRPr="00140E21" w:rsidRDefault="002D6C3F" w:rsidP="002D6C3F">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49F7D483" w14:textId="77777777" w:rsidR="002D6C3F" w:rsidRPr="00140E21" w:rsidRDefault="002D6C3F" w:rsidP="002D6C3F">
      <w:pPr>
        <w:pStyle w:val="5"/>
        <w:rPr>
          <w:lang w:eastAsia="zh-CN"/>
        </w:rPr>
      </w:pPr>
      <w:bookmarkStart w:id="1034" w:name="_Toc20204043"/>
      <w:bookmarkStart w:id="1035" w:name="_Toc27894730"/>
      <w:bookmarkStart w:id="1036" w:name="_Toc36191797"/>
      <w:bookmarkStart w:id="1037" w:name="_Toc45192883"/>
      <w:bookmarkStart w:id="1038" w:name="_Toc47592515"/>
      <w:bookmarkStart w:id="1039" w:name="_Toc51834596"/>
      <w:bookmarkStart w:id="1040" w:name="_Toc51835538"/>
      <w:r w:rsidRPr="00140E21">
        <w:lastRenderedPageBreak/>
        <w:t>4.9.1.3.</w:t>
      </w:r>
      <w:r w:rsidRPr="00140E21">
        <w:rPr>
          <w:lang w:eastAsia="zh-CN"/>
        </w:rPr>
        <w:t>3</w:t>
      </w:r>
      <w:r w:rsidRPr="00140E21">
        <w:tab/>
        <w:t>Execution phase</w:t>
      </w:r>
      <w:bookmarkEnd w:id="1034"/>
      <w:bookmarkEnd w:id="1035"/>
      <w:bookmarkEnd w:id="1036"/>
      <w:bookmarkEnd w:id="1037"/>
      <w:bookmarkEnd w:id="1038"/>
      <w:bookmarkEnd w:id="1039"/>
      <w:bookmarkEnd w:id="1040"/>
    </w:p>
    <w:p w14:paraId="43A072EA" w14:textId="77777777" w:rsidR="002D6C3F" w:rsidRPr="00140E21" w:rsidRDefault="002D6C3F" w:rsidP="002D6C3F">
      <w:pPr>
        <w:pStyle w:val="TH"/>
      </w:pPr>
      <w:r w:rsidRPr="00140E21">
        <w:object w:dxaOrig="9624" w:dyaOrig="10042" w14:anchorId="1736CE02">
          <v:shape id="_x0000_i1086" type="#_x0000_t75" style="width:480.9pt;height:502.15pt" o:ole="">
            <v:imagedata r:id="rId139" o:title=""/>
          </v:shape>
          <o:OLEObject Type="Embed" ProgID="Word.Picture.8" ShapeID="_x0000_i1086" DrawAspect="Content" ObjectID="_1666110042" r:id="rId140"/>
        </w:object>
      </w:r>
    </w:p>
    <w:p w14:paraId="7D65663A" w14:textId="77777777" w:rsidR="002D6C3F" w:rsidRPr="00140E21" w:rsidRDefault="002D6C3F" w:rsidP="002D6C3F">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60FBC80" w14:textId="77777777" w:rsidR="002D6C3F" w:rsidRPr="00140E21" w:rsidRDefault="002D6C3F" w:rsidP="002D6C3F">
      <w:pPr>
        <w:pStyle w:val="NO"/>
        <w:rPr>
          <w:lang w:eastAsia="zh-CN"/>
        </w:rPr>
      </w:pPr>
      <w:r w:rsidRPr="00140E21">
        <w:rPr>
          <w:lang w:eastAsia="zh-CN"/>
        </w:rPr>
        <w:t>NOTE 1:</w:t>
      </w:r>
      <w:r w:rsidRPr="00140E21">
        <w:rPr>
          <w:lang w:eastAsia="zh-CN"/>
        </w:rPr>
        <w:tab/>
        <w:t>Registration of serving AMF with the UDM is not shown in the figure for brevity.</w:t>
      </w:r>
    </w:p>
    <w:p w14:paraId="14BF570A" w14:textId="77777777" w:rsidR="002D6C3F" w:rsidRPr="00140E21" w:rsidRDefault="002D6C3F" w:rsidP="002D6C3F">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0B7ADAA0" w14:textId="77777777" w:rsidR="002D6C3F" w:rsidRPr="00140E21" w:rsidRDefault="002D6C3F" w:rsidP="002D6C3F">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321E440" w14:textId="77777777" w:rsidR="002D6C3F" w:rsidRPr="00140E21" w:rsidRDefault="002D6C3F" w:rsidP="002D6C3F">
      <w:pPr>
        <w:pStyle w:val="B1"/>
      </w:pPr>
      <w:r w:rsidRPr="00140E21">
        <w:rPr>
          <w:lang w:eastAsia="zh-CN"/>
        </w:rPr>
        <w:tab/>
        <w:t>The SM forwarding info list includes T-RAN SM N3 forwarding info list for direct forwarding or S-UPF SM N3 forwarding info list for indirect data forwarding</w:t>
      </w:r>
    </w:p>
    <w:p w14:paraId="463E2099" w14:textId="77777777" w:rsidR="002D6C3F" w:rsidRPr="00140E21" w:rsidRDefault="002D6C3F" w:rsidP="002D6C3F">
      <w:pPr>
        <w:pStyle w:val="B1"/>
      </w:pPr>
      <w:r w:rsidRPr="00140E21">
        <w:lastRenderedPageBreak/>
        <w:tab/>
        <w:t>S-RAN uses the PDU Sessions failed to be setup list and the indicated reason for failure to decide whether to proceed with the N2 Handover procedure.</w:t>
      </w:r>
    </w:p>
    <w:p w14:paraId="58757403" w14:textId="77777777" w:rsidR="002D6C3F" w:rsidRDefault="002D6C3F" w:rsidP="002D6C3F">
      <w:pPr>
        <w:pStyle w:val="B1"/>
        <w:rPr>
          <w:lang w:eastAsia="zh-CN"/>
        </w:rPr>
      </w:pPr>
      <w:r>
        <w:rPr>
          <w:lang w:eastAsia="zh-CN"/>
        </w:rPr>
        <w:tab/>
        <w:t>If the S-RAN supports and receives a reference to an Alternative QoS Profile for an accepted QoS Flow, it shall take it into account for deciding whether or not to proceed with the N2 Handover procedure (see TS 23.501 [2]).</w:t>
      </w:r>
    </w:p>
    <w:p w14:paraId="2CF06D2F" w14:textId="77777777" w:rsidR="002D6C3F" w:rsidRPr="00140E21" w:rsidRDefault="002D6C3F" w:rsidP="002D6C3F">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1E99729A" w14:textId="77777777" w:rsidR="002D6C3F" w:rsidRPr="00140E21" w:rsidRDefault="002D6C3F" w:rsidP="002D6C3F">
      <w:pPr>
        <w:pStyle w:val="B1"/>
      </w:pPr>
      <w:r w:rsidRPr="00140E21">
        <w:tab/>
        <w:t>UE container is a UE part of the Target to Source transparent container which is sent transparently from T-RAN via AMF to S-RAN and is provided to the UE by the S-RAN.</w:t>
      </w:r>
    </w:p>
    <w:p w14:paraId="7FCE3F34" w14:textId="77777777" w:rsidR="002D6C3F" w:rsidRPr="00140E21" w:rsidRDefault="002D6C3F" w:rsidP="002D6C3F">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265BB61D" w14:textId="77777777" w:rsidR="002D6C3F" w:rsidRPr="00140E21" w:rsidRDefault="002D6C3F" w:rsidP="002D6C3F">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276632B4" w14:textId="77777777" w:rsidR="002D6C3F" w:rsidRPr="00140E21" w:rsidRDefault="002D6C3F" w:rsidP="002D6C3F">
      <w:pPr>
        <w:pStyle w:val="B1"/>
      </w:pPr>
      <w:r w:rsidRPr="00140E21">
        <w:rPr>
          <w:lang w:eastAsia="zh-CN"/>
        </w:rPr>
        <w:t xml:space="preserve">2a. </w:t>
      </w:r>
      <w:r w:rsidRPr="00140E21">
        <w:t>- 2c.</w:t>
      </w:r>
      <w:r w:rsidRPr="00140E21">
        <w:tab/>
        <w:t>The S-RAN sends the Uplink RAN Status Transfer message to the S-AMF, as specified in TS</w:t>
      </w:r>
      <w:r>
        <w:t> </w:t>
      </w:r>
      <w:r w:rsidRPr="00140E21">
        <w:t>36.300</w:t>
      </w:r>
      <w:r>
        <w:t> </w:t>
      </w:r>
      <w:r w:rsidRPr="00140E21">
        <w:t>[46] and TS</w:t>
      </w:r>
      <w:r>
        <w:t> </w:t>
      </w:r>
      <w:r w:rsidRPr="00140E21">
        <w:t>38.300</w:t>
      </w:r>
      <w:r>
        <w:t> </w:t>
      </w:r>
      <w:r w:rsidRPr="00140E21">
        <w:t>[9]. The S-RAN may omit sending this message if none of the radio bearers of the UE shall be treated with PDCP status preservation.</w:t>
      </w:r>
    </w:p>
    <w:p w14:paraId="16B3F7C3" w14:textId="77777777" w:rsidR="002D6C3F" w:rsidRPr="00140E21" w:rsidRDefault="002D6C3F" w:rsidP="002D6C3F">
      <w:pPr>
        <w:pStyle w:val="B1"/>
      </w:pPr>
      <w:r w:rsidRPr="00140E21">
        <w:tab/>
        <w:t>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TS</w:t>
      </w:r>
      <w:r>
        <w:t> </w:t>
      </w:r>
      <w:r w:rsidRPr="00140E21">
        <w:t>36.300</w:t>
      </w:r>
      <w:r>
        <w:t> </w:t>
      </w:r>
      <w:r w:rsidRPr="00140E21">
        <w:t>[46] and TS</w:t>
      </w:r>
      <w:r>
        <w:t> </w:t>
      </w:r>
      <w:r w:rsidRPr="00140E21">
        <w:t>38.300</w:t>
      </w:r>
      <w:r>
        <w:t> </w:t>
      </w:r>
      <w:r w:rsidRPr="00140E21">
        <w:t>[9].</w:t>
      </w:r>
    </w:p>
    <w:p w14:paraId="1134BB8D" w14:textId="77777777" w:rsidR="002D6C3F" w:rsidRPr="00140E21" w:rsidRDefault="002D6C3F" w:rsidP="002D6C3F">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2F0BBD2E" w14:textId="77777777" w:rsidR="002D6C3F" w:rsidRPr="00140E21" w:rsidRDefault="002D6C3F" w:rsidP="002D6C3F">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706566F3" w14:textId="77777777" w:rsidR="002D6C3F" w:rsidRPr="00140E21" w:rsidRDefault="002D6C3F" w:rsidP="002D6C3F">
      <w:pPr>
        <w:pStyle w:val="B1"/>
      </w:pPr>
      <w:r w:rsidRPr="00140E21">
        <w:tab/>
        <w:t>After the UE has successfully synchronized to the target cell, it sends a Handover Confirm message to the T-RAN. Handover is by this message considered as successful by the UE.</w:t>
      </w:r>
    </w:p>
    <w:p w14:paraId="7D2B5EED" w14:textId="77777777" w:rsidR="002D6C3F" w:rsidRPr="00140E21" w:rsidRDefault="002D6C3F" w:rsidP="002D6C3F">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03E5A49C" w14:textId="77777777" w:rsidR="002D6C3F" w:rsidRPr="00140E21" w:rsidRDefault="002D6C3F" w:rsidP="002D6C3F">
      <w:pPr>
        <w:pStyle w:val="B1"/>
      </w:pPr>
      <w:r w:rsidRPr="00140E21">
        <w:tab/>
        <w:t>Handover is by this message considered as successful in T-RAN.</w:t>
      </w:r>
    </w:p>
    <w:p w14:paraId="1BE8A78D" w14:textId="77777777" w:rsidR="002D6C3F" w:rsidRPr="00140E21" w:rsidRDefault="002D6C3F" w:rsidP="002D6C3F">
      <w:pPr>
        <w:pStyle w:val="B1"/>
        <w:rPr>
          <w:lang w:eastAsia="zh-CN"/>
        </w:rPr>
      </w:pPr>
      <w:r w:rsidRPr="00140E21">
        <w:rPr>
          <w:lang w:eastAsia="zh-CN"/>
        </w:rPr>
        <w:t>6a.</w:t>
      </w:r>
      <w:r w:rsidRPr="00140E21">
        <w:rPr>
          <w:lang w:eastAsia="zh-CN"/>
        </w:rPr>
        <w:tab/>
        <w:t>[Conditional] T-AMF to S-AMF: Namf_Communication_N2InfoNotify.</w:t>
      </w:r>
    </w:p>
    <w:p w14:paraId="47708C83" w14:textId="77777777" w:rsidR="002D6C3F" w:rsidRPr="00140E21" w:rsidRDefault="002D6C3F" w:rsidP="002D6C3F">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43CB5196" w14:textId="77777777" w:rsidR="002D6C3F" w:rsidRPr="00140E21" w:rsidRDefault="002D6C3F" w:rsidP="002D6C3F">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6A05B2B8" w14:textId="77777777" w:rsidR="002D6C3F" w:rsidRPr="00140E21" w:rsidRDefault="002D6C3F" w:rsidP="002D6C3F">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77A624C4" w14:textId="77777777" w:rsidR="002D6C3F" w:rsidRPr="00140E21" w:rsidRDefault="002D6C3F" w:rsidP="002D6C3F">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3BDD70EF" w14:textId="77777777" w:rsidR="002D6C3F" w:rsidRPr="00140E21" w:rsidRDefault="002D6C3F" w:rsidP="002D6C3F">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394252DF" w14:textId="77777777" w:rsidR="002D6C3F" w:rsidRPr="00140E21" w:rsidRDefault="002D6C3F" w:rsidP="002D6C3F">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40720AE1" w14:textId="77777777" w:rsidR="002D6C3F" w:rsidRPr="00140E21" w:rsidRDefault="002D6C3F" w:rsidP="002D6C3F">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721839B8" w14:textId="77777777" w:rsidR="002D6C3F" w:rsidRPr="00140E21" w:rsidRDefault="002D6C3F" w:rsidP="002D6C3F">
      <w:pPr>
        <w:pStyle w:val="B1"/>
      </w:pPr>
      <w:r w:rsidRPr="00140E21">
        <w:lastRenderedPageBreak/>
        <w:tab/>
        <w:t>Handover Complete indication is sent per each PDU Session to the corresponding SMF to indicate the success of the N2 Handover.</w:t>
      </w:r>
    </w:p>
    <w:p w14:paraId="266B3BD6" w14:textId="77777777" w:rsidR="002D6C3F" w:rsidRPr="00140E21" w:rsidRDefault="002D6C3F" w:rsidP="002D6C3F">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7AE33B1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7A5F8E1D" w14:textId="77777777" w:rsidR="002D6C3F" w:rsidRPr="00140E21" w:rsidRDefault="002D6C3F" w:rsidP="002D6C3F">
      <w:pPr>
        <w:pStyle w:val="B1"/>
        <w:rPr>
          <w:lang w:eastAsia="zh-CN"/>
        </w:rPr>
      </w:pPr>
      <w:r w:rsidRPr="00140E21">
        <w:rPr>
          <w:lang w:eastAsia="zh-CN"/>
        </w:rPr>
        <w:tab/>
        <w:t>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3EDBF2EF" w14:textId="77777777" w:rsidR="002D6C3F" w:rsidRDefault="002D6C3F" w:rsidP="002D6C3F">
      <w:pPr>
        <w:pStyle w:val="B1"/>
        <w:rPr>
          <w:lang w:eastAsia="zh-CN"/>
        </w:rPr>
      </w:pPr>
      <w:r>
        <w:rPr>
          <w:lang w:eastAsia="zh-CN"/>
        </w:rPr>
        <w:tab/>
        <w:t>For each QoS Flow for which the SMF has received a reference to the fulfilled Alternative QoS Profile in step 10 of clause 4.9.1.3.2, the SMF notifies the PCF and the UE as described in TS 23.501 [2].</w:t>
      </w:r>
    </w:p>
    <w:p w14:paraId="1703932B" w14:textId="77777777" w:rsidR="002D6C3F" w:rsidRPr="00140E21" w:rsidRDefault="002D6C3F" w:rsidP="002D6C3F">
      <w:pPr>
        <w:pStyle w:val="B1"/>
      </w:pPr>
      <w:r w:rsidRPr="00140E21">
        <w:rPr>
          <w:lang w:eastAsia="zh-CN"/>
        </w:rPr>
        <w:t>8</w:t>
      </w:r>
      <w:r w:rsidRPr="00140E21">
        <w:t>a.</w:t>
      </w:r>
      <w:r w:rsidRPr="00140E21">
        <w:tab/>
        <w:t>[Conditional] SMF to T-UPF (intermediate): N4 Session Modification Request.</w:t>
      </w:r>
    </w:p>
    <w:p w14:paraId="7F319203" w14:textId="77777777" w:rsidR="002D6C3F" w:rsidRPr="00140E21" w:rsidRDefault="002D6C3F" w:rsidP="002D6C3F">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2BBB828A" w14:textId="77777777" w:rsidR="002D6C3F" w:rsidRPr="00140E21" w:rsidRDefault="002D6C3F" w:rsidP="002D6C3F">
      <w:pPr>
        <w:pStyle w:val="B1"/>
      </w:pPr>
      <w:r w:rsidRPr="00140E21">
        <w:rPr>
          <w:lang w:eastAsia="zh-CN"/>
        </w:rPr>
        <w:t>8</w:t>
      </w:r>
      <w:r w:rsidRPr="00140E21">
        <w:t>b.</w:t>
      </w:r>
      <w:r w:rsidRPr="00140E21">
        <w:tab/>
        <w:t>[Conditional] T-UPF to SMF: N4 Session Modification Response.</w:t>
      </w:r>
    </w:p>
    <w:p w14:paraId="538BAEF0" w14:textId="77777777" w:rsidR="002D6C3F" w:rsidRPr="00140E21" w:rsidRDefault="002D6C3F" w:rsidP="002D6C3F">
      <w:pPr>
        <w:pStyle w:val="B1"/>
        <w:rPr>
          <w:lang w:eastAsia="zh-CN"/>
        </w:rPr>
      </w:pPr>
      <w:r w:rsidRPr="00140E21">
        <w:tab/>
        <w:t>The T-UPF acknowledges by sending N4 Session Modification Response message to SMF.</w:t>
      </w:r>
    </w:p>
    <w:p w14:paraId="30C31FFB" w14:textId="77777777" w:rsidR="002D6C3F" w:rsidRPr="00140E21" w:rsidRDefault="002D6C3F" w:rsidP="002D6C3F">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48AE9E26" w14:textId="77777777" w:rsidR="002D6C3F" w:rsidRPr="00140E21" w:rsidRDefault="002D6C3F" w:rsidP="002D6C3F">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6DF5F9F5" w14:textId="77777777" w:rsidR="002D6C3F" w:rsidRPr="00140E21" w:rsidRDefault="002D6C3F" w:rsidP="002D6C3F">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10832A43" w14:textId="77777777" w:rsidR="002D6C3F" w:rsidRPr="00140E21" w:rsidRDefault="002D6C3F" w:rsidP="002D6C3F">
      <w:pPr>
        <w:pStyle w:val="B1"/>
      </w:pPr>
      <w:r w:rsidRPr="00140E21">
        <w:tab/>
        <w:t xml:space="preserve">The </w:t>
      </w:r>
      <w:r w:rsidRPr="00140E21">
        <w:rPr>
          <w:lang w:eastAsia="zh-CN"/>
        </w:rPr>
        <w:t>S</w:t>
      </w:r>
      <w:r w:rsidRPr="00140E21">
        <w:t>-UPF acknowledges by sending N4 Session Modification Response message to SMF.</w:t>
      </w:r>
    </w:p>
    <w:p w14:paraId="12F9025E" w14:textId="77777777" w:rsidR="002D6C3F" w:rsidRPr="00140E21" w:rsidRDefault="002D6C3F" w:rsidP="002D6C3F">
      <w:pPr>
        <w:pStyle w:val="B1"/>
      </w:pPr>
      <w:r w:rsidRPr="00140E21">
        <w:t>10a.</w:t>
      </w:r>
      <w:r w:rsidRPr="00140E21">
        <w:tab/>
        <w:t>[Conditional] SMF to UPF (PSA): N4 Session Modification Request.</w:t>
      </w:r>
    </w:p>
    <w:p w14:paraId="75DC8233" w14:textId="77777777" w:rsidR="002D6C3F" w:rsidRPr="00140E21" w:rsidRDefault="002D6C3F" w:rsidP="002D6C3F">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277BC54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24B29A6" w14:textId="77777777" w:rsidR="002D6C3F" w:rsidRPr="00140E21" w:rsidRDefault="002D6C3F" w:rsidP="002D6C3F">
      <w:pPr>
        <w:pStyle w:val="B1"/>
      </w:pPr>
      <w:r w:rsidRPr="00140E21">
        <w:rPr>
          <w:lang w:eastAsia="zh-CN"/>
        </w:rPr>
        <w:tab/>
        <w:t>If T-UPF is not inserted or an existing intermediate S-UPF is not re-allocated, step 10a and step 10b are skipped.</w:t>
      </w:r>
    </w:p>
    <w:p w14:paraId="2889B9BF" w14:textId="77777777" w:rsidR="002D6C3F" w:rsidRPr="00140E21" w:rsidRDefault="002D6C3F" w:rsidP="002D6C3F">
      <w:pPr>
        <w:pStyle w:val="B1"/>
      </w:pPr>
      <w:r w:rsidRPr="00140E21">
        <w:t>10b.</w:t>
      </w:r>
      <w:r w:rsidRPr="00140E21">
        <w:tab/>
        <w:t>[Conditional] UPF (PSA) to SMF: N4 Session Modification Response.</w:t>
      </w:r>
    </w:p>
    <w:p w14:paraId="46A79234" w14:textId="77777777" w:rsidR="002D6C3F" w:rsidRPr="00140E21" w:rsidRDefault="002D6C3F" w:rsidP="002D6C3F">
      <w:pPr>
        <w:pStyle w:val="B1"/>
      </w:pPr>
      <w:r w:rsidRPr="00140E21">
        <w:tab/>
        <w:t>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25A0A91D" w14:textId="77777777" w:rsidR="002D6C3F" w:rsidRPr="00140E21" w:rsidRDefault="002D6C3F" w:rsidP="002D6C3F">
      <w:pPr>
        <w:pStyle w:val="B1"/>
      </w:pPr>
      <w:r w:rsidRPr="00140E21">
        <w:lastRenderedPageBreak/>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1F84774F" w14:textId="77777777" w:rsidR="002D6C3F" w:rsidRPr="00140E21" w:rsidRDefault="002D6C3F" w:rsidP="002D6C3F">
      <w:pPr>
        <w:pStyle w:val="B1"/>
      </w:pPr>
      <w:r w:rsidRPr="00140E21">
        <w:t>11.</w:t>
      </w:r>
      <w:r w:rsidRPr="00140E21">
        <w:tab/>
        <w:t>SMF to T-AMF: Nsmf_PDUSession_UpdateSMContext Response (PDU Session ID).</w:t>
      </w:r>
    </w:p>
    <w:p w14:paraId="37E1C6E6" w14:textId="77777777" w:rsidR="002D6C3F" w:rsidRPr="00140E21" w:rsidRDefault="002D6C3F" w:rsidP="002D6C3F">
      <w:pPr>
        <w:pStyle w:val="B1"/>
      </w:pPr>
      <w:r w:rsidRPr="00140E21">
        <w:tab/>
        <w:t>SMF confirms reception of Handover Complete.</w:t>
      </w:r>
    </w:p>
    <w:p w14:paraId="6B983E0B" w14:textId="77777777" w:rsidR="002D6C3F" w:rsidRPr="00140E21" w:rsidRDefault="002D6C3F" w:rsidP="002D6C3F">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4A9119B1" w14:textId="77777777" w:rsidR="002D6C3F" w:rsidRPr="00140E21" w:rsidRDefault="002D6C3F" w:rsidP="002D6C3F">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B937225" w14:textId="77777777" w:rsidR="002D6C3F" w:rsidRPr="00140E21" w:rsidRDefault="002D6C3F" w:rsidP="002D6C3F">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 xml:space="preserve">the steps 4, 5, and 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228EBCED" w14:textId="77777777" w:rsidR="002D6C3F" w:rsidRDefault="002D6C3F" w:rsidP="002D6C3F">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58F28E83" w14:textId="77777777" w:rsidR="002D6C3F" w:rsidRPr="00140E21" w:rsidRDefault="002D6C3F" w:rsidP="002D6C3F">
      <w:pPr>
        <w:pStyle w:val="B1"/>
      </w:pPr>
      <w:r w:rsidRPr="00140E21">
        <w:rPr>
          <w:lang w:eastAsia="zh-CN"/>
        </w:rPr>
        <w:t>13a.</w:t>
      </w:r>
      <w:r w:rsidRPr="00140E21">
        <w:rPr>
          <w:lang w:eastAsia="zh-CN"/>
        </w:rPr>
        <w:tab/>
      </w:r>
      <w:r w:rsidRPr="00140E21">
        <w:t>[Conditional] SMF to S-UPF (intermediate): N4 Session Release Request.</w:t>
      </w:r>
    </w:p>
    <w:p w14:paraId="6C521D31" w14:textId="77777777" w:rsidR="002D6C3F" w:rsidRPr="00140E21" w:rsidRDefault="002D6C3F" w:rsidP="002D6C3F">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536C655" w14:textId="77777777" w:rsidR="002D6C3F" w:rsidRPr="00140E21" w:rsidRDefault="002D6C3F" w:rsidP="002D6C3F">
      <w:pPr>
        <w:pStyle w:val="B1"/>
      </w:pPr>
      <w:r w:rsidRPr="00140E21">
        <w:t>13b.</w:t>
      </w:r>
      <w:r w:rsidRPr="00140E21">
        <w:tab/>
        <w:t>S-UPF to SMF: N4 Session Release Response.</w:t>
      </w:r>
    </w:p>
    <w:p w14:paraId="41636326" w14:textId="77777777" w:rsidR="002D6C3F" w:rsidRPr="00140E21" w:rsidRDefault="002D6C3F" w:rsidP="002D6C3F">
      <w:pPr>
        <w:pStyle w:val="B1"/>
      </w:pPr>
      <w:r w:rsidRPr="00140E21">
        <w:tab/>
        <w:t>The S-UPF acknowledges with an N4 Session Release Response message to confirm the release of resources.</w:t>
      </w:r>
    </w:p>
    <w:p w14:paraId="1CDF9275" w14:textId="77777777" w:rsidR="002D6C3F" w:rsidRPr="00140E21" w:rsidRDefault="002D6C3F" w:rsidP="002D6C3F">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48024A53" w14:textId="77777777" w:rsidR="002D6C3F" w:rsidRPr="00140E21" w:rsidRDefault="002D6C3F" w:rsidP="002D6C3F">
      <w:pPr>
        <w:pStyle w:val="B1"/>
        <w:rPr>
          <w:lang w:eastAsia="zh-CN"/>
        </w:rPr>
      </w:pPr>
      <w:r w:rsidRPr="00140E21">
        <w:rPr>
          <w:lang w:eastAsia="zh-CN"/>
        </w:rPr>
        <w:t>14a.</w:t>
      </w:r>
      <w:r w:rsidRPr="00140E21">
        <w:rPr>
          <w:lang w:eastAsia="zh-CN"/>
        </w:rPr>
        <w:tab/>
        <w:t>AMF to S-RAN: UE Context Release Command ().</w:t>
      </w:r>
    </w:p>
    <w:p w14:paraId="1AEA385B" w14:textId="77777777" w:rsidR="002D6C3F" w:rsidRPr="00140E21" w:rsidRDefault="002D6C3F" w:rsidP="002D6C3F">
      <w:pPr>
        <w:pStyle w:val="B1"/>
      </w:pPr>
      <w:r w:rsidRPr="00140E21">
        <w:tab/>
      </w:r>
      <w:r w:rsidRPr="00140E21">
        <w:rPr>
          <w:lang w:eastAsia="zh-CN"/>
        </w:rPr>
        <w:t xml:space="preserve">After the timer in step 6a expires, </w:t>
      </w:r>
      <w:r w:rsidRPr="00140E21">
        <w:t>the AMF sends UE Context Release Command.</w:t>
      </w:r>
    </w:p>
    <w:p w14:paraId="2680CB9C" w14:textId="77777777" w:rsidR="002D6C3F" w:rsidRPr="00140E21" w:rsidRDefault="002D6C3F" w:rsidP="002D6C3F">
      <w:pPr>
        <w:pStyle w:val="B1"/>
        <w:rPr>
          <w:lang w:eastAsia="zh-CN"/>
        </w:rPr>
      </w:pPr>
      <w:r w:rsidRPr="00140E21">
        <w:rPr>
          <w:lang w:eastAsia="zh-CN"/>
        </w:rPr>
        <w:t>14b.</w:t>
      </w:r>
      <w:r w:rsidRPr="00140E21">
        <w:rPr>
          <w:lang w:eastAsia="zh-CN"/>
        </w:rPr>
        <w:tab/>
        <w:t>S-RAN to AMF: UE Context Release Complete ().</w:t>
      </w:r>
    </w:p>
    <w:p w14:paraId="360FDD44" w14:textId="77777777" w:rsidR="002D6C3F" w:rsidRPr="00140E21" w:rsidRDefault="002D6C3F" w:rsidP="002D6C3F">
      <w:pPr>
        <w:pStyle w:val="B1"/>
      </w:pPr>
      <w:r w:rsidRPr="00140E21">
        <w:tab/>
        <w:t>The source NG-RAN releases its resources related to the UE and responds with a UE Context Release Complete () message.</w:t>
      </w:r>
    </w:p>
    <w:p w14:paraId="19A83905" w14:textId="77777777" w:rsidR="002D6C3F" w:rsidRPr="00140E21" w:rsidRDefault="002D6C3F" w:rsidP="002D6C3F">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65A03AF3" w14:textId="77777777" w:rsidR="002D6C3F" w:rsidRPr="00140E21" w:rsidRDefault="002D6C3F" w:rsidP="002D6C3F">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4F0256B7" w14:textId="77777777" w:rsidR="002D6C3F" w:rsidRPr="00140E21" w:rsidRDefault="002D6C3F" w:rsidP="002D6C3F">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27C58D8A" w14:textId="77777777" w:rsidR="002D6C3F" w:rsidRPr="00140E21" w:rsidRDefault="002D6C3F" w:rsidP="002D6C3F">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60D39F8D" w14:textId="77777777" w:rsidR="002D6C3F" w:rsidRPr="00140E21" w:rsidRDefault="002D6C3F" w:rsidP="002D6C3F">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19CDBCF"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69A96A24" w14:textId="77777777" w:rsidR="002D6C3F" w:rsidRDefault="002D6C3F" w:rsidP="002D6C3F">
      <w:pPr>
        <w:pStyle w:val="4"/>
      </w:pPr>
      <w:bookmarkStart w:id="1041" w:name="_Toc45192884"/>
      <w:bookmarkStart w:id="1042" w:name="_Toc47592516"/>
      <w:bookmarkStart w:id="1043" w:name="_Toc51834597"/>
      <w:bookmarkStart w:id="1044" w:name="_Toc51835539"/>
      <w:bookmarkStart w:id="1045" w:name="_Toc20204044"/>
      <w:bookmarkStart w:id="1046" w:name="_Toc27894731"/>
      <w:bookmarkStart w:id="1047" w:name="_Toc36191798"/>
      <w:r>
        <w:t>4.9.1.3.3a</w:t>
      </w:r>
      <w:r>
        <w:tab/>
        <w:t>Execution phase for DAPS handover</w:t>
      </w:r>
      <w:bookmarkEnd w:id="1041"/>
      <w:bookmarkEnd w:id="1042"/>
      <w:bookmarkEnd w:id="1043"/>
      <w:bookmarkEnd w:id="1044"/>
    </w:p>
    <w:p w14:paraId="2359CE08" w14:textId="77777777" w:rsidR="002D6C3F" w:rsidRDefault="002D6C3F" w:rsidP="002D6C3F">
      <w:pPr>
        <w:rPr>
          <w:lang w:val="x-none"/>
        </w:rPr>
      </w:pPr>
      <w:r>
        <w:rPr>
          <w:lang w:val="x-none"/>
        </w:rPr>
        <w:t>This procedure applies only if at the end of the Preparation phase it has been determined that at least one DRB of the UE is subject to a DAPS related Handover.</w:t>
      </w:r>
    </w:p>
    <w:p w14:paraId="4741D269" w14:textId="77777777" w:rsidR="002D6C3F" w:rsidRDefault="002D6C3F" w:rsidP="002D6C3F">
      <w:pPr>
        <w:pStyle w:val="TH"/>
      </w:pPr>
      <w:r>
        <w:object w:dxaOrig="10181" w:dyaOrig="9859" w14:anchorId="2C89DB90">
          <v:shape id="_x0000_i1087" type="#_x0000_t75" style="width:481.4pt;height:466.15pt" o:ole="">
            <v:imagedata r:id="rId141" o:title=""/>
          </v:shape>
          <o:OLEObject Type="Embed" ProgID="Visio.Drawing.11" ShapeID="_x0000_i1087" DrawAspect="Content" ObjectID="_1666110043" r:id="rId142"/>
        </w:object>
      </w:r>
    </w:p>
    <w:p w14:paraId="4331E740" w14:textId="77777777" w:rsidR="002D6C3F" w:rsidRDefault="002D6C3F" w:rsidP="002D6C3F">
      <w:pPr>
        <w:pStyle w:val="TF"/>
      </w:pPr>
      <w:r>
        <w:t>Figure 4.9.1.3.3a-1: inter NG-RAN node N2 based DAPS handover, execution phase</w:t>
      </w:r>
    </w:p>
    <w:p w14:paraId="6C816BAC" w14:textId="77777777" w:rsidR="002D6C3F" w:rsidRDefault="002D6C3F" w:rsidP="002D6C3F">
      <w:pPr>
        <w:pStyle w:val="B1"/>
      </w:pPr>
      <w:r>
        <w:t>1 to 2.</w:t>
      </w:r>
      <w:r>
        <w:tab/>
        <w:t>Same as step 1 to step 2 in clause 4.9.1.3.3 with the following difference.</w:t>
      </w:r>
    </w:p>
    <w:p w14:paraId="3C0C9521" w14:textId="77777777" w:rsidR="002D6C3F" w:rsidRDefault="002D6C3F" w:rsidP="002D6C3F">
      <w:pPr>
        <w:pStyle w:val="B1"/>
      </w:pPr>
      <w:r>
        <w:tab/>
        <w:t>DAPS Response information received in the Target to Source Transparent Container indicates the DAPS handover is accepted for one or more DRBs.</w:t>
      </w:r>
    </w:p>
    <w:p w14:paraId="49C1DF57" w14:textId="77777777" w:rsidR="002D6C3F" w:rsidRDefault="002D6C3F" w:rsidP="002D6C3F">
      <w:pPr>
        <w:pStyle w:val="B1"/>
      </w:pPr>
      <w:r>
        <w:t>2a to 2c.</w:t>
      </w:r>
      <w:r>
        <w:tab/>
        <w:t>The S-RAN sends the Uplink RAN Early Status Transfer message to the S-AMF as specified in TS 38.413 [10]. For the DRBs not subjecting to DAPS, steps 2a to 2c in clause 4.9.1.3.3 may be performed.</w:t>
      </w:r>
    </w:p>
    <w:p w14:paraId="2DA1E9F8" w14:textId="77777777" w:rsidR="002D6C3F" w:rsidRDefault="002D6C3F" w:rsidP="002D6C3F">
      <w:pPr>
        <w:pStyle w:val="B1"/>
      </w:pPr>
      <w:r>
        <w:tab/>
        <w:t>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TS 38.413 [10].</w:t>
      </w:r>
    </w:p>
    <w:p w14:paraId="37998F02" w14:textId="77777777" w:rsidR="002D6C3F" w:rsidRDefault="002D6C3F" w:rsidP="002D6C3F">
      <w:pPr>
        <w:pStyle w:val="B1"/>
      </w:pPr>
      <w:r>
        <w:t>3.</w:t>
      </w:r>
      <w:r>
        <w:tab/>
        <w:t>Same as step 3 in clause 4.9.1.3.3.</w:t>
      </w:r>
    </w:p>
    <w:p w14:paraId="1910173F" w14:textId="77777777" w:rsidR="002D6C3F" w:rsidRDefault="002D6C3F" w:rsidP="002D6C3F">
      <w:pPr>
        <w:pStyle w:val="B1"/>
      </w:pPr>
      <w:r>
        <w:t>4.</w:t>
      </w:r>
      <w:r>
        <w:tab/>
        <w:t>Same as step 4 in clause 4.9.1.3.3.</w:t>
      </w:r>
    </w:p>
    <w:p w14:paraId="1958855C" w14:textId="77777777" w:rsidR="002D6C3F" w:rsidRDefault="002D6C3F" w:rsidP="002D6C3F">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400DA1C" w14:textId="77777777" w:rsidR="002D6C3F" w:rsidRDefault="002D6C3F" w:rsidP="002D6C3F">
      <w:pPr>
        <w:pStyle w:val="B1"/>
      </w:pPr>
      <w:r>
        <w:lastRenderedPageBreak/>
        <w:t>6a.</w:t>
      </w:r>
      <w:r>
        <w:tab/>
        <w:t>[Conditional] T-AMF to S-AMF: Namf_Communication_N2InfoNotify.</w:t>
      </w:r>
    </w:p>
    <w:p w14:paraId="5FBC4D25" w14:textId="77777777" w:rsidR="002D6C3F" w:rsidRDefault="002D6C3F" w:rsidP="002D6C3F">
      <w:pPr>
        <w:pStyle w:val="B1"/>
      </w:pPr>
      <w:r>
        <w:tab/>
        <w:t>The T-AMF notifies the S-AMF as in step 6a in clause 4.9.1.3.3 with the difference that Notify Source NG-RAN node information is included.</w:t>
      </w:r>
    </w:p>
    <w:p w14:paraId="55E870B6" w14:textId="77777777" w:rsidR="002D6C3F" w:rsidRDefault="002D6C3F" w:rsidP="002D6C3F">
      <w:pPr>
        <w:pStyle w:val="B1"/>
      </w:pPr>
      <w:r>
        <w:t>6b.</w:t>
      </w:r>
      <w:r>
        <w:tab/>
        <w:t>[Conditional] S-AMF to T-AMF: Namf_Communication_N2InfoNotify ACK.</w:t>
      </w:r>
    </w:p>
    <w:p w14:paraId="5138E203" w14:textId="77777777" w:rsidR="002D6C3F" w:rsidRDefault="002D6C3F" w:rsidP="002D6C3F">
      <w:pPr>
        <w:pStyle w:val="B1"/>
      </w:pPr>
      <w:r>
        <w:tab/>
        <w:t>The S-AMF acknowledges by sending the Namf_Communication_N2InfoNotify ACK to the T-AMF as in step 6b in clause 4.9.1.3.3.</w:t>
      </w:r>
    </w:p>
    <w:p w14:paraId="0E437C83" w14:textId="77777777" w:rsidR="002D6C3F" w:rsidRDefault="002D6C3F" w:rsidP="002D6C3F">
      <w:pPr>
        <w:pStyle w:val="B1"/>
      </w:pPr>
      <w:r>
        <w:t>7.</w:t>
      </w:r>
      <w:r>
        <w:tab/>
        <w:t>S-AMF to S-RAN: Handover Success.</w:t>
      </w:r>
    </w:p>
    <w:p w14:paraId="4E0C64E3" w14:textId="77777777" w:rsidR="002D6C3F" w:rsidRDefault="002D6C3F" w:rsidP="002D6C3F">
      <w:pPr>
        <w:pStyle w:val="B1"/>
      </w:pPr>
      <w:r>
        <w:tab/>
        <w:t>The S-AMF informs the S-RAN node that the UE has successfully accessed the T-RAN as described in TS 38.413 [10], S-RAN stops the UL data transfer for the UE.</w:t>
      </w:r>
    </w:p>
    <w:p w14:paraId="4C873440" w14:textId="77777777" w:rsidR="002D6C3F" w:rsidRDefault="002D6C3F" w:rsidP="002D6C3F">
      <w:pPr>
        <w:pStyle w:val="B1"/>
      </w:pPr>
      <w:r>
        <w:t>8a to 8c.</w:t>
      </w:r>
      <w:r>
        <w:tab/>
        <w:t>The S-RAN initiates step 8a. Step 8a to 8c are the same as step 2a to 2c in clause 4.9.1.3.3 for the DRB(s) subject to DAPS.</w:t>
      </w:r>
    </w:p>
    <w:p w14:paraId="79EC68A4" w14:textId="77777777" w:rsidR="002D6C3F" w:rsidRDefault="002D6C3F" w:rsidP="002D6C3F">
      <w:pPr>
        <w:pStyle w:val="B1"/>
      </w:pPr>
      <w:r>
        <w:t>9.</w:t>
      </w:r>
      <w:r>
        <w:tab/>
        <w:t>Step 6c to step 15 in clause 4.9.1.3.3 are performed.</w:t>
      </w:r>
    </w:p>
    <w:p w14:paraId="7D776345" w14:textId="77777777" w:rsidR="002D6C3F" w:rsidRPr="00140E21" w:rsidRDefault="002D6C3F" w:rsidP="002D6C3F">
      <w:pPr>
        <w:pStyle w:val="4"/>
        <w:rPr>
          <w:rFonts w:eastAsia="SimSun"/>
          <w:lang w:eastAsia="zh-CN"/>
        </w:rPr>
      </w:pPr>
      <w:bookmarkStart w:id="1048" w:name="_Toc45192885"/>
      <w:bookmarkStart w:id="1049" w:name="_Toc47592517"/>
      <w:bookmarkStart w:id="1050" w:name="_Toc51834598"/>
      <w:bookmarkStart w:id="1051" w:name="_Toc51835540"/>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1045"/>
      <w:bookmarkEnd w:id="1046"/>
      <w:bookmarkEnd w:id="1047"/>
      <w:bookmarkEnd w:id="1048"/>
      <w:bookmarkEnd w:id="1049"/>
      <w:bookmarkEnd w:id="1050"/>
      <w:bookmarkEnd w:id="1051"/>
    </w:p>
    <w:p w14:paraId="68284C78" w14:textId="77777777" w:rsidR="002D6C3F" w:rsidRPr="00140E21" w:rsidRDefault="002D6C3F" w:rsidP="002D6C3F">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6D0A81EA" w14:textId="77777777" w:rsidR="002D6C3F" w:rsidRPr="00140E21" w:rsidRDefault="002D6C3F" w:rsidP="002D6C3F">
      <w:pPr>
        <w:rPr>
          <w:rFonts w:eastAsia="SimSun"/>
          <w:lang w:eastAsia="zh-CN"/>
        </w:rPr>
      </w:pPr>
      <w:r w:rsidRPr="00140E21">
        <w:t>The AMF shall cancel the handover resources as defined in clause 4.11.1.2.3 for case the source RAN is NG-RAN.</w:t>
      </w:r>
    </w:p>
    <w:p w14:paraId="4726E48B" w14:textId="77777777" w:rsidR="002D6C3F" w:rsidRPr="00140E21" w:rsidRDefault="002D6C3F" w:rsidP="002D6C3F">
      <w:pPr>
        <w:pStyle w:val="3"/>
        <w:rPr>
          <w:lang w:eastAsia="ko-KR"/>
        </w:rPr>
      </w:pPr>
      <w:bookmarkStart w:id="1052" w:name="_Toc20204045"/>
      <w:bookmarkStart w:id="1053" w:name="_Toc27894732"/>
      <w:bookmarkStart w:id="1054" w:name="_Toc36191799"/>
      <w:bookmarkStart w:id="1055" w:name="_Toc45192886"/>
      <w:bookmarkStart w:id="1056" w:name="_Toc47592518"/>
      <w:bookmarkStart w:id="1057" w:name="_Toc51834599"/>
      <w:bookmarkStart w:id="1058" w:name="_Toc51835541"/>
      <w:r w:rsidRPr="00140E21">
        <w:rPr>
          <w:lang w:eastAsia="ko-KR"/>
        </w:rPr>
        <w:t>4.9.2</w:t>
      </w:r>
      <w:r w:rsidRPr="00140E21">
        <w:rPr>
          <w:lang w:eastAsia="ko-KR"/>
        </w:rPr>
        <w:tab/>
        <w:t>Handover of a PDU Session procedure between 3GPP and untrusted non-3GPP access</w:t>
      </w:r>
      <w:bookmarkEnd w:id="1052"/>
      <w:bookmarkEnd w:id="1053"/>
      <w:bookmarkEnd w:id="1054"/>
      <w:bookmarkEnd w:id="1055"/>
      <w:bookmarkEnd w:id="1056"/>
      <w:bookmarkEnd w:id="1057"/>
      <w:bookmarkEnd w:id="1058"/>
    </w:p>
    <w:p w14:paraId="3A1A901F" w14:textId="77777777" w:rsidR="002D6C3F" w:rsidRDefault="002D6C3F" w:rsidP="002D6C3F">
      <w:pPr>
        <w:pStyle w:val="4"/>
        <w:rPr>
          <w:lang w:eastAsia="ko-KR"/>
        </w:rPr>
      </w:pPr>
      <w:bookmarkStart w:id="1059" w:name="_Toc27894733"/>
      <w:bookmarkStart w:id="1060" w:name="_Toc36191800"/>
      <w:bookmarkStart w:id="1061" w:name="_Toc45192887"/>
      <w:bookmarkStart w:id="1062" w:name="_Toc47592519"/>
      <w:bookmarkStart w:id="1063" w:name="_Toc51834600"/>
      <w:bookmarkStart w:id="1064" w:name="_Toc51835542"/>
      <w:bookmarkStart w:id="1065" w:name="_Toc20204046"/>
      <w:r>
        <w:rPr>
          <w:lang w:eastAsia="ko-KR"/>
        </w:rPr>
        <w:t>4.9.2.0</w:t>
      </w:r>
      <w:r>
        <w:rPr>
          <w:lang w:eastAsia="ko-KR"/>
        </w:rPr>
        <w:tab/>
        <w:t>General</w:t>
      </w:r>
      <w:bookmarkEnd w:id="1059"/>
      <w:bookmarkEnd w:id="1060"/>
      <w:bookmarkEnd w:id="1061"/>
      <w:bookmarkEnd w:id="1062"/>
      <w:bookmarkEnd w:id="1063"/>
      <w:bookmarkEnd w:id="1064"/>
    </w:p>
    <w:p w14:paraId="2817D71F" w14:textId="77777777" w:rsidR="002D6C3F" w:rsidRDefault="002D6C3F" w:rsidP="002D6C3F">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14:paraId="35A47C48" w14:textId="77777777" w:rsidR="002D6C3F" w:rsidRPr="00140E21" w:rsidRDefault="002D6C3F" w:rsidP="002D6C3F">
      <w:pPr>
        <w:pStyle w:val="4"/>
        <w:rPr>
          <w:lang w:eastAsia="ko-KR"/>
        </w:rPr>
      </w:pPr>
      <w:bookmarkStart w:id="1066" w:name="_Toc27894734"/>
      <w:bookmarkStart w:id="1067" w:name="_Toc36191801"/>
      <w:bookmarkStart w:id="1068" w:name="_Toc45192888"/>
      <w:bookmarkStart w:id="1069" w:name="_Toc47592520"/>
      <w:bookmarkStart w:id="1070" w:name="_Toc51834601"/>
      <w:bookmarkStart w:id="1071" w:name="_Toc51835543"/>
      <w:r w:rsidRPr="00140E21">
        <w:rPr>
          <w:lang w:eastAsia="ko-KR"/>
        </w:rPr>
        <w:t>4.9.2.1</w:t>
      </w:r>
      <w:r w:rsidRPr="00140E21">
        <w:rPr>
          <w:lang w:eastAsia="ko-KR"/>
        </w:rPr>
        <w:tab/>
        <w:t>Handover of a PDU Session procedure from untrusted non-3GPP to 3GPP access (non-roaming and roaming with local breakout)</w:t>
      </w:r>
      <w:bookmarkEnd w:id="1065"/>
      <w:bookmarkEnd w:id="1066"/>
      <w:bookmarkEnd w:id="1067"/>
      <w:bookmarkEnd w:id="1068"/>
      <w:bookmarkEnd w:id="1069"/>
      <w:bookmarkEnd w:id="1070"/>
      <w:bookmarkEnd w:id="1071"/>
    </w:p>
    <w:p w14:paraId="02409C98" w14:textId="77777777" w:rsidR="002D6C3F" w:rsidRPr="00140E21" w:rsidRDefault="002D6C3F" w:rsidP="002D6C3F">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03C41CCF" w14:textId="77777777" w:rsidR="002D6C3F" w:rsidRPr="00140E21" w:rsidRDefault="002D6C3F" w:rsidP="002D6C3F">
      <w:pPr>
        <w:pStyle w:val="TH"/>
      </w:pPr>
      <w:r w:rsidRPr="00140E21">
        <w:object w:dxaOrig="9581" w:dyaOrig="2185" w14:anchorId="3FB8E151">
          <v:shape id="_x0000_i1088" type="#_x0000_t75" style="width:439.4pt;height:100.15pt" o:ole="">
            <v:imagedata r:id="rId143" o:title=""/>
          </v:shape>
          <o:OLEObject Type="Embed" ProgID="Visio.Drawing.11" ShapeID="_x0000_i1088" DrawAspect="Content" ObjectID="_1666110044" r:id="rId144"/>
        </w:object>
      </w:r>
    </w:p>
    <w:p w14:paraId="1591DD6A" w14:textId="77777777" w:rsidR="002D6C3F" w:rsidRPr="00140E21" w:rsidRDefault="002D6C3F" w:rsidP="002D6C3F">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17E7D60F"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40BCEA3" w14:textId="77777777" w:rsidR="002D6C3F" w:rsidRPr="00140E21" w:rsidRDefault="002D6C3F" w:rsidP="002D6C3F">
      <w:pPr>
        <w:pStyle w:val="B1"/>
        <w:rPr>
          <w:lang w:eastAsia="ko-KR"/>
        </w:rPr>
      </w:pPr>
      <w:r w:rsidRPr="00140E21">
        <w:rPr>
          <w:lang w:eastAsia="ko-KR"/>
        </w:rPr>
        <w:lastRenderedPageBreak/>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4403027E" w14:textId="77777777" w:rsidR="002D6C3F" w:rsidRPr="00140E21" w:rsidRDefault="002D6C3F" w:rsidP="002D6C3F">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 performing steps 4 to 7 specified in clause 4.12.7, followed by step 7a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83719B"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47AA1097"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624B3D0E" w14:textId="77777777" w:rsidR="002D6C3F" w:rsidRPr="00140E21" w:rsidRDefault="002D6C3F" w:rsidP="002D6C3F">
      <w:pPr>
        <w:rPr>
          <w:lang w:eastAsia="ko-KR"/>
        </w:rPr>
      </w:pPr>
      <w:bookmarkStart w:id="1072" w:name="_Toc20204047"/>
      <w:bookmarkStart w:id="1073" w:name="_Toc27894735"/>
      <w:bookmarkStart w:id="1074" w:name="_Toc36191802"/>
      <w:bookmarkStart w:id="1075" w:name="_Toc45192889"/>
      <w:bookmarkStart w:id="1076" w:name="_Toc47592521"/>
      <w:r>
        <w:rPr>
          <w:lang w:eastAsia="ko-KR"/>
        </w:rPr>
        <w:t>If the UE is moving to the NB-IoT RAT type of 3GPP access, the PDU Session Establishment request would be rejected by AMF when the UP resources exceeds the UE's maximum number of supported UP resources as described in clause 5.4.5.2.4 of TS 24.501 [25].</w:t>
      </w:r>
    </w:p>
    <w:p w14:paraId="7B7237DF" w14:textId="77777777" w:rsidR="002D6C3F" w:rsidRPr="00140E21" w:rsidRDefault="002D6C3F" w:rsidP="002D6C3F">
      <w:pPr>
        <w:pStyle w:val="4"/>
        <w:rPr>
          <w:lang w:eastAsia="ko-KR"/>
        </w:rPr>
      </w:pPr>
      <w:bookmarkStart w:id="1077" w:name="_Toc51834602"/>
      <w:bookmarkStart w:id="1078" w:name="_Toc51835544"/>
      <w:r w:rsidRPr="00140E21">
        <w:rPr>
          <w:lang w:eastAsia="ko-KR"/>
        </w:rPr>
        <w:t>4.9.2.2</w:t>
      </w:r>
      <w:r w:rsidRPr="00140E21">
        <w:rPr>
          <w:lang w:eastAsia="ko-KR"/>
        </w:rPr>
        <w:tab/>
        <w:t>Handover of a PDU Session procedure from 3GPP to untrusted non-3GPP access (non-roaming and roaming with local breakout)</w:t>
      </w:r>
      <w:bookmarkEnd w:id="1072"/>
      <w:bookmarkEnd w:id="1073"/>
      <w:bookmarkEnd w:id="1074"/>
      <w:bookmarkEnd w:id="1075"/>
      <w:bookmarkEnd w:id="1076"/>
      <w:bookmarkEnd w:id="1077"/>
      <w:bookmarkEnd w:id="1078"/>
    </w:p>
    <w:p w14:paraId="67D65487" w14:textId="77777777" w:rsidR="002D6C3F" w:rsidRPr="00140E21" w:rsidRDefault="002D6C3F" w:rsidP="002D6C3F">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2475BC40" w14:textId="29634518" w:rsidR="002D6C3F" w:rsidRDefault="002D6C3F" w:rsidP="002D6C3F">
      <w:pPr>
        <w:pStyle w:val="TH"/>
        <w:rPr>
          <w:ins w:id="1079" w:author="Change-9" w:date="2020-11-02T11:27:00Z"/>
        </w:rPr>
      </w:pPr>
      <w:del w:id="1080" w:author="Change-9" w:date="2020-11-02T11:27:00Z">
        <w:r w:rsidRPr="00140E21" w:rsidDel="00665178">
          <w:object w:dxaOrig="10280" w:dyaOrig="2379" w14:anchorId="32A8B2E3">
            <v:shape id="_x0000_i1089" type="#_x0000_t75" style="width:470.75pt;height:108.45pt" o:ole="">
              <v:imagedata r:id="rId145" o:title=""/>
            </v:shape>
            <o:OLEObject Type="Embed" ProgID="Visio.Drawing.11" ShapeID="_x0000_i1089" DrawAspect="Content" ObjectID="_1666110045" r:id="rId146"/>
          </w:object>
        </w:r>
      </w:del>
    </w:p>
    <w:p w14:paraId="48D55B9F" w14:textId="526A1970" w:rsidR="00665178" w:rsidRPr="00140E21" w:rsidRDefault="003510D2" w:rsidP="002D6C3F">
      <w:pPr>
        <w:pStyle w:val="TH"/>
      </w:pPr>
      <w:ins w:id="1081" w:author="Change-9" w:date="2020-11-02T11:27:00Z">
        <w:r w:rsidRPr="00140E21">
          <w:object w:dxaOrig="10261" w:dyaOrig="2356" w14:anchorId="3C28BE2D">
            <v:shape id="_x0000_i1090" type="#_x0000_t75" style="width:470.3pt;height:108pt" o:ole="">
              <v:imagedata r:id="rId147" o:title=""/>
            </v:shape>
            <o:OLEObject Type="Embed" ProgID="Visio.Drawing.11" ShapeID="_x0000_i1090" DrawAspect="Content" ObjectID="_1666110046" r:id="rId148"/>
          </w:object>
        </w:r>
      </w:ins>
    </w:p>
    <w:p w14:paraId="53C3AABB" w14:textId="77777777" w:rsidR="002D6C3F" w:rsidRPr="00140E21" w:rsidRDefault="002D6C3F" w:rsidP="002D6C3F">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479ACB7"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1AE3A7B9"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A62360" w14:textId="1762F5F8"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 xml:space="preserve">he release of resource in 3GPP </w:t>
      </w:r>
      <w:ins w:id="1082" w:author="Change-9" w:date="2020-11-02T11:28:00Z">
        <w:r w:rsidR="003510D2">
          <w:rPr>
            <w:lang w:eastAsia="ko-KR"/>
          </w:rPr>
          <w:t xml:space="preserve">access </w:t>
        </w:r>
      </w:ins>
      <w:r w:rsidRPr="00140E21">
        <w:rPr>
          <w:lang w:eastAsia="ko-KR"/>
        </w:rPr>
        <w:t>by performing step 3b, then steps 4 to 7a specified in clause 4.3.4.2 (UE or network requested PDU Session Release for Non-Roaming and Roaming with Local Breakout) in order to release the resources over the source 3GPP access</w:t>
      </w:r>
      <w:r w:rsidRPr="00140E21">
        <w:t xml:space="preserve">. Because the PDU Session shall not be released, the SMF shall not send the PDU Session Release Command to the UE. Hence, in steps 3b, 4, 6 and 7a of clause 4.3.4.2, messages do not include the N1 </w:t>
      </w:r>
      <w:r w:rsidRPr="00140E21">
        <w:lastRenderedPageBreak/>
        <w:t xml:space="preserve">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A7D212"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3B32DF38" w14:textId="77777777" w:rsidR="002D6C3F" w:rsidRPr="00140E21" w:rsidRDefault="002D6C3F" w:rsidP="002D6C3F">
      <w:pPr>
        <w:rPr>
          <w:lang w:eastAsia="zh-CN"/>
        </w:rPr>
      </w:pPr>
      <w:r w:rsidRPr="00140E21">
        <w:rPr>
          <w:lang w:eastAsia="zh-CN"/>
        </w:rPr>
        <w:t>The steps 2 and 3 shall be repeated for all PDU Sessions to be moved from 3GPP access to untrusted non-3GPP access</w:t>
      </w:r>
      <w:r>
        <w:rPr>
          <w:lang w:eastAsia="zh-CN"/>
        </w:rPr>
        <w:t>.</w:t>
      </w:r>
    </w:p>
    <w:p w14:paraId="29AA49A7" w14:textId="77777777" w:rsidR="002D6C3F" w:rsidRPr="00140E21" w:rsidRDefault="002D6C3F" w:rsidP="002D6C3F">
      <w:pPr>
        <w:rPr>
          <w:lang w:eastAsia="zh-CN"/>
        </w:rPr>
      </w:pPr>
      <w:bookmarkStart w:id="1083" w:name="_Toc20204048"/>
      <w:bookmarkStart w:id="1084" w:name="_Toc27894736"/>
      <w:bookmarkStart w:id="1085" w:name="_Toc36191803"/>
      <w:bookmarkStart w:id="1086" w:name="_Toc45192890"/>
      <w:bookmarkStart w:id="1087" w:name="_Toc47592522"/>
      <w:r>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04D84B23" w14:textId="77777777" w:rsidR="002D6C3F" w:rsidRPr="00140E21" w:rsidRDefault="002D6C3F" w:rsidP="002D6C3F">
      <w:pPr>
        <w:pStyle w:val="4"/>
        <w:rPr>
          <w:lang w:eastAsia="ko-KR"/>
        </w:rPr>
      </w:pPr>
      <w:bookmarkStart w:id="1088" w:name="_Toc51834603"/>
      <w:bookmarkStart w:id="1089" w:name="_Toc51835545"/>
      <w:r w:rsidRPr="00140E21">
        <w:rPr>
          <w:lang w:eastAsia="ko-KR"/>
        </w:rPr>
        <w:t>4.9.2.3</w:t>
      </w:r>
      <w:r w:rsidRPr="00140E21">
        <w:rPr>
          <w:lang w:eastAsia="ko-KR"/>
        </w:rPr>
        <w:tab/>
        <w:t>Handover of a PDU Session procedure from untrusted non-3GPP to 3GPP access (home routed roaming)</w:t>
      </w:r>
      <w:bookmarkEnd w:id="1083"/>
      <w:bookmarkEnd w:id="1084"/>
      <w:bookmarkEnd w:id="1085"/>
      <w:bookmarkEnd w:id="1086"/>
      <w:bookmarkEnd w:id="1087"/>
      <w:bookmarkEnd w:id="1088"/>
      <w:bookmarkEnd w:id="1089"/>
    </w:p>
    <w:p w14:paraId="78C72B6B" w14:textId="77777777" w:rsidR="002D6C3F" w:rsidRPr="00140E21" w:rsidRDefault="002D6C3F" w:rsidP="002D6C3F">
      <w:pPr>
        <w:pStyle w:val="5"/>
        <w:rPr>
          <w:noProof/>
        </w:rPr>
      </w:pPr>
      <w:bookmarkStart w:id="1090" w:name="_Toc20204049"/>
      <w:bookmarkStart w:id="1091" w:name="_Toc27894737"/>
      <w:bookmarkStart w:id="1092" w:name="_Toc36191804"/>
      <w:bookmarkStart w:id="1093" w:name="_Toc45192891"/>
      <w:bookmarkStart w:id="1094" w:name="_Toc47592523"/>
      <w:bookmarkStart w:id="1095" w:name="_Toc51834604"/>
      <w:bookmarkStart w:id="1096" w:name="_Toc51835546"/>
      <w:r w:rsidRPr="00140E21">
        <w:rPr>
          <w:noProof/>
        </w:rPr>
        <w:t>4.9.2.3.1</w:t>
      </w:r>
      <w:r w:rsidRPr="00140E21">
        <w:rPr>
          <w:noProof/>
        </w:rPr>
        <w:tab/>
        <w:t>The target AMF is in the PLMN of the N3IWF</w:t>
      </w:r>
      <w:bookmarkEnd w:id="1090"/>
      <w:bookmarkEnd w:id="1091"/>
      <w:bookmarkEnd w:id="1092"/>
      <w:bookmarkEnd w:id="1093"/>
      <w:bookmarkEnd w:id="1094"/>
      <w:bookmarkEnd w:id="1095"/>
      <w:bookmarkEnd w:id="1096"/>
    </w:p>
    <w:p w14:paraId="0BD9A06F" w14:textId="77777777" w:rsidR="002D6C3F" w:rsidRPr="00140E21" w:rsidRDefault="002D6C3F" w:rsidP="002D6C3F">
      <w:pPr>
        <w:pStyle w:val="TH"/>
      </w:pPr>
      <w:r w:rsidRPr="00140E21">
        <w:object w:dxaOrig="12123" w:dyaOrig="1898" w14:anchorId="0CE37128">
          <v:shape id="_x0000_i1091" type="#_x0000_t75" style="width:482.3pt;height:86.3pt" o:ole="">
            <v:imagedata r:id="rId149" o:title=""/>
          </v:shape>
          <o:OLEObject Type="Embed" ProgID="Visio.Drawing.11" ShapeID="_x0000_i1091" DrawAspect="Content" ObjectID="_1666110047" r:id="rId150"/>
        </w:object>
      </w:r>
    </w:p>
    <w:p w14:paraId="36EC7FD7" w14:textId="77777777" w:rsidR="002D6C3F" w:rsidRPr="00140E21" w:rsidRDefault="002D6C3F" w:rsidP="002D6C3F">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29F139D1"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2643D12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12BCABC7" w14:textId="77777777" w:rsidR="002D6C3F" w:rsidRPr="00140E21" w:rsidRDefault="002D6C3F" w:rsidP="002D6C3F">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 performing steps 4 to 7 specified in clause 4.12.7, followed by step 7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6B16B181"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60A49540"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24FEADF7" w14:textId="77777777" w:rsidR="002D6C3F" w:rsidRPr="00140E21" w:rsidRDefault="002D6C3F" w:rsidP="002D6C3F">
      <w:pPr>
        <w:pStyle w:val="5"/>
        <w:rPr>
          <w:noProof/>
        </w:rPr>
      </w:pPr>
      <w:bookmarkStart w:id="1097" w:name="_Toc20204050"/>
      <w:bookmarkStart w:id="1098" w:name="_Toc27894738"/>
      <w:bookmarkStart w:id="1099" w:name="_Toc36191805"/>
      <w:bookmarkStart w:id="1100" w:name="_Toc45192892"/>
      <w:bookmarkStart w:id="1101" w:name="_Toc47592524"/>
      <w:bookmarkStart w:id="1102" w:name="_Toc51834605"/>
      <w:bookmarkStart w:id="1103" w:name="_Toc51835547"/>
      <w:r w:rsidRPr="00140E21">
        <w:rPr>
          <w:noProof/>
        </w:rPr>
        <w:lastRenderedPageBreak/>
        <w:t>4.9.2.3.2</w:t>
      </w:r>
      <w:r w:rsidRPr="00140E21">
        <w:rPr>
          <w:noProof/>
        </w:rPr>
        <w:tab/>
        <w:t>The target AMF is not in the PLMN of the N3IWF (i.e. N3IWF in HPLMN)</w:t>
      </w:r>
      <w:bookmarkEnd w:id="1097"/>
      <w:bookmarkEnd w:id="1098"/>
      <w:bookmarkEnd w:id="1099"/>
      <w:bookmarkEnd w:id="1100"/>
      <w:bookmarkEnd w:id="1101"/>
      <w:bookmarkEnd w:id="1102"/>
      <w:bookmarkEnd w:id="1103"/>
    </w:p>
    <w:p w14:paraId="59649DEB" w14:textId="77777777" w:rsidR="002D6C3F" w:rsidRPr="00140E21" w:rsidRDefault="002D6C3F" w:rsidP="002D6C3F">
      <w:pPr>
        <w:pStyle w:val="TH"/>
      </w:pPr>
      <w:r w:rsidRPr="00140E21">
        <w:object w:dxaOrig="12717" w:dyaOrig="2831" w14:anchorId="0C78B1F9">
          <v:shape id="_x0000_i1092" type="#_x0000_t75" style="width:466.6pt;height:130.15pt" o:ole="">
            <v:imagedata r:id="rId151" o:title="" cropleft="1461f" cropright="1461f"/>
          </v:shape>
          <o:OLEObject Type="Embed" ProgID="Visio.Drawing.11" ShapeID="_x0000_i1092" DrawAspect="Content" ObjectID="_1666110048" r:id="rId152"/>
        </w:object>
      </w:r>
    </w:p>
    <w:p w14:paraId="040B1B43" w14:textId="77777777" w:rsidR="002D6C3F" w:rsidRPr="00140E21" w:rsidRDefault="002D6C3F" w:rsidP="002D6C3F">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3921997B"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5909C9B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678D517E"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337C35F3" w14:textId="77777777" w:rsidR="002D6C3F" w:rsidRPr="00140E21" w:rsidRDefault="002D6C3F" w:rsidP="002D6C3F">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3F2E89B0"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7764F9AE" w14:textId="77777777" w:rsidR="002D6C3F" w:rsidRPr="00140E21" w:rsidRDefault="002D6C3F" w:rsidP="002D6C3F">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77CB72C2"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52FE61B4" w14:textId="77777777" w:rsidR="002D6C3F" w:rsidRPr="00140E21" w:rsidRDefault="002D6C3F" w:rsidP="002D6C3F">
      <w:pPr>
        <w:pStyle w:val="4"/>
        <w:rPr>
          <w:lang w:eastAsia="ko-KR"/>
        </w:rPr>
      </w:pPr>
      <w:bookmarkStart w:id="1104" w:name="_Toc20204051"/>
      <w:bookmarkStart w:id="1105" w:name="_Toc27894739"/>
      <w:bookmarkStart w:id="1106" w:name="_Toc36191806"/>
      <w:bookmarkStart w:id="1107" w:name="_Toc45192893"/>
      <w:bookmarkStart w:id="1108" w:name="_Toc47592525"/>
      <w:bookmarkStart w:id="1109" w:name="_Toc51834606"/>
      <w:bookmarkStart w:id="1110" w:name="_Toc51835548"/>
      <w:r w:rsidRPr="00140E21">
        <w:rPr>
          <w:lang w:eastAsia="ko-KR"/>
        </w:rPr>
        <w:t>4.9.2.4</w:t>
      </w:r>
      <w:r w:rsidRPr="00140E21">
        <w:rPr>
          <w:lang w:eastAsia="ko-KR"/>
        </w:rPr>
        <w:tab/>
        <w:t>Handover of a PDU Session procedure from 3GPP to untrusted non-3GPP access (home routed roaming)</w:t>
      </w:r>
      <w:bookmarkEnd w:id="1104"/>
      <w:bookmarkEnd w:id="1105"/>
      <w:bookmarkEnd w:id="1106"/>
      <w:bookmarkEnd w:id="1107"/>
      <w:bookmarkEnd w:id="1108"/>
      <w:bookmarkEnd w:id="1109"/>
      <w:bookmarkEnd w:id="1110"/>
    </w:p>
    <w:p w14:paraId="03F71F85" w14:textId="77777777" w:rsidR="002D6C3F" w:rsidRPr="00140E21" w:rsidRDefault="002D6C3F" w:rsidP="002D6C3F">
      <w:pPr>
        <w:pStyle w:val="5"/>
        <w:rPr>
          <w:noProof/>
        </w:rPr>
      </w:pPr>
      <w:bookmarkStart w:id="1111" w:name="_Toc20204052"/>
      <w:bookmarkStart w:id="1112" w:name="_Toc27894740"/>
      <w:bookmarkStart w:id="1113" w:name="_Toc36191807"/>
      <w:bookmarkStart w:id="1114" w:name="_Toc45192894"/>
      <w:bookmarkStart w:id="1115" w:name="_Toc47592526"/>
      <w:bookmarkStart w:id="1116" w:name="_Toc51834607"/>
      <w:bookmarkStart w:id="1117" w:name="_Toc51835549"/>
      <w:r w:rsidRPr="00140E21">
        <w:rPr>
          <w:noProof/>
        </w:rPr>
        <w:t>4.9.2.4.1</w:t>
      </w:r>
      <w:r w:rsidRPr="00140E21">
        <w:rPr>
          <w:noProof/>
        </w:rPr>
        <w:tab/>
        <w:t>The selected N3IWF is in the registered PLMN</w:t>
      </w:r>
      <w:bookmarkEnd w:id="1111"/>
      <w:bookmarkEnd w:id="1112"/>
      <w:bookmarkEnd w:id="1113"/>
      <w:bookmarkEnd w:id="1114"/>
      <w:bookmarkEnd w:id="1115"/>
      <w:bookmarkEnd w:id="1116"/>
      <w:bookmarkEnd w:id="1117"/>
    </w:p>
    <w:p w14:paraId="3A80DEB9" w14:textId="77777777" w:rsidR="002D6C3F" w:rsidRPr="00140E21" w:rsidRDefault="002D6C3F" w:rsidP="002D6C3F">
      <w:pPr>
        <w:pStyle w:val="TH"/>
      </w:pPr>
      <w:r w:rsidRPr="00140E21">
        <w:object w:dxaOrig="12123" w:dyaOrig="2186" w14:anchorId="0D5057E8">
          <v:shape id="_x0000_i1093" type="#_x0000_t75" style="width:478.15pt;height:85.85pt" o:ole="">
            <v:imagedata r:id="rId153" o:title=""/>
          </v:shape>
          <o:OLEObject Type="Embed" ProgID="Visio.Drawing.11" ShapeID="_x0000_i1093" DrawAspect="Content" ObjectID="_1666110049" r:id="rId154"/>
        </w:object>
      </w:r>
    </w:p>
    <w:p w14:paraId="7CED3BE4" w14:textId="77777777" w:rsidR="002D6C3F" w:rsidRPr="00140E21" w:rsidRDefault="002D6C3F" w:rsidP="002D6C3F">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341F8E1E"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99BEB24"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2D98A08B" w14:textId="77777777"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xml:space="preserve">. Because the PDU Session shall not be released, the SMF shall not send the PDU Session Release Command to the UE. </w:t>
      </w:r>
      <w:r w:rsidRPr="00140E21">
        <w:lastRenderedPageBreak/>
        <w:t xml:space="preserve">Hence, in steps 5c, 6, 8 and 9 of clause 4.3.4.3,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5353AD84"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4C34838F" w14:textId="77777777" w:rsidR="002D6C3F" w:rsidRPr="00140E21" w:rsidRDefault="002D6C3F" w:rsidP="002D6C3F">
      <w:r w:rsidRPr="00140E21">
        <w:rPr>
          <w:lang w:eastAsia="zh-CN"/>
        </w:rPr>
        <w:t>The steps 2 and 3 shall be repeated for all PDU Sessions to be moved from 3GPP access to untrusted non-3GPP access.</w:t>
      </w:r>
    </w:p>
    <w:p w14:paraId="15A7E04A" w14:textId="77777777" w:rsidR="002D6C3F" w:rsidRPr="00140E21" w:rsidRDefault="002D6C3F" w:rsidP="002D6C3F">
      <w:pPr>
        <w:pStyle w:val="5"/>
        <w:rPr>
          <w:noProof/>
        </w:rPr>
      </w:pPr>
      <w:bookmarkStart w:id="1118" w:name="_Toc20204053"/>
      <w:bookmarkStart w:id="1119" w:name="_Toc27894741"/>
      <w:bookmarkStart w:id="1120" w:name="_Toc36191808"/>
      <w:bookmarkStart w:id="1121" w:name="_Toc45192895"/>
      <w:bookmarkStart w:id="1122" w:name="_Toc47592527"/>
      <w:bookmarkStart w:id="1123" w:name="_Toc51834608"/>
      <w:bookmarkStart w:id="1124" w:name="_Toc51835550"/>
      <w:r w:rsidRPr="00140E21">
        <w:rPr>
          <w:noProof/>
        </w:rPr>
        <w:t>4.9.2.4.2</w:t>
      </w:r>
      <w:r w:rsidRPr="00140E21">
        <w:rPr>
          <w:noProof/>
        </w:rPr>
        <w:tab/>
        <w:t>The UE is roaming and the selected N3IWF is in the home PLMN</w:t>
      </w:r>
      <w:bookmarkEnd w:id="1118"/>
      <w:bookmarkEnd w:id="1119"/>
      <w:bookmarkEnd w:id="1120"/>
      <w:bookmarkEnd w:id="1121"/>
      <w:bookmarkEnd w:id="1122"/>
      <w:bookmarkEnd w:id="1123"/>
      <w:bookmarkEnd w:id="1124"/>
    </w:p>
    <w:p w14:paraId="64543A77" w14:textId="77777777" w:rsidR="002D6C3F" w:rsidRPr="00140E21" w:rsidRDefault="002D6C3F" w:rsidP="002D6C3F">
      <w:pPr>
        <w:pStyle w:val="TH"/>
      </w:pPr>
      <w:r w:rsidRPr="00140E21">
        <w:object w:dxaOrig="12110" w:dyaOrig="2900" w14:anchorId="5E490678">
          <v:shape id="_x0000_i1094" type="#_x0000_t75" style="width:477.7pt;height:133.85pt" o:ole="">
            <v:imagedata r:id="rId155" o:title="" cropright="5364f"/>
          </v:shape>
          <o:OLEObject Type="Embed" ProgID="Visio.Drawing.11" ShapeID="_x0000_i1094" DrawAspect="Content" ObjectID="_1666110050" r:id="rId156"/>
        </w:object>
      </w:r>
    </w:p>
    <w:p w14:paraId="0E53E14B" w14:textId="77777777" w:rsidR="002D6C3F" w:rsidRPr="00140E21" w:rsidRDefault="002D6C3F" w:rsidP="002D6C3F">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42F6A99A"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0BD54AFF"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10AAC825"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2CCED11" w14:textId="77777777" w:rsidR="002D6C3F" w:rsidRPr="00140E21" w:rsidRDefault="002D6C3F" w:rsidP="002D6C3F">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AAF4C71" w14:textId="77777777" w:rsidR="002D6C3F" w:rsidRPr="00140E21" w:rsidRDefault="002D6C3F" w:rsidP="002D6C3F">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0214456D" w14:textId="77777777" w:rsidR="002D6C3F" w:rsidRPr="00140E21" w:rsidRDefault="002D6C3F" w:rsidP="002D6C3F">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5EB81DCF"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585C7A20" w14:textId="77777777" w:rsidR="002D6C3F" w:rsidRPr="00140E21" w:rsidRDefault="002D6C3F" w:rsidP="002D6C3F">
      <w:r w:rsidRPr="00140E21">
        <w:rPr>
          <w:lang w:eastAsia="zh-CN"/>
        </w:rPr>
        <w:t>The steps 2 and 3 shall be repeated for all PDU Sessions to be moved from 3GPP access to untrusted non-3GPP access.</w:t>
      </w:r>
    </w:p>
    <w:p w14:paraId="6EC60519" w14:textId="77777777" w:rsidR="002D6C3F" w:rsidRDefault="002D6C3F" w:rsidP="002D6C3F">
      <w:pPr>
        <w:pStyle w:val="3"/>
      </w:pPr>
      <w:bookmarkStart w:id="1125" w:name="_Toc45192896"/>
      <w:bookmarkStart w:id="1126" w:name="_Toc47592528"/>
      <w:bookmarkStart w:id="1127" w:name="_Toc51834609"/>
      <w:bookmarkStart w:id="1128" w:name="_Toc51835551"/>
      <w:bookmarkStart w:id="1129" w:name="_Toc20204054"/>
      <w:bookmarkStart w:id="1130" w:name="_Toc27894742"/>
      <w:bookmarkStart w:id="1131" w:name="_Toc36191809"/>
      <w:r>
        <w:t>4.9.3</w:t>
      </w:r>
      <w:r>
        <w:tab/>
        <w:t>Handover of a PDU Session procedure between 3GPP and trusted non-3GPP access</w:t>
      </w:r>
      <w:bookmarkEnd w:id="1125"/>
      <w:bookmarkEnd w:id="1126"/>
      <w:bookmarkEnd w:id="1127"/>
      <w:bookmarkEnd w:id="1128"/>
    </w:p>
    <w:p w14:paraId="3DBE8A5E" w14:textId="77777777" w:rsidR="002D6C3F" w:rsidRDefault="002D6C3F" w:rsidP="002D6C3F">
      <w:pPr>
        <w:pStyle w:val="4"/>
      </w:pPr>
      <w:bookmarkStart w:id="1132" w:name="_Toc45192897"/>
      <w:bookmarkStart w:id="1133" w:name="_Toc47592529"/>
      <w:bookmarkStart w:id="1134" w:name="_Toc51834610"/>
      <w:bookmarkStart w:id="1135" w:name="_Toc51835552"/>
      <w:r>
        <w:t>4.9.3.0</w:t>
      </w:r>
      <w:r>
        <w:tab/>
        <w:t>General</w:t>
      </w:r>
      <w:bookmarkEnd w:id="1132"/>
      <w:bookmarkEnd w:id="1133"/>
      <w:bookmarkEnd w:id="1134"/>
      <w:bookmarkEnd w:id="1135"/>
    </w:p>
    <w:p w14:paraId="51CEFC68" w14:textId="77777777" w:rsidR="002D6C3F" w:rsidRDefault="002D6C3F" w:rsidP="002D6C3F">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0CB60DD5" w14:textId="77777777" w:rsidR="002D6C3F" w:rsidRDefault="002D6C3F" w:rsidP="002D6C3F">
      <w:pPr>
        <w:pStyle w:val="B1"/>
      </w:pPr>
      <w:r>
        <w:t>-</w:t>
      </w:r>
      <w:r>
        <w:tab/>
        <w:t>The untrusted non-3GPP access is substituted by a trusted non-3GPP access point (TNAP).</w:t>
      </w:r>
    </w:p>
    <w:p w14:paraId="3F3D5502" w14:textId="77777777" w:rsidR="002D6C3F" w:rsidRDefault="002D6C3F" w:rsidP="002D6C3F">
      <w:pPr>
        <w:pStyle w:val="B1"/>
      </w:pPr>
      <w:r>
        <w:t>-</w:t>
      </w:r>
      <w:r>
        <w:tab/>
        <w:t>The N3IWF is substituted by the TNGF.</w:t>
      </w:r>
    </w:p>
    <w:p w14:paraId="2EF30325" w14:textId="77777777" w:rsidR="002D6C3F" w:rsidRDefault="002D6C3F" w:rsidP="002D6C3F">
      <w:pPr>
        <w:pStyle w:val="B1"/>
      </w:pPr>
      <w:r>
        <w:t>-</w:t>
      </w:r>
      <w:r>
        <w:tab/>
        <w:t>A PDU Session is activated over trusted non-3GPP access as specified in clause 4.12a.5.</w:t>
      </w:r>
    </w:p>
    <w:p w14:paraId="3BCC7EFA" w14:textId="77777777" w:rsidR="002D6C3F" w:rsidRPr="00140E21" w:rsidRDefault="002D6C3F" w:rsidP="002D6C3F">
      <w:pPr>
        <w:pStyle w:val="2"/>
      </w:pPr>
      <w:bookmarkStart w:id="1136" w:name="_Toc45192898"/>
      <w:bookmarkStart w:id="1137" w:name="_Toc47592530"/>
      <w:bookmarkStart w:id="1138" w:name="_Toc51834611"/>
      <w:bookmarkStart w:id="1139" w:name="_Toc51835553"/>
      <w:r w:rsidRPr="00140E21">
        <w:lastRenderedPageBreak/>
        <w:t>4.10</w:t>
      </w:r>
      <w:r w:rsidRPr="00140E21">
        <w:tab/>
        <w:t>NG-RAN Location reporting procedures</w:t>
      </w:r>
      <w:bookmarkEnd w:id="1129"/>
      <w:bookmarkEnd w:id="1130"/>
      <w:bookmarkEnd w:id="1131"/>
      <w:bookmarkEnd w:id="1136"/>
      <w:bookmarkEnd w:id="1137"/>
      <w:bookmarkEnd w:id="1138"/>
      <w:bookmarkEnd w:id="1139"/>
    </w:p>
    <w:p w14:paraId="2F30232C" w14:textId="77777777" w:rsidR="002D6C3F" w:rsidRPr="00140E21" w:rsidRDefault="002D6C3F" w:rsidP="002D6C3F">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64C22D78" w14:textId="77777777" w:rsidR="002D6C3F" w:rsidRPr="00140E21" w:rsidRDefault="002D6C3F" w:rsidP="002D6C3F">
      <w:pPr>
        <w:pStyle w:val="TH"/>
        <w:rPr>
          <w:rFonts w:eastAsia="SimSun"/>
        </w:rPr>
      </w:pPr>
      <w:r w:rsidRPr="00140E21">
        <w:object w:dxaOrig="3825" w:dyaOrig="2850" w14:anchorId="328A035C">
          <v:shape id="_x0000_i1095" type="#_x0000_t75" style="width:190.6pt;height:143.55pt" o:ole="">
            <v:imagedata r:id="rId157" o:title=""/>
          </v:shape>
          <o:OLEObject Type="Embed" ProgID="Word.Picture.8" ShapeID="_x0000_i1095" DrawAspect="Content" ObjectID="_1666110051" r:id="rId158"/>
        </w:object>
      </w:r>
    </w:p>
    <w:p w14:paraId="0857304F" w14:textId="77777777" w:rsidR="002D6C3F" w:rsidRPr="00140E21" w:rsidRDefault="002D6C3F" w:rsidP="002D6C3F">
      <w:pPr>
        <w:pStyle w:val="TF"/>
        <w:rPr>
          <w:rFonts w:eastAsia="SimSun"/>
        </w:rPr>
      </w:pPr>
      <w:r w:rsidRPr="00140E21">
        <w:rPr>
          <w:rFonts w:eastAsia="SimSun"/>
        </w:rPr>
        <w:t>Figure 4.10-1: NG-RAN Location Reporting Procedure</w:t>
      </w:r>
    </w:p>
    <w:p w14:paraId="13E506C4" w14:textId="77777777" w:rsidR="002D6C3F" w:rsidRPr="00140E21" w:rsidRDefault="002D6C3F" w:rsidP="002D6C3F">
      <w:pPr>
        <w:pStyle w:val="B1"/>
      </w:pPr>
      <w:r w:rsidRPr="00140E21">
        <w:t>1.</w:t>
      </w:r>
      <w:r w:rsidRPr="00140E21">
        <w:tab/>
        <w:t>AMF to NG-RAN: Location Reporting Control (Reporting Type, Location Reporting Level, (Area Of Interest, Request Reference ID)).</w:t>
      </w:r>
    </w:p>
    <w:p w14:paraId="54414C4B" w14:textId="77777777" w:rsidR="002D6C3F" w:rsidRPr="00140E21" w:rsidRDefault="002D6C3F" w:rsidP="002D6C3F">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6818B0D6" w14:textId="77777777" w:rsidR="002D6C3F" w:rsidRDefault="002D6C3F" w:rsidP="002D6C3F">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14:paraId="1644E88C" w14:textId="77777777" w:rsidR="002D6C3F" w:rsidRPr="00140E21" w:rsidRDefault="002D6C3F" w:rsidP="002D6C3F">
      <w:pPr>
        <w:pStyle w:val="B1"/>
      </w:pPr>
      <w:r w:rsidRPr="00140E21">
        <w:t>2.</w:t>
      </w:r>
      <w:r w:rsidRPr="00140E21">
        <w:tab/>
        <w:t>NG-RAN to AMF: Location Report (UE Location, UE Presence in Area Of Interest, Request Reference ID, Timestamp).</w:t>
      </w:r>
    </w:p>
    <w:p w14:paraId="6C99FE6D" w14:textId="77777777" w:rsidR="002D6C3F" w:rsidRPr="00140E21" w:rsidRDefault="002D6C3F" w:rsidP="002D6C3F">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p>
    <w:p w14:paraId="6AC284F2"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p>
    <w:p w14:paraId="437320BD"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w:t>
      </w:r>
      <w:r w:rsidRPr="00140E21">
        <w:rPr>
          <w:lang w:eastAsia="zh-CN"/>
        </w:rPr>
        <w:lastRenderedPageBreak/>
        <w:t>time stamp. If the UE was using Dual Connectivity immediately before entering CM-CONNECTED with RRC Inacti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32BBD0EC" w14:textId="77777777" w:rsidR="002D6C3F" w:rsidRPr="00140E21" w:rsidRDefault="002D6C3F" w:rsidP="002D6C3F">
      <w:pPr>
        <w:pStyle w:val="B1"/>
      </w:pPr>
      <w:r w:rsidRPr="00140E21">
        <w:rPr>
          <w:lang w:eastAsia="zh-CN"/>
        </w:rPr>
        <w:tab/>
        <w:t xml:space="preserve">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 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RRC Connected state, or, when the UE is in RRC Inacti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RRC Inacti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RRC Inactive state to RRC Connected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RRC Connected.</w:t>
      </w:r>
    </w:p>
    <w:p w14:paraId="6A4AB48A" w14:textId="77777777" w:rsidR="002D6C3F" w:rsidRPr="00140E21" w:rsidRDefault="002D6C3F" w:rsidP="002D6C3F">
      <w:pPr>
        <w:pStyle w:val="B1"/>
      </w:pPr>
      <w:r w:rsidRPr="00140E21">
        <w:tab/>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4EFD04EC" w14:textId="77777777" w:rsidR="002D6C3F" w:rsidRPr="00140E21" w:rsidRDefault="002D6C3F" w:rsidP="002D6C3F">
      <w:pPr>
        <w:pStyle w:val="B1"/>
      </w:pPr>
      <w:r w:rsidRPr="00140E21">
        <w:t>3.</w:t>
      </w:r>
      <w:r w:rsidRPr="00140E21">
        <w:tab/>
        <w:t>AMF to NG-RAN: Cancel Location Report (Reporting Type, Request Reference ID).</w:t>
      </w:r>
    </w:p>
    <w:p w14:paraId="5BB2B610" w14:textId="77777777" w:rsidR="002D6C3F" w:rsidRPr="00140E21" w:rsidRDefault="002D6C3F" w:rsidP="002D6C3F">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71FF65F7" w14:textId="77777777" w:rsidR="002D6C3F" w:rsidRPr="00140E21" w:rsidRDefault="002D6C3F" w:rsidP="002D6C3F">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6DF7B2FB" w14:textId="77777777" w:rsidR="002D6C3F" w:rsidRPr="00140E21" w:rsidRDefault="002D6C3F" w:rsidP="002D6C3F">
      <w:pPr>
        <w:rPr>
          <w:rFonts w:eastAsia="SimSun"/>
          <w:lang w:eastAsia="zh-CN"/>
        </w:rPr>
      </w:pPr>
      <w:r w:rsidRPr="00140E21">
        <w:rPr>
          <w:rFonts w:eastAsia="SimSun"/>
          <w:lang w:eastAsia="zh-CN"/>
        </w:rPr>
        <w:t>In this release the location reporting procedure is applicable only to 3GPP access.</w:t>
      </w:r>
    </w:p>
    <w:p w14:paraId="529A49EF" w14:textId="77777777" w:rsidR="002D6C3F" w:rsidRPr="00140E21" w:rsidRDefault="002D6C3F" w:rsidP="002D6C3F">
      <w:pPr>
        <w:pStyle w:val="2"/>
      </w:pPr>
      <w:bookmarkStart w:id="1140" w:name="_Toc20204055"/>
      <w:bookmarkStart w:id="1141" w:name="_Toc27894743"/>
      <w:bookmarkStart w:id="1142" w:name="_Toc36191810"/>
      <w:bookmarkStart w:id="1143" w:name="_Toc45192899"/>
      <w:bookmarkStart w:id="1144" w:name="_Toc47592531"/>
      <w:bookmarkStart w:id="1145" w:name="_Toc51834612"/>
      <w:bookmarkStart w:id="1146" w:name="_Toc51835554"/>
      <w:r w:rsidRPr="00140E21">
        <w:t>4.11</w:t>
      </w:r>
      <w:r w:rsidRPr="00140E21">
        <w:tab/>
        <w:t>System interworking procedures with EPC</w:t>
      </w:r>
      <w:bookmarkEnd w:id="1140"/>
      <w:bookmarkEnd w:id="1141"/>
      <w:bookmarkEnd w:id="1142"/>
      <w:bookmarkEnd w:id="1143"/>
      <w:bookmarkEnd w:id="1144"/>
      <w:bookmarkEnd w:id="1145"/>
      <w:bookmarkEnd w:id="1146"/>
    </w:p>
    <w:p w14:paraId="04132E52" w14:textId="77777777" w:rsidR="002D6C3F" w:rsidRPr="00140E21" w:rsidRDefault="002D6C3F" w:rsidP="002D6C3F">
      <w:pPr>
        <w:pStyle w:val="3"/>
      </w:pPr>
      <w:bookmarkStart w:id="1147" w:name="_Toc20204056"/>
      <w:bookmarkStart w:id="1148" w:name="_Toc27894744"/>
      <w:bookmarkStart w:id="1149" w:name="_Toc36191811"/>
      <w:bookmarkStart w:id="1150" w:name="_Toc45192900"/>
      <w:bookmarkStart w:id="1151" w:name="_Toc47592532"/>
      <w:bookmarkStart w:id="1152" w:name="_Toc51834613"/>
      <w:bookmarkStart w:id="1153" w:name="_Toc51835555"/>
      <w:r w:rsidRPr="00140E21">
        <w:t>4.11.0</w:t>
      </w:r>
      <w:r w:rsidRPr="00140E21">
        <w:tab/>
        <w:t>General</w:t>
      </w:r>
      <w:bookmarkEnd w:id="1147"/>
      <w:bookmarkEnd w:id="1148"/>
      <w:bookmarkEnd w:id="1149"/>
      <w:bookmarkEnd w:id="1150"/>
      <w:bookmarkEnd w:id="1151"/>
      <w:bookmarkEnd w:id="1152"/>
      <w:bookmarkEnd w:id="1153"/>
    </w:p>
    <w:p w14:paraId="6EE4A0C1" w14:textId="77777777" w:rsidR="002D6C3F" w:rsidRDefault="002D6C3F" w:rsidP="002D6C3F">
      <w:r>
        <w:t>Clause 4.11 includes the following:</w:t>
      </w:r>
    </w:p>
    <w:p w14:paraId="53F80951" w14:textId="77777777" w:rsidR="002D6C3F" w:rsidRDefault="002D6C3F" w:rsidP="002D6C3F">
      <w:pPr>
        <w:pStyle w:val="B1"/>
      </w:pPr>
      <w:r>
        <w:t>-</w:t>
      </w:r>
      <w:r>
        <w:tab/>
        <w:t>Procedures for interworking with EPS based on N26 interface (clause 4.11.1) and interworking without N26 interface (clause 4.11.2);</w:t>
      </w:r>
    </w:p>
    <w:p w14:paraId="6D8A5658" w14:textId="77777777" w:rsidR="002D6C3F" w:rsidRDefault="002D6C3F" w:rsidP="002D6C3F">
      <w:pPr>
        <w:pStyle w:val="B1"/>
      </w:pPr>
      <w:r>
        <w:t>-</w:t>
      </w:r>
      <w:r>
        <w:tab/>
        <w:t>Handover procedures between EPS and 5GC-N3IWF (clause 4.11.3), handover procedures between EPS and 5GC-TNGF (clause 4.11.3a) and handover procedures between EPC/ePDG and 5GS (clause 4.11.4);</w:t>
      </w:r>
    </w:p>
    <w:p w14:paraId="6F1F59B7" w14:textId="77777777" w:rsidR="002D6C3F" w:rsidRDefault="002D6C3F" w:rsidP="002D6C3F">
      <w:pPr>
        <w:pStyle w:val="B1"/>
      </w:pPr>
      <w:r>
        <w:t>-</w:t>
      </w:r>
      <w:r>
        <w:tab/>
        <w:t>Impact to 5GC procedure due to interworking with EPC (clause 4.11.5);</w:t>
      </w:r>
    </w:p>
    <w:p w14:paraId="20C1A31D" w14:textId="77777777" w:rsidR="002D6C3F" w:rsidRDefault="002D6C3F" w:rsidP="002D6C3F">
      <w:pPr>
        <w:pStyle w:val="B1"/>
      </w:pPr>
      <w:r>
        <w:t>-</w:t>
      </w:r>
      <w:r>
        <w:tab/>
        <w:t>Interworking for common network exposure (clause 4.11.6).</w:t>
      </w:r>
    </w:p>
    <w:p w14:paraId="3F9B5D16" w14:textId="77777777" w:rsidR="002D6C3F" w:rsidRDefault="002D6C3F" w:rsidP="002D6C3F">
      <w:r>
        <w:t>In clause 4.11, UEs are assumed to support both 5GC NAS and EPC NAS unless explicitly stated otherwise.</w:t>
      </w:r>
    </w:p>
    <w:p w14:paraId="464EEEC2" w14:textId="77777777" w:rsidR="002D6C3F" w:rsidRPr="00140E21" w:rsidRDefault="002D6C3F" w:rsidP="002D6C3F">
      <w:pPr>
        <w:pStyle w:val="3"/>
      </w:pPr>
      <w:bookmarkStart w:id="1154" w:name="_Toc20204057"/>
      <w:bookmarkStart w:id="1155" w:name="_Toc27894745"/>
      <w:bookmarkStart w:id="1156" w:name="_Toc36191812"/>
      <w:bookmarkStart w:id="1157" w:name="_Toc45192901"/>
      <w:bookmarkStart w:id="1158" w:name="_Toc47592533"/>
      <w:bookmarkStart w:id="1159" w:name="_Toc51834614"/>
      <w:bookmarkStart w:id="1160" w:name="_Toc51835556"/>
      <w:r w:rsidRPr="00140E21">
        <w:t>4.11.0a</w:t>
      </w:r>
      <w:r w:rsidRPr="00140E21">
        <w:tab/>
        <w:t>Impacts to EPS Procedures</w:t>
      </w:r>
      <w:bookmarkEnd w:id="1154"/>
      <w:bookmarkEnd w:id="1155"/>
      <w:bookmarkEnd w:id="1156"/>
      <w:bookmarkEnd w:id="1157"/>
      <w:bookmarkEnd w:id="1158"/>
      <w:bookmarkEnd w:id="1159"/>
      <w:bookmarkEnd w:id="1160"/>
    </w:p>
    <w:p w14:paraId="5D2A532E" w14:textId="77777777" w:rsidR="002D6C3F" w:rsidRPr="00140E21" w:rsidRDefault="002D6C3F" w:rsidP="002D6C3F">
      <w:pPr>
        <w:pStyle w:val="4"/>
      </w:pPr>
      <w:bookmarkStart w:id="1161" w:name="_Toc20204058"/>
      <w:bookmarkStart w:id="1162" w:name="_Toc27894746"/>
      <w:bookmarkStart w:id="1163" w:name="_Toc36191813"/>
      <w:bookmarkStart w:id="1164" w:name="_Toc45192902"/>
      <w:bookmarkStart w:id="1165" w:name="_Toc47592534"/>
      <w:bookmarkStart w:id="1166" w:name="_Toc51834615"/>
      <w:bookmarkStart w:id="1167" w:name="_Toc51835557"/>
      <w:r w:rsidRPr="00140E21">
        <w:t>4.11.0a.1</w:t>
      </w:r>
      <w:r w:rsidRPr="00140E21">
        <w:tab/>
        <w:t>General</w:t>
      </w:r>
      <w:bookmarkEnd w:id="1161"/>
      <w:bookmarkEnd w:id="1162"/>
      <w:bookmarkEnd w:id="1163"/>
      <w:bookmarkEnd w:id="1164"/>
      <w:bookmarkEnd w:id="1165"/>
      <w:bookmarkEnd w:id="1166"/>
      <w:bookmarkEnd w:id="1167"/>
    </w:p>
    <w:p w14:paraId="3BC5E939" w14:textId="77777777" w:rsidR="002D6C3F" w:rsidRPr="00140E21" w:rsidRDefault="002D6C3F" w:rsidP="002D6C3F">
      <w:r w:rsidRPr="00140E21">
        <w:t>This clause captures changes to procedures in TS</w:t>
      </w:r>
      <w:r>
        <w:t> </w:t>
      </w:r>
      <w:r w:rsidRPr="00140E21">
        <w:t>23.401</w:t>
      </w:r>
      <w:r>
        <w:t> </w:t>
      </w:r>
      <w:r w:rsidRPr="00140E21">
        <w:t>[13] that are common to interworking based on N26 and interworking without N26.</w:t>
      </w:r>
    </w:p>
    <w:p w14:paraId="3290FD8F" w14:textId="77777777" w:rsidR="002D6C3F" w:rsidRPr="00140E21" w:rsidRDefault="002D6C3F" w:rsidP="002D6C3F">
      <w:pPr>
        <w:pStyle w:val="4"/>
      </w:pPr>
      <w:bookmarkStart w:id="1168" w:name="_Toc20204059"/>
      <w:bookmarkStart w:id="1169" w:name="_Toc27894747"/>
      <w:bookmarkStart w:id="1170" w:name="_Toc36191814"/>
      <w:bookmarkStart w:id="1171" w:name="_Toc45192903"/>
      <w:bookmarkStart w:id="1172" w:name="_Toc47592535"/>
      <w:bookmarkStart w:id="1173" w:name="_Toc51834616"/>
      <w:bookmarkStart w:id="1174" w:name="_Toc51835558"/>
      <w:r w:rsidRPr="00140E21">
        <w:t>4.11.0a.2</w:t>
      </w:r>
      <w:r w:rsidRPr="00140E21">
        <w:tab/>
        <w:t>Interaction with PCC</w:t>
      </w:r>
      <w:bookmarkEnd w:id="1168"/>
      <w:bookmarkEnd w:id="1169"/>
      <w:bookmarkEnd w:id="1170"/>
      <w:bookmarkEnd w:id="1171"/>
      <w:bookmarkEnd w:id="1172"/>
      <w:bookmarkEnd w:id="1173"/>
      <w:bookmarkEnd w:id="1174"/>
    </w:p>
    <w:p w14:paraId="7F5C2638" w14:textId="77777777" w:rsidR="002D6C3F" w:rsidRPr="00140E21" w:rsidRDefault="002D6C3F" w:rsidP="002D6C3F">
      <w:r w:rsidRPr="00140E21">
        <w:t>When interworking with 5GS is supported and a "PGW-C+SMF" is selected for a PDN connection, policy interactions between PDN GW and PCRF specified in TS</w:t>
      </w:r>
      <w:r>
        <w:t> </w:t>
      </w:r>
      <w:r w:rsidRPr="00140E21">
        <w:t>23.401</w:t>
      </w:r>
      <w:r>
        <w:t> </w:t>
      </w:r>
      <w:r w:rsidRPr="00140E21">
        <w:t>[13] are replaced by equivalent interactions between PGW-C+SMF and PCF as follows:</w:t>
      </w:r>
    </w:p>
    <w:p w14:paraId="0D33394B" w14:textId="77777777" w:rsidR="002D6C3F" w:rsidRPr="00140E21" w:rsidRDefault="002D6C3F" w:rsidP="002D6C3F">
      <w:pPr>
        <w:pStyle w:val="B1"/>
      </w:pPr>
      <w:r w:rsidRPr="00140E21">
        <w:lastRenderedPageBreak/>
        <w:t>-</w:t>
      </w:r>
      <w:r w:rsidRPr="00140E21">
        <w:tab/>
        <w:t>IP-CAN Session Establishment procedure defined in TS</w:t>
      </w:r>
      <w:r>
        <w:t> </w:t>
      </w:r>
      <w:r w:rsidRPr="00140E21">
        <w:t>23.203</w:t>
      </w:r>
      <w:r>
        <w:t> </w:t>
      </w:r>
      <w:r w:rsidRPr="00140E21">
        <w:t>[24] is replaced by SM Policy Association Establishment Procedure as described in clause 4.16.4.The PGW-C+SMF includes the information elements received in Create Session Request message into the Npcf_SMPolicyControl_Create Service as follows:</w:t>
      </w:r>
      <w:r w:rsidRPr="00140E21">
        <w:rPr>
          <w:lang w:eastAsia="zh-CN"/>
        </w:rPr>
        <w:t xml:space="preserve"> the S</w:t>
      </w:r>
      <w:r w:rsidRPr="00140E21">
        <w:t>UPI contains the IMSI, the DNN contains the APN, the PEI contains either the IMEISV or IMEI, the Session AMBR contains the APN-AMBR and the default QoS information that contains the default EPS bearer QoS, note that QCI values are mapped into 5QI values.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0129AAF9" w14:textId="77777777" w:rsidR="002D6C3F" w:rsidRPr="00140E21" w:rsidRDefault="002D6C3F" w:rsidP="002D6C3F">
      <w:pPr>
        <w:pStyle w:val="B1"/>
      </w:pPr>
      <w:r w:rsidRPr="00140E21">
        <w:t>-</w:t>
      </w:r>
      <w:r w:rsidRPr="00140E21">
        <w:tab/>
        <w:t>(PCEF-initiated) IP-CAN Session Modification procedure defined in TS</w:t>
      </w:r>
      <w:r>
        <w:t> </w:t>
      </w:r>
      <w:r w:rsidRPr="00140E21">
        <w:t>23.203</w:t>
      </w:r>
      <w:r>
        <w:t> </w:t>
      </w:r>
      <w:r w:rsidRPr="00140E21">
        <w:t>[24] is replaced by SM Policy Association Modification procedure as described in clause 4.16.5.1.</w:t>
      </w:r>
    </w:p>
    <w:p w14:paraId="3690B2D4" w14:textId="77777777" w:rsidR="002D6C3F" w:rsidRPr="00140E21" w:rsidRDefault="002D6C3F" w:rsidP="002D6C3F">
      <w:pPr>
        <w:pStyle w:val="B1"/>
      </w:pPr>
      <w:r w:rsidRPr="00140E21">
        <w:t>-</w:t>
      </w:r>
      <w:r w:rsidRPr="00140E21">
        <w:tab/>
        <w:t>The PGW-C+SMF includes the information elements received in Modify Bearer Request or Modify Bearer Command message into the Npcf_SMPolicyControl_Update Service with the following modifications, the subscribed Session AMBR includes the subscribed APN-AMBR, and subscribed default QoS information includes the default EPS bearer QoS, note that QCI values are mapped into 5QI values. The PGW-C+SMF includes the stored SUPI. The PGW-C+SMF may receive PCC Rules and PDU Session Policy Information, 5G QoS information in the PCC Rule and in PDU Session Policy Information are mapped into EPS QoS information as defined in clause 4.11.1.1 and Annex C.</w:t>
      </w:r>
    </w:p>
    <w:p w14:paraId="68293479" w14:textId="77777777" w:rsidR="002D6C3F" w:rsidRPr="00140E21" w:rsidRDefault="002D6C3F" w:rsidP="002D6C3F">
      <w:pPr>
        <w:pStyle w:val="B1"/>
      </w:pPr>
      <w:r w:rsidRPr="00140E21">
        <w:t>-</w:t>
      </w:r>
      <w:r w:rsidRPr="00140E21">
        <w:tab/>
        <w:t>The PGW-C+SMF includes the information elements received in Delete Bearer Command message into the Npcf_SMPolicyControl_Update Service with the following modifications, The PGW-C+SMF includes the stored SUPI.</w:t>
      </w:r>
    </w:p>
    <w:p w14:paraId="0FCEF9E0" w14:textId="77777777" w:rsidR="002D6C3F" w:rsidRPr="00140E21" w:rsidRDefault="002D6C3F" w:rsidP="002D6C3F">
      <w:pPr>
        <w:pStyle w:val="B1"/>
      </w:pPr>
      <w:r w:rsidRPr="00140E21">
        <w:t>-</w:t>
      </w:r>
      <w:r w:rsidRPr="00140E21">
        <w:tab/>
        <w:t>(PCRF-initiated) IP-CAN Session Modification procedure defined in TS</w:t>
      </w:r>
      <w:r>
        <w:t> </w:t>
      </w:r>
      <w:r w:rsidRPr="00140E21">
        <w:t>23.203</w:t>
      </w:r>
      <w:r>
        <w:t> </w:t>
      </w:r>
      <w:r w:rsidRPr="00140E21">
        <w:t>[24] is replaced by SM Policy Association Modification procedure as described in clause 4.16.5.2.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1254B9C7" w14:textId="5BD4C99F" w:rsidR="002D6C3F" w:rsidRPr="00140E21" w:rsidRDefault="002D6C3F" w:rsidP="002D6C3F">
      <w:pPr>
        <w:pStyle w:val="B1"/>
      </w:pPr>
      <w:r w:rsidRPr="00140E21">
        <w:t>-</w:t>
      </w:r>
      <w:r w:rsidRPr="00140E21">
        <w:tab/>
        <w:t>IP-CAN Session Termination procedure defined in TS</w:t>
      </w:r>
      <w:r>
        <w:t> </w:t>
      </w:r>
      <w:r w:rsidRPr="00140E21">
        <w:t>23.203</w:t>
      </w:r>
      <w:r>
        <w:t> </w:t>
      </w:r>
      <w:r w:rsidRPr="00140E21">
        <w:t xml:space="preserve">[24] is replaced by SM Policy Association Termination procedure as described in clause 4.16.6. The PGW-C+SMF includes the information elements received in Delete Session Request message by the </w:t>
      </w:r>
      <w:del w:id="1175" w:author="Change-14" w:date="2020-11-02T17:49:00Z">
        <w:r w:rsidRPr="00140E21" w:rsidDel="00DD71FF">
          <w:delText>SMF+PGW-C</w:delText>
        </w:r>
      </w:del>
      <w:ins w:id="1176" w:author="Change-14" w:date="2020-11-02T17:49:00Z">
        <w:r w:rsidR="00DD71FF">
          <w:t>PGW-C+SMF</w:t>
        </w:r>
      </w:ins>
      <w:r w:rsidRPr="00140E21">
        <w:t xml:space="preserve"> into the Npcf_SMPolicyControl_Delete Service. The PGW-C+SMF includes the stored SUPI.</w:t>
      </w:r>
    </w:p>
    <w:p w14:paraId="5767D1FF" w14:textId="77777777" w:rsidR="002D6C3F" w:rsidRPr="00140E21" w:rsidRDefault="002D6C3F" w:rsidP="002D6C3F">
      <w:pPr>
        <w:pStyle w:val="4"/>
      </w:pPr>
      <w:bookmarkStart w:id="1177" w:name="_Toc20204060"/>
      <w:bookmarkStart w:id="1178" w:name="_Toc27894748"/>
      <w:bookmarkStart w:id="1179" w:name="_Toc36191815"/>
      <w:bookmarkStart w:id="1180" w:name="_Toc45192904"/>
      <w:bookmarkStart w:id="1181" w:name="_Toc47592536"/>
      <w:bookmarkStart w:id="1182" w:name="_Toc51834617"/>
      <w:bookmarkStart w:id="1183" w:name="_Toc51835559"/>
      <w:r w:rsidRPr="00140E21">
        <w:t>4.11.0a.3</w:t>
      </w:r>
      <w:r w:rsidRPr="00140E21">
        <w:tab/>
        <w:t>Mobility Restrictions</w:t>
      </w:r>
      <w:bookmarkEnd w:id="1177"/>
      <w:bookmarkEnd w:id="1178"/>
      <w:bookmarkEnd w:id="1179"/>
      <w:bookmarkEnd w:id="1180"/>
      <w:bookmarkEnd w:id="1181"/>
      <w:bookmarkEnd w:id="1182"/>
      <w:bookmarkEnd w:id="1183"/>
    </w:p>
    <w:p w14:paraId="44F00126" w14:textId="77777777" w:rsidR="002D6C3F" w:rsidRPr="00140E21" w:rsidRDefault="002D6C3F" w:rsidP="002D6C3F">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4668DCA8" w14:textId="77777777" w:rsidR="002D6C3F" w:rsidRPr="00140E21" w:rsidRDefault="002D6C3F" w:rsidP="002D6C3F">
      <w:pPr>
        <w:pStyle w:val="4"/>
      </w:pPr>
      <w:bookmarkStart w:id="1184" w:name="_Toc20204061"/>
      <w:bookmarkStart w:id="1185" w:name="_Toc27894749"/>
      <w:bookmarkStart w:id="1186" w:name="_Toc36191816"/>
      <w:bookmarkStart w:id="1187" w:name="_Toc45192905"/>
      <w:bookmarkStart w:id="1188" w:name="_Toc47592537"/>
      <w:bookmarkStart w:id="1189" w:name="_Toc51834618"/>
      <w:bookmarkStart w:id="1190" w:name="_Toc51835560"/>
      <w:r w:rsidRPr="00140E21">
        <w:t>4.11.0a.4</w:t>
      </w:r>
      <w:r w:rsidRPr="00140E21">
        <w:tab/>
        <w:t>PGW Selection</w:t>
      </w:r>
      <w:bookmarkEnd w:id="1184"/>
      <w:bookmarkEnd w:id="1185"/>
      <w:bookmarkEnd w:id="1186"/>
      <w:bookmarkEnd w:id="1187"/>
      <w:bookmarkEnd w:id="1188"/>
      <w:bookmarkEnd w:id="1189"/>
      <w:bookmarkEnd w:id="1190"/>
    </w:p>
    <w:p w14:paraId="3FE5E84E" w14:textId="77777777" w:rsidR="002D6C3F" w:rsidRPr="00140E21" w:rsidRDefault="002D6C3F" w:rsidP="002D6C3F">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ters related to 5GS and/or indication of support for interworking with 5GS for this APN to determine if PGW-C+SMF or a standalone PGW-C should be selected.</w:t>
      </w:r>
      <w:r>
        <w:t xml:space="preserve"> If both PGW-C and PGW-C+SMF is available, then MME may select PGW-C+SMF when UE's subscription from HSS indicate support for interworking with 5GS for the APN.</w:t>
      </w:r>
    </w:p>
    <w:p w14:paraId="720DD8EA" w14:textId="77777777" w:rsidR="002D6C3F" w:rsidRPr="00140E21" w:rsidRDefault="002D6C3F" w:rsidP="002D6C3F">
      <w:pPr>
        <w:pStyle w:val="NO"/>
      </w:pPr>
      <w:r w:rsidRPr="00140E21">
        <w:t>NOTE:</w:t>
      </w:r>
      <w:r w:rsidRPr="00140E21">
        <w:tab/>
        <w:t>If restriction for Core Network Type indicates that the UE can access to 5GC, it implies that the UE has 5G subscription data.</w:t>
      </w:r>
    </w:p>
    <w:p w14:paraId="18478E62" w14:textId="77777777" w:rsidR="002D6C3F" w:rsidRPr="00140E21" w:rsidRDefault="002D6C3F" w:rsidP="002D6C3F">
      <w:bookmarkStart w:id="1191" w:name="_Toc20204062"/>
      <w:bookmarkStart w:id="1192" w:name="_Toc27894750"/>
      <w:r>
        <w:t>When the UE performs emergency attach or requests to establish an emergency PDN connection, the MME may use the UE's support for 5GC NAS indication included in the UE Network Capability and/or local configuration to determine if an emergency PGW-C+SMF or a standalone emergency PGW-C should be selected. An emergency PGW-C+SMF needs to be configured in Emergency Configuration Data in the MME if it is to be selected.</w:t>
      </w:r>
    </w:p>
    <w:p w14:paraId="0C2E055E" w14:textId="77777777" w:rsidR="002D6C3F" w:rsidRPr="00140E21" w:rsidRDefault="002D6C3F" w:rsidP="002D6C3F">
      <w:pPr>
        <w:pStyle w:val="4"/>
      </w:pPr>
      <w:bookmarkStart w:id="1193" w:name="_Toc36191817"/>
      <w:bookmarkStart w:id="1194" w:name="_Toc45192906"/>
      <w:bookmarkStart w:id="1195" w:name="_Toc47592538"/>
      <w:bookmarkStart w:id="1196" w:name="_Toc51834619"/>
      <w:bookmarkStart w:id="1197" w:name="_Toc51835561"/>
      <w:r w:rsidRPr="00140E21">
        <w:t>4.11.0a.5</w:t>
      </w:r>
      <w:r w:rsidRPr="00140E21">
        <w:tab/>
        <w:t>PDN Connection Establishment</w:t>
      </w:r>
      <w:bookmarkEnd w:id="1191"/>
      <w:bookmarkEnd w:id="1192"/>
      <w:bookmarkEnd w:id="1193"/>
      <w:bookmarkEnd w:id="1194"/>
      <w:bookmarkEnd w:id="1195"/>
      <w:bookmarkEnd w:id="1196"/>
      <w:bookmarkEnd w:id="1197"/>
    </w:p>
    <w:p w14:paraId="5C90B0BA" w14:textId="77777777" w:rsidR="002D6C3F" w:rsidRPr="00140E21" w:rsidRDefault="002D6C3F" w:rsidP="002D6C3F">
      <w:pPr>
        <w:rPr>
          <w:lang w:eastAsia="zh-CN"/>
        </w:rPr>
      </w:pPr>
      <w:r w:rsidRPr="00140E21">
        <w:t>During</w:t>
      </w:r>
      <w:r>
        <w:t xml:space="preserve"> establishment of non-emergency</w:t>
      </w:r>
      <w:r w:rsidRPr="00140E21">
        <w:t xml:space="preserve"> PDN connection in the EPC, the UE and the PGW-C+SMF exchange information via PCO as described in TS</w:t>
      </w:r>
      <w:r>
        <w:t> </w:t>
      </w:r>
      <w:r w:rsidRPr="00140E21">
        <w:t>23.501</w:t>
      </w:r>
      <w:r>
        <w:t> </w:t>
      </w:r>
      <w:r w:rsidRPr="00140E21">
        <w:t>[2] clause 5.15.7. I</w:t>
      </w:r>
      <w:r>
        <w:t xml:space="preserve">f </w:t>
      </w:r>
      <w:r w:rsidRPr="00140E21">
        <w:t>the PGW-C+SMF supports more than one S-NSSAI and the APN is valid for more than one S-NSSAI, before the PGW-C+SMF provides an S-NSSAI to the UE, the PGW-C+SMF should check such that the selected S-NSSAI is among the UE's subscribed S-NSSAIs</w:t>
      </w:r>
      <w:r>
        <w:t>, and that the S-</w:t>
      </w:r>
      <w:r>
        <w:lastRenderedPageBreak/>
        <w:t>NSSAI is not subject to Network Slice-Specific Authentication and Authorization,</w:t>
      </w:r>
      <w:r w:rsidRPr="00140E21">
        <w:t xml:space="preserve"> by retrieving the Subscribed S-NSSAI from UDM using the Nudm_SDM_Get service operation (the PGW-C+SMF discovers and selects a UDM as described in </w:t>
      </w:r>
      <w:r w:rsidRPr="00140E21">
        <w:rPr>
          <w:rFonts w:eastAsia="맑은 고딕"/>
        </w:rPr>
        <w:t>TS</w:t>
      </w:r>
      <w:r>
        <w:rPr>
          <w:rFonts w:eastAsia="맑은 고딕"/>
        </w:rPr>
        <w:t> </w:t>
      </w:r>
      <w:r w:rsidRPr="00140E21">
        <w:rPr>
          <w:rFonts w:eastAsia="맑은 고딕"/>
        </w:rPr>
        <w:t>23.501</w:t>
      </w:r>
      <w:r>
        <w:rPr>
          <w:rFonts w:eastAsia="맑은 고딕"/>
        </w:rPr>
        <w:t> </w:t>
      </w:r>
      <w:r w:rsidRPr="00140E21">
        <w:rPr>
          <w:rFonts w:eastAsia="맑은 고딕"/>
        </w:rPr>
        <w:t>[2]</w:t>
      </w:r>
      <w:r w:rsidRPr="00140E21">
        <w:t xml:space="preserve"> clause 6.3.8). If the PGW-C+SMF is in a VPLMN, the PGW-C+SMF uses the Nnssf_NSSelection_Get service operation to retrieve a mapping of the Subscribed S-NSSAIs to Serving PLMN S-NSSAI values.</w:t>
      </w:r>
      <w:r>
        <w:t xml:space="preserve"> If the S-NSSAIs supported by the PGW-C+SMF are all subject to NSSAA, then the PGW-C+SMF should reject the PDN connection establishment.</w:t>
      </w:r>
    </w:p>
    <w:p w14:paraId="35D8B7A6" w14:textId="77777777" w:rsidR="002D6C3F" w:rsidRPr="00140E21" w:rsidRDefault="002D6C3F" w:rsidP="002D6C3F">
      <w:r>
        <w:t xml:space="preserve">During establishment of non-emergency PDN connection in the EPC, if </w:t>
      </w:r>
      <w:r w:rsidRPr="00140E21">
        <w:t>PGW-C+SMF is selected for a UE that has 5GS subscription but does not support 5GC NAS and is accessing via EPC/E-UTRAN</w:t>
      </w:r>
      <w:r>
        <w:t xml:space="preserve"> and if the PGW-C+SMF supports more than one S-NSSAI and the APN is valid for more than one S-NSSAI, the PGW-C+SMF</w:t>
      </w:r>
      <w:del w:id="1198" w:author="Change-14" w:date="2020-11-02T17:50:00Z">
        <w:r w:rsidDel="00DD71FF">
          <w:delText>+PGW-C</w:delText>
        </w:r>
      </w:del>
      <w:r>
        <w:t xml:space="preserve"> may proceed as specified in first paragraph of this clause or select any S-NSSAI associated with the APN of the PDN connection.</w:t>
      </w:r>
      <w:r w:rsidRPr="00140E21">
        <w:t xml:space="preserve"> The PGW-C+SMF shall not provide any 5GS related parameters to the UE.</w:t>
      </w:r>
    </w:p>
    <w:p w14:paraId="560A1A3E" w14:textId="77777777" w:rsidR="002D6C3F" w:rsidRDefault="002D6C3F" w:rsidP="002D6C3F">
      <w:pPr>
        <w:pStyle w:val="NO"/>
      </w:pPr>
      <w:r>
        <w:t>NOTE:</w:t>
      </w:r>
      <w:r>
        <w:tab/>
        <w:t>The PGW-C+SMF knows that the UE does not support 5GS NAS if the UE does not provide PDU Session ID in PCO (see TS 23.501 [2] clause 5.15.7).</w:t>
      </w:r>
    </w:p>
    <w:p w14:paraId="5C9DAC8A" w14:textId="77777777" w:rsidR="002D6C3F" w:rsidRDefault="002D6C3F" w:rsidP="002D6C3F">
      <w:r>
        <w:t>During establishment of emergency PDN connection:</w:t>
      </w:r>
    </w:p>
    <w:p w14:paraId="27F1192E" w14:textId="77777777" w:rsidR="002D6C3F" w:rsidRDefault="002D6C3F" w:rsidP="002D6C3F">
      <w:pPr>
        <w:pStyle w:val="B1"/>
      </w:pPr>
      <w:r>
        <w:t>-</w:t>
      </w:r>
      <w:r>
        <w:tab/>
        <w:t>The PGW-C+SMF is to be derived from the emergency APN or to be statically configured in the Emergency Configuration Data in MME.</w:t>
      </w:r>
    </w:p>
    <w:p w14:paraId="675FB487" w14:textId="77777777" w:rsidR="002D6C3F" w:rsidRDefault="002D6C3F" w:rsidP="002D6C3F">
      <w:pPr>
        <w:pStyle w:val="B1"/>
      </w:pPr>
      <w:r>
        <w:t>-</w:t>
      </w:r>
      <w:r>
        <w:tab/>
        <w:t>5GC interworking support with N26 or without N26 is determined based on UE's 5G NAS capability and local configuration (in the Emergency Configuration Data in MME).</w:t>
      </w:r>
    </w:p>
    <w:p w14:paraId="5D9D8F6F" w14:textId="77777777" w:rsidR="002D6C3F" w:rsidRDefault="002D6C3F" w:rsidP="002D6C3F">
      <w:pPr>
        <w:pStyle w:val="B1"/>
      </w:pPr>
      <w:r>
        <w:t>-</w:t>
      </w:r>
      <w:r>
        <w:tab/>
        <w:t>The S-NSSAI configured for the emergency APN in PGW-C+SMF is not sent to the UE by the PGW-C+SMF. One S-NSSAI is configured for the emergency APN.</w:t>
      </w:r>
    </w:p>
    <w:p w14:paraId="009480DA" w14:textId="77777777" w:rsidR="002D6C3F" w:rsidRDefault="002D6C3F" w:rsidP="002D6C3F">
      <w:r>
        <w:t>During establishment of non-emergency PDN connection and emergency PDN connection, if PGW-C+SMF is selected for a UE that does not support 5GC NAS, the PGW-C+SMF creates unique PDU Session ID for each PDN connection of the UE.</w:t>
      </w:r>
    </w:p>
    <w:p w14:paraId="5C1FD168" w14:textId="77777777" w:rsidR="002D6C3F" w:rsidRPr="00140E21" w:rsidRDefault="002D6C3F" w:rsidP="002D6C3F">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4BB1750C" w14:textId="77777777" w:rsidR="002D6C3F" w:rsidRDefault="002D6C3F" w:rsidP="002D6C3F">
      <w:pPr>
        <w:pStyle w:val="4"/>
      </w:pPr>
      <w:bookmarkStart w:id="1199" w:name="_Toc20204063"/>
      <w:bookmarkStart w:id="1200" w:name="_Toc27894751"/>
      <w:bookmarkStart w:id="1201" w:name="_Toc36191818"/>
      <w:bookmarkStart w:id="1202" w:name="_Toc45192907"/>
      <w:bookmarkStart w:id="1203" w:name="_Toc47592539"/>
      <w:bookmarkStart w:id="1204" w:name="_Toc51834620"/>
      <w:bookmarkStart w:id="1205" w:name="_Toc51835562"/>
      <w:r>
        <w:t>4.11.0a.6</w:t>
      </w:r>
      <w:r>
        <w:tab/>
        <w:t>Network Configuration</w:t>
      </w:r>
      <w:bookmarkEnd w:id="1199"/>
      <w:bookmarkEnd w:id="1200"/>
      <w:bookmarkEnd w:id="1201"/>
      <w:bookmarkEnd w:id="1202"/>
      <w:bookmarkEnd w:id="1203"/>
      <w:bookmarkEnd w:id="1204"/>
      <w:bookmarkEnd w:id="1205"/>
    </w:p>
    <w:p w14:paraId="71E432BC" w14:textId="77777777" w:rsidR="002D6C3F" w:rsidRPr="00D145EA" w:rsidRDefault="002D6C3F" w:rsidP="002D6C3F">
      <w:r>
        <w:t>To avoid the need for identifier coordination between MMEs, AMFs and SGSNs, the MME provides to the eNB its served GUMMEIs by separating the values between native MME GUMMEI values, values mapped from AMF, and values mapped from SGSN.</w:t>
      </w:r>
    </w:p>
    <w:p w14:paraId="5A7B4D48" w14:textId="77777777" w:rsidR="002D6C3F" w:rsidRPr="00140E21" w:rsidRDefault="002D6C3F" w:rsidP="002D6C3F">
      <w:pPr>
        <w:pStyle w:val="3"/>
      </w:pPr>
      <w:bookmarkStart w:id="1206" w:name="_Toc20204064"/>
      <w:bookmarkStart w:id="1207" w:name="_Toc27894752"/>
      <w:bookmarkStart w:id="1208" w:name="_Toc36191819"/>
      <w:bookmarkStart w:id="1209" w:name="_Toc45192908"/>
      <w:bookmarkStart w:id="1210" w:name="_Toc47592540"/>
      <w:bookmarkStart w:id="1211" w:name="_Toc51834621"/>
      <w:bookmarkStart w:id="1212" w:name="_Toc51835563"/>
      <w:r w:rsidRPr="00140E21">
        <w:t>4.11.1</w:t>
      </w:r>
      <w:r w:rsidRPr="00140E21">
        <w:tab/>
        <w:t>N26 based Interworking Procedures</w:t>
      </w:r>
      <w:bookmarkEnd w:id="1206"/>
      <w:bookmarkEnd w:id="1207"/>
      <w:bookmarkEnd w:id="1208"/>
      <w:bookmarkEnd w:id="1209"/>
      <w:bookmarkEnd w:id="1210"/>
      <w:bookmarkEnd w:id="1211"/>
      <w:bookmarkEnd w:id="1212"/>
    </w:p>
    <w:p w14:paraId="4750AE14" w14:textId="77777777" w:rsidR="002D6C3F" w:rsidRPr="00140E21" w:rsidRDefault="002D6C3F" w:rsidP="002D6C3F">
      <w:pPr>
        <w:pStyle w:val="4"/>
        <w:rPr>
          <w:lang w:eastAsia="zh-CN"/>
        </w:rPr>
      </w:pPr>
      <w:bookmarkStart w:id="1213" w:name="_Toc20204065"/>
      <w:bookmarkStart w:id="1214" w:name="_Toc27894753"/>
      <w:bookmarkStart w:id="1215" w:name="_Toc36191820"/>
      <w:bookmarkStart w:id="1216" w:name="_Toc45192909"/>
      <w:bookmarkStart w:id="1217" w:name="_Toc47592541"/>
      <w:bookmarkStart w:id="1218" w:name="_Toc51834622"/>
      <w:bookmarkStart w:id="1219" w:name="_Toc51835564"/>
      <w:r w:rsidRPr="00140E21">
        <w:rPr>
          <w:lang w:eastAsia="zh-CN"/>
        </w:rPr>
        <w:t>4.11.1.1</w:t>
      </w:r>
      <w:r w:rsidRPr="00140E21">
        <w:rPr>
          <w:lang w:eastAsia="zh-CN"/>
        </w:rPr>
        <w:tab/>
        <w:t>General</w:t>
      </w:r>
      <w:bookmarkEnd w:id="1213"/>
      <w:bookmarkEnd w:id="1214"/>
      <w:bookmarkEnd w:id="1215"/>
      <w:bookmarkEnd w:id="1216"/>
      <w:bookmarkEnd w:id="1217"/>
      <w:bookmarkEnd w:id="1218"/>
      <w:bookmarkEnd w:id="1219"/>
    </w:p>
    <w:p w14:paraId="7D3316D2" w14:textId="77777777" w:rsidR="002D6C3F" w:rsidRPr="00140E21" w:rsidRDefault="002D6C3F" w:rsidP="002D6C3F">
      <w:pPr>
        <w:rPr>
          <w:lang w:eastAsia="zh-CN"/>
        </w:rPr>
      </w:pPr>
      <w:r w:rsidRPr="00140E21">
        <w:rPr>
          <w:lang w:eastAsia="zh-CN"/>
        </w:rPr>
        <w:t>N26 interface is used to provide seamless session continuity for single registration mode UE.</w:t>
      </w:r>
    </w:p>
    <w:p w14:paraId="2BFF6329" w14:textId="77777777" w:rsidR="002D6C3F" w:rsidRPr="00140E21" w:rsidRDefault="002D6C3F" w:rsidP="002D6C3F">
      <w:r w:rsidRPr="00140E21">
        <w:t>Interworking between EPS and 5GS is supported with IP address preservation by assuming SSC mode 1.</w:t>
      </w:r>
    </w:p>
    <w:p w14:paraId="7F8BF2E2" w14:textId="77777777" w:rsidR="002D6C3F" w:rsidRPr="00140E21" w:rsidRDefault="002D6C3F" w:rsidP="002D6C3F">
      <w:r w:rsidRPr="00140E21">
        <w:t>When the UE is served by the 5GC, during PDU Session establishment and GBR QoS Flow establishment, PGW-C+SMF performs EPS QoS mappings, from the 5G QoS parameters obtained from the PCF, and allocates TFT with the PCC rules obtained from the PCF if PCC is deployed. Otherwise, EPS QoS mappings and TFT allocation are mapped by the PGW-C+SMF locally. The PGW+SMF ignores 5G QoS parameters that are not applicable to EPC (e.g. QoS Notification control). If a TFT is to be allocated for a downlink unidirectional EPS bearer mapped from a downlink only QoS Flow, the PGW-C+SMF shall allocate a TFT packet filter that effectively disallows any useful uplink packet as specified in TS</w:t>
      </w:r>
      <w:r>
        <w:t> </w:t>
      </w:r>
      <w:r w:rsidRPr="00140E21">
        <w:t>23.401</w:t>
      </w:r>
      <w:r>
        <w:t> </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36F1C3E2" w14:textId="77777777" w:rsidR="002D6C3F" w:rsidRPr="00140E21" w:rsidRDefault="002D6C3F" w:rsidP="002D6C3F">
      <w:pPr>
        <w:pStyle w:val="NO"/>
      </w:pPr>
      <w:r w:rsidRPr="00140E21">
        <w:lastRenderedPageBreak/>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73F491A3" w14:textId="77777777" w:rsidR="002D6C3F" w:rsidRDefault="002D6C3F" w:rsidP="002D6C3F">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08840092" w14:textId="77777777" w:rsidR="002D6C3F" w:rsidRPr="00140E21" w:rsidRDefault="002D6C3F" w:rsidP="002D6C3F">
      <w:r w:rsidRPr="00140E21">
        <w:t>When a new QoS Flow needs to be mapped to an EPS Bearer ID that has already been assigned for an existing QoS Flow, the SMF includes the already assigned EPS Bearer ID in the QoS Flow description sent to the UE.</w:t>
      </w:r>
    </w:p>
    <w:p w14:paraId="4B16994F" w14:textId="77777777" w:rsidR="002D6C3F" w:rsidRPr="00140E21" w:rsidRDefault="002D6C3F" w:rsidP="002D6C3F">
      <w:r w:rsidRPr="00140E21">
        <w:t>For Ethernet and Unstructured PDU Session Types, only EPS Bearer ID for the default EPS Bearer is allocated. The EPS Bearer IDs for these EPS bearers are provided to the PGW-C+SMF by the AMF, and are provided to the UE and NG-RAN by the PGW-C+SMF using N1 SM NAS message and N2 SM message. The UE is also provided with the mapped QoS parameters. The UE and the PGW-C+SMF store the association between the QoS Flow and the corresponding EBI and the EPS QoS parameters. When the QoS Flow is deleted e.g. due to PDU Session status synchronization or PDU Session Modification, the UE and the PGW-C+SMF delete any possibly existing EPS QoS parameters associated with the deleted QoS Flow.</w:t>
      </w:r>
    </w:p>
    <w:p w14:paraId="3D045559" w14:textId="77777777" w:rsidR="002D6C3F" w:rsidRPr="00140E21" w:rsidRDefault="002D6C3F" w:rsidP="002D6C3F">
      <w:r w:rsidRPr="00140E21">
        <w:t>In this release, for a PDU Session for a LADN or for Multi-homed IPv6 PDU Session, the SMF doesn't allocate any EBI or mapped QoS parameters.</w:t>
      </w:r>
    </w:p>
    <w:p w14:paraId="6A4B1584" w14:textId="77777777" w:rsidR="002D6C3F" w:rsidRPr="00140E21" w:rsidRDefault="002D6C3F" w:rsidP="002D6C3F">
      <w:r w:rsidRPr="00140E21">
        <w:t>For PDU Sessions with UP integrity protection of UP Security Enforcement Information set to Required, the SMF does not allocate any EBI or mapped QoS parameters.</w:t>
      </w:r>
    </w:p>
    <w:p w14:paraId="5D854F27" w14:textId="77777777" w:rsidR="002D6C3F" w:rsidRPr="00140E21" w:rsidRDefault="002D6C3F" w:rsidP="002D6C3F">
      <w:pPr>
        <w:rPr>
          <w:lang w:eastAsia="zh-CN"/>
        </w:rPr>
      </w:pPr>
      <w:r w:rsidRPr="00140E21">
        <w:t>When the UE is served by the EPC, during PDN connection establishment, the UE allocates the PDU Session ID and sends it to the PGW-C+SMF via PCO. During PDN Connection establishment and dedicated bearer establishment, PGW-C+SMF performs EPS QoS mappings, from the 5G QoS parameters obtained from the PCF, and allocates TFT with the PCC rules obtained from the PCF if PCC is deployed. Otherwise, EPS QoS mappings and TFT allocation are mapped by the PGW-C+SMF locally. Other 5G QoS parameters corresponding to the PDN connection, e.g. Session AMBR, and QoS rules and QoS Flow level QoS parameters if needed for the QoS Flow(s) associated with the QoS rule(s), are sent to UE in PCO. The UE and the PGW-C+SMF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PGW-C+SMF by the PCF, if PCC is deployed. On mobility from EPS to 5GS, the UE sets the SSC mode of the mapped PDU Session to SSC mode 1. The UE and the PGW-C+SMF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PGW-C+SMF delete any possibly existing 5G QoS Rule(s) and QoS Flow level QoS parameters if any for the QoS Flow(s) associated with the QoS rule(s) associated with the deleted EPS bearer.</w:t>
      </w:r>
    </w:p>
    <w:p w14:paraId="5E3A8214" w14:textId="77777777" w:rsidR="002D6C3F" w:rsidRPr="00140E21" w:rsidRDefault="002D6C3F" w:rsidP="002D6C3F">
      <w:pPr>
        <w:rPr>
          <w:lang w:eastAsia="zh-CN"/>
        </w:rPr>
      </w:pPr>
      <w:r w:rsidRPr="00140E21">
        <w:rPr>
          <w:lang w:eastAsia="zh-CN"/>
        </w:rPr>
        <w:t>In the roaming case, if the VPLMN supports interworking with N26, the UE shall operate in Single Registration mode.</w:t>
      </w:r>
    </w:p>
    <w:p w14:paraId="059D1D39" w14:textId="77777777" w:rsidR="002D6C3F" w:rsidRPr="00140E21" w:rsidRDefault="002D6C3F" w:rsidP="002D6C3F">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7776D305" w14:textId="77777777" w:rsidR="002D6C3F" w:rsidRDefault="002D6C3F" w:rsidP="002D6C3F">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48A5351" w14:textId="77777777" w:rsidR="002D6C3F" w:rsidRDefault="002D6C3F" w:rsidP="002D6C3F">
      <w:pPr>
        <w:rPr>
          <w:lang w:eastAsia="zh-CN"/>
        </w:rPr>
      </w:pPr>
      <w:r>
        <w:rPr>
          <w:lang w:eastAsia="zh-CN"/>
        </w:rPr>
        <w:t>During 5GS-EPS handover, on the target side, the CN informs the target RAN node whether data forwarding is possible or not.</w:t>
      </w:r>
    </w:p>
    <w:p w14:paraId="69AAFE80" w14:textId="77777777" w:rsidR="002D6C3F" w:rsidRPr="00140E21" w:rsidRDefault="002D6C3F" w:rsidP="002D6C3F">
      <w:pPr>
        <w:rPr>
          <w:lang w:eastAsia="zh-CN"/>
        </w:rPr>
      </w:pPr>
      <w:r w:rsidRPr="00140E21">
        <w:rPr>
          <w:lang w:eastAsia="zh-CN"/>
        </w:rPr>
        <w:lastRenderedPageBreak/>
        <w:t>During interworking from EPS to 5GS, as the PGW-C+SMF may have different IP addresses when being accessed over S5/S8 and N11/N16 respectively, the AMF shall discover the SMF instance by an NF/NF service discovery procedure using the FQDN for the S5/S8 interface received from the MME as a query parameter.</w:t>
      </w:r>
    </w:p>
    <w:p w14:paraId="5FF2578E"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6F15C15E" w14:textId="77777777" w:rsidR="002D6C3F" w:rsidRPr="00140E21" w:rsidRDefault="002D6C3F" w:rsidP="002D6C3F">
      <w:pPr>
        <w:pStyle w:val="NO"/>
        <w:rPr>
          <w:lang w:eastAsia="zh-CN"/>
        </w:rPr>
      </w:pPr>
      <w:r w:rsidRPr="00140E21">
        <w:rPr>
          <w:lang w:eastAsia="zh-CN"/>
        </w:rPr>
        <w:t>NOTE </w:t>
      </w:r>
      <w:r>
        <w:rPr>
          <w:lang w:eastAsia="zh-CN"/>
        </w:rPr>
        <w:t>3</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30A82ABC" w14:textId="77777777" w:rsidR="002D6C3F" w:rsidRPr="00140E21" w:rsidRDefault="002D6C3F" w:rsidP="002D6C3F">
      <w:pPr>
        <w:rPr>
          <w:lang w:eastAsia="zh-CN"/>
        </w:rPr>
      </w:pPr>
      <w:r w:rsidRPr="00140E21">
        <w:rPr>
          <w:lang w:eastAsia="zh-CN"/>
        </w:rPr>
        <w:t>During interworking from 5GS to EPS, as a PDU Session may be released while the UE is served by EPS, if Small Data Rate Control is used the PGW-C+SMF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3E7C443D" w14:textId="77777777" w:rsidR="002D6C3F" w:rsidRPr="00140E21" w:rsidRDefault="002D6C3F" w:rsidP="002D6C3F">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4052BF1D" w14:textId="77777777" w:rsidR="002D6C3F" w:rsidRPr="00140E21" w:rsidRDefault="002D6C3F" w:rsidP="002D6C3F">
      <w:pPr>
        <w:pStyle w:val="4"/>
      </w:pPr>
      <w:bookmarkStart w:id="1220" w:name="_Toc20204066"/>
      <w:bookmarkStart w:id="1221" w:name="_Toc27894754"/>
      <w:bookmarkStart w:id="1222" w:name="_Toc36191821"/>
      <w:bookmarkStart w:id="1223" w:name="_Toc45192910"/>
      <w:bookmarkStart w:id="1224" w:name="_Toc47592542"/>
      <w:bookmarkStart w:id="1225" w:name="_Toc51834623"/>
      <w:bookmarkStart w:id="1226" w:name="_Toc51835565"/>
      <w:r w:rsidRPr="00140E21">
        <w:rPr>
          <w:lang w:eastAsia="zh-CN"/>
        </w:rPr>
        <w:t>4.11.1.2</w:t>
      </w:r>
      <w:r w:rsidRPr="00140E21">
        <w:rPr>
          <w:lang w:eastAsia="zh-CN"/>
        </w:rPr>
        <w:tab/>
      </w:r>
      <w:r w:rsidRPr="00140E21">
        <w:t>Handover procedures</w:t>
      </w:r>
      <w:bookmarkEnd w:id="1220"/>
      <w:bookmarkEnd w:id="1221"/>
      <w:bookmarkEnd w:id="1222"/>
      <w:bookmarkEnd w:id="1223"/>
      <w:bookmarkEnd w:id="1224"/>
      <w:bookmarkEnd w:id="1225"/>
      <w:bookmarkEnd w:id="1226"/>
    </w:p>
    <w:p w14:paraId="417A850A" w14:textId="77777777" w:rsidR="002D6C3F" w:rsidRPr="00140E21" w:rsidRDefault="002D6C3F" w:rsidP="002D6C3F">
      <w:pPr>
        <w:pStyle w:val="5"/>
      </w:pPr>
      <w:bookmarkStart w:id="1227" w:name="_Toc20204067"/>
      <w:bookmarkStart w:id="1228" w:name="_Toc27894755"/>
      <w:bookmarkStart w:id="1229" w:name="_Toc36191822"/>
      <w:bookmarkStart w:id="1230" w:name="_Toc45192911"/>
      <w:bookmarkStart w:id="1231" w:name="_Toc47592543"/>
      <w:bookmarkStart w:id="1232" w:name="_Toc51834624"/>
      <w:bookmarkStart w:id="1233" w:name="_Toc51835566"/>
      <w:r w:rsidRPr="00140E21">
        <w:t>4.11.1.2.1</w:t>
      </w:r>
      <w:r w:rsidRPr="00140E21">
        <w:tab/>
        <w:t>5GS to EPS handover using N26 interface</w:t>
      </w:r>
      <w:bookmarkEnd w:id="1227"/>
      <w:bookmarkEnd w:id="1228"/>
      <w:bookmarkEnd w:id="1229"/>
      <w:bookmarkEnd w:id="1230"/>
      <w:bookmarkEnd w:id="1231"/>
      <w:bookmarkEnd w:id="1232"/>
      <w:bookmarkEnd w:id="1233"/>
    </w:p>
    <w:p w14:paraId="144EB1BE" w14:textId="77777777" w:rsidR="002D6C3F" w:rsidRPr="00140E21" w:rsidRDefault="002D6C3F" w:rsidP="002D6C3F">
      <w:pPr>
        <w:rPr>
          <w:lang w:eastAsia="zh-CN"/>
        </w:rPr>
      </w:pPr>
      <w:r w:rsidRPr="00140E21">
        <w:rPr>
          <w:lang w:eastAsia="zh-CN"/>
        </w:rPr>
        <w:t>Figure 4.11.1.2.1-1 describes the handover procedure from 5GS to EPS when N26 is supported.</w:t>
      </w:r>
    </w:p>
    <w:p w14:paraId="2A058916" w14:textId="77777777" w:rsidR="002D6C3F" w:rsidRPr="00140E21" w:rsidRDefault="002D6C3F" w:rsidP="002D6C3F">
      <w:r w:rsidRPr="00140E21">
        <w:t>In the case of handover to a shared EPS network, the source NG-RAN determines a PLMN to be used in the target network as specified by TS</w:t>
      </w:r>
      <w:r>
        <w:t> </w:t>
      </w:r>
      <w:r w:rsidRPr="00140E21">
        <w:t>23.501</w:t>
      </w:r>
      <w:r>
        <w:t> </w:t>
      </w:r>
      <w:r w:rsidRPr="00140E21">
        <w:t>[2]. The source NG-RAN shall indicate the selected PLMN ID to be used in the target network to the AMF as part of the TAI sent in the HO Required message.</w:t>
      </w:r>
    </w:p>
    <w:p w14:paraId="3168DA46" w14:textId="77777777" w:rsidR="002D6C3F" w:rsidRPr="00140E21" w:rsidRDefault="002D6C3F" w:rsidP="002D6C3F">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1E8A7BA2" w14:textId="77777777" w:rsidR="002D6C3F" w:rsidRPr="00140E21" w:rsidRDefault="002D6C3F" w:rsidP="002D6C3F">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PGW-C+SMF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1B5C547" w14:textId="77777777" w:rsidR="002D6C3F" w:rsidRPr="00140E21" w:rsidRDefault="002D6C3F" w:rsidP="002D6C3F">
      <w:pPr>
        <w:rPr>
          <w:lang w:eastAsia="zh-CN"/>
        </w:rPr>
      </w:pPr>
      <w:r w:rsidRPr="00140E21">
        <w:t xml:space="preserve">Upon reception of a rejection for </w:t>
      </w:r>
      <w:r w:rsidRPr="00140E21">
        <w:rPr>
          <w:lang w:eastAsia="zh-CN"/>
        </w:rPr>
        <w:t>an PGW-C+SMF</w:t>
      </w:r>
      <w:r w:rsidRPr="00140E21">
        <w:t xml:space="preserve"> initiated </w:t>
      </w:r>
      <w:r w:rsidRPr="00140E21">
        <w:rPr>
          <w:lang w:eastAsia="zh-CN"/>
        </w:rPr>
        <w:t>N2 request(s)</w:t>
      </w:r>
      <w:r w:rsidRPr="00140E21">
        <w:t xml:space="preserve"> with an indication that the request has been temporarily rejected due to handover procedure in progress, the PGW-C+SMF behaves as specified in TS</w:t>
      </w:r>
      <w:r>
        <w:t> </w:t>
      </w:r>
      <w:r w:rsidRPr="00140E21">
        <w:t>23.401</w:t>
      </w:r>
      <w:r>
        <w:t> </w:t>
      </w:r>
      <w:r w:rsidRPr="00140E21">
        <w:t>[13].</w:t>
      </w:r>
    </w:p>
    <w:p w14:paraId="755DFCF2" w14:textId="77777777" w:rsidR="002D6C3F" w:rsidRDefault="002D6C3F" w:rsidP="002D6C3F">
      <w:pPr>
        <w:pStyle w:val="TH"/>
      </w:pPr>
      <w:r w:rsidRPr="000B5455">
        <w:object w:dxaOrig="19050" w:dyaOrig="13710" w14:anchorId="73AFAB1F">
          <v:shape id="_x0000_i1096" type="#_x0000_t75" style="width:480.9pt;height:346.15pt" o:ole="">
            <v:imagedata r:id="rId159" o:title=""/>
          </v:shape>
          <o:OLEObject Type="Embed" ProgID="Visio.Drawing.11" ShapeID="_x0000_i1096" DrawAspect="Content" ObjectID="_1666110052" r:id="rId160"/>
        </w:object>
      </w:r>
    </w:p>
    <w:p w14:paraId="31BDCD0C" w14:textId="77777777" w:rsidR="002D6C3F" w:rsidRPr="00140E21" w:rsidRDefault="002D6C3F" w:rsidP="002D6C3F">
      <w:pPr>
        <w:pStyle w:val="TF"/>
      </w:pPr>
      <w:r w:rsidRPr="00140E21">
        <w:t>Figure 4.11.1.2.1-</w:t>
      </w:r>
      <w:r w:rsidRPr="00140E21">
        <w:rPr>
          <w:lang w:eastAsia="zh-CN"/>
        </w:rPr>
        <w:t>1</w:t>
      </w:r>
      <w:r w:rsidRPr="00140E21">
        <w:t>: 5GS to EPS handover for single-registration mode with N26 interface</w:t>
      </w:r>
    </w:p>
    <w:p w14:paraId="59700605" w14:textId="77777777" w:rsidR="002D6C3F" w:rsidRPr="00140E21" w:rsidRDefault="002D6C3F" w:rsidP="002D6C3F">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39A3E4A7" w14:textId="77777777" w:rsidR="002D6C3F" w:rsidRPr="00140E21" w:rsidRDefault="002D6C3F" w:rsidP="002D6C3F">
      <w:r w:rsidRPr="00140E21">
        <w:t>For Ethernet and Unstructured PDU Session Types, the PDN Type Ethernet and non-IP respectively are used, when supported, in EPS.</w:t>
      </w:r>
    </w:p>
    <w:p w14:paraId="5F87B7A7" w14:textId="77777777" w:rsidR="002D6C3F" w:rsidRPr="00140E21" w:rsidRDefault="002D6C3F" w:rsidP="002D6C3F">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749D6B77" w14:textId="77777777" w:rsidR="002D6C3F" w:rsidRPr="00140E21" w:rsidRDefault="002D6C3F" w:rsidP="002D6C3F">
      <w:pPr>
        <w:tabs>
          <w:tab w:val="left" w:pos="1418"/>
        </w:tabs>
        <w:rPr>
          <w:lang w:eastAsia="zh-CN"/>
        </w:rPr>
      </w:pPr>
      <w:r w:rsidRPr="00140E21">
        <w:rPr>
          <w:lang w:eastAsia="zh-CN"/>
        </w:rPr>
        <w:t>In the roaming home routed case, the PGW-C+SMF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5630A05A" w14:textId="77777777" w:rsidR="002D6C3F" w:rsidRPr="00140E21" w:rsidRDefault="002D6C3F" w:rsidP="002D6C3F">
      <w:pPr>
        <w:pStyle w:val="NO"/>
        <w:rPr>
          <w:lang w:eastAsia="zh-CN"/>
        </w:rPr>
      </w:pPr>
      <w:r w:rsidRPr="00140E21">
        <w:t>NOTE</w:t>
      </w:r>
      <w:r w:rsidRPr="00140E21">
        <w:rPr>
          <w:lang w:eastAsia="zh-CN"/>
        </w:rPr>
        <w:t> 1</w:t>
      </w:r>
      <w:r w:rsidRPr="00140E21">
        <w:t>:</w:t>
      </w:r>
      <w:r w:rsidRPr="00140E21">
        <w:tab/>
        <w:t>The IP address preservation cannot be supported, if PGW-C+SMF in the HPLMN doesn't provide the mapped QoS parameters.</w:t>
      </w:r>
    </w:p>
    <w:p w14:paraId="22847ABC" w14:textId="77777777" w:rsidR="002D6C3F" w:rsidRPr="00140E21" w:rsidRDefault="002D6C3F" w:rsidP="002D6C3F">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4F653033" w14:textId="77777777" w:rsidR="002D6C3F" w:rsidRDefault="002D6C3F" w:rsidP="002D6C3F">
      <w:pPr>
        <w:pStyle w:val="B1"/>
        <w:rPr>
          <w:lang w:eastAsia="zh-CN"/>
        </w:rPr>
      </w:pPr>
      <w:r>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7F6ED50" w14:textId="77777777" w:rsidR="002D6C3F" w:rsidRDefault="002D6C3F" w:rsidP="002D6C3F">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56FB1FA1" w14:textId="77777777" w:rsidR="002D6C3F" w:rsidRPr="00140E21" w:rsidRDefault="002D6C3F" w:rsidP="002D6C3F">
      <w:pPr>
        <w:pStyle w:val="B1"/>
        <w:rPr>
          <w:lang w:eastAsia="zh-CN"/>
        </w:rPr>
      </w:pPr>
      <w:r w:rsidRPr="00140E21">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14:paraId="7AF95035" w14:textId="77777777" w:rsidR="002D6C3F" w:rsidRPr="00140E21" w:rsidRDefault="002D6C3F" w:rsidP="002D6C3F">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 TS</w:t>
      </w:r>
      <w:r>
        <w:rPr>
          <w:lang w:eastAsia="zh-CN"/>
        </w:rPr>
        <w:t> </w:t>
      </w:r>
      <w:r w:rsidRPr="00140E21">
        <w:rPr>
          <w:lang w:eastAsia="zh-CN"/>
        </w:rPr>
        <w:t>23.401</w:t>
      </w:r>
      <w:r>
        <w:rPr>
          <w:lang w:eastAsia="zh-CN"/>
        </w:rPr>
        <w:t> </w:t>
      </w:r>
      <w:r w:rsidRPr="00140E21">
        <w:rPr>
          <w:lang w:eastAsia="zh-CN"/>
        </w:rPr>
        <w:t>[13] clause 4.3.8.3.</w:t>
      </w:r>
    </w:p>
    <w:p w14:paraId="4986F099" w14:textId="77777777" w:rsidR="002D6C3F" w:rsidRDefault="002D6C3F" w:rsidP="002D6C3F">
      <w:pPr>
        <w:pStyle w:val="B1"/>
        <w:rPr>
          <w:lang w:eastAsia="zh-CN"/>
        </w:rPr>
      </w:pPr>
      <w:r>
        <w:rPr>
          <w:lang w:eastAsia="zh-CN"/>
        </w:rPr>
        <w:tab/>
        <w:t>The AMF determines for a PDU Session whether to retrieve context including mapped UE EPS PDN Connection from the V-SMF (in the case of HR roaming) or the PGW-C+SMF (in the case of non roaming or LBO roaming) as follows:</w:t>
      </w:r>
    </w:p>
    <w:p w14:paraId="58C8F46C"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3055C115"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64DD010B"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0D7DE89A" w14:textId="77777777" w:rsidR="002D6C3F" w:rsidRDefault="002D6C3F" w:rsidP="002D6C3F">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PGW-C+SMF</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32511B1C" w14:textId="77777777" w:rsidR="002D6C3F" w:rsidRDefault="002D6C3F" w:rsidP="002D6C3F">
      <w:pPr>
        <w:pStyle w:val="B1"/>
        <w:rPr>
          <w:lang w:eastAsia="zh-CN"/>
        </w:rPr>
      </w:pPr>
      <w:r>
        <w:rPr>
          <w:lang w:eastAsia="zh-CN"/>
        </w:rPr>
        <w:tab/>
        <w:t>When Nsmf_PDUSession_Context Request is received in the V-SMF or the PGW-C+SMF, the V-SMF or the PGW-C+SMF provides context that includes the mapped EPS PDN Connection as follows:</w:t>
      </w:r>
    </w:p>
    <w:p w14:paraId="6C89DFBB" w14:textId="77777777" w:rsidR="002D6C3F" w:rsidRDefault="002D6C3F" w:rsidP="002D6C3F">
      <w:pPr>
        <w:pStyle w:val="B2"/>
      </w:pPr>
      <w:r>
        <w:t>-</w:t>
      </w:r>
      <w:r>
        <w:tab/>
        <w:t>If there is EBI list not to be transferred, and the EBI value of the QoS Flow associated with the default QoS Rule is included in that list, the V-SMF or the PGW-C+SMF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0058EB9E" w14:textId="77777777" w:rsidR="002D6C3F" w:rsidRPr="00140E21" w:rsidRDefault="002D6C3F" w:rsidP="002D6C3F">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PGW-C+SMF</w:t>
      </w:r>
      <w:r w:rsidRPr="00140E21">
        <w:t xml:space="preserve"> provides Context for non-IP PDN Type.</w:t>
      </w:r>
    </w:p>
    <w:p w14:paraId="6E53C86A" w14:textId="77777777" w:rsidR="002D6C3F" w:rsidRPr="00140E21" w:rsidRDefault="002D6C3F" w:rsidP="002D6C3F">
      <w:pPr>
        <w:pStyle w:val="B1"/>
        <w:rPr>
          <w:lang w:eastAsia="zh-CN"/>
        </w:rPr>
      </w:pPr>
      <w:r w:rsidRPr="00140E21">
        <w:rPr>
          <w:lang w:eastAsia="zh-CN"/>
        </w:rPr>
        <w:tab/>
      </w:r>
      <w:r>
        <w:rPr>
          <w:lang w:eastAsia="zh-CN"/>
        </w:rPr>
        <w:t xml:space="preserve">In the case of non roaming or LBO roaming, when Nsmf_PDUSession_ContextRequest is received in PGW C+SMF, if the PGW-C+SMF determines that EPS Bearer Context can be transferred to EPS and the CN Tunnel Info for EPS bearer(s) have not been allocated before, the </w:t>
      </w:r>
      <w:r w:rsidRPr="00140E21">
        <w:rPr>
          <w:lang w:eastAsia="zh-CN"/>
        </w:rPr>
        <w:t>PGW-C+SMF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1F3C774F" w14:textId="77777777" w:rsidR="002D6C3F" w:rsidRPr="00140E21" w:rsidRDefault="002D6C3F" w:rsidP="002D6C3F">
      <w:pPr>
        <w:pStyle w:val="B1"/>
        <w:rPr>
          <w:lang w:eastAsia="zh-CN"/>
        </w:rPr>
      </w:pPr>
      <w:r w:rsidRPr="00140E21">
        <w:rPr>
          <w:lang w:eastAsia="zh-CN"/>
        </w:rPr>
        <w:lastRenderedPageBreak/>
        <w:tab/>
        <w:t>This step is performed with all the PGW-C+SMF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6DB9C9AB" w14:textId="77777777" w:rsidR="002D6C3F" w:rsidRPr="00140E21" w:rsidRDefault="002D6C3F" w:rsidP="002D6C3F">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0B7A9943" w14:textId="77777777" w:rsidR="002D6C3F" w:rsidRPr="00140E21" w:rsidRDefault="002D6C3F" w:rsidP="002D6C3F">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795667CB"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02D8C964" w14:textId="77777777" w:rsidR="002D6C3F" w:rsidRPr="00140E21" w:rsidRDefault="002D6C3F" w:rsidP="002D6C3F">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51B2B182" w14:textId="77777777" w:rsidR="002D6C3F" w:rsidRDefault="002D6C3F" w:rsidP="002D6C3F">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4F509A33" w14:textId="77777777" w:rsidR="002D6C3F" w:rsidRPr="00140E21" w:rsidRDefault="002D6C3F" w:rsidP="002D6C3F">
      <w:pPr>
        <w:pStyle w:val="B2"/>
      </w:pPr>
      <w:r>
        <w:t>-</w:t>
      </w:r>
      <w:r>
        <w:tab/>
      </w:r>
      <w:r w:rsidRPr="00140E21">
        <w:t>The AMF determines, based on configuration and the Direct Forwarding Path Availability, the Direct Forwarding Flag to inform the target MME whether direct data forwarding is applicable.</w:t>
      </w:r>
    </w:p>
    <w:p w14:paraId="62387C6E" w14:textId="77777777" w:rsidR="002D6C3F" w:rsidRPr="00140E21" w:rsidRDefault="002D6C3F" w:rsidP="002D6C3F">
      <w:pPr>
        <w:pStyle w:val="B2"/>
      </w:pPr>
      <w:r>
        <w:t>-</w:t>
      </w:r>
      <w:r w:rsidRPr="00140E21">
        <w:tab/>
        <w:t>The AMF includes the mapped SM EPS UE Contexts for PDU Sessions with and without active UP connections.</w:t>
      </w:r>
    </w:p>
    <w:p w14:paraId="2C0A6300" w14:textId="77777777" w:rsidR="002D6C3F" w:rsidRDefault="002D6C3F" w:rsidP="002D6C3F">
      <w:pPr>
        <w:pStyle w:val="B2"/>
      </w:pPr>
      <w:r>
        <w:t>-</w:t>
      </w:r>
      <w:r>
        <w:tab/>
        <w:t>Subject to operator policy if the secondary RAT access restriction condition is the same for EPS and 5GS, the AMF may set EPS secondary RAT access restriction condition based on the UE's subscription data.</w:t>
      </w:r>
    </w:p>
    <w:p w14:paraId="2584C514" w14:textId="77777777" w:rsidR="002D6C3F" w:rsidRPr="00140E21" w:rsidRDefault="002D6C3F" w:rsidP="002D6C3F">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71894E14" w14:textId="77777777" w:rsidR="002D6C3F" w:rsidRPr="00140E21" w:rsidRDefault="002D6C3F" w:rsidP="002D6C3F">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3B854FD9" w14:textId="77777777" w:rsidR="002D6C3F" w:rsidRPr="00140E21" w:rsidRDefault="002D6C3F" w:rsidP="002D6C3F">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 TS</w:t>
      </w:r>
      <w:r>
        <w:rPr>
          <w:lang w:eastAsia="zh-CN"/>
        </w:rPr>
        <w:t> </w:t>
      </w:r>
      <w:r w:rsidRPr="00140E21">
        <w:rPr>
          <w:lang w:eastAsia="zh-CN"/>
        </w:rPr>
        <w:t>23.251</w:t>
      </w:r>
      <w:r>
        <w:rPr>
          <w:lang w:eastAsia="zh-CN"/>
        </w:rPr>
        <w:t> </w:t>
      </w:r>
      <w:r w:rsidRPr="00140E21">
        <w:rPr>
          <w:lang w:eastAsia="zh-CN"/>
        </w:rPr>
        <w:t>[35], clause 5.2a for eNodeB functions.</w:t>
      </w:r>
    </w:p>
    <w:p w14:paraId="045517F8" w14:textId="77777777" w:rsidR="002D6C3F" w:rsidRPr="00140E21" w:rsidRDefault="002D6C3F" w:rsidP="002D6C3F">
      <w:pPr>
        <w:pStyle w:val="B2"/>
      </w:pPr>
      <w:r w:rsidRPr="00140E21">
        <w:t>-</w:t>
      </w:r>
      <w:r w:rsidRPr="00140E21">
        <w:tab/>
        <w:t>The target eNB should establish E-RABs indicated by the list of EPS bearer to be setup provided by the MME, even if they are not included in the source to target container.</w:t>
      </w:r>
    </w:p>
    <w:p w14:paraId="4F853A4B" w14:textId="77777777" w:rsidR="002D6C3F" w:rsidRPr="00140E21" w:rsidRDefault="002D6C3F" w:rsidP="002D6C3F">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451A27BD" w14:textId="77777777" w:rsidR="002D6C3F" w:rsidRPr="00140E21" w:rsidRDefault="002D6C3F" w:rsidP="002D6C3F">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PGW-C+SMF. </w:t>
      </w:r>
      <w:r w:rsidRPr="00140E21">
        <w:rPr>
          <w:lang w:eastAsia="zh-CN"/>
        </w:rPr>
        <w:t>If multiple PGW-C+SMFs serves the UE, the AMF maps the EPS bearers for Data forwarding to the PGW-C+SMF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177344FF" w14:textId="77777777" w:rsidR="002D6C3F" w:rsidRPr="00140E21" w:rsidRDefault="002D6C3F" w:rsidP="002D6C3F">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Pr="00140E21">
        <w:rPr>
          <w:lang w:eastAsia="zh-CN"/>
        </w:rPr>
        <w:t xml:space="preserve">PGW-C+SMF may select an intermediate PGW-U+UPF for data forwarding. </w:t>
      </w:r>
      <w:r w:rsidRPr="00140E21">
        <w:rPr>
          <w:rFonts w:eastAsia="SimSun"/>
          <w:lang w:eastAsia="zh-CN"/>
        </w:rPr>
        <w:t xml:space="preserve">The PGW-C+SMF </w:t>
      </w:r>
      <w:r w:rsidRPr="00140E21">
        <w:t xml:space="preserve">maps the EPS bearers for Data forwarding to the 5G QoS flows based on the association between the </w:t>
      </w:r>
      <w:r w:rsidRPr="00140E21">
        <w:rPr>
          <w:lang w:eastAsia="zh-CN"/>
        </w:rPr>
        <w:t>EPS bearer ID(s) and QFI(s) for the QoS flow(s) in the PGW-C+SMF, and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PGW-C+SMF in this response. In home-routed roaming case, the V-SMF selects the V-UPF for data forwarding.</w:t>
      </w:r>
    </w:p>
    <w:p w14:paraId="3C2A9B1E" w14:textId="77777777" w:rsidR="002D6C3F" w:rsidRPr="00140E21" w:rsidRDefault="002D6C3F" w:rsidP="002D6C3F">
      <w:pPr>
        <w:pStyle w:val="B1"/>
      </w:pPr>
      <w:r w:rsidRPr="00140E21">
        <w:t>10c.</w:t>
      </w:r>
      <w:r w:rsidRPr="00140E21">
        <w:tab/>
        <w:t xml:space="preserve">The PGW-C+SMF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498D9561" w14:textId="77777777" w:rsidR="002D6C3F" w:rsidRPr="00140E21" w:rsidRDefault="002D6C3F" w:rsidP="002D6C3F">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w:t>
      </w:r>
      <w:r w:rsidRPr="00140E21">
        <w:lastRenderedPageBreak/>
        <w:t>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57A88F04" w14:textId="77777777" w:rsidR="002D6C3F" w:rsidRPr="00140E21" w:rsidRDefault="002D6C3F" w:rsidP="002D6C3F">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eNodeB via the Serving GW.</w:t>
      </w:r>
    </w:p>
    <w:p w14:paraId="7883720E" w14:textId="77777777" w:rsidR="002D6C3F" w:rsidRDefault="002D6C3F" w:rsidP="002D6C3F">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65BB689D" w14:textId="77777777" w:rsidR="002D6C3F" w:rsidRPr="00140E21" w:rsidRDefault="002D6C3F" w:rsidP="002D6C3F">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61A92DAB" w14:textId="77777777" w:rsidR="002D6C3F" w:rsidRDefault="002D6C3F" w:rsidP="002D6C3F">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3249E2C5" w14:textId="77777777" w:rsidR="002D6C3F" w:rsidRDefault="002D6C3F" w:rsidP="002D6C3F">
      <w:pPr>
        <w:pStyle w:val="B1"/>
      </w:pPr>
      <w:r>
        <w:t>-</w:t>
      </w:r>
      <w:r>
        <w:tab/>
        <w:t>PDU Session(s) whose corresponding PGW-C+SMF(s) are not contacted by AMF for SM context because the AMF determines that none of EBI(s) for the PDU Session can be transferred to EPS at step 2a; and</w:t>
      </w:r>
    </w:p>
    <w:p w14:paraId="578D7DC0" w14:textId="77777777" w:rsidR="002D6C3F" w:rsidRPr="00140E21" w:rsidRDefault="002D6C3F" w:rsidP="002D6C3F">
      <w:pPr>
        <w:pStyle w:val="B1"/>
      </w:pPr>
      <w:r>
        <w:t>-</w:t>
      </w:r>
      <w:r>
        <w:tab/>
        <w:t>PDU Session(s) for which the SM context retrieval failed at step 2c.</w:t>
      </w:r>
    </w:p>
    <w:p w14:paraId="6A1E14F3" w14:textId="77777777" w:rsidR="002D6C3F" w:rsidRPr="00140E21" w:rsidRDefault="002D6C3F" w:rsidP="002D6C3F">
      <w:pPr>
        <w:pStyle w:val="B1"/>
      </w:pPr>
      <w:r w:rsidRPr="00140E21">
        <w:t>12d.</w:t>
      </w:r>
      <w:r w:rsidRPr="00140E21">
        <w:tab/>
        <w:t>The AMF acknowledges MME with Relocation Complete Ack message. A timer in AMF is started to supervise when resource inNG-RAN shall be released.</w:t>
      </w:r>
    </w:p>
    <w:p w14:paraId="1F16A531" w14:textId="77777777" w:rsidR="002D6C3F" w:rsidRPr="00140E21" w:rsidRDefault="002D6C3F" w:rsidP="002D6C3F">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V-SMF only indication) to the V-SMF. This service operation request the V-SMF to remove only the SM context in V-SMF, i.e. not release PDU Session context in the PGW-C+SMF.</w:t>
      </w:r>
    </w:p>
    <w:p w14:paraId="42CC0664" w14:textId="77777777" w:rsidR="002D6C3F" w:rsidRPr="00140E21" w:rsidRDefault="002D6C3F" w:rsidP="002D6C3F">
      <w:pPr>
        <w:pStyle w:val="B1"/>
      </w:pPr>
      <w:r w:rsidRPr="00140E21">
        <w:tab/>
        <w:t>If indirect forwarding tunnel(s) were previously established, the V-SMF starts a timer and releases the SM context on expiry of the timer. If no indirect forwarding tunnel has been established, the V-SMF immediately releases the SM context and its UP resources for this PDU Sesssion in V-UPF locally.</w:t>
      </w:r>
    </w:p>
    <w:p w14:paraId="281E1002" w14:textId="77777777" w:rsidR="002D6C3F" w:rsidRPr="00140E21" w:rsidRDefault="002D6C3F" w:rsidP="002D6C3F">
      <w:pPr>
        <w:pStyle w:val="B1"/>
      </w:pPr>
      <w:r w:rsidRPr="00140E21">
        <w:t>13.</w:t>
      </w:r>
      <w:r w:rsidRPr="00140E21">
        <w:tab/>
        <w:t>Step 15 from clause 5.5.1.2.2 (S1-based handover, normal) in TS</w:t>
      </w:r>
      <w:r>
        <w:t> </w:t>
      </w:r>
      <w:r w:rsidRPr="00140E21">
        <w:t>23.401</w:t>
      </w:r>
      <w:r>
        <w:t> </w:t>
      </w:r>
      <w:r w:rsidRPr="00140E21">
        <w:t>[13].</w:t>
      </w:r>
    </w:p>
    <w:p w14:paraId="2458E2DD" w14:textId="77777777" w:rsidR="002D6C3F" w:rsidRPr="00140E21" w:rsidRDefault="002D6C3F" w:rsidP="002D6C3F">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0103EC5D" w14:textId="77777777" w:rsidR="002D6C3F" w:rsidRPr="00140E21" w:rsidRDefault="002D6C3F" w:rsidP="002D6C3F">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PGW-C+SMF deletes the PCC rule(s) associated with those QoS Flows and informs the PCF about the removed PCC rule(s).</w:t>
      </w:r>
    </w:p>
    <w:p w14:paraId="0E8F687B" w14:textId="77777777" w:rsidR="002D6C3F" w:rsidRPr="00140E21" w:rsidRDefault="002D6C3F" w:rsidP="002D6C3F">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2EA7EF1B" w14:textId="77777777" w:rsidR="002D6C3F" w:rsidRPr="00140E21" w:rsidRDefault="002D6C3F" w:rsidP="002D6C3F">
      <w:pPr>
        <w:pStyle w:val="B1"/>
      </w:pPr>
      <w:r w:rsidRPr="00140E21">
        <w:rPr>
          <w:lang w:eastAsia="ko-KR"/>
        </w:rPr>
        <w:tab/>
        <w:t>The PGW-C+SMF may</w:t>
      </w:r>
      <w:r w:rsidRPr="00140E21">
        <w:rPr>
          <w:lang w:eastAsia="zh-CN"/>
        </w:rPr>
        <w:t xml:space="preserve"> need to report some subscribed event to the PCF by performing an SMF initiated SM Policy Association Modification procedure as defined in clause 4.16.5</w:t>
      </w:r>
      <w:r w:rsidRPr="00140E21">
        <w:t>.</w:t>
      </w:r>
    </w:p>
    <w:p w14:paraId="7B8CBB87" w14:textId="77777777" w:rsidR="002D6C3F" w:rsidRPr="00140E21" w:rsidRDefault="002D6C3F" w:rsidP="002D6C3F">
      <w:pPr>
        <w:pStyle w:val="B1"/>
      </w:pPr>
      <w:r w:rsidRPr="00140E21">
        <w:t>15.</w:t>
      </w:r>
      <w:r w:rsidRPr="00140E21">
        <w:tab/>
        <w:t>The PGW-C+SMF initiates a N4 Session Modification procedure towards the UPF+PGW-U to update the User Plane path, i.e. the downlink User Plane for the indicated PDU Session is switched to E-UTRAN. The PGW-C+SMF releases the resource of the CN tunnel for PDU Session in UPF+PGW-U.</w:t>
      </w:r>
    </w:p>
    <w:p w14:paraId="610334FF" w14:textId="77777777" w:rsidR="002D6C3F" w:rsidRPr="00140E21" w:rsidRDefault="002D6C3F" w:rsidP="002D6C3F">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eNodeB, Serving GW and the PGW-U+UPF. The PGW-C+SMF uses the EPS QoS parameters as </w:t>
      </w:r>
      <w:r w:rsidRPr="00140E21">
        <w:lastRenderedPageBreak/>
        <w:t>assigned for the dedicated EPS bearers during the QoS Flow establishment. PGW-C+SMF maps all the other IP flows to the default EPS bearer (see NOTE 4).</w:t>
      </w:r>
    </w:p>
    <w:p w14:paraId="5315021D" w14:textId="77777777" w:rsidR="002D6C3F" w:rsidRPr="00140E21" w:rsidRDefault="002D6C3F" w:rsidP="002D6C3F">
      <w:pPr>
        <w:pStyle w:val="B1"/>
      </w:pPr>
      <w:r w:rsidRPr="00140E21">
        <w:tab/>
        <w:t>If indirect forwarding tunnel(s) were previously established, the PGW-C+SMF starts a timer, to be used to release the resource used for indirect data forwarding.</w:t>
      </w:r>
    </w:p>
    <w:p w14:paraId="67FEE674" w14:textId="77777777" w:rsidR="002D6C3F" w:rsidRPr="00140E21" w:rsidRDefault="002D6C3F" w:rsidP="002D6C3F">
      <w:pPr>
        <w:pStyle w:val="B1"/>
      </w:pPr>
      <w:r w:rsidRPr="00140E21">
        <w:t>17.</w:t>
      </w:r>
      <w:r w:rsidRPr="00140E21">
        <w:tab/>
        <w:t>Step 17 from clause 5.5.1.2.2 (S1-based handover, normal) in TS</w:t>
      </w:r>
      <w:r>
        <w:t> </w:t>
      </w:r>
      <w:r w:rsidRPr="00140E21">
        <w:t>23.401</w:t>
      </w:r>
      <w:r>
        <w:t> </w:t>
      </w:r>
      <w:r w:rsidRPr="00140E21">
        <w:t>[13].</w:t>
      </w:r>
    </w:p>
    <w:p w14:paraId="38DBDAC4" w14:textId="528C3258" w:rsidR="002D6C3F" w:rsidRPr="00140E21" w:rsidRDefault="002D6C3F" w:rsidP="002D6C3F">
      <w:pPr>
        <w:pStyle w:val="B1"/>
      </w:pPr>
      <w:r w:rsidRPr="00140E21">
        <w:t>18.</w:t>
      </w:r>
      <w:r w:rsidRPr="00140E21">
        <w:tab/>
        <w:t>The UE initiates a Tracking Area Update procedure as specified in step 1</w:t>
      </w:r>
      <w:ins w:id="1234" w:author="Change-2" w:date="2020-11-02T06:42:00Z">
        <w:r w:rsidR="00D8435C">
          <w:t>8</w:t>
        </w:r>
      </w:ins>
      <w:del w:id="1235" w:author="Change-2" w:date="2020-11-02T06:42:00Z">
        <w:r w:rsidRPr="00140E21" w:rsidDel="00D8435C">
          <w:delText>1</w:delText>
        </w:r>
      </w:del>
      <w:r w:rsidRPr="00140E21">
        <w:t xml:space="preserve"> of clause 5.5.1.2.2 (S1-based handover, normal) in TS</w:t>
      </w:r>
      <w:r>
        <w:t> </w:t>
      </w:r>
      <w:r w:rsidRPr="00140E21">
        <w:t>23.401</w:t>
      </w:r>
      <w:r>
        <w:t> </w:t>
      </w:r>
      <w:r w:rsidRPr="00140E21">
        <w:t>[13].</w:t>
      </w:r>
    </w:p>
    <w:p w14:paraId="656456E2" w14:textId="77777777" w:rsidR="002D6C3F" w:rsidRPr="00140E21" w:rsidRDefault="002D6C3F" w:rsidP="002D6C3F">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5661975" w14:textId="77777777" w:rsidR="002D6C3F" w:rsidRPr="00140E21" w:rsidRDefault="002D6C3F" w:rsidP="002D6C3F">
      <w:pPr>
        <w:pStyle w:val="NO"/>
      </w:pPr>
      <w:r w:rsidRPr="00140E21">
        <w:t>NOTE</w:t>
      </w:r>
      <w:r w:rsidRPr="00140E21">
        <w:rPr>
          <w:lang w:eastAsia="zh-CN"/>
        </w:rPr>
        <w:t> 5</w:t>
      </w:r>
      <w:r w:rsidRPr="00140E21">
        <w:t>:</w:t>
      </w:r>
      <w:r w:rsidRPr="00140E21">
        <w:tab/>
        <w:t>The behavior whereby the HSS+UDM cancels location of CN node of the another type, i.e. AMF, is similar to HSS behavior for MME and Gn/Gp SGSN registration (see TS</w:t>
      </w:r>
      <w:r>
        <w:t> </w:t>
      </w:r>
      <w:r w:rsidRPr="00140E21">
        <w:t>23.401</w:t>
      </w:r>
      <w:r>
        <w:t> </w:t>
      </w:r>
      <w:r w:rsidRPr="00140E21">
        <w:t>[13]). The target AMF that receives the cancel location from the HSS+UDM is the one associated with 3GPP access.</w:t>
      </w:r>
    </w:p>
    <w:p w14:paraId="48EB72EC" w14:textId="77777777" w:rsidR="002D6C3F" w:rsidRPr="00140E21" w:rsidRDefault="002D6C3F" w:rsidP="002D6C3F">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BA4A446" w14:textId="77777777" w:rsidR="002D6C3F" w:rsidRPr="00140E21" w:rsidRDefault="002D6C3F" w:rsidP="002D6C3F">
      <w:pPr>
        <w:pStyle w:val="B1"/>
      </w:pPr>
      <w:r w:rsidRPr="00140E21">
        <w:t>19.</w:t>
      </w:r>
      <w:r w:rsidRPr="00140E21">
        <w:tab/>
        <w:t>If PCC is deployed, the PCF may decide to provide the previously removed PCC rules to the PGW-C+SMF again thus triggering the PGW-C+SMF to initiate dedicated bearer activation procedure. This procedure is specified in TS</w:t>
      </w:r>
      <w:r>
        <w:t> </w:t>
      </w:r>
      <w:r w:rsidRPr="00140E21">
        <w:t>23.401</w:t>
      </w:r>
      <w:r>
        <w:t> </w:t>
      </w:r>
      <w:r w:rsidRPr="00140E21">
        <w:t>[13], clause 5.4.1 with modification captured in clause 4.11.1.5.4. This step is applicable for PDN Type IP or Ethernet, but not for non-IP PDN Type.</w:t>
      </w:r>
    </w:p>
    <w:p w14:paraId="463ED16B" w14:textId="77777777" w:rsidR="002D6C3F" w:rsidRPr="00140E21" w:rsidRDefault="002D6C3F" w:rsidP="002D6C3F">
      <w:pPr>
        <w:pStyle w:val="B1"/>
      </w:pPr>
      <w:r w:rsidRPr="00140E21">
        <w:t>20.</w:t>
      </w:r>
      <w:r w:rsidRPr="00140E21">
        <w:tab/>
        <w:t>Step 21 from clause 5.5.1.2.2 (S1-based handover, normal) in TS</w:t>
      </w:r>
      <w:r>
        <w:t> </w:t>
      </w:r>
      <w:r w:rsidRPr="00140E21">
        <w:t>23.401</w:t>
      </w:r>
      <w:r>
        <w:t> </w:t>
      </w:r>
      <w:r w:rsidRPr="00140E21">
        <w:t>[13].</w:t>
      </w:r>
    </w:p>
    <w:p w14:paraId="72F4D45A" w14:textId="77777777" w:rsidR="002D6C3F" w:rsidRPr="00140E21" w:rsidRDefault="002D6C3F" w:rsidP="002D6C3F">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358382C6" w14:textId="77777777" w:rsidR="002D6C3F" w:rsidRPr="00140E21" w:rsidRDefault="002D6C3F" w:rsidP="002D6C3F">
      <w:pPr>
        <w:pStyle w:val="B1"/>
      </w:pPr>
      <w:r w:rsidRPr="00140E21">
        <w:tab/>
        <w:t>In non-roaming or local breakout roaming, if PGW-C+SMF has started a timer in step 16, at the expiry of the timer, the PGW-C+SMF sends N4 Session Modification Request to PGW-U+UPF to release the resources used for the indirect forwarding tunnel(s) that were allocated at step 10.</w:t>
      </w:r>
    </w:p>
    <w:p w14:paraId="113CA5FF" w14:textId="77777777" w:rsidR="002D6C3F" w:rsidRPr="00140E21" w:rsidRDefault="002D6C3F" w:rsidP="002D6C3F">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5EB8E6BA" w14:textId="77777777" w:rsidR="002D6C3F" w:rsidRPr="00140E21" w:rsidRDefault="002D6C3F" w:rsidP="002D6C3F">
      <w:pPr>
        <w:pStyle w:val="5"/>
      </w:pPr>
      <w:bookmarkStart w:id="1236" w:name="_Toc20204068"/>
      <w:bookmarkStart w:id="1237" w:name="_Toc27894756"/>
      <w:bookmarkStart w:id="1238" w:name="_Toc36191823"/>
      <w:bookmarkStart w:id="1239" w:name="_Toc45192912"/>
      <w:bookmarkStart w:id="1240" w:name="_Toc47592544"/>
      <w:bookmarkStart w:id="1241" w:name="_Toc51834625"/>
      <w:bookmarkStart w:id="1242" w:name="_Toc51835567"/>
      <w:r w:rsidRPr="00140E21">
        <w:t>4.11.1.2.2</w:t>
      </w:r>
      <w:r w:rsidRPr="00140E21">
        <w:tab/>
        <w:t>EPS to 5GS handover using N26 interface</w:t>
      </w:r>
      <w:bookmarkEnd w:id="1236"/>
      <w:bookmarkEnd w:id="1237"/>
      <w:bookmarkEnd w:id="1238"/>
      <w:bookmarkEnd w:id="1239"/>
      <w:bookmarkEnd w:id="1240"/>
      <w:bookmarkEnd w:id="1241"/>
      <w:bookmarkEnd w:id="1242"/>
    </w:p>
    <w:p w14:paraId="76784529" w14:textId="77777777" w:rsidR="002D6C3F" w:rsidRPr="00140E21" w:rsidRDefault="002D6C3F" w:rsidP="002D6C3F">
      <w:pPr>
        <w:pStyle w:val="H6"/>
        <w:rPr>
          <w:lang w:eastAsia="zh-CN"/>
        </w:rPr>
      </w:pPr>
      <w:r w:rsidRPr="00140E21">
        <w:t>4.11.1.2.2.1</w:t>
      </w:r>
      <w:r w:rsidRPr="00140E21">
        <w:tab/>
      </w:r>
      <w:r w:rsidRPr="00140E21">
        <w:rPr>
          <w:lang w:eastAsia="zh-CN"/>
        </w:rPr>
        <w:t>General</w:t>
      </w:r>
    </w:p>
    <w:p w14:paraId="7F021CB1" w14:textId="77777777" w:rsidR="002D6C3F" w:rsidRPr="00140E21" w:rsidRDefault="002D6C3F" w:rsidP="002D6C3F">
      <w:pPr>
        <w:rPr>
          <w:lang w:eastAsia="zh-CN"/>
        </w:rPr>
      </w:pPr>
      <w:r w:rsidRPr="00140E21">
        <w:rPr>
          <w:lang w:eastAsia="zh-CN"/>
        </w:rPr>
        <w:t>N26 interface is used to provide seamless session continuity for single registration mode.</w:t>
      </w:r>
    </w:p>
    <w:p w14:paraId="0F13BA99" w14:textId="77777777" w:rsidR="002D6C3F" w:rsidRPr="00140E21" w:rsidRDefault="002D6C3F" w:rsidP="002D6C3F">
      <w:pPr>
        <w:rPr>
          <w:lang w:eastAsia="zh-CN"/>
        </w:rPr>
      </w:pPr>
      <w:r w:rsidRPr="00140E21">
        <w:rPr>
          <w:lang w:eastAsia="zh-CN"/>
        </w:rPr>
        <w:t>The procedure involves a handover to 5GS and setup of QoS Flows in 5GS.</w:t>
      </w:r>
    </w:p>
    <w:p w14:paraId="02EA42A6" w14:textId="77777777" w:rsidR="002D6C3F" w:rsidRPr="00140E21" w:rsidRDefault="002D6C3F" w:rsidP="002D6C3F">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700B7D38" w14:textId="77777777" w:rsidR="002D6C3F" w:rsidRPr="00140E21" w:rsidRDefault="002D6C3F" w:rsidP="002D6C3F">
      <w:pPr>
        <w:tabs>
          <w:tab w:val="left" w:pos="1418"/>
        </w:tabs>
        <w:rPr>
          <w:lang w:eastAsia="zh-CN"/>
        </w:rPr>
      </w:pPr>
      <w:r w:rsidRPr="00140E21">
        <w:rPr>
          <w:lang w:eastAsia="zh-CN"/>
        </w:rPr>
        <w:t>In the case of handover to a shared 5GS network, the source E-UTRAN determines a PLMN to be used in the target network as specified by TS</w:t>
      </w:r>
      <w:r>
        <w:rPr>
          <w:lang w:eastAsia="zh-CN"/>
        </w:rPr>
        <w:t> </w:t>
      </w:r>
      <w:r w:rsidRPr="00140E21">
        <w:rPr>
          <w:lang w:eastAsia="zh-CN"/>
        </w:rPr>
        <w:t>23.251</w:t>
      </w:r>
      <w:r>
        <w:rPr>
          <w:lang w:eastAsia="zh-CN"/>
        </w:rPr>
        <w:t> </w:t>
      </w:r>
      <w:r w:rsidRPr="00140E21">
        <w:rPr>
          <w:lang w:eastAsia="zh-CN"/>
        </w:rPr>
        <w:t>[35] clause 5.2a for eNodeB functions. A supporting MME may provide the AMF via N26 with an indication that source EPS PLMN is a preferred PLMN when that PLMN is available at later change of the UE to an EPS shared network.</w:t>
      </w:r>
    </w:p>
    <w:p w14:paraId="03CFBFEA" w14:textId="77777777" w:rsidR="002D6C3F" w:rsidRPr="00140E21" w:rsidRDefault="002D6C3F" w:rsidP="002D6C3F">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54023412" w14:textId="77777777" w:rsidR="002D6C3F" w:rsidRPr="00140E21" w:rsidRDefault="002D6C3F" w:rsidP="002D6C3F">
      <w:pPr>
        <w:tabs>
          <w:tab w:val="left" w:pos="1418"/>
        </w:tabs>
      </w:pPr>
      <w:r w:rsidRPr="00140E21">
        <w:lastRenderedPageBreak/>
        <w:t>If the PDN Type of a PDN Connection in EPS is non-IP, and is locally associated in UE and SMF to PDU Session Type Ethernet or Unstructured, the PDU Session Type in 5GS shall be set to Ethernet or Unstructured respectively.</w:t>
      </w:r>
    </w:p>
    <w:p w14:paraId="73947BFD" w14:textId="77777777" w:rsidR="002D6C3F" w:rsidRPr="00140E21" w:rsidRDefault="002D6C3F" w:rsidP="002D6C3F">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226596DE" w14:textId="77777777" w:rsidR="002D6C3F" w:rsidRPr="00140E21" w:rsidRDefault="002D6C3F" w:rsidP="002D6C3F">
      <w:pPr>
        <w:pStyle w:val="NO"/>
      </w:pPr>
      <w:r w:rsidRPr="00140E21">
        <w:t>NOTE </w:t>
      </w:r>
      <w:r>
        <w:t>3</w:t>
      </w:r>
      <w:r w:rsidRPr="00140E21">
        <w:t>:</w:t>
      </w:r>
      <w:r w:rsidRPr="00140E21">
        <w:tab/>
        <w:t>The IP address continuity can't be supported, if PGW-C+SMF in the HPLMN doesn't provide the mapped QoS parameters.</w:t>
      </w:r>
    </w:p>
    <w:p w14:paraId="2E59832A" w14:textId="77777777" w:rsidR="002D6C3F" w:rsidRPr="00140E21" w:rsidRDefault="002D6C3F" w:rsidP="002D6C3F">
      <w:pPr>
        <w:pStyle w:val="H6"/>
      </w:pPr>
      <w:r w:rsidRPr="00140E21">
        <w:t>4.11.1.2.2.</w:t>
      </w:r>
      <w:r w:rsidRPr="00140E21">
        <w:rPr>
          <w:lang w:eastAsia="zh-CN"/>
        </w:rPr>
        <w:t>2</w:t>
      </w:r>
      <w:r w:rsidRPr="00140E21">
        <w:tab/>
        <w:t>Preparation phase</w:t>
      </w:r>
    </w:p>
    <w:p w14:paraId="3B09A4CB" w14:textId="77777777" w:rsidR="002D6C3F" w:rsidRPr="00140E21" w:rsidRDefault="002D6C3F" w:rsidP="002D6C3F">
      <w:r w:rsidRPr="00140E21">
        <w:t>Figure 4.11.1.2.2.2-</w:t>
      </w:r>
      <w:r w:rsidRPr="00140E21">
        <w:rPr>
          <w:lang w:eastAsia="zh-CN"/>
        </w:rPr>
        <w:t>1</w:t>
      </w:r>
      <w:r w:rsidRPr="00140E21">
        <w:t xml:space="preserve"> shows the preparation phase of the Single Registration-based Interworking from EPS to 5GS procedure.</w:t>
      </w:r>
    </w:p>
    <w:p w14:paraId="7C03E4F9" w14:textId="77777777" w:rsidR="002D6C3F" w:rsidRDefault="002D6C3F" w:rsidP="002D6C3F">
      <w:pPr>
        <w:pStyle w:val="TH"/>
      </w:pPr>
      <w:r w:rsidRPr="00140E21">
        <w:object w:dxaOrig="19250" w:dyaOrig="11001" w14:anchorId="3544C823">
          <v:shape id="_x0000_i1097" type="#_x0000_t75" style="width:481.4pt;height:275.1pt" o:ole="">
            <v:imagedata r:id="rId161" o:title=""/>
          </v:shape>
          <o:OLEObject Type="Embed" ProgID="Visio.Drawing.15" ShapeID="_x0000_i1097" DrawAspect="Content" ObjectID="_1666110053" r:id="rId162"/>
        </w:object>
      </w:r>
    </w:p>
    <w:p w14:paraId="3C740D82" w14:textId="77777777" w:rsidR="002D6C3F" w:rsidRPr="00140E21" w:rsidRDefault="002D6C3F" w:rsidP="002D6C3F">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4B37012D" w14:textId="77777777" w:rsidR="002D6C3F" w:rsidRPr="00140E21" w:rsidRDefault="002D6C3F" w:rsidP="002D6C3F">
      <w:r w:rsidRPr="00140E21">
        <w:t>This procedure applies to the Non-Roaming (TS</w:t>
      </w:r>
      <w:r>
        <w:t> </w:t>
      </w:r>
      <w:r w:rsidRPr="00140E21">
        <w:t>23.501</w:t>
      </w:r>
      <w:r>
        <w:t> </w:t>
      </w:r>
      <w:r w:rsidRPr="00140E21">
        <w:t>[2] Figure 4.3.1-1), Home-routed roaming (TS</w:t>
      </w:r>
      <w:r>
        <w:t> </w:t>
      </w:r>
      <w:r w:rsidRPr="00140E21">
        <w:t>23.501</w:t>
      </w:r>
      <w:r>
        <w:t> </w:t>
      </w:r>
      <w:r w:rsidRPr="00140E21">
        <w:t>[2] Figure 4.3.2-1) and Local Breakout roaming Local Breakout (TS</w:t>
      </w:r>
      <w:r>
        <w:t> </w:t>
      </w:r>
      <w:r w:rsidRPr="00140E21">
        <w:t>23.501</w:t>
      </w:r>
      <w:r>
        <w:t> </w:t>
      </w:r>
      <w:r w:rsidRPr="00140E21">
        <w:t>[2] Figure 4.3.2-2) cases.</w:t>
      </w:r>
    </w:p>
    <w:p w14:paraId="18350A18" w14:textId="77777777" w:rsidR="002D6C3F" w:rsidRPr="00140E21" w:rsidRDefault="002D6C3F" w:rsidP="002D6C3F">
      <w:pPr>
        <w:pStyle w:val="B1"/>
      </w:pPr>
      <w:r w:rsidRPr="00140E21">
        <w:t>-</w:t>
      </w:r>
      <w:r w:rsidRPr="00140E21">
        <w:tab/>
        <w:t>For non-roaming scenario, V-SMF, v-UPF and v-PCF are not present</w:t>
      </w:r>
    </w:p>
    <w:p w14:paraId="45D10007" w14:textId="77777777" w:rsidR="002D6C3F" w:rsidRPr="00140E21" w:rsidRDefault="002D6C3F" w:rsidP="002D6C3F">
      <w:pPr>
        <w:pStyle w:val="B1"/>
      </w:pPr>
      <w:r w:rsidRPr="00140E21">
        <w:t>-</w:t>
      </w:r>
      <w:r w:rsidRPr="00140E21">
        <w:tab/>
        <w:t>For home-routed roaming scenario, the PGW-C+SMF and UPF+PGW-U are in the HPLMN. v-PCF are not present</w:t>
      </w:r>
    </w:p>
    <w:p w14:paraId="7DFAE70E" w14:textId="77777777" w:rsidR="002D6C3F" w:rsidRPr="00140E21" w:rsidRDefault="002D6C3F" w:rsidP="002D6C3F">
      <w:pPr>
        <w:pStyle w:val="B1"/>
      </w:pPr>
      <w:r w:rsidRPr="00140E21">
        <w:t>-</w:t>
      </w:r>
      <w:r w:rsidRPr="00140E21">
        <w:tab/>
        <w:t>For local breakout roaming scenario, V-SMF and v-UPF are not present. PGW-C+SMF and UPF+PGW-U are in the VPLMN.</w:t>
      </w:r>
    </w:p>
    <w:p w14:paraId="1D7EEE1D" w14:textId="77777777" w:rsidR="002D6C3F" w:rsidRPr="00140E21" w:rsidRDefault="002D6C3F" w:rsidP="002D6C3F">
      <w:pPr>
        <w:pStyle w:val="B1"/>
      </w:pPr>
      <w:r w:rsidRPr="00140E21">
        <w:tab/>
        <w:t>In local-breakout roaming case, the v-PCF interacts wit the PGW-C+SMF.</w:t>
      </w:r>
    </w:p>
    <w:p w14:paraId="298182E9" w14:textId="77777777" w:rsidR="002D6C3F" w:rsidRPr="00140E21" w:rsidRDefault="002D6C3F" w:rsidP="002D6C3F">
      <w:pPr>
        <w:pStyle w:val="B1"/>
      </w:pPr>
      <w:r w:rsidRPr="00140E21">
        <w:t>1 - 2.</w:t>
      </w:r>
      <w:r w:rsidRPr="00140E21">
        <w:tab/>
        <w:t>Step 1 - 2 from clause 5.5.1.2.2 (S1-based handover, normal) in TS</w:t>
      </w:r>
      <w:r>
        <w:t> </w:t>
      </w:r>
      <w:r w:rsidRPr="00140E21">
        <w:t>23.401</w:t>
      </w:r>
      <w:r>
        <w:t> </w:t>
      </w:r>
      <w:r w:rsidRPr="00140E21">
        <w:t>[13].</w:t>
      </w:r>
    </w:p>
    <w:p w14:paraId="6887FD35" w14:textId="77777777" w:rsidR="002D6C3F" w:rsidRPr="00140E21" w:rsidRDefault="002D6C3F" w:rsidP="002D6C3F">
      <w:pPr>
        <w:pStyle w:val="B1"/>
      </w:pPr>
      <w:r w:rsidRPr="00140E21">
        <w:t>3.</w:t>
      </w:r>
      <w:r w:rsidRPr="00140E21">
        <w:tab/>
        <w:t>Step 3 from clause 5.5.1.2.2 (S1-based handover, normal) in TS</w:t>
      </w:r>
      <w:r>
        <w:t> </w:t>
      </w:r>
      <w:r w:rsidRPr="00140E21">
        <w:t>23.401</w:t>
      </w:r>
      <w:r>
        <w:t> </w:t>
      </w:r>
      <w:r w:rsidRPr="00140E21">
        <w:t>[13] with the following modifications:</w:t>
      </w:r>
    </w:p>
    <w:p w14:paraId="4409CEEB" w14:textId="77777777" w:rsidR="002D6C3F" w:rsidRPr="00140E21" w:rsidRDefault="002D6C3F" w:rsidP="002D6C3F">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4753E018" w14:textId="77777777" w:rsidR="002D6C3F" w:rsidRPr="00140E21" w:rsidRDefault="002D6C3F" w:rsidP="002D6C3F">
      <w:pPr>
        <w:pStyle w:val="B2"/>
      </w:pPr>
      <w:r w:rsidRPr="00140E21">
        <w:tab/>
        <w:t>The initial AMF converts the received EPS MM Context into the 5GS MM Context. This includes converting the EPS security context into a mapped 5G security context as described in TS</w:t>
      </w:r>
      <w:r>
        <w:t> </w:t>
      </w:r>
      <w:r w:rsidRPr="00140E21">
        <w:t>33.501</w:t>
      </w:r>
      <w:r>
        <w:t> </w:t>
      </w:r>
      <w:r w:rsidRPr="00140E21">
        <w:t xml:space="preserve">[15]. The MME UE </w:t>
      </w:r>
      <w:r w:rsidRPr="00140E21">
        <w:lastRenderedPageBreak/>
        <w:t>context includes IMSI, ME Identity, UE security context, UE Network Capability, and EPS Bearer context(s)</w:t>
      </w:r>
      <w:r>
        <w:t>, and may also include LTE-M Indication</w:t>
      </w:r>
      <w:r w:rsidRPr="00140E21">
        <w:t>. The MME EPS Bearer context(s) include for each EPS PDN connection the IP address and FQDN for the S5/S8 interface of the PGW-C+SMF and APN, and for each EPS bearer the IP address and CN Tunnel Info at the UPF+PGW-U for uplink traffic.</w:t>
      </w:r>
      <w:r>
        <w:t xml:space="preserve"> If the AMF received the LTE-M indication in the EPS MM Context, then it considers that the RAT Type is LTE-M.</w:t>
      </w:r>
    </w:p>
    <w:p w14:paraId="77C8C092" w14:textId="77777777" w:rsidR="002D6C3F" w:rsidRPr="00140E21" w:rsidRDefault="002D6C3F" w:rsidP="002D6C3F">
      <w:pPr>
        <w:pStyle w:val="B2"/>
      </w:pPr>
      <w:r w:rsidRPr="00140E21">
        <w:tab/>
        <w:t>The initial AMF queries the (PLMN level) NRF in serving PLMN by issuing the Nnrf_NFDiscovery_Request including the FQDN for the S5/S8 interface of the PGW-C+SMF, and the NRF provides the IP address or FQDN of the N11/N16 interface of the PGW-C+SMF.</w:t>
      </w:r>
    </w:p>
    <w:p w14:paraId="6B90A8A8" w14:textId="77777777" w:rsidR="002D6C3F" w:rsidRPr="00140E21" w:rsidRDefault="002D6C3F" w:rsidP="002D6C3F">
      <w:pPr>
        <w:pStyle w:val="B2"/>
      </w:pPr>
      <w:r w:rsidRPr="00140E21">
        <w:tab/>
        <w:t>If the initial AMF cannot retrieve the address of the corresponding SMF for a PDN connection, it will not move the PDN connection to 5GS.</w:t>
      </w:r>
    </w:p>
    <w:p w14:paraId="27A32C8B" w14:textId="77777777" w:rsidR="002D6C3F" w:rsidRPr="00140E21" w:rsidRDefault="002D6C3F" w:rsidP="002D6C3F">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39F09F8C" w14:textId="77777777" w:rsidR="002D6C3F" w:rsidRPr="00140E21" w:rsidRDefault="002D6C3F" w:rsidP="002D6C3F">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PGW-C+SMF address and indicates HO </w:t>
      </w:r>
      <w:r>
        <w:t>P</w:t>
      </w:r>
      <w:r w:rsidRPr="00140E21">
        <w:t xml:space="preserve">reparation </w:t>
      </w:r>
      <w:r>
        <w:t>I</w:t>
      </w:r>
      <w:r w:rsidRPr="00140E21">
        <w:t>ndication (to avoid switching the UP path). The initial AMF ID uniquely identifies the initial AMF serving the UE. This step is performed for each PDN Connection and the corresponding PGW-C+SMF address/ID in the UE context the initial AMF received in step 3. The SMF finds the corresponding PDU Session based on EPS Bearer Context(s).</w:t>
      </w:r>
    </w:p>
    <w:p w14:paraId="5F258989" w14:textId="77777777" w:rsidR="002D6C3F" w:rsidRPr="00140E21" w:rsidRDefault="002D6C3F" w:rsidP="002D6C3F">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3E1A3824" w14:textId="77777777" w:rsidR="002D6C3F" w:rsidRPr="00140E21" w:rsidRDefault="002D6C3F" w:rsidP="002D6C3F">
      <w:pPr>
        <w:pStyle w:val="B1"/>
      </w:pPr>
      <w:r w:rsidRPr="00140E21">
        <w:tab/>
        <w:t>Target ID corresponds to Target ID provided by the MME in step 3.</w:t>
      </w:r>
    </w:p>
    <w:p w14:paraId="0EE8A216" w14:textId="77777777" w:rsidR="002D6C3F" w:rsidRPr="00140E21" w:rsidRDefault="002D6C3F" w:rsidP="002D6C3F">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 The default V-SMF put this S-NSSAI in the N2 SM Information container in step 7.</w:t>
      </w:r>
    </w:p>
    <w:p w14:paraId="0D9ED3C7" w14:textId="77777777" w:rsidR="002D6C3F" w:rsidRPr="00140E21" w:rsidRDefault="002D6C3F" w:rsidP="002D6C3F">
      <w:pPr>
        <w:pStyle w:val="B1"/>
      </w:pPr>
      <w:r w:rsidRPr="00140E21">
        <w:rPr>
          <w:lang w:eastAsia="zh-CN"/>
        </w:rPr>
        <w:tab/>
        <w:t>T</w:t>
      </w:r>
      <w:r w:rsidRPr="00140E21">
        <w:t>he default V-SMF selects the PGW-C+SMF using the received H-SMF address as received from the initial AMF, and init</w:t>
      </w:r>
      <w:r>
        <w:t>i</w:t>
      </w:r>
      <w:r w:rsidRPr="00140E21">
        <w:t>ates a Nsmf_PDUSession_Create service operation with the PGW-C+SMF</w:t>
      </w:r>
      <w:r>
        <w:t xml:space="preserve"> and indicates HO Preparation Indication</w:t>
      </w:r>
      <w:r w:rsidRPr="00140E21">
        <w:t>.</w:t>
      </w:r>
    </w:p>
    <w:p w14:paraId="212F2C19" w14:textId="736DA9D9" w:rsidR="002D6C3F" w:rsidRPr="00140E21" w:rsidRDefault="002D6C3F" w:rsidP="002D6C3F">
      <w:pPr>
        <w:pStyle w:val="B1"/>
      </w:pPr>
      <w:r w:rsidRPr="00140E21">
        <w:t>5.</w:t>
      </w:r>
      <w:r w:rsidRPr="00140E21">
        <w:tab/>
        <w:t xml:space="preserve">If dynamic PCC is deployed, the </w:t>
      </w:r>
      <w:del w:id="1243" w:author="Change-14" w:date="2020-11-02T17:52:00Z">
        <w:r w:rsidRPr="00140E21" w:rsidDel="00DD71FF">
          <w:delText>SMF+ PGW-C</w:delText>
        </w:r>
      </w:del>
      <w:ins w:id="1244" w:author="Change-14" w:date="2020-11-02T17:52:00Z">
        <w:r w:rsidR="00DD71FF">
          <w:t>PGW-C+SMF</w:t>
        </w:r>
      </w:ins>
      <w:r w:rsidRPr="00140E21">
        <w:t xml:space="preserve"> (default V-SMF via H-SMF for home-routed scenario) may initiate SMF initiated SM Policy Modification towards the PCF.</w:t>
      </w:r>
    </w:p>
    <w:p w14:paraId="29BB7467" w14:textId="77777777" w:rsidR="002D6C3F" w:rsidRPr="00140E21" w:rsidRDefault="002D6C3F" w:rsidP="002D6C3F">
      <w:pPr>
        <w:pStyle w:val="B1"/>
        <w:rPr>
          <w:lang w:eastAsia="zh-CN"/>
        </w:rPr>
      </w:pPr>
      <w:r w:rsidRPr="00140E21">
        <w:rPr>
          <w:lang w:eastAsia="zh-CN"/>
        </w:rPr>
        <w:t>6.</w:t>
      </w:r>
      <w:r w:rsidRPr="00140E21">
        <w:rPr>
          <w:lang w:eastAsia="zh-CN"/>
        </w:rPr>
        <w:tab/>
      </w:r>
      <w:r>
        <w:rPr>
          <w:lang w:eastAsia="zh-CN"/>
        </w:rPr>
        <w:t xml:space="preserve">The PGW-C+SMF requests the PGW-U+UPF to allocate the CN Tunnel Info for PDU Session. The </w:t>
      </w:r>
      <w:r w:rsidRPr="00140E21">
        <w:rPr>
          <w:lang w:eastAsia="zh-CN"/>
        </w:rPr>
        <w:t>PGW-C+SMF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PGW-C+SMF. This step is performed at all PGW-C+SMFs allocated to the UE for each PDU Session of the UE.</w:t>
      </w:r>
    </w:p>
    <w:p w14:paraId="176D6B89" w14:textId="77777777" w:rsidR="002D6C3F" w:rsidRPr="00140E21" w:rsidRDefault="002D6C3F" w:rsidP="002D6C3F">
      <w:pPr>
        <w:pStyle w:val="B1"/>
      </w:pPr>
      <w:r w:rsidRPr="00140E21">
        <w:t>7.</w:t>
      </w:r>
      <w:r w:rsidRPr="00140E21">
        <w:tab/>
        <w:t>The PGW-C+SMF (default V-SMF in the case of home-routed roaming scenario only) sends a Nsmf_PDUSession_CreateSMContext Response (PDU Session ID, S-NSSAI</w:t>
      </w:r>
      <w:r w:rsidRPr="00140E21">
        <w:rPr>
          <w:lang w:eastAsia="zh-CN"/>
        </w:rPr>
        <w:t>,</w:t>
      </w:r>
      <w:r w:rsidRPr="00140E21">
        <w:t xml:space="preserve"> N2 SM Information (PDU Session ID, S-NSSAI, QFI(s),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5BC3319F" w14:textId="77777777" w:rsidR="002D6C3F" w:rsidRPr="00140E21" w:rsidRDefault="002D6C3F" w:rsidP="002D6C3F">
      <w:pPr>
        <w:pStyle w:val="B1"/>
      </w:pPr>
      <w:r w:rsidRPr="00140E21">
        <w:tab/>
        <w:t>For home-routed roaming scenario the step 8 need be executed first. The CN Tunnel-Info provided to the initial AMF in N2 SM Information is the V-CN Tunnel-Info.</w:t>
      </w:r>
    </w:p>
    <w:p w14:paraId="6A538C35" w14:textId="77777777" w:rsidR="002D6C3F" w:rsidRPr="00140E21" w:rsidRDefault="002D6C3F" w:rsidP="002D6C3F">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the SMF shall further include a "Direct Forwarding Path Availability" indication in the </w:t>
      </w:r>
      <w:r>
        <w:lastRenderedPageBreak/>
        <w:t>N2 SM information container.</w:t>
      </w:r>
      <w:r w:rsidRPr="00140E21">
        <w:t xml:space="preserve"> In home routed roaming case, the S-NSSAI included in N2 SM Information container is the S-NSSAI received in step 4.</w:t>
      </w:r>
    </w:p>
    <w:p w14:paraId="2236B93A" w14:textId="77777777" w:rsidR="002D6C3F" w:rsidRPr="00140E21" w:rsidRDefault="002D6C3F" w:rsidP="002D6C3F">
      <w:pPr>
        <w:pStyle w:val="B1"/>
        <w:rPr>
          <w:lang w:eastAsia="zh-CN"/>
        </w:rPr>
      </w:pPr>
      <w:r w:rsidRPr="00140E21">
        <w:tab/>
        <w:t xml:space="preserve">The initial </w:t>
      </w:r>
      <w:r w:rsidRPr="00140E21">
        <w:rPr>
          <w:lang w:eastAsia="zh-CN"/>
        </w:rPr>
        <w:t>AMF stores an association of the PDU Session ID, S-NSSAI and the SMF ID.</w:t>
      </w:r>
    </w:p>
    <w:p w14:paraId="286CB618" w14:textId="77777777" w:rsidR="002D6C3F" w:rsidRPr="00140E21" w:rsidRDefault="002D6C3F" w:rsidP="002D6C3F">
      <w:pPr>
        <w:pStyle w:val="B1"/>
      </w:pPr>
      <w:r w:rsidRPr="00140E21">
        <w:tab/>
        <w:t>If the PDN Type of a PDN Connection in EPS is non-IP, and is locally associated in SMF to PDU Session Type Ethernet, the PDU Session Type in 5GS shall be set to Ethernet. I</w:t>
      </w:r>
      <w:r>
        <w:t xml:space="preserve">f </w:t>
      </w:r>
      <w:r w:rsidRPr="00140E21">
        <w:t>the PDN type of a PDN Connection in EPS is non-IP, and is locally associated in UE and SMF to PDU Session Type Unstructured, the PDU Session Type in 5GS shall be set to Unstructured.</w:t>
      </w:r>
    </w:p>
    <w:p w14:paraId="6D929041" w14:textId="77777777" w:rsidR="002D6C3F" w:rsidRPr="00140E21" w:rsidRDefault="002D6C3F" w:rsidP="002D6C3F">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2AB51024" w14:textId="77777777" w:rsidR="002D6C3F" w:rsidRPr="00140E21" w:rsidRDefault="002D6C3F" w:rsidP="002D6C3F">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F38F8BC" w14:textId="77777777" w:rsidR="002D6C3F" w:rsidRPr="00140E21" w:rsidRDefault="002D6C3F" w:rsidP="002D6C3F">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47AB4553" w14:textId="77777777" w:rsidR="002D6C3F" w:rsidRPr="00140E21" w:rsidRDefault="002D6C3F" w:rsidP="002D6C3F">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108F52E7" w14:textId="77777777" w:rsidR="002D6C3F" w:rsidRPr="00140E21" w:rsidRDefault="002D6C3F" w:rsidP="002D6C3F">
      <w:pPr>
        <w:pStyle w:val="B1"/>
      </w:pPr>
      <w:r w:rsidRPr="00140E21">
        <w:t>8a.</w:t>
      </w:r>
      <w:r w:rsidRPr="00140E21">
        <w:tab/>
        <w:t>Based on the received S-NSSAI from the PGW-C+SMF, the Initial AMF may reselect a target AMF as described in clause 5.15.5.2.1 of TS</w:t>
      </w:r>
      <w:r>
        <w:t> </w:t>
      </w:r>
      <w:r w:rsidRPr="00140E21">
        <w:t>23.501</w:t>
      </w:r>
      <w:r>
        <w:t> </w:t>
      </w:r>
      <w:r w:rsidRPr="00140E21">
        <w:t>[2], and invokes Namf_Communication_CreateUEContext request (SUPI, Target 5GAN Node ID,</w:t>
      </w:r>
      <w:r>
        <w:t xml:space="preserve"> N2 SM Information received in step 7,</w:t>
      </w:r>
      <w:r w:rsidRPr="00140E21">
        <w:t xml:space="preserve"> Source to Target Transparent Container, 5GS MM Context, MME Tunnel Endpoint Identifier for Control Plane, MME Address for Control plane,PDU Session ID and its associated S-NSSAI of the VPLMN value for each PDU Session, the corresponding S-NSSAI of HPLMN value for home routed PDU Session(s), PGW-C+SMF ID of each PDU Session, default V-SMF ID and SM Context ID of each PDU Session, allocated EBIs of each PDU Session, </w:t>
      </w:r>
      <w:r>
        <w:t>A</w:t>
      </w:r>
      <w:r w:rsidRPr="00140E21">
        <w:t>llowed NSSAI received from NSSF) to the selected target AMF.</w:t>
      </w:r>
    </w:p>
    <w:p w14:paraId="656C21E9" w14:textId="77777777" w:rsidR="002D6C3F" w:rsidRPr="00140E21" w:rsidRDefault="002D6C3F" w:rsidP="002D6C3F">
      <w:pPr>
        <w:pStyle w:val="B1"/>
      </w:pPr>
      <w:r w:rsidRPr="00140E21">
        <w:t>9.</w:t>
      </w:r>
      <w:r w:rsidRPr="00140E21">
        <w:tab/>
        <w:t>The target AMF sends a Handover Request (Source to Target Transparent Container,</w:t>
      </w:r>
      <w:r>
        <w:t xml:space="preserve"> Allowed NSSAI,</w:t>
      </w:r>
      <w:r w:rsidRPr="00140E21">
        <w:t xml:space="preserve"> N2 SM Information (PDU Session ID, S-NSSAI, QFI(s), QoS Profile(s), EPS Bearer Setup List, V-CN Tunnel Info</w:t>
      </w:r>
      <w:r w:rsidRPr="00140E21">
        <w:rPr>
          <w:lang w:eastAsia="zh-CN"/>
        </w:rPr>
        <w:t>, M</w:t>
      </w:r>
      <w:r w:rsidRPr="00140E21">
        <w:t>apping between EBI(s) and QFI(s)), Mobility Restriction List, UE Radio Capability ID) message to the NG-RAN. The target AMF provides NG-RAN with a PLMN list in the Mobility Restriction List containing at least the serving PLMN, taking into account the last used EPS PLMN ID and the Return preferred indication. The Mobility Restriction List contain information about PLMN IDs as specified by TS</w:t>
      </w:r>
      <w:r>
        <w:t> </w:t>
      </w:r>
      <w:r w:rsidRPr="00140E21">
        <w:t>23.501</w:t>
      </w:r>
      <w:r>
        <w:t> </w:t>
      </w:r>
      <w:r w:rsidRPr="00140E21">
        <w:t>[2].</w:t>
      </w:r>
    </w:p>
    <w:p w14:paraId="005DD81E" w14:textId="77777777" w:rsidR="002D6C3F" w:rsidRPr="00140E21" w:rsidRDefault="002D6C3F" w:rsidP="002D6C3F">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2B389CAA" w14:textId="77777777" w:rsidR="002D6C3F" w:rsidRDefault="002D6C3F" w:rsidP="002D6C3F">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35DEEE37" w14:textId="77777777" w:rsidR="002D6C3F" w:rsidRDefault="002D6C3F" w:rsidP="002D6C3F">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44658EA5" w14:textId="77777777" w:rsidR="002D6C3F" w:rsidRPr="00140E21" w:rsidRDefault="002D6C3F" w:rsidP="002D6C3F">
      <w:pPr>
        <w:pStyle w:val="B1"/>
        <w:rPr>
          <w:lang w:eastAsia="zh-CN"/>
        </w:rPr>
      </w:pPr>
      <w:r>
        <w:rPr>
          <w:lang w:eastAsia="zh-CN"/>
        </w:rPr>
        <w:lastRenderedPageBreak/>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071E218B" w14:textId="77777777" w:rsidR="002D6C3F" w:rsidRDefault="002D6C3F" w:rsidP="002D6C3F">
      <w:pPr>
        <w:pStyle w:val="B1"/>
      </w:pPr>
      <w:r>
        <w:tab/>
        <w:t>If direct data forwarding is applied, the NG-RAN includes one assigned TEID/TNL per E-RAB accepted for direct data forwarding.</w:t>
      </w:r>
    </w:p>
    <w:p w14:paraId="29F97D8E" w14:textId="77777777" w:rsidR="002D6C3F" w:rsidRPr="00140E21" w:rsidRDefault="002D6C3F" w:rsidP="002D6C3F">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Tunnel Info is handled by the default V-SMF and will not be sent to the PGW-C+SMF.</w:t>
      </w:r>
    </w:p>
    <w:p w14:paraId="635282EE" w14:textId="77777777" w:rsidR="002D6C3F" w:rsidRPr="00140E21" w:rsidRDefault="002D6C3F" w:rsidP="002D6C3F">
      <w:pPr>
        <w:pStyle w:val="B1"/>
      </w:pPr>
      <w:r w:rsidRPr="00140E21">
        <w:rPr>
          <w:lang w:eastAsia="zh-CN"/>
        </w:rPr>
        <w:t>12.</w:t>
      </w:r>
      <w:r w:rsidRPr="00140E21">
        <w:rPr>
          <w:lang w:eastAsia="zh-CN"/>
        </w:rPr>
        <w:tab/>
        <w:t>PGW-C+SMF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If indirect data forwarding is applied, PGW-C+SMF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N3 Tunnel Info for data forwarding where the UPF is selected to forward such data (e.g. an intermediate UPF). If the EPS bearer is mapped to multiple QoS flows and an intermediate UPF is selected for data forwarding, only one QFI is selected by the PGW-C+SMF from QFIs corresponding to the QoS flows.</w:t>
      </w:r>
    </w:p>
    <w:p w14:paraId="6F75D633" w14:textId="77777777" w:rsidR="002D6C3F" w:rsidRPr="00140E21" w:rsidRDefault="002D6C3F" w:rsidP="002D6C3F">
      <w:pPr>
        <w:pStyle w:val="B1"/>
      </w:pPr>
      <w:r w:rsidRPr="00140E21">
        <w:tab/>
      </w:r>
      <w:r>
        <w:t xml:space="preserve">If indirect data forwarding is applied in </w:t>
      </w:r>
      <w:r w:rsidRPr="00140E21">
        <w:t>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PGW-C+SMF from QFIs corresponding to the QoS flows.</w:t>
      </w:r>
    </w:p>
    <w:p w14:paraId="16A75864" w14:textId="77777777" w:rsidR="002D6C3F" w:rsidRPr="00140E21" w:rsidRDefault="002D6C3F" w:rsidP="002D6C3F">
      <w:pPr>
        <w:pStyle w:val="B1"/>
      </w:pPr>
      <w:r w:rsidRPr="00140E21">
        <w:tab/>
        <w:t xml:space="preserve">If N2 Handover is not accepted by </w:t>
      </w:r>
      <w:r w:rsidRPr="00140E21">
        <w:rPr>
          <w:lang w:eastAsia="zh-CN"/>
        </w:rPr>
        <w:t>NG-RAN</w:t>
      </w:r>
      <w:r w:rsidRPr="00140E21">
        <w:t>, PGW-C+SMF deallocates N3 UP address and Tunnel ID of the selected UPF.</w:t>
      </w:r>
    </w:p>
    <w:p w14:paraId="2CF6C387" w14:textId="77777777" w:rsidR="002D6C3F" w:rsidRPr="00140E21" w:rsidRDefault="002D6C3F" w:rsidP="002D6C3F">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11B7EBA9" w14:textId="77777777" w:rsidR="002D6C3F" w:rsidRPr="00140E21" w:rsidRDefault="002D6C3F" w:rsidP="002D6C3F">
      <w:pPr>
        <w:pStyle w:val="B1"/>
        <w:rPr>
          <w:lang w:eastAsia="zh-CN"/>
        </w:rPr>
      </w:pPr>
      <w:r>
        <w:rPr>
          <w:lang w:eastAsia="zh-CN"/>
        </w:rPr>
        <w:tab/>
      </w:r>
      <w:r w:rsidRPr="00140E21">
        <w:rPr>
          <w:lang w:eastAsia="zh-CN"/>
        </w:rPr>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57D86F2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252D5DA6" w14:textId="77777777" w:rsidR="002D6C3F" w:rsidRPr="00140E21" w:rsidRDefault="002D6C3F" w:rsidP="002D6C3F">
      <w:pPr>
        <w:pStyle w:val="B1"/>
        <w:rPr>
          <w:lang w:eastAsia="zh-CN"/>
        </w:rPr>
      </w:pPr>
      <w:r w:rsidRPr="00140E21">
        <w:rPr>
          <w:lang w:eastAsia="zh-CN"/>
        </w:rPr>
        <w:t>13.</w:t>
      </w:r>
      <w:r w:rsidRPr="00140E21">
        <w:rPr>
          <w:lang w:eastAsia="zh-CN"/>
        </w:rPr>
        <w:tab/>
        <w:t xml:space="preserve">PGW-C+SMF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586E7668" w14:textId="77777777" w:rsidR="002D6C3F" w:rsidRPr="00140E21" w:rsidRDefault="002D6C3F" w:rsidP="002D6C3F">
      <w:pPr>
        <w:pStyle w:val="B1"/>
      </w:pPr>
      <w:r w:rsidRPr="00140E21">
        <w:tab/>
        <w:t>This message is sent for each received Nsmf_PDUSession_UpdateSMContext_Request message.</w:t>
      </w:r>
    </w:p>
    <w:p w14:paraId="20C14A1A" w14:textId="77777777" w:rsidR="002D6C3F" w:rsidRPr="00140E21" w:rsidRDefault="002D6C3F" w:rsidP="002D6C3F">
      <w:pPr>
        <w:pStyle w:val="B1"/>
      </w:pPr>
      <w:r w:rsidRPr="00140E21">
        <w:t>13a.</w:t>
      </w:r>
      <w:r w:rsidRPr="00140E21">
        <w:tab/>
        <w:t>The target AMF invokes Namf_Communication_CreateUEContext response (Cause) to the initial AMF.</w:t>
      </w:r>
    </w:p>
    <w:p w14:paraId="32448483" w14:textId="77777777" w:rsidR="002D6C3F" w:rsidRPr="00140E21" w:rsidRDefault="002D6C3F" w:rsidP="002D6C3F">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 The EPS Bearer Setup list is the combination of EPS Bearer Setup list from different PGW-C+SMF(s).</w:t>
      </w:r>
    </w:p>
    <w:p w14:paraId="099C70DB" w14:textId="77777777" w:rsidR="002D6C3F" w:rsidRPr="00140E21" w:rsidRDefault="002D6C3F" w:rsidP="002D6C3F">
      <w:pPr>
        <w:pStyle w:val="B1"/>
      </w:pPr>
      <w:r w:rsidRPr="00140E21">
        <w:t>15.</w:t>
      </w:r>
      <w:r w:rsidRPr="00140E21">
        <w:tab/>
        <w:t>Step 8 from clause 5.5.1.2.2 (S1-based handover, normal) in TS</w:t>
      </w:r>
      <w:r>
        <w:t> </w:t>
      </w:r>
      <w:r w:rsidRPr="00140E21">
        <w:t>23.401</w:t>
      </w:r>
      <w:r>
        <w:t> </w:t>
      </w:r>
      <w:r w:rsidRPr="00140E21">
        <w:t>[13]</w:t>
      </w:r>
      <w:r>
        <w:t xml:space="preserve"> is executed if the source MME determines that indirect data forwarding applies</w:t>
      </w:r>
      <w:r w:rsidRPr="00140E21">
        <w:t>.</w:t>
      </w:r>
    </w:p>
    <w:p w14:paraId="51A23E2D" w14:textId="77777777" w:rsidR="002D6C3F" w:rsidRPr="00140E21" w:rsidRDefault="002D6C3F" w:rsidP="002D6C3F">
      <w:pPr>
        <w:pStyle w:val="H6"/>
      </w:pPr>
      <w:r w:rsidRPr="00140E21">
        <w:t>4.11.1.2.2.3</w:t>
      </w:r>
      <w:r w:rsidRPr="00140E21">
        <w:tab/>
        <w:t>Execution phase</w:t>
      </w:r>
    </w:p>
    <w:p w14:paraId="58381C2A" w14:textId="77777777" w:rsidR="002D6C3F" w:rsidRPr="00140E21" w:rsidRDefault="002D6C3F" w:rsidP="002D6C3F">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245" w:name="_MON_1610622637"/>
    <w:bookmarkEnd w:id="1245"/>
    <w:p w14:paraId="7B9D4C99" w14:textId="77777777" w:rsidR="002D6C3F" w:rsidRPr="00140E21" w:rsidRDefault="002D6C3F" w:rsidP="002D6C3F">
      <w:pPr>
        <w:pStyle w:val="TH"/>
      </w:pPr>
      <w:r w:rsidRPr="00140E21">
        <w:rPr>
          <w:noProof/>
        </w:rPr>
        <w:object w:dxaOrig="8868" w:dyaOrig="7107" w14:anchorId="2ABEB491">
          <v:shape id="_x0000_i1098" type="#_x0000_t75" style="width:444pt;height:357.25pt" o:ole="">
            <v:imagedata r:id="rId163" o:title=""/>
          </v:shape>
          <o:OLEObject Type="Embed" ProgID="Word.Picture.8" ShapeID="_x0000_i1098" DrawAspect="Content" ObjectID="_1666110054" r:id="rId164"/>
        </w:object>
      </w:r>
    </w:p>
    <w:p w14:paraId="5C908583" w14:textId="77777777" w:rsidR="002D6C3F" w:rsidRPr="00140E21" w:rsidRDefault="002D6C3F" w:rsidP="002D6C3F">
      <w:pPr>
        <w:pStyle w:val="TF"/>
      </w:pPr>
      <w:r w:rsidRPr="00140E21">
        <w:t>Figure 4.11.1.2.2.3-</w:t>
      </w:r>
      <w:r w:rsidRPr="00140E21">
        <w:rPr>
          <w:lang w:eastAsia="zh-CN"/>
        </w:rPr>
        <w:t>1</w:t>
      </w:r>
      <w:r w:rsidRPr="00140E21">
        <w:t>: EPS to 5GS handover using N26 interface, execution phase</w:t>
      </w:r>
    </w:p>
    <w:p w14:paraId="2F5EDD37" w14:textId="77777777" w:rsidR="002D6C3F" w:rsidRPr="00140E21" w:rsidRDefault="002D6C3F" w:rsidP="002D6C3F">
      <w:pPr>
        <w:pStyle w:val="NO"/>
      </w:pPr>
      <w:r w:rsidRPr="00140E21">
        <w:t>NOTE:</w:t>
      </w:r>
      <w:r w:rsidRPr="00140E21">
        <w:tab/>
        <w:t>Step 6 P-GW-C+SMF Registration in the UDM is not shown in the figure for simplicity.</w:t>
      </w:r>
    </w:p>
    <w:p w14:paraId="65594CA9" w14:textId="77777777" w:rsidR="002D6C3F" w:rsidRPr="00140E21" w:rsidRDefault="002D6C3F" w:rsidP="002D6C3F">
      <w:pPr>
        <w:pStyle w:val="B1"/>
      </w:pPr>
      <w:r w:rsidRPr="00140E21">
        <w:t>1 - 2.</w:t>
      </w:r>
      <w:r w:rsidRPr="00140E21">
        <w:tab/>
        <w:t>Step 9 - 11 from clause 5.5.1.2.2 (S1-based handover, normal) in TS</w:t>
      </w:r>
      <w:r>
        <w:t> </w:t>
      </w:r>
      <w:r w:rsidRPr="00140E21">
        <w:t>23.401</w:t>
      </w:r>
      <w:r>
        <w:t> </w:t>
      </w:r>
      <w:r w:rsidRPr="00140E21">
        <w:t>[13]. Different from step 9a of clause 5.5.1.2.2 (S1-based handover, normal) in TS</w:t>
      </w:r>
      <w:r>
        <w:t> </w:t>
      </w:r>
      <w:r w:rsidRPr="00140E21">
        <w:t>23.401</w:t>
      </w:r>
      <w:r>
        <w:t> </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2DDEECC0" w14:textId="77777777" w:rsidR="002D6C3F" w:rsidRPr="00140E21" w:rsidRDefault="002D6C3F" w:rsidP="002D6C3F">
      <w:pPr>
        <w:pStyle w:val="B1"/>
      </w:pPr>
      <w:r w:rsidRPr="00140E21">
        <w:t>3.</w:t>
      </w:r>
      <w:r w:rsidRPr="00140E21">
        <w:tab/>
        <w:t>Handover Confirm: the UE confirms handover to the NG-RAN.</w:t>
      </w:r>
    </w:p>
    <w:p w14:paraId="5C2D572B" w14:textId="77777777" w:rsidR="002D6C3F" w:rsidRPr="00140E21" w:rsidRDefault="002D6C3F" w:rsidP="002D6C3F">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5275E928" w14:textId="496D8144" w:rsidR="002D6C3F" w:rsidRPr="00140E21" w:rsidRDefault="002D6C3F" w:rsidP="002D6C3F">
      <w:pPr>
        <w:pStyle w:val="B1"/>
      </w:pPr>
      <w:r w:rsidRPr="00140E21">
        <w:tab/>
        <w:t xml:space="preserve">The E-UTRAN </w:t>
      </w:r>
      <w:r>
        <w:t xml:space="preserve">sends DL data to the Data Forwarding address received in step 1. If the </w:t>
      </w:r>
      <w:r w:rsidRPr="00140E21">
        <w:t>indirect data forwarding</w:t>
      </w:r>
      <w:r>
        <w:t xml:space="preserve"> is applied, </w:t>
      </w:r>
      <w:del w:id="1246" w:author="LaeYoung (LG Electronics)" w:date="2020-11-05T18:42:00Z">
        <w:r w:rsidDel="004747E6">
          <w:delText xml:space="preserve">the </w:delText>
        </w:r>
      </w:del>
      <w:r>
        <w:t>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07E89E3" w14:textId="77777777" w:rsidR="002D6C3F" w:rsidRDefault="002D6C3F" w:rsidP="002D6C3F">
      <w:pPr>
        <w:pStyle w:val="B1"/>
      </w:pPr>
      <w:r>
        <w:tab/>
        <w:t>If Direct data forwarding is applied, the E-UTRAN forwards the DL data packets to the NG-RAN via the direct data forwarding tunnel.</w:t>
      </w:r>
    </w:p>
    <w:p w14:paraId="617C8196" w14:textId="77777777" w:rsidR="002D6C3F" w:rsidRPr="00140E21" w:rsidRDefault="002D6C3F" w:rsidP="002D6C3F">
      <w:pPr>
        <w:pStyle w:val="B1"/>
      </w:pPr>
      <w:r w:rsidRPr="00140E21">
        <w:t>4.</w:t>
      </w:r>
      <w:r w:rsidRPr="00140E21">
        <w:tab/>
        <w:t>Handover Notify: the NG-RAN notifies to the target AMF that the UE is handed over to the NG-RAN.</w:t>
      </w:r>
    </w:p>
    <w:p w14:paraId="00843335" w14:textId="77777777" w:rsidR="002D6C3F" w:rsidRPr="00140E21" w:rsidRDefault="002D6C3F" w:rsidP="002D6C3F">
      <w:pPr>
        <w:pStyle w:val="B1"/>
      </w:pPr>
      <w:r w:rsidRPr="00140E21">
        <w:t>5.</w:t>
      </w:r>
      <w:r w:rsidRPr="00140E21">
        <w:tab/>
        <w:t>Then the target AMF knows that the UE has arrived to the target side and informs the MME by sending a Forward Relocation Complete Notification message.</w:t>
      </w:r>
    </w:p>
    <w:p w14:paraId="6AAD3851" w14:textId="77777777" w:rsidR="002D6C3F" w:rsidRPr="00140E21" w:rsidRDefault="002D6C3F" w:rsidP="002D6C3F">
      <w:pPr>
        <w:pStyle w:val="B1"/>
      </w:pPr>
      <w:r w:rsidRPr="00140E21">
        <w:lastRenderedPageBreak/>
        <w:t>6.</w:t>
      </w:r>
      <w:r w:rsidRPr="00140E21">
        <w:tab/>
        <w:t>Step 14 from clause 5.5.1.2.2 (S1-based handover, normal) in TS</w:t>
      </w:r>
      <w:r>
        <w:t> </w:t>
      </w:r>
      <w:r w:rsidRPr="00140E21">
        <w:t>23.401</w:t>
      </w:r>
      <w:r>
        <w:t> </w:t>
      </w:r>
      <w:r w:rsidRPr="00140E21">
        <w:t>[13].</w:t>
      </w:r>
    </w:p>
    <w:p w14:paraId="125660E2" w14:textId="32577F51" w:rsidR="002D6C3F" w:rsidRPr="00140E21" w:rsidRDefault="002D6C3F" w:rsidP="002D6C3F">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w:t>
      </w:r>
      <w:del w:id="1247" w:author="Change-14" w:date="2020-11-02T17:51:00Z">
        <w:r w:rsidDel="00DD71FF">
          <w:rPr>
            <w:lang w:eastAsia="zh-CN"/>
          </w:rPr>
          <w:delText>SMF+PGW-C</w:delText>
        </w:r>
      </w:del>
      <w:ins w:id="1248" w:author="Change-14" w:date="2020-11-02T17:51:00Z">
        <w:r w:rsidR="00DD71FF">
          <w:rPr>
            <w:lang w:eastAsia="zh-CN"/>
          </w:rPr>
          <w:t>PGW-C+SMF</w:t>
        </w:r>
      </w:ins>
      <w:r>
        <w:rPr>
          <w:lang w:eastAsia="zh-CN"/>
        </w:rPr>
        <w:t>.</w:t>
      </w:r>
    </w:p>
    <w:p w14:paraId="16CF7ACC" w14:textId="77777777" w:rsidR="002D6C3F" w:rsidRPr="00140E21" w:rsidRDefault="002D6C3F" w:rsidP="002D6C3F">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30A69C88" w14:textId="09E3BA3B" w:rsidR="002D6C3F" w:rsidRPr="00140E21" w:rsidRDefault="002D6C3F" w:rsidP="002D6C3F">
      <w:pPr>
        <w:pStyle w:val="B1"/>
      </w:pPr>
      <w:r w:rsidRPr="00140E21">
        <w:tab/>
        <w:t xml:space="preserve">If indirect forwarding is used, a timer in </w:t>
      </w:r>
      <w:del w:id="1249" w:author="Change-14" w:date="2020-11-02T17:51:00Z">
        <w:r w:rsidRPr="00140E21" w:rsidDel="00DD71FF">
          <w:delText>SMF+PGW-C</w:delText>
        </w:r>
      </w:del>
      <w:ins w:id="1250"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02CFDEA2" w14:textId="77777777" w:rsidR="002D6C3F" w:rsidRPr="00140E21" w:rsidRDefault="002D6C3F" w:rsidP="002D6C3F">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B9C9C6D" w14:textId="77777777" w:rsidR="002D6C3F" w:rsidRDefault="002D6C3F" w:rsidP="002D6C3F">
      <w:pPr>
        <w:pStyle w:val="B1"/>
      </w:pPr>
      <w:r>
        <w:tab/>
        <w:t>For each EPS Bearer one or more "end marker" is sent to Serving GW by the UPF+PGW-U immediately after switching the path. The UPF + PGW-U starts sending downlink packets to the V-UPF.</w:t>
      </w:r>
    </w:p>
    <w:p w14:paraId="422A0EEA" w14:textId="77777777" w:rsidR="002D6C3F" w:rsidRPr="00140E21" w:rsidRDefault="002D6C3F" w:rsidP="002D6C3F">
      <w:pPr>
        <w:pStyle w:val="B1"/>
      </w:pPr>
      <w:r w:rsidRPr="00140E21">
        <w:t>9.</w:t>
      </w:r>
      <w:r w:rsidRPr="00140E21">
        <w:tab/>
        <w:t>If PCC infrastructure is used, the SMF + PGW-C informs the PCF about the change of, for example, the RAT type and UE location.</w:t>
      </w:r>
    </w:p>
    <w:p w14:paraId="628B0797" w14:textId="77777777" w:rsidR="002D6C3F" w:rsidRPr="00140E21" w:rsidRDefault="002D6C3F" w:rsidP="002D6C3F">
      <w:pPr>
        <w:pStyle w:val="B1"/>
        <w:rPr>
          <w:lang w:eastAsia="zh-CN"/>
        </w:rPr>
      </w:pPr>
      <w:r w:rsidRPr="00140E21">
        <w:rPr>
          <w:lang w:eastAsia="zh-CN"/>
        </w:rPr>
        <w:t>10.</w:t>
      </w:r>
      <w:r w:rsidRPr="00140E21">
        <w:rPr>
          <w:lang w:eastAsia="zh-CN"/>
        </w:rPr>
        <w:tab/>
        <w:t>SMF +PGW-C to target AMF: Nsmf_PDUSession_UpdateSMContext Response (PDU Session ID).</w:t>
      </w:r>
    </w:p>
    <w:p w14:paraId="0AAF0ADE" w14:textId="77777777" w:rsidR="002D6C3F" w:rsidRPr="00140E21" w:rsidRDefault="002D6C3F" w:rsidP="002D6C3F">
      <w:pPr>
        <w:pStyle w:val="B1"/>
      </w:pPr>
      <w:r w:rsidRPr="00140E21">
        <w:rPr>
          <w:lang w:eastAsia="zh-CN"/>
        </w:rPr>
        <w:tab/>
      </w:r>
      <w:r w:rsidRPr="00140E21">
        <w:t>SMF +</w:t>
      </w:r>
      <w:r w:rsidRPr="00140E21">
        <w:rPr>
          <w:lang w:eastAsia="zh-CN"/>
        </w:rPr>
        <w:t>PGW-C</w:t>
      </w:r>
      <w:r w:rsidRPr="00140E21">
        <w:t xml:space="preserve"> confirms reception of Handover Complete.</w:t>
      </w:r>
    </w:p>
    <w:p w14:paraId="7840A669" w14:textId="77777777" w:rsidR="002D6C3F" w:rsidRPr="00140E21" w:rsidRDefault="002D6C3F" w:rsidP="002D6C3F">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633CFA16" w14:textId="77777777" w:rsidR="002D6C3F" w:rsidRPr="00140E21" w:rsidRDefault="002D6C3F" w:rsidP="002D6C3F">
      <w:pPr>
        <w:pStyle w:val="B1"/>
      </w:pPr>
      <w:r w:rsidRPr="00140E21">
        <w:t>11.</w:t>
      </w:r>
      <w:r w:rsidRPr="00140E21">
        <w:tab/>
        <w:t>For home-routed roaming scenario: The V-SMF provides to the v-UPF with the N3 DL AN Tunnel Info.</w:t>
      </w:r>
      <w:r>
        <w:t xml:space="preserve"> This step is executed after step 7.</w:t>
      </w:r>
    </w:p>
    <w:p w14:paraId="35530638" w14:textId="77777777" w:rsidR="002D6C3F" w:rsidRPr="00140E21" w:rsidRDefault="002D6C3F" w:rsidP="002D6C3F">
      <w:pPr>
        <w:pStyle w:val="B1"/>
        <w:rPr>
          <w:lang w:eastAsia="zh-CN"/>
        </w:rPr>
      </w:pPr>
      <w:r w:rsidRPr="00140E21">
        <w:t>12.</w:t>
      </w:r>
      <w:r w:rsidRPr="00140E21">
        <w:tab/>
        <w:t xml:space="preserve">The UE performs the </w:t>
      </w:r>
      <w:bookmarkStart w:id="1251" w:name="_Hlk499820307"/>
      <w:r w:rsidRPr="00140E21">
        <w:t xml:space="preserve">EPS to 5GS Mobility Registration Procedure </w:t>
      </w:r>
      <w:bookmarkEnd w:id="1251"/>
      <w:r w:rsidRPr="00140E21">
        <w:t xml:space="preserve">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4D225F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3AABCF1F"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C35A1B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6088DD70" w14:textId="77777777" w:rsidR="002D6C3F" w:rsidRPr="00140E21" w:rsidRDefault="002D6C3F" w:rsidP="002D6C3F">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ing to NG-RAN. The Handover Restriction List contains a list of PLMN IDs as specified by TS</w:t>
      </w:r>
      <w:r>
        <w:rPr>
          <w:lang w:eastAsia="zh-CN"/>
        </w:rPr>
        <w:t> </w:t>
      </w:r>
      <w:r w:rsidRPr="00140E21">
        <w:rPr>
          <w:lang w:eastAsia="zh-CN"/>
        </w:rPr>
        <w:t>23.501</w:t>
      </w:r>
      <w:r>
        <w:rPr>
          <w:lang w:eastAsia="zh-CN"/>
        </w:rPr>
        <w:t> </w:t>
      </w:r>
      <w:r w:rsidRPr="00140E21">
        <w:rPr>
          <w:lang w:eastAsia="zh-CN"/>
        </w:rPr>
        <w:t>[2].</w:t>
      </w:r>
    </w:p>
    <w:p w14:paraId="7DA3FF4E" w14:textId="77777777" w:rsidR="002D6C3F" w:rsidRPr="00140E21" w:rsidRDefault="002D6C3F" w:rsidP="002D6C3F">
      <w:pPr>
        <w:pStyle w:val="B1"/>
      </w:pPr>
      <w:r w:rsidRPr="00140E21">
        <w:t>13.</w:t>
      </w:r>
      <w:r w:rsidRPr="00140E21">
        <w:tab/>
        <w:t>Step 19 from clause 5.5.1.2.2 (S1-based handover, normal) in TS</w:t>
      </w:r>
      <w:r>
        <w:t> </w:t>
      </w:r>
      <w:r w:rsidRPr="00140E21">
        <w:t>23.401</w:t>
      </w:r>
      <w:r>
        <w:t> </w:t>
      </w:r>
      <w:r w:rsidRPr="00140E21">
        <w:t>[13]. Step 20a - 20b from clause 5.5.1.2.2 (S1-based handover, normal) in TS</w:t>
      </w:r>
      <w:r>
        <w:t> </w:t>
      </w:r>
      <w:r w:rsidRPr="00140E21">
        <w:t>23.401</w:t>
      </w:r>
      <w:r>
        <w:t> </w:t>
      </w:r>
      <w:r w:rsidRPr="00140E21">
        <w:t>[13], with the following modification:</w:t>
      </w:r>
    </w:p>
    <w:p w14:paraId="17864993" w14:textId="77777777" w:rsidR="002D6C3F" w:rsidRPr="00140E21" w:rsidRDefault="002D6C3F" w:rsidP="002D6C3F">
      <w:pPr>
        <w:pStyle w:val="B1"/>
      </w:pPr>
      <w:bookmarkStart w:id="1252" w:name="OLE_LINK4"/>
      <w:bookmarkStart w:id="1253" w:name="OLE_LINK11"/>
      <w:r w:rsidRPr="00140E21">
        <w:tab/>
        <w:t>Accor</w:t>
      </w:r>
      <w:r>
        <w:t>d</w:t>
      </w:r>
      <w:r w:rsidRPr="00140E21">
        <w:t>ing to configuration, for the PDN connections which are anchored in a standalone PGW, the MME initiates PDN connection release procedure as specified in TS</w:t>
      </w:r>
      <w:r>
        <w:t> </w:t>
      </w:r>
      <w:r w:rsidRPr="00140E21">
        <w:t>23.401</w:t>
      </w:r>
      <w:r>
        <w:t> </w:t>
      </w:r>
      <w:r w:rsidRPr="00140E21">
        <w:t>[13].</w:t>
      </w:r>
    </w:p>
    <w:p w14:paraId="15C15828" w14:textId="4FE2B9B4" w:rsidR="002D6C3F" w:rsidRPr="00140E21" w:rsidRDefault="002D6C3F" w:rsidP="002D6C3F">
      <w:pPr>
        <w:pStyle w:val="B1"/>
      </w:pPr>
      <w:r w:rsidRPr="00140E21">
        <w:t>14.</w:t>
      </w:r>
      <w:r w:rsidRPr="00140E21">
        <w:tab/>
        <w:t xml:space="preserve">If indirect forwarding was used, then the expiry of the timer started at step 7 triggers the </w:t>
      </w:r>
      <w:del w:id="1254" w:author="Change-14" w:date="2020-11-02T17:51:00Z">
        <w:r w:rsidRPr="00140E21" w:rsidDel="00DD71FF">
          <w:delText>SMF+PGW-C</w:delText>
        </w:r>
      </w:del>
      <w:ins w:id="1255"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355FC282" w14:textId="77777777" w:rsidR="002D6C3F" w:rsidRPr="00140E21" w:rsidRDefault="002D6C3F" w:rsidP="002D6C3F">
      <w:pPr>
        <w:pStyle w:val="5"/>
      </w:pPr>
      <w:bookmarkStart w:id="1256" w:name="_Toc20204069"/>
      <w:bookmarkStart w:id="1257" w:name="_Toc27894757"/>
      <w:bookmarkStart w:id="1258" w:name="_Toc36191824"/>
      <w:bookmarkStart w:id="1259" w:name="_Toc45192913"/>
      <w:bookmarkStart w:id="1260" w:name="_Toc47592545"/>
      <w:bookmarkStart w:id="1261" w:name="_Toc51834626"/>
      <w:bookmarkStart w:id="1262" w:name="_Toc51835568"/>
      <w:r w:rsidRPr="00140E21">
        <w:lastRenderedPageBreak/>
        <w:t>4.11.1.2.3</w:t>
      </w:r>
      <w:bookmarkStart w:id="1263" w:name="OLE_LINK13"/>
      <w:bookmarkEnd w:id="1252"/>
      <w:r w:rsidRPr="00140E21">
        <w:tab/>
        <w:t>Handover Cancel</w:t>
      </w:r>
      <w:bookmarkEnd w:id="1253"/>
      <w:bookmarkEnd w:id="1256"/>
      <w:bookmarkEnd w:id="1257"/>
      <w:bookmarkEnd w:id="1258"/>
      <w:bookmarkEnd w:id="1259"/>
      <w:bookmarkEnd w:id="1260"/>
      <w:bookmarkEnd w:id="1261"/>
      <w:bookmarkEnd w:id="1262"/>
      <w:bookmarkEnd w:id="1263"/>
    </w:p>
    <w:p w14:paraId="35B5D61C" w14:textId="77777777" w:rsidR="002D6C3F" w:rsidRPr="00140E21" w:rsidRDefault="002D6C3F" w:rsidP="002D6C3F">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1BE3C4B2" w14:textId="77777777" w:rsidR="002D6C3F" w:rsidRPr="00140E21" w:rsidRDefault="002D6C3F" w:rsidP="002D6C3F">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0BFD8FF3" w14:textId="77777777" w:rsidR="002D6C3F" w:rsidRDefault="002D6C3F" w:rsidP="002D6C3F">
      <w:pPr>
        <w:pStyle w:val="TH"/>
      </w:pPr>
      <w:r w:rsidRPr="00140E21">
        <w:object w:dxaOrig="22230" w:dyaOrig="11280" w14:anchorId="7121EDF2">
          <v:shape id="_x0000_i1099" type="#_x0000_t75" style="width:481.4pt;height:244.6pt" o:ole="">
            <v:imagedata r:id="rId165" o:title=""/>
          </v:shape>
          <o:OLEObject Type="Embed" ProgID="Visio.Drawing.15" ShapeID="_x0000_i1099" DrawAspect="Content" ObjectID="_1666110055" r:id="rId166"/>
        </w:object>
      </w:r>
    </w:p>
    <w:p w14:paraId="198801FF" w14:textId="77777777" w:rsidR="002D6C3F" w:rsidRPr="00140E21" w:rsidRDefault="002D6C3F" w:rsidP="002D6C3F">
      <w:pPr>
        <w:pStyle w:val="TF"/>
        <w:rPr>
          <w:lang w:eastAsia="zh-CN"/>
        </w:rPr>
      </w:pPr>
      <w:r w:rsidRPr="00140E21">
        <w:t>Figure 4.11.1.2.3-1: Handover Cancel procedure</w:t>
      </w:r>
    </w:p>
    <w:p w14:paraId="11C14744" w14:textId="77777777" w:rsidR="002D6C3F" w:rsidRPr="00140E21" w:rsidRDefault="002D6C3F" w:rsidP="002D6C3F">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3ED7B4F3" w14:textId="77777777" w:rsidR="002D6C3F" w:rsidRPr="00140E21" w:rsidRDefault="002D6C3F" w:rsidP="002D6C3F">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 the Namf_Communication_ReleaseUEContext Request (</w:t>
      </w:r>
      <w:r>
        <w:rPr>
          <w:lang w:eastAsia="zh-CN"/>
        </w:rPr>
        <w:t>UE Context ID</w:t>
      </w:r>
      <w:r w:rsidRPr="00140E21">
        <w:rPr>
          <w:lang w:eastAsia="zh-CN"/>
        </w:rPr>
        <w:t>, Relocation Cancel Indication) toward the target AMF.</w:t>
      </w:r>
    </w:p>
    <w:p w14:paraId="74459F6C" w14:textId="77777777" w:rsidR="002D6C3F" w:rsidRPr="00140E21" w:rsidRDefault="002D6C3F" w:rsidP="002D6C3F">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2E01E793" w14:textId="77777777" w:rsidR="002D6C3F" w:rsidRPr="00140E21" w:rsidRDefault="002D6C3F" w:rsidP="002D6C3F">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 TS</w:t>
      </w:r>
      <w:r>
        <w:rPr>
          <w:lang w:eastAsia="zh-CN"/>
        </w:rPr>
        <w:t> </w:t>
      </w:r>
      <w:r w:rsidRPr="00140E21">
        <w:rPr>
          <w:lang w:eastAsia="zh-CN"/>
        </w:rPr>
        <w:t>23.401</w:t>
      </w:r>
      <w:r>
        <w:rPr>
          <w:lang w:eastAsia="zh-CN"/>
        </w:rPr>
        <w:t> </w:t>
      </w:r>
      <w:r w:rsidRPr="00140E21">
        <w:rPr>
          <w:lang w:eastAsia="zh-CN"/>
        </w:rPr>
        <w:t>[13]).</w:t>
      </w:r>
    </w:p>
    <w:p w14:paraId="1A1DB744" w14:textId="77777777" w:rsidR="002D6C3F" w:rsidRPr="00140E21" w:rsidRDefault="002D6C3F" w:rsidP="002D6C3F">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10C5C69" w14:textId="77777777" w:rsidR="002D6C3F" w:rsidRDefault="002D6C3F" w:rsidP="002D6C3F">
      <w:pPr>
        <w:pStyle w:val="B1"/>
        <w:rPr>
          <w:lang w:eastAsia="zh-CN"/>
        </w:rPr>
      </w:pPr>
      <w:r>
        <w:rPr>
          <w:lang w:eastAsia="zh-CN"/>
        </w:rPr>
        <w:t>4b.</w:t>
      </w:r>
      <w:r>
        <w:rPr>
          <w:lang w:eastAsia="zh-CN"/>
        </w:rPr>
        <w:tab/>
        <w:t>If the target CN node is AMF, the AMF invokes the Nsmf_PDUSession_UpdateSMContext request (Relocation Cancel Indication) toward the target SMF in non-roaming and local breakout roaming scenarios.</w:t>
      </w:r>
    </w:p>
    <w:p w14:paraId="5241DE2B" w14:textId="77777777" w:rsidR="002D6C3F" w:rsidRDefault="002D6C3F" w:rsidP="002D6C3F">
      <w:pPr>
        <w:pStyle w:val="B1"/>
        <w:rPr>
          <w:lang w:eastAsia="zh-CN"/>
        </w:rPr>
      </w:pPr>
      <w:r>
        <w:rPr>
          <w:lang w:eastAsia="zh-CN"/>
        </w:rPr>
        <w:tab/>
        <w:t>For home-routed roaming scenario, AMF invokes the Nsmf_PDUSession_UpdateSMContext request (Relocation Cancel Indication) toward the target V-SMF and the V-SMF invokes the Nsmf_PDUSession_Update Request (Relocation Cancel Indication) towards the H-SMF.</w:t>
      </w:r>
    </w:p>
    <w:p w14:paraId="43F4F00A" w14:textId="77777777" w:rsidR="002D6C3F" w:rsidRDefault="002D6C3F" w:rsidP="002D6C3F">
      <w:pPr>
        <w:pStyle w:val="B1"/>
        <w:rPr>
          <w:lang w:eastAsia="zh-CN"/>
        </w:rPr>
      </w:pPr>
      <w:r>
        <w:rPr>
          <w:lang w:eastAsia="zh-CN"/>
        </w:rPr>
        <w:tab/>
        <w:t>Based on the Relocation Cancel Indication, the SMF(s) deletes the session resources established during handover preparation phase in SMF(s) and UPF(s).</w:t>
      </w:r>
    </w:p>
    <w:p w14:paraId="26A97B76" w14:textId="77777777" w:rsidR="002D6C3F" w:rsidRDefault="002D6C3F" w:rsidP="002D6C3F">
      <w:pPr>
        <w:pStyle w:val="B1"/>
        <w:rPr>
          <w:lang w:eastAsia="zh-CN"/>
        </w:rPr>
      </w:pPr>
      <w:r>
        <w:rPr>
          <w:lang w:eastAsia="zh-CN"/>
        </w:rPr>
        <w:lastRenderedPageBreak/>
        <w:t>4c.</w:t>
      </w:r>
      <w:r>
        <w:rPr>
          <w:lang w:eastAsia="zh-CN"/>
        </w:rPr>
        <w:tab/>
        <w:t>[Conditional] The target V-SMF releases the corresponding resource in the target V-UPF if allocated during the handover preparation.</w:t>
      </w:r>
    </w:p>
    <w:p w14:paraId="4EF230D0" w14:textId="039A4688" w:rsidR="002D6C3F" w:rsidRDefault="002D6C3F" w:rsidP="002D6C3F">
      <w:pPr>
        <w:pStyle w:val="B1"/>
        <w:rPr>
          <w:lang w:eastAsia="zh-CN"/>
        </w:rPr>
      </w:pPr>
      <w:r>
        <w:rPr>
          <w:lang w:eastAsia="zh-CN"/>
        </w:rPr>
        <w:t>4d.</w:t>
      </w:r>
      <w:r>
        <w:rPr>
          <w:lang w:eastAsia="zh-CN"/>
        </w:rPr>
        <w:tab/>
        <w:t>[Conditional] The (H-)</w:t>
      </w:r>
      <w:del w:id="1264" w:author="Change-14" w:date="2020-11-02T17:51:00Z">
        <w:r w:rsidDel="00DD71FF">
          <w:rPr>
            <w:lang w:eastAsia="zh-CN"/>
          </w:rPr>
          <w:delText>SMF+PGW-C</w:delText>
        </w:r>
      </w:del>
      <w:ins w:id="1265" w:author="Change-14" w:date="2020-11-02T17:51:00Z">
        <w:r w:rsidR="00DD71FF">
          <w:rPr>
            <w:lang w:eastAsia="zh-CN"/>
          </w:rPr>
          <w:t>PGW-C+SMF</w:t>
        </w:r>
      </w:ins>
      <w:r>
        <w:rPr>
          <w:lang w:eastAsia="zh-CN"/>
        </w:rPr>
        <w:t xml:space="preserve"> releases the corresponding resource in the (H-)UPF+PGW-U if allocated during the handover preparation.</w:t>
      </w:r>
    </w:p>
    <w:p w14:paraId="3C477853" w14:textId="77777777" w:rsidR="002D6C3F" w:rsidRPr="00140E21" w:rsidRDefault="002D6C3F" w:rsidP="002D6C3F">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1CDFDD0C" w14:textId="77777777" w:rsidR="002D6C3F" w:rsidRPr="00140E21" w:rsidRDefault="002D6C3F" w:rsidP="002D6C3F">
      <w:pPr>
        <w:pStyle w:val="B1"/>
        <w:rPr>
          <w:lang w:eastAsia="zh-CN"/>
        </w:rPr>
      </w:pPr>
      <w:r w:rsidRPr="00140E21">
        <w:rPr>
          <w:lang w:eastAsia="zh-CN"/>
        </w:rPr>
        <w:t>6.</w:t>
      </w:r>
      <w:r w:rsidRPr="00140E21">
        <w:rPr>
          <w:lang w:eastAsia="zh-CN"/>
        </w:rPr>
        <w:tab/>
        <w:t>The source CN node (AMF or MME) responds with handover cancel ACK towards the source RAN.</w:t>
      </w:r>
    </w:p>
    <w:p w14:paraId="532FE77B" w14:textId="77777777" w:rsidR="002D6C3F" w:rsidRPr="00140E21" w:rsidRDefault="002D6C3F" w:rsidP="002D6C3F">
      <w:pPr>
        <w:pStyle w:val="B1"/>
        <w:rPr>
          <w:lang w:eastAsia="zh-CN"/>
        </w:rPr>
      </w:pPr>
      <w:r w:rsidRPr="00140E21">
        <w:t>7.</w:t>
      </w:r>
      <w:r w:rsidRPr="00140E21">
        <w:tab/>
      </w:r>
      <w:r>
        <w:t xml:space="preserve">[Conditional] </w:t>
      </w:r>
      <w:r w:rsidRPr="00140E21">
        <w:t>If indirect forwarding tunnel is setup during handover preparation phase then cancellation of handover triggers the source CN node to release the temporary resources used for indirect forwarding.</w:t>
      </w:r>
    </w:p>
    <w:p w14:paraId="6FD03684" w14:textId="77777777" w:rsidR="002D6C3F" w:rsidRPr="00140E21" w:rsidRDefault="002D6C3F" w:rsidP="002D6C3F">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21C8682E" w14:textId="77777777" w:rsidR="002D6C3F" w:rsidRPr="00140E21" w:rsidRDefault="002D6C3F" w:rsidP="002D6C3F">
      <w:pPr>
        <w:pStyle w:val="4"/>
        <w:rPr>
          <w:lang w:eastAsia="zh-CN"/>
        </w:rPr>
      </w:pPr>
      <w:bookmarkStart w:id="1266" w:name="_Toc20204070"/>
      <w:bookmarkStart w:id="1267" w:name="_Toc27894758"/>
      <w:bookmarkStart w:id="1268" w:name="_Toc36191825"/>
      <w:bookmarkStart w:id="1269" w:name="_Toc45192914"/>
      <w:bookmarkStart w:id="1270" w:name="_Toc47592546"/>
      <w:bookmarkStart w:id="1271" w:name="_Toc51834627"/>
      <w:bookmarkStart w:id="1272" w:name="_Toc51835569"/>
      <w:r w:rsidRPr="00140E21">
        <w:rPr>
          <w:lang w:eastAsia="zh-CN"/>
        </w:rPr>
        <w:t>4.11.1.3</w:t>
      </w:r>
      <w:r w:rsidRPr="00140E21">
        <w:rPr>
          <w:lang w:eastAsia="zh-CN"/>
        </w:rPr>
        <w:tab/>
        <w:t>Idle Mode Mobility procedures</w:t>
      </w:r>
      <w:bookmarkEnd w:id="1266"/>
      <w:bookmarkEnd w:id="1267"/>
      <w:bookmarkEnd w:id="1268"/>
      <w:bookmarkEnd w:id="1269"/>
      <w:bookmarkEnd w:id="1270"/>
      <w:bookmarkEnd w:id="1271"/>
      <w:bookmarkEnd w:id="1272"/>
    </w:p>
    <w:p w14:paraId="20517ADD" w14:textId="77777777" w:rsidR="002D6C3F" w:rsidRPr="00140E21" w:rsidRDefault="002D6C3F" w:rsidP="002D6C3F">
      <w:pPr>
        <w:pStyle w:val="5"/>
        <w:rPr>
          <w:lang w:eastAsia="zh-CN"/>
        </w:rPr>
      </w:pPr>
      <w:bookmarkStart w:id="1273" w:name="_Toc20204071"/>
      <w:bookmarkStart w:id="1274" w:name="_Toc27894759"/>
      <w:bookmarkStart w:id="1275" w:name="_Toc36191826"/>
      <w:bookmarkStart w:id="1276" w:name="_Toc45192915"/>
      <w:bookmarkStart w:id="1277" w:name="_Toc47592547"/>
      <w:bookmarkStart w:id="1278" w:name="_Toc51834628"/>
      <w:bookmarkStart w:id="1279" w:name="_Toc51835570"/>
      <w:r w:rsidRPr="00140E21">
        <w:rPr>
          <w:lang w:eastAsia="zh-CN"/>
        </w:rPr>
        <w:t>4.11.1.3.1</w:t>
      </w:r>
      <w:r w:rsidRPr="00140E21">
        <w:rPr>
          <w:lang w:eastAsia="zh-CN"/>
        </w:rPr>
        <w:tab/>
        <w:t>General</w:t>
      </w:r>
      <w:bookmarkEnd w:id="1273"/>
      <w:bookmarkEnd w:id="1274"/>
      <w:bookmarkEnd w:id="1275"/>
      <w:bookmarkEnd w:id="1276"/>
      <w:bookmarkEnd w:id="1277"/>
      <w:bookmarkEnd w:id="1278"/>
      <w:bookmarkEnd w:id="1279"/>
    </w:p>
    <w:p w14:paraId="70E33511" w14:textId="77777777" w:rsidR="002D6C3F" w:rsidRPr="00140E21" w:rsidRDefault="002D6C3F" w:rsidP="002D6C3F">
      <w:pPr>
        <w:rPr>
          <w:lang w:eastAsia="zh-CN"/>
        </w:rPr>
      </w:pPr>
      <w:r w:rsidRPr="00140E21">
        <w:rPr>
          <w:lang w:eastAsia="zh-CN"/>
        </w:rPr>
        <w:t>When a UE moves from EPC to 5GC, the UE always performs Registration procedure.</w:t>
      </w:r>
    </w:p>
    <w:p w14:paraId="5777C3A3" w14:textId="77777777" w:rsidR="002D6C3F" w:rsidRPr="00140E21" w:rsidRDefault="002D6C3F" w:rsidP="002D6C3F">
      <w:pPr>
        <w:rPr>
          <w:lang w:eastAsia="zh-CN"/>
        </w:rPr>
      </w:pPr>
      <w:r w:rsidRPr="00140E21">
        <w:rPr>
          <w:lang w:eastAsia="zh-CN"/>
        </w:rPr>
        <w:t>When a UE moves from 5GC to EPC, the UE performs either Tracking Area Update or Initial Attach.</w:t>
      </w:r>
    </w:p>
    <w:p w14:paraId="289924CD" w14:textId="77777777" w:rsidR="002D6C3F" w:rsidRPr="00140E21" w:rsidRDefault="002D6C3F" w:rsidP="002D6C3F">
      <w:pPr>
        <w:rPr>
          <w:lang w:eastAsia="zh-CN"/>
        </w:rPr>
      </w:pPr>
      <w:r w:rsidRPr="00140E21">
        <w:rPr>
          <w:lang w:eastAsia="zh-CN"/>
        </w:rPr>
        <w:t>The UE performs Tracking Area Update procedure if</w:t>
      </w:r>
    </w:p>
    <w:p w14:paraId="1625851F" w14:textId="77777777" w:rsidR="002D6C3F" w:rsidRPr="00140E21" w:rsidRDefault="002D6C3F" w:rsidP="002D6C3F">
      <w:pPr>
        <w:pStyle w:val="B1"/>
        <w:rPr>
          <w:lang w:eastAsia="zh-CN"/>
        </w:rPr>
      </w:pPr>
      <w:r w:rsidRPr="00140E21">
        <w:rPr>
          <w:lang w:eastAsia="zh-CN"/>
        </w:rPr>
        <w:t>-</w:t>
      </w:r>
      <w:r w:rsidRPr="00140E21">
        <w:rPr>
          <w:lang w:eastAsia="zh-CN"/>
        </w:rPr>
        <w:tab/>
        <w:t>Both the UE and the EPC support "attach without PDN connectivity", or</w:t>
      </w:r>
    </w:p>
    <w:p w14:paraId="3870B607" w14:textId="77777777" w:rsidR="002D6C3F" w:rsidRPr="00140E21" w:rsidRDefault="002D6C3F" w:rsidP="002D6C3F">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5703F41F" w14:textId="77777777" w:rsidR="002D6C3F" w:rsidRPr="00140E21" w:rsidRDefault="002D6C3F" w:rsidP="002D6C3F">
      <w:pPr>
        <w:rPr>
          <w:lang w:eastAsia="zh-CN"/>
        </w:rPr>
      </w:pPr>
      <w:r w:rsidRPr="00140E21">
        <w:rPr>
          <w:lang w:eastAsia="zh-CN"/>
        </w:rPr>
        <w:t>The UE performs an initial attach procedure if</w:t>
      </w:r>
    </w:p>
    <w:p w14:paraId="4DB93156" w14:textId="77777777" w:rsidR="002D6C3F" w:rsidRPr="00140E21" w:rsidRDefault="002D6C3F" w:rsidP="002D6C3F">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 and</w:t>
      </w:r>
    </w:p>
    <w:p w14:paraId="54A6958B" w14:textId="77777777" w:rsidR="002D6C3F" w:rsidRPr="00140E21" w:rsidRDefault="002D6C3F" w:rsidP="002D6C3F">
      <w:pPr>
        <w:pStyle w:val="B1"/>
        <w:rPr>
          <w:lang w:eastAsia="zh-CN"/>
        </w:rPr>
      </w:pPr>
      <w:r w:rsidRPr="00140E21">
        <w:rPr>
          <w:lang w:eastAsia="zh-CN"/>
        </w:rPr>
        <w:t>-</w:t>
      </w:r>
      <w:r w:rsidRPr="00140E21">
        <w:rPr>
          <w:lang w:eastAsia="zh-CN"/>
        </w:rPr>
        <w:tab/>
        <w:t>Either the UE or the EPC does not support attach without PDN connectivity.</w:t>
      </w:r>
    </w:p>
    <w:p w14:paraId="15C3E584" w14:textId="77777777" w:rsidR="002D6C3F" w:rsidRPr="00140E21" w:rsidRDefault="002D6C3F" w:rsidP="002D6C3F">
      <w:pPr>
        <w:pStyle w:val="5"/>
        <w:rPr>
          <w:lang w:eastAsia="zh-CN"/>
        </w:rPr>
      </w:pPr>
      <w:bookmarkStart w:id="1280" w:name="_Toc20204072"/>
      <w:bookmarkStart w:id="1281" w:name="_Toc27894760"/>
      <w:bookmarkStart w:id="1282" w:name="_Toc36191827"/>
      <w:bookmarkStart w:id="1283" w:name="_Toc45192916"/>
      <w:bookmarkStart w:id="1284" w:name="_Toc47592548"/>
      <w:bookmarkStart w:id="1285" w:name="_Toc51834629"/>
      <w:bookmarkStart w:id="1286" w:name="_Toc51835571"/>
      <w:r w:rsidRPr="00140E21">
        <w:rPr>
          <w:lang w:eastAsia="zh-CN"/>
        </w:rPr>
        <w:t>4.11.1.3.2</w:t>
      </w:r>
      <w:r w:rsidRPr="00140E21">
        <w:rPr>
          <w:lang w:eastAsia="zh-CN"/>
        </w:rPr>
        <w:tab/>
        <w:t>5GS to EPS Idle mode mobility using N26 interface</w:t>
      </w:r>
      <w:bookmarkEnd w:id="1280"/>
      <w:bookmarkEnd w:id="1281"/>
      <w:bookmarkEnd w:id="1282"/>
      <w:bookmarkEnd w:id="1283"/>
      <w:bookmarkEnd w:id="1284"/>
      <w:bookmarkEnd w:id="1285"/>
      <w:bookmarkEnd w:id="1286"/>
    </w:p>
    <w:p w14:paraId="1748C1A3" w14:textId="77777777" w:rsidR="002D6C3F" w:rsidRPr="00140E21" w:rsidRDefault="002D6C3F" w:rsidP="002D6C3F">
      <w:r w:rsidRPr="00140E21">
        <w:t>In</w:t>
      </w:r>
      <w:r>
        <w:t xml:space="preserve"> the</w:t>
      </w:r>
      <w:r w:rsidRPr="00140E21">
        <w:t xml:space="preserve"> case of network sharing the UE selects the target PLMN ID according to clause 5.18.3 of TS</w:t>
      </w:r>
      <w:r>
        <w:t> </w:t>
      </w:r>
      <w:r w:rsidRPr="00140E21">
        <w:t>23.501</w:t>
      </w:r>
      <w:r>
        <w:t> </w:t>
      </w:r>
      <w:r w:rsidRPr="00140E21">
        <w:t>[2].</w:t>
      </w:r>
    </w:p>
    <w:p w14:paraId="5D394508" w14:textId="77777777" w:rsidR="002D6C3F" w:rsidRPr="00140E21" w:rsidRDefault="002D6C3F" w:rsidP="002D6C3F">
      <w:r w:rsidRPr="00140E21">
        <w:t>Clause 4.11.1.3.2 covers the case of idle mode mobility from 5GC to EPC. UE performs Tracking Area Update procedure in E-UTRA/EPS when it moves from NG-RAN/5GS to E-UTRA/EPS coverage area.</w:t>
      </w:r>
    </w:p>
    <w:p w14:paraId="791A344C" w14:textId="77777777" w:rsidR="002D6C3F" w:rsidRPr="00140E21" w:rsidRDefault="002D6C3F" w:rsidP="002D6C3F">
      <w:pPr>
        <w:rPr>
          <w:rFonts w:eastAsia="맑은 고딕"/>
        </w:rPr>
      </w:pPr>
      <w:r w:rsidRPr="00140E21">
        <w:rPr>
          <w:rFonts w:eastAsia="맑은 고딕"/>
        </w:rPr>
        <w:t xml:space="preserve">The procedure involves a </w:t>
      </w:r>
      <w:r w:rsidRPr="00140E21">
        <w:t>Tracking Area Update</w:t>
      </w:r>
      <w:r w:rsidRPr="00140E21">
        <w:rPr>
          <w:rFonts w:eastAsia="맑은 고딕"/>
        </w:rPr>
        <w:t xml:space="preserve"> to EPC and setup of default EPS bearer and dedicated bearers in EPC in steps 1-11 and re-activation, if required.</w:t>
      </w:r>
    </w:p>
    <w:p w14:paraId="7D553321" w14:textId="77777777" w:rsidR="002D6C3F" w:rsidRDefault="002D6C3F" w:rsidP="002D6C3F">
      <w:pPr>
        <w:pStyle w:val="TH"/>
      </w:pPr>
      <w:r w:rsidRPr="00140E21">
        <w:object w:dxaOrig="19570" w:dyaOrig="10951" w14:anchorId="3DB263DC">
          <v:shape id="_x0000_i1100" type="#_x0000_t75" style="width:480.45pt;height:268.15pt" o:ole="">
            <v:imagedata r:id="rId167" o:title=""/>
          </v:shape>
          <o:OLEObject Type="Embed" ProgID="Visio.Drawing.11" ShapeID="_x0000_i1100" DrawAspect="Content" ObjectID="_1666110056" r:id="rId168"/>
        </w:object>
      </w:r>
    </w:p>
    <w:p w14:paraId="48976C01" w14:textId="77777777" w:rsidR="002D6C3F" w:rsidRPr="00140E21" w:rsidRDefault="002D6C3F" w:rsidP="002D6C3F">
      <w:pPr>
        <w:pStyle w:val="TF"/>
      </w:pPr>
      <w:r w:rsidRPr="00140E21">
        <w:t>Figure 4.11.1.3.2-1: 5GS to EPS Idle mode mobility using N26 interface</w:t>
      </w:r>
    </w:p>
    <w:p w14:paraId="7417354E" w14:textId="77777777" w:rsidR="002D6C3F" w:rsidRPr="00140E21" w:rsidRDefault="002D6C3F" w:rsidP="002D6C3F">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3964F476" w14:textId="77777777" w:rsidR="002D6C3F" w:rsidRPr="00140E21" w:rsidRDefault="002D6C3F" w:rsidP="002D6C3F">
      <w:pPr>
        <w:pStyle w:val="B1"/>
      </w:pPr>
      <w:r w:rsidRPr="00140E21">
        <w:t>1.</w:t>
      </w:r>
      <w:r w:rsidRPr="00140E21">
        <w:tab/>
        <w:t>Step 1 from clause 5.3.3.1 (Tracking Area Update procedure with Serving GW change) in TS</w:t>
      </w:r>
      <w:r>
        <w:t> </w:t>
      </w:r>
      <w:r w:rsidRPr="00140E21">
        <w:t>23.401</w:t>
      </w:r>
      <w:r>
        <w:t> </w:t>
      </w:r>
      <w:r w:rsidRPr="00140E21">
        <w:t>[13].</w:t>
      </w:r>
    </w:p>
    <w:p w14:paraId="710327E8" w14:textId="77777777" w:rsidR="002D6C3F" w:rsidRPr="00140E21" w:rsidRDefault="002D6C3F" w:rsidP="002D6C3F">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211EF5B4" w14:textId="77777777" w:rsidR="002D6C3F" w:rsidRPr="00140E21" w:rsidRDefault="002D6C3F" w:rsidP="002D6C3F">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3BC4CF23" w14:textId="77777777" w:rsidR="002D6C3F" w:rsidRDefault="002D6C3F" w:rsidP="002D6C3F">
      <w:pPr>
        <w:pStyle w:val="B1"/>
      </w:pPr>
      <w:r w:rsidRPr="00140E21">
        <w:rPr>
          <w:lang w:eastAsia="zh-CN"/>
        </w:rPr>
        <w:t>5a.</w:t>
      </w:r>
      <w:r w:rsidRPr="00140E21">
        <w:rPr>
          <w:lang w:eastAsia="zh-CN"/>
        </w:rPr>
        <w:tab/>
      </w:r>
      <w:r w:rsidRPr="00140E21">
        <w:t>The AMF verifies the integrity of the TAU request message</w:t>
      </w:r>
      <w:r>
        <w:t>:</w:t>
      </w:r>
    </w:p>
    <w:p w14:paraId="084B35E7" w14:textId="77777777" w:rsidR="002D6C3F" w:rsidRDefault="002D6C3F" w:rsidP="002D6C3F">
      <w:pPr>
        <w:pStyle w:val="B1"/>
      </w:pPr>
      <w:r>
        <w:tab/>
        <w:t>The AMF determines for a PDU Session whether to retrieve context including mapped UE EPS connection from V-SMF (in the case of HR roaming) or from the PGW-C+SMF (in the case of non roaming or LBO roaming) as follows:</w:t>
      </w:r>
    </w:p>
    <w:p w14:paraId="485F9DA2"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172F2AF8"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07901AC7"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3E5FFDFD" w14:textId="77777777" w:rsidR="002D6C3F" w:rsidRDefault="002D6C3F" w:rsidP="002D6C3F">
      <w:pPr>
        <w:pStyle w:val="B1"/>
      </w:pPr>
      <w:r>
        <w:tab/>
        <w:t>In non-roaming or LBO roaming, the AMF retrieves context that</w:t>
      </w:r>
      <w:r w:rsidRPr="00140E21">
        <w:t xml:space="preserve"> includes the mapped EPS Bearer Contexts.</w:t>
      </w:r>
    </w:p>
    <w:p w14:paraId="039FA782" w14:textId="3732E22F" w:rsidR="002D6C3F" w:rsidRDefault="002D6C3F" w:rsidP="002D6C3F">
      <w:pPr>
        <w:pStyle w:val="B2"/>
      </w:pPr>
      <w:r>
        <w:t>-</w:t>
      </w:r>
      <w:r>
        <w:tab/>
      </w:r>
      <w:r w:rsidRPr="00140E21">
        <w:t>The AMF provides</w:t>
      </w:r>
      <w:r>
        <w:t xml:space="preserve"> in Nsmf_PDUSession_ContextRequest</w:t>
      </w:r>
      <w:r w:rsidRPr="00140E21">
        <w:t xml:space="preserve"> the target MME capability to </w:t>
      </w:r>
      <w:r>
        <w:t>the PGW C+</w:t>
      </w:r>
      <w:r w:rsidRPr="00140E21">
        <w:t xml:space="preserve">SMF in the request to allow </w:t>
      </w:r>
      <w:del w:id="1287" w:author="LaeYoung (LG Electronics)" w:date="2020-11-05T18:42:00Z">
        <w:r w:rsidRPr="00140E21" w:rsidDel="004747E6">
          <w:delText xml:space="preserve">the </w:delText>
        </w:r>
      </w:del>
      <w:r>
        <w:t>the PGW-C+</w:t>
      </w:r>
      <w:r w:rsidRPr="00140E21">
        <w:t>SMF to determine whether to include EPS Bearer context for Ethernet PDN type or non-IP PDN Type or not.</w:t>
      </w:r>
    </w:p>
    <w:p w14:paraId="1EE9DC7A" w14:textId="77777777" w:rsidR="002D6C3F" w:rsidRDefault="002D6C3F" w:rsidP="002D6C3F">
      <w:pPr>
        <w:pStyle w:val="B2"/>
      </w:pPr>
      <w:r>
        <w:t>-</w:t>
      </w:r>
      <w:r>
        <w:tab/>
        <w:t xml:space="preserve">If the AMF includes in Nsmf_PDUSession_ContextRequest EBI list not to be transferred, and if the EBI value of the QoS Flow associated with the default QoS Rule is included in that list, the PGW-C+SMF shall not return the PDN Connection context (which implies the whole PDU Session is not transferred to EPS), otherwise if the EBI value of the QoS Flow associated with the default QoS Rule is not included in the EBI </w:t>
      </w:r>
      <w:r>
        <w:lastRenderedPageBreak/>
        <w:t>list not to be transferred, the V-SMF or PGW-C+SMF shall not provide the EPS bearer context(s) mapped from QoS Flow(s) associated with that list.</w:t>
      </w:r>
    </w:p>
    <w:p w14:paraId="0CBBFB48" w14:textId="77777777" w:rsidR="002D6C3F" w:rsidRPr="00140E21" w:rsidRDefault="002D6C3F" w:rsidP="002D6C3F">
      <w:pPr>
        <w:pStyle w:val="B2"/>
      </w:pPr>
      <w:r>
        <w:tab/>
        <w:t xml:space="preserve">The above </w:t>
      </w:r>
      <w:r w:rsidRPr="00140E21">
        <w:t>step is performed with all the PGW-C+SMFs corresponding to PDU Sessions of the UE which are associated with 3GPP access and have EBI(s) allocated to them.</w:t>
      </w:r>
    </w:p>
    <w:p w14:paraId="22A3AD29" w14:textId="77777777" w:rsidR="002D6C3F" w:rsidRDefault="002D6C3F" w:rsidP="002D6C3F">
      <w:pPr>
        <w:pStyle w:val="B1"/>
      </w:pPr>
      <w:r>
        <w:tab/>
        <w:t>In Home Routed roaming, the AMF requests the V-SMF to provide SMF Context by using Nsmf_PDUSession_ContextRequest.</w:t>
      </w:r>
    </w:p>
    <w:p w14:paraId="7C36B39D" w14:textId="77777777" w:rsidR="002D6C3F" w:rsidRPr="00140E21" w:rsidRDefault="002D6C3F" w:rsidP="002D6C3F">
      <w:pPr>
        <w:pStyle w:val="NO"/>
      </w:pPr>
      <w:r w:rsidRPr="00140E21">
        <w:rPr>
          <w:lang w:eastAsia="zh-CN"/>
        </w:rPr>
        <w:t>NOTE 1:</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5995974D" w14:textId="77777777" w:rsidR="002D6C3F" w:rsidRPr="00140E21" w:rsidRDefault="002D6C3F" w:rsidP="002D6C3F">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 and PGW-U+UPF provides the PGW-U Tunnel Info for each EPS bearers to PGW-C+SMF.</w:t>
      </w:r>
    </w:p>
    <w:p w14:paraId="5ADA5C2F" w14:textId="77777777" w:rsidR="002D6C3F" w:rsidRPr="00140E21" w:rsidRDefault="002D6C3F" w:rsidP="002D6C3F">
      <w:pPr>
        <w:pStyle w:val="NO"/>
        <w:rPr>
          <w:lang w:eastAsia="zh-CN"/>
        </w:rPr>
      </w:pPr>
      <w:r w:rsidRPr="00140E21">
        <w:rPr>
          <w:lang w:eastAsia="zh-CN"/>
        </w:rPr>
        <w:t>NOTE</w:t>
      </w:r>
      <w:r>
        <w:rPr>
          <w:lang w:eastAsia="zh-CN"/>
        </w:rPr>
        <w:t> </w:t>
      </w:r>
      <w:r w:rsidRPr="00140E21">
        <w:rPr>
          <w:lang w:eastAsia="zh-CN"/>
        </w:rPr>
        <w:t>2:</w:t>
      </w:r>
      <w:r w:rsidRPr="00140E21">
        <w:rPr>
          <w:lang w:eastAsia="zh-CN"/>
        </w:rPr>
        <w:tab/>
        <w:t>In home routed roaming case, the CN Tunnel Info for each EPS bearer has been prepared by the PGW-C+SMF and provided to the V-SMF as specified in clause 4.11.1.4.1.</w:t>
      </w:r>
    </w:p>
    <w:p w14:paraId="060F508B" w14:textId="77777777" w:rsidR="002D6C3F" w:rsidRPr="00140E21" w:rsidRDefault="002D6C3F" w:rsidP="002D6C3F">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PGW-C+</w:t>
      </w:r>
      <w:r w:rsidRPr="00140E21">
        <w:rPr>
          <w:lang w:eastAsia="zh-CN"/>
        </w:rPr>
        <w:t xml:space="preserve">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Pr>
          <w:lang w:eastAsia="zh-CN"/>
        </w:rPr>
        <w:t>PGW-C+</w:t>
      </w:r>
      <w:r w:rsidRPr="00140E21">
        <w:rPr>
          <w:lang w:eastAsia="zh-CN"/>
        </w:rPr>
        <w:t xml:space="preserve">SMF provides SM Context for Ethernet PDN Type, otherwise if the UE or target MME does not support Ethernet Type but support non-IP Type, the </w:t>
      </w:r>
      <w:r>
        <w:rPr>
          <w:lang w:eastAsia="zh-CN"/>
        </w:rPr>
        <w:t>PGW-C+</w:t>
      </w:r>
      <w:r w:rsidRPr="00140E21">
        <w:rPr>
          <w:lang w:eastAsia="zh-CN"/>
        </w:rPr>
        <w:t>SMF provides SM Context for non-IP PDN Type. For PDU Sessions with PDU Session Type Unstructured, the SMF provides SM Context for non-IP PDN Type.</w:t>
      </w:r>
      <w:r>
        <w:rPr>
          <w:lang w:eastAsia="zh-CN"/>
        </w:rPr>
        <w:t xml:space="preserve"> In home routed roaming, V-SMF provides the SM Context.</w:t>
      </w:r>
    </w:p>
    <w:p w14:paraId="14919354" w14:textId="77777777" w:rsidR="002D6C3F" w:rsidRPr="00140E21" w:rsidRDefault="002D6C3F" w:rsidP="002D6C3F">
      <w:pPr>
        <w:pStyle w:val="B1"/>
      </w:pPr>
      <w:r w:rsidRPr="00140E21">
        <w:tab/>
        <w:t>For PDU Sessions that are anchored at an NEF, the SMF returns an SCEF+NEF ID and an EBI for each PDN connection corresponding to a PDU Session.</w:t>
      </w:r>
    </w:p>
    <w:p w14:paraId="2FCDC526" w14:textId="77777777" w:rsidR="002D6C3F" w:rsidRPr="00140E21" w:rsidRDefault="002D6C3F" w:rsidP="002D6C3F">
      <w:pPr>
        <w:pStyle w:val="B1"/>
      </w:pPr>
      <w:r w:rsidRPr="00140E21">
        <w:tab/>
        <w:t>If the PGW-C+SMF has marked that the status of one or more QoS Flows are deleted in the 5GC but not synchronized with the UE yet according to clause 4.3.3.2, the PGW-C+SMF does not return to the AMF the EPS context(s) if all its associated QoS Flows are marked as deleted, that is, the PGW-C+SMF returns to the AMF the EPS bearer contexts mapped from QoS Flows where at least one of the QoS Flow for the EPS bearer is not marked as deleted.</w:t>
      </w:r>
    </w:p>
    <w:p w14:paraId="04110F29" w14:textId="77777777" w:rsidR="002D6C3F" w:rsidRPr="00140E21" w:rsidRDefault="002D6C3F" w:rsidP="002D6C3F">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1D7F4EE5" w14:textId="77777777" w:rsidR="002D6C3F" w:rsidRPr="00140E21" w:rsidRDefault="002D6C3F" w:rsidP="002D6C3F">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3802671B" w14:textId="77777777" w:rsidR="002D6C3F" w:rsidRPr="00140E21" w:rsidRDefault="002D6C3F" w:rsidP="002D6C3F">
      <w:pPr>
        <w:pStyle w:val="B1"/>
        <w:rPr>
          <w:rFonts w:eastAsia="SimSun"/>
          <w:lang w:eastAsia="zh-CN"/>
        </w:rPr>
      </w:pPr>
      <w:r w:rsidRPr="00140E21">
        <w:rPr>
          <w:rFonts w:eastAsia="SimSun"/>
          <w:lang w:eastAsia="zh-CN"/>
        </w:rPr>
        <w:t>7 - 14.</w:t>
      </w:r>
      <w:r w:rsidRPr="00140E21">
        <w:rPr>
          <w:rFonts w:eastAsia="SimSun"/>
          <w:lang w:eastAsia="zh-CN"/>
        </w:rPr>
        <w:tab/>
        <w:t>Steps 6-12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are performed with following addition and modification:</w:t>
      </w:r>
    </w:p>
    <w:p w14:paraId="4F3A4E53" w14:textId="77777777" w:rsidR="002D6C3F" w:rsidRPr="00140E21" w:rsidRDefault="002D6C3F" w:rsidP="002D6C3F">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PGW-C+SMF deletes the PCC rule(s) associated with those QoS Flows and informs the PCF about the removed PCC rule(s).</w:t>
      </w:r>
    </w:p>
    <w:p w14:paraId="0ADBA5FD" w14:textId="77777777" w:rsidR="002D6C3F" w:rsidRPr="00140E21" w:rsidRDefault="002D6C3F" w:rsidP="002D6C3F">
      <w:pPr>
        <w:pStyle w:val="B1"/>
        <w:rPr>
          <w:rFonts w:eastAsia="SimSun"/>
        </w:rPr>
      </w:pPr>
      <w:r w:rsidRPr="00140E21">
        <w:rPr>
          <w:rFonts w:eastAsia="SimSun"/>
        </w:rPr>
        <w:tab/>
        <w:t>In the step 11, the PGW-C+SMF requests the PGW-U+UPF to establish the tunnel for each EPS bearer by providing SGW-U Tunnel Info.</w:t>
      </w:r>
    </w:p>
    <w:p w14:paraId="277B9A9A" w14:textId="77777777" w:rsidR="002D6C3F" w:rsidRPr="00140E21" w:rsidRDefault="002D6C3F" w:rsidP="002D6C3F">
      <w:pPr>
        <w:pStyle w:val="B1"/>
      </w:pPr>
      <w:r w:rsidRPr="00140E21">
        <w:tab/>
        <w:t>In step 10, the PGW-C+SMF may need to report some subscribed event to the PCF by performing an SMF initiated SM Policy Association Modification procedure as defined in clause 4.16.5.</w:t>
      </w:r>
      <w:r>
        <w:t xml:space="preserve"> If the mapped EPS bearers are not included in Modify Bearer Request, the PGW-C+SMF deletes the PCC rule(s) associated with the QoS Flows corresponding to those mapped EPS bearers.</w:t>
      </w:r>
    </w:p>
    <w:p w14:paraId="4BE6C88E" w14:textId="77777777" w:rsidR="002D6C3F" w:rsidRPr="00140E21" w:rsidRDefault="002D6C3F" w:rsidP="002D6C3F">
      <w:pPr>
        <w:pStyle w:val="B1"/>
        <w:rPr>
          <w:rFonts w:eastAsia="SimSun"/>
        </w:rPr>
      </w:pPr>
      <w:r w:rsidRPr="00140E21">
        <w:tab/>
        <w:t>Step 9a from clause 5.3.3.1 (Tracking Area Update procedure with Serving GW change) in TS</w:t>
      </w:r>
      <w:r>
        <w:t> </w:t>
      </w:r>
      <w:r w:rsidRPr="00140E21">
        <w:t>23.401</w:t>
      </w:r>
      <w:r>
        <w:t> </w:t>
      </w:r>
      <w:r w:rsidRPr="00140E21">
        <w:t>[13] with the modification captured in clause 4.11.1.5.3</w:t>
      </w:r>
    </w:p>
    <w:p w14:paraId="6FA8DBC8" w14:textId="77777777" w:rsidR="002D6C3F" w:rsidRPr="00140E21" w:rsidRDefault="002D6C3F" w:rsidP="002D6C3F">
      <w:pPr>
        <w:pStyle w:val="B1"/>
        <w:rPr>
          <w:rFonts w:eastAsia="SimSun"/>
          <w:lang w:eastAsia="zh-CN"/>
        </w:rPr>
      </w:pPr>
      <w:r w:rsidRPr="00140E21">
        <w:rPr>
          <w:rFonts w:eastAsia="SimSun"/>
          <w:lang w:eastAsia="zh-CN"/>
        </w:rPr>
        <w:lastRenderedPageBreak/>
        <w:tab/>
        <w:t>If the SCEF connection is to be established, the steps 9-13 are replaced with the steps 2-3 from clause 5.13.1.2 of TS</w:t>
      </w:r>
      <w:r>
        <w:rPr>
          <w:rFonts w:eastAsia="SimSun"/>
          <w:lang w:eastAsia="zh-CN"/>
        </w:rPr>
        <w:t> </w:t>
      </w:r>
      <w:r w:rsidRPr="00140E21">
        <w:rPr>
          <w:rFonts w:eastAsia="SimSun"/>
          <w:lang w:eastAsia="zh-CN"/>
        </w:rPr>
        <w:t>23.682</w:t>
      </w:r>
      <w:r>
        <w:rPr>
          <w:rFonts w:eastAsia="SimSun"/>
          <w:lang w:eastAsia="zh-CN"/>
        </w:rPr>
        <w:t> </w:t>
      </w:r>
      <w:r w:rsidRPr="00140E21">
        <w:rPr>
          <w:rFonts w:eastAsia="SimSun"/>
          <w:lang w:eastAsia="zh-CN"/>
        </w:rPr>
        <w:t>[23]. The SCEF+NEF ID and the EBI received from the AMF are included in the Create SCEF Connection Request.</w:t>
      </w:r>
    </w:p>
    <w:p w14:paraId="3C046C96" w14:textId="77777777" w:rsidR="002D6C3F" w:rsidRDefault="002D6C3F" w:rsidP="002D6C3F">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10C683BF" w14:textId="77777777" w:rsidR="002D6C3F" w:rsidRDefault="002D6C3F" w:rsidP="002D6C3F">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2AB8F447" w14:textId="77777777" w:rsidR="002D6C3F" w:rsidRDefault="002D6C3F" w:rsidP="002D6C3F">
      <w:pPr>
        <w:pStyle w:val="B2"/>
        <w:rPr>
          <w:rFonts w:eastAsia="SimSun"/>
        </w:rPr>
      </w:pPr>
      <w:r>
        <w:rPr>
          <w:rFonts w:eastAsia="SimSun"/>
        </w:rPr>
        <w:t>-</w:t>
      </w:r>
      <w:r>
        <w:rPr>
          <w:rFonts w:eastAsia="SimSun"/>
        </w:rPr>
        <w:tab/>
        <w:t xml:space="preserve">PDU Session(s) whose </w:t>
      </w:r>
      <w:r w:rsidRPr="00140E21">
        <w:rPr>
          <w:rFonts w:eastAsia="SimSun"/>
        </w:rPr>
        <w:t>corresponding PGW-C+SMF</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148022FC" w14:textId="77777777" w:rsidR="002D6C3F" w:rsidRDefault="002D6C3F" w:rsidP="002D6C3F">
      <w:pPr>
        <w:pStyle w:val="B2"/>
        <w:rPr>
          <w:rFonts w:eastAsia="SimSun"/>
        </w:rPr>
      </w:pPr>
      <w:r>
        <w:rPr>
          <w:rFonts w:eastAsia="SimSun"/>
        </w:rPr>
        <w:t>-</w:t>
      </w:r>
      <w:r>
        <w:rPr>
          <w:rFonts w:eastAsia="SimSun"/>
        </w:rPr>
        <w:tab/>
        <w:t>PDU Session(s) for which the SM context retrieval failed at step 5c.</w:t>
      </w:r>
    </w:p>
    <w:p w14:paraId="12CAD333" w14:textId="77777777" w:rsidR="002D6C3F" w:rsidRPr="00140E21" w:rsidRDefault="002D6C3F" w:rsidP="002D6C3F">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0A15011B" w14:textId="77777777" w:rsidR="002D6C3F" w:rsidRDefault="002D6C3F" w:rsidP="002D6C3F">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62D8176A" w14:textId="77777777" w:rsidR="002D6C3F" w:rsidRPr="00140E21" w:rsidRDefault="002D6C3F" w:rsidP="002D6C3F">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1707169A" w14:textId="77777777" w:rsidR="002D6C3F" w:rsidRPr="00140E21" w:rsidRDefault="002D6C3F" w:rsidP="002D6C3F">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5FAC44D" w14:textId="77777777" w:rsidR="002D6C3F" w:rsidRPr="00140E21" w:rsidRDefault="002D6C3F" w:rsidP="002D6C3F">
      <w:pPr>
        <w:pStyle w:val="B1"/>
        <w:rPr>
          <w:rFonts w:eastAsia="SimSun"/>
          <w:lang w:eastAsia="zh-CN"/>
        </w:rPr>
      </w:pPr>
      <w:r w:rsidRPr="00140E21">
        <w:rPr>
          <w:rFonts w:eastAsia="SimSun"/>
          <w:lang w:eastAsia="zh-CN"/>
        </w:rPr>
        <w:t>16 - 18.</w:t>
      </w:r>
      <w:r w:rsidRPr="00140E21">
        <w:rPr>
          <w:rFonts w:eastAsia="SimSun"/>
          <w:lang w:eastAsia="zh-CN"/>
        </w:rPr>
        <w:tab/>
        <w:t>Steps 17-21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with the following modification:</w:t>
      </w:r>
    </w:p>
    <w:p w14:paraId="004973DA" w14:textId="77777777" w:rsidR="002D6C3F" w:rsidRPr="00140E21" w:rsidRDefault="002D6C3F" w:rsidP="002D6C3F">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 TS</w:t>
      </w:r>
      <w:r>
        <w:t> </w:t>
      </w:r>
      <w:r w:rsidRPr="00140E21">
        <w:t>23.251</w:t>
      </w:r>
      <w:r>
        <w:t> </w:t>
      </w:r>
      <w:r w:rsidRPr="00140E21">
        <w:t>[35] clause 5.2a for eNodeB functions.</w:t>
      </w:r>
    </w:p>
    <w:p w14:paraId="1CEE1650" w14:textId="77777777" w:rsidR="002D6C3F" w:rsidRPr="00140E21" w:rsidRDefault="002D6C3F" w:rsidP="002D6C3F">
      <w:pPr>
        <w:pStyle w:val="B2"/>
      </w:pPr>
      <w:r>
        <w:t>-</w:t>
      </w:r>
      <w:r w:rsidRPr="00140E21">
        <w:tab/>
        <w:t>The MME may not release the signal</w:t>
      </w:r>
      <w:r>
        <w:t>l</w:t>
      </w:r>
      <w:r w:rsidRPr="00140E21">
        <w:t>ing connection with the UE based on the indication received in the step 1 that the UE is moving from 5GC.</w:t>
      </w:r>
    </w:p>
    <w:p w14:paraId="74DAC3AB" w14:textId="77777777" w:rsidR="002D6C3F" w:rsidRPr="00140E21" w:rsidRDefault="002D6C3F" w:rsidP="002D6C3F">
      <w:pPr>
        <w:pStyle w:val="B1"/>
      </w:pPr>
      <w:r w:rsidRPr="00140E21">
        <w:rPr>
          <w:lang w:eastAsia="zh-CN"/>
        </w:rPr>
        <w:t>19.</w:t>
      </w:r>
      <w:r w:rsidRPr="00140E21">
        <w:rPr>
          <w:lang w:eastAsia="zh-CN"/>
        </w:rPr>
        <w:tab/>
        <w:t>[conditional] Step 19 from clause 4.11.1.2.1 applies</w:t>
      </w:r>
      <w:r w:rsidRPr="00140E21">
        <w:t>.</w:t>
      </w:r>
    </w:p>
    <w:p w14:paraId="07915FBA" w14:textId="77777777" w:rsidR="002D6C3F" w:rsidRPr="00140E21" w:rsidRDefault="002D6C3F" w:rsidP="002D6C3F">
      <w:pPr>
        <w:pStyle w:val="B1"/>
        <w:rPr>
          <w:lang w:eastAsia="zh-CN"/>
        </w:rPr>
      </w:pPr>
      <w:r w:rsidRPr="00140E21">
        <w:rPr>
          <w:lang w:eastAsia="zh-CN"/>
        </w:rPr>
        <w:tab/>
        <w:t>If some of the QoS Flow(s) for an EPS bearer were marked as deleted, the PGW-C+SMF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6F12058F" w14:textId="77777777" w:rsidR="002D6C3F" w:rsidRDefault="002D6C3F" w:rsidP="002D6C3F">
      <w:pPr>
        <w:pStyle w:val="5"/>
        <w:rPr>
          <w:lang w:eastAsia="zh-CN"/>
        </w:rPr>
      </w:pPr>
      <w:bookmarkStart w:id="1288" w:name="_Toc36191828"/>
      <w:bookmarkStart w:id="1289" w:name="_Toc45192917"/>
      <w:bookmarkStart w:id="1290" w:name="_Toc47592549"/>
      <w:bookmarkStart w:id="1291" w:name="_Toc51834630"/>
      <w:bookmarkStart w:id="1292" w:name="_Toc51835572"/>
      <w:bookmarkStart w:id="1293" w:name="_Toc20204073"/>
      <w:bookmarkStart w:id="1294" w:name="_Toc27894761"/>
      <w:r>
        <w:rPr>
          <w:lang w:eastAsia="zh-CN"/>
        </w:rPr>
        <w:t>4.11.1.3.2A</w:t>
      </w:r>
      <w:r>
        <w:rPr>
          <w:lang w:eastAsia="zh-CN"/>
        </w:rPr>
        <w:tab/>
        <w:t>5GS to EPS Idle mode mobility using N26 interface with data forwarding</w:t>
      </w:r>
      <w:bookmarkEnd w:id="1288"/>
      <w:bookmarkEnd w:id="1289"/>
      <w:bookmarkEnd w:id="1290"/>
      <w:bookmarkEnd w:id="1291"/>
      <w:bookmarkEnd w:id="1292"/>
    </w:p>
    <w:p w14:paraId="216C387C" w14:textId="77777777" w:rsidR="002D6C3F" w:rsidRDefault="002D6C3F" w:rsidP="002D6C3F">
      <w:pPr>
        <w:rPr>
          <w:lang w:eastAsia="zh-CN"/>
        </w:rPr>
      </w:pPr>
      <w:r>
        <w:rPr>
          <w:lang w:eastAsia="zh-CN"/>
        </w:rPr>
        <w:t>Figure 4.11.1.3.2A-1 describes the idle mode mobility registration procedure from 5GS to EPS when N26 is supported with data forwarding.</w:t>
      </w:r>
    </w:p>
    <w:p w14:paraId="4FBFB880" w14:textId="77777777" w:rsidR="002D6C3F" w:rsidRDefault="002D6C3F" w:rsidP="002D6C3F">
      <w:pPr>
        <w:pStyle w:val="TH"/>
      </w:pPr>
      <w:r w:rsidRPr="00140E21">
        <w:object w:dxaOrig="19570" w:dyaOrig="10951" w14:anchorId="7FADCE01">
          <v:shape id="_x0000_i1101" type="#_x0000_t75" style="width:478.6pt;height:219.7pt" o:ole="">
            <v:imagedata r:id="rId169" o:title="" cropbottom="20800f" cropright="-2466f"/>
          </v:shape>
          <o:OLEObject Type="Embed" ProgID="Visio.Drawing.11" ShapeID="_x0000_i1101" DrawAspect="Content" ObjectID="_1666110057" r:id="rId170"/>
        </w:object>
      </w:r>
    </w:p>
    <w:p w14:paraId="0915DCF9" w14:textId="77777777" w:rsidR="002D6C3F" w:rsidRDefault="002D6C3F" w:rsidP="002D6C3F">
      <w:pPr>
        <w:pStyle w:val="TF"/>
      </w:pPr>
      <w:r>
        <w:t>Figure 4.11.1.3.2A-1: 5GS to EPS Idle mode mobility using N26 interface with data forwarding</w:t>
      </w:r>
    </w:p>
    <w:p w14:paraId="26CAE119" w14:textId="77777777" w:rsidR="002D6C3F" w:rsidRDefault="002D6C3F" w:rsidP="002D6C3F">
      <w:pPr>
        <w:pStyle w:val="B1"/>
      </w:pPr>
      <w:r>
        <w:t>1.</w:t>
      </w:r>
      <w:r>
        <w:tab/>
        <w:t>Steps 1-7 from clause 4.11.1.3.2 with the following enhancements:</w:t>
      </w:r>
    </w:p>
    <w:p w14:paraId="502A4F1A" w14:textId="77777777" w:rsidR="002D6C3F" w:rsidRDefault="002D6C3F" w:rsidP="002D6C3F">
      <w:pPr>
        <w:pStyle w:val="B1"/>
      </w:pPr>
      <w:r>
        <w:t>-</w:t>
      </w:r>
      <w:r>
        <w:tab/>
        <w:t>The (V-)SMF includes the Buffered DL Data Waiting indication in the Nsmf_PDUSession_Response in step 5c of figure 4.11.1.3.2-1, if the Extended buffering timer is running in (V-)SMF.</w:t>
      </w:r>
    </w:p>
    <w:p w14:paraId="02297C2E" w14:textId="77777777" w:rsidR="002D6C3F" w:rsidRDefault="002D6C3F" w:rsidP="002D6C3F">
      <w:pPr>
        <w:pStyle w:val="B1"/>
      </w:pPr>
      <w:r>
        <w:t>-</w:t>
      </w:r>
      <w:r>
        <w:tab/>
        <w:t>The AMF forwards the Buffered DL Data Waiting indication to MME in step 6 of figure 4.11.1.3.2-1, if it's received from SMF above.</w:t>
      </w:r>
    </w:p>
    <w:p w14:paraId="0C8D9B20" w14:textId="77777777" w:rsidR="002D6C3F" w:rsidRDefault="002D6C3F" w:rsidP="002D6C3F">
      <w:pPr>
        <w:pStyle w:val="B1"/>
      </w:pPr>
      <w:r>
        <w:t>2.</w:t>
      </w:r>
      <w:r>
        <w:tab/>
        <w:t>Steps 7-9 from clause 5.3.3.1A of TS 23.401 [13].</w:t>
      </w:r>
    </w:p>
    <w:p w14:paraId="2F84C6C3" w14:textId="77777777" w:rsidR="002D6C3F" w:rsidRDefault="002D6C3F" w:rsidP="002D6C3F">
      <w:pPr>
        <w:pStyle w:val="B1"/>
      </w:pPr>
      <w:r>
        <w:t>3.</w:t>
      </w:r>
      <w:r>
        <w:tab/>
        <w:t>Steps 14, 15, 15a and 16 from clause 4.11.1.3.2.</w:t>
      </w:r>
    </w:p>
    <w:p w14:paraId="13C9F0CA" w14:textId="77777777" w:rsidR="002D6C3F" w:rsidRDefault="002D6C3F" w:rsidP="002D6C3F">
      <w:pPr>
        <w:pStyle w:val="B1"/>
      </w:pPr>
      <w:r>
        <w:t>4.</w:t>
      </w:r>
      <w:r>
        <w:tab/>
        <w:t>Steps 10-14 from clause 5.3.3.1A of TS 23.401 [13].</w:t>
      </w:r>
    </w:p>
    <w:p w14:paraId="45272453" w14:textId="77777777" w:rsidR="002D6C3F" w:rsidRDefault="002D6C3F" w:rsidP="002D6C3F">
      <w:pPr>
        <w:pStyle w:val="B1"/>
      </w:pPr>
      <w:r>
        <w:t>5.</w:t>
      </w:r>
      <w:r>
        <w:tab/>
        <w:t>Steps 10a, b, c from clause 4.11.1.2.1 with the following enhancememts:</w:t>
      </w:r>
    </w:p>
    <w:p w14:paraId="09A9696C" w14:textId="77777777" w:rsidR="002D6C3F" w:rsidRDefault="002D6C3F" w:rsidP="002D6C3F">
      <w:pPr>
        <w:pStyle w:val="B2"/>
      </w:pPr>
      <w:r>
        <w:t>-</w:t>
      </w:r>
      <w:r>
        <w:tab/>
        <w:t>If data forwarding tunnel information (i.e. Forwarding F-TEID) is received from MME in step 14 of figure 5.3.3.1A-1 of TS 23.401 [13] in step 4 above, the AMF provides the data forwarding tunnel info to (V-)SMF in Nsmf_PDUSession_UpdateSMContext Request. The (V-)SMF provides the data forwarding tunnel info to (V-)UPF if data is buffered in (V-)UPF.</w:t>
      </w:r>
    </w:p>
    <w:p w14:paraId="433E0730" w14:textId="77777777" w:rsidR="002D6C3F" w:rsidRDefault="002D6C3F" w:rsidP="002D6C3F">
      <w:pPr>
        <w:pStyle w:val="B2"/>
      </w:pPr>
      <w:r>
        <w:t>-</w:t>
      </w:r>
      <w:r>
        <w:tab/>
        <w:t>The (V-)SMF and (V-)UPF forwards data using the provided SGW forwarding tunnel above. The (V-)SMF also initiates a timer to release the SM context or data forwarding tunnel of the PDU session.</w:t>
      </w:r>
    </w:p>
    <w:p w14:paraId="3DA683B2" w14:textId="77777777" w:rsidR="002D6C3F" w:rsidRDefault="002D6C3F" w:rsidP="002D6C3F">
      <w:pPr>
        <w:pStyle w:val="B1"/>
      </w:pPr>
      <w:r>
        <w:tab/>
        <w:t>The data received by the Serving GW on the forwarding tunnel is forwarded on the (newly) established tunnel to eNB.</w:t>
      </w:r>
    </w:p>
    <w:p w14:paraId="3817138A" w14:textId="77777777" w:rsidR="002D6C3F" w:rsidRDefault="002D6C3F" w:rsidP="002D6C3F">
      <w:pPr>
        <w:pStyle w:val="B1"/>
      </w:pPr>
      <w:r>
        <w:t>6.</w:t>
      </w:r>
      <w:r>
        <w:tab/>
        <w:t>Step 15b from clause 4.11.1.3.2 with following enhancements:</w:t>
      </w:r>
    </w:p>
    <w:p w14:paraId="685560BC" w14:textId="77777777" w:rsidR="002D6C3F" w:rsidRDefault="002D6C3F" w:rsidP="002D6C3F">
      <w:pPr>
        <w:pStyle w:val="B1"/>
      </w:pPr>
      <w:r>
        <w:tab/>
        <w:t>The (V-)SMF initiates the release of data forwarding tunnel after the timer in step 5 above is expired.</w:t>
      </w:r>
    </w:p>
    <w:p w14:paraId="2E6CF0B4" w14:textId="77777777" w:rsidR="002D6C3F" w:rsidRPr="00140E21" w:rsidRDefault="002D6C3F" w:rsidP="002D6C3F">
      <w:pPr>
        <w:pStyle w:val="5"/>
        <w:rPr>
          <w:lang w:eastAsia="zh-CN"/>
        </w:rPr>
      </w:pPr>
      <w:bookmarkStart w:id="1295" w:name="_Toc36191829"/>
      <w:bookmarkStart w:id="1296" w:name="_Toc45192918"/>
      <w:bookmarkStart w:id="1297" w:name="_Toc47592550"/>
      <w:bookmarkStart w:id="1298" w:name="_Toc51834631"/>
      <w:bookmarkStart w:id="1299" w:name="_Toc51835573"/>
      <w:r w:rsidRPr="00140E21">
        <w:rPr>
          <w:lang w:eastAsia="zh-CN"/>
        </w:rPr>
        <w:t>4.11.1.3.3</w:t>
      </w:r>
      <w:r w:rsidRPr="00140E21">
        <w:rPr>
          <w:lang w:eastAsia="zh-CN"/>
        </w:rPr>
        <w:tab/>
        <w:t xml:space="preserve">EPS to 5GS Mobility Registration Procedure (Idle and Connected State) </w:t>
      </w:r>
      <w:r w:rsidRPr="00140E21">
        <w:t>using N26 interface</w:t>
      </w:r>
      <w:bookmarkEnd w:id="1293"/>
      <w:bookmarkEnd w:id="1294"/>
      <w:bookmarkEnd w:id="1295"/>
      <w:bookmarkEnd w:id="1296"/>
      <w:bookmarkEnd w:id="1297"/>
      <w:bookmarkEnd w:id="1298"/>
      <w:bookmarkEnd w:id="1299"/>
    </w:p>
    <w:p w14:paraId="245AEC27" w14:textId="77777777" w:rsidR="002D6C3F" w:rsidRPr="00140E21" w:rsidRDefault="002D6C3F" w:rsidP="002D6C3F">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4F2267F0" w14:textId="77777777" w:rsidR="002D6C3F" w:rsidRDefault="002D6C3F" w:rsidP="002D6C3F">
      <w:pPr>
        <w:pStyle w:val="TH"/>
      </w:pPr>
      <w:r>
        <w:object w:dxaOrig="6616" w:dyaOrig="5060" w14:anchorId="49C4E975">
          <v:shape id="_x0000_i1102" type="#_x0000_t75" style="width:480.9pt;height:366.9pt" o:ole="">
            <v:imagedata r:id="rId171" o:title=""/>
          </v:shape>
          <o:OLEObject Type="Embed" ProgID="Word.Picture.8" ShapeID="_x0000_i1102" DrawAspect="Content" ObjectID="_1666110058" r:id="rId172"/>
        </w:object>
      </w:r>
    </w:p>
    <w:p w14:paraId="75FA3EDF" w14:textId="77777777" w:rsidR="002D6C3F" w:rsidRPr="00140E21" w:rsidRDefault="002D6C3F" w:rsidP="002D6C3F">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C4AE54E"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04B9138" w14:textId="77777777" w:rsidR="002D6C3F" w:rsidRDefault="002D6C3F" w:rsidP="002D6C3F">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6E0EC771" w14:textId="77777777" w:rsidR="002D6C3F" w:rsidRPr="00140E21" w:rsidRDefault="002D6C3F" w:rsidP="002D6C3F">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48061970" w14:textId="77777777" w:rsidR="002D6C3F" w:rsidRPr="00140E21" w:rsidRDefault="002D6C3F" w:rsidP="002D6C3F">
      <w:pPr>
        <w:pStyle w:val="B1"/>
        <w:rPr>
          <w:lang w:eastAsia="zh-CN"/>
        </w:rPr>
      </w:pPr>
      <w:r w:rsidRPr="00140E21">
        <w:rPr>
          <w:lang w:eastAsia="zh-CN"/>
        </w:rPr>
        <w:tab/>
        <w:t>When the Registration Request is triggered due to UE mobility from EPS to 5GS, if the UE has locally deleted the EPS bearer which has allocated 5GS parameters and the EPS bearer status has not been synchronized with the network, the UE shall include the EPS earer status in the Registration Request.</w:t>
      </w:r>
    </w:p>
    <w:p w14:paraId="2D0AA864" w14:textId="77777777" w:rsidR="002D6C3F" w:rsidRPr="00140E21" w:rsidRDefault="002D6C3F" w:rsidP="002D6C3F">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 TS</w:t>
      </w:r>
      <w:r>
        <w:rPr>
          <w:lang w:eastAsia="zh-CN"/>
        </w:rPr>
        <w:t> </w:t>
      </w:r>
      <w:r w:rsidRPr="00140E21">
        <w:rPr>
          <w:lang w:eastAsia="zh-CN"/>
        </w:rPr>
        <w:t>23.501</w:t>
      </w:r>
      <w:r>
        <w:rPr>
          <w:lang w:eastAsia="zh-CN"/>
        </w:rPr>
        <w:t> </w:t>
      </w:r>
      <w:r w:rsidRPr="00140E21">
        <w:rPr>
          <w:lang w:eastAsia="zh-CN"/>
        </w:rPr>
        <w:t>[2] clause 5.15.7). In the case of Configured NSSAI applicable to this PLMN or an Allowed NSSAI are not present in the UE, the associated HPLMN S-NSSAI(s) shall be provided in the mapping of Requested NSSAI in the NAS as described in the clause 5.15.5.2.1 TS</w:t>
      </w:r>
      <w:r>
        <w:rPr>
          <w:lang w:eastAsia="zh-CN"/>
        </w:rPr>
        <w:t> </w:t>
      </w:r>
      <w:r w:rsidRPr="00140E21">
        <w:rPr>
          <w:lang w:eastAsia="zh-CN"/>
        </w:rPr>
        <w:t>23.501</w:t>
      </w:r>
      <w:r>
        <w:rPr>
          <w:lang w:eastAsia="zh-CN"/>
        </w:rPr>
        <w:t> </w:t>
      </w:r>
      <w:r w:rsidRPr="00140E21">
        <w:rPr>
          <w:lang w:eastAsia="zh-CN"/>
        </w:rPr>
        <w:t>[2].</w:t>
      </w:r>
    </w:p>
    <w:p w14:paraId="0CEAE1D8" w14:textId="77777777" w:rsidR="002D6C3F" w:rsidRPr="00140E21" w:rsidRDefault="002D6C3F" w:rsidP="002D6C3F">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29E6C2F5" w14:textId="77777777" w:rsidR="002D6C3F" w:rsidRPr="00140E21" w:rsidRDefault="002D6C3F" w:rsidP="002D6C3F">
      <w:pPr>
        <w:pStyle w:val="B1"/>
        <w:rPr>
          <w:lang w:eastAsia="zh-CN"/>
        </w:rPr>
      </w:pPr>
      <w:r w:rsidRPr="00140E21">
        <w:rPr>
          <w:lang w:eastAsia="zh-CN"/>
        </w:rPr>
        <w:tab/>
        <w:t>The UE integrity protects the Registration Request message using a 5G security context (if available).</w:t>
      </w:r>
    </w:p>
    <w:p w14:paraId="14D20048" w14:textId="77777777" w:rsidR="002D6C3F" w:rsidRPr="00140E21" w:rsidRDefault="002D6C3F" w:rsidP="002D6C3F">
      <w:pPr>
        <w:pStyle w:val="B1"/>
        <w:rPr>
          <w:lang w:eastAsia="zh-CN"/>
        </w:rPr>
      </w:pPr>
      <w:r w:rsidRPr="00140E21">
        <w:rPr>
          <w:lang w:eastAsia="zh-CN"/>
        </w:rPr>
        <w:lastRenderedPageBreak/>
        <w:t>3-4.</w:t>
      </w:r>
      <w:r w:rsidRPr="00140E21">
        <w:rPr>
          <w:lang w:eastAsia="zh-CN"/>
        </w:rPr>
        <w:tab/>
        <w:t>Steps 2-3 of clause 4.2.2.2.2 are performed.</w:t>
      </w:r>
    </w:p>
    <w:p w14:paraId="57618460" w14:textId="77777777" w:rsidR="002D6C3F" w:rsidRPr="00140E21" w:rsidRDefault="002D6C3F" w:rsidP="002D6C3F">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532035E2" w14:textId="77777777" w:rsidR="002D6C3F" w:rsidRPr="00140E21" w:rsidRDefault="002D6C3F" w:rsidP="002D6C3F">
      <w:pPr>
        <w:pStyle w:val="NO"/>
        <w:rPr>
          <w:lang w:eastAsia="zh-CN"/>
        </w:rPr>
      </w:pPr>
      <w:r w:rsidRPr="00140E21">
        <w:rPr>
          <w:lang w:eastAsia="zh-CN"/>
        </w:rPr>
        <w:t>NOTE 1:</w:t>
      </w:r>
      <w:r w:rsidRPr="00140E21">
        <w:rPr>
          <w:lang w:eastAsia="zh-CN"/>
        </w:rPr>
        <w:tab/>
        <w:t>In connected mode mobility, the AMF dervices S-NSSAIs values during the handover procedure.</w:t>
      </w:r>
    </w:p>
    <w:p w14:paraId="15C0053B" w14:textId="77777777" w:rsidR="002D6C3F" w:rsidRPr="00140E21" w:rsidRDefault="002D6C3F" w:rsidP="002D6C3F">
      <w:pPr>
        <w:rPr>
          <w:rFonts w:eastAsia="SimSun"/>
          <w:lang w:eastAsia="zh-CN"/>
        </w:rPr>
      </w:pPr>
      <w:r w:rsidRPr="00140E21">
        <w:rPr>
          <w:lang w:eastAsia="zh-CN"/>
        </w:rPr>
        <w:t>Steps 5 and 8 are not performed when this procedure is part of EPS to 5GS handover.</w:t>
      </w:r>
    </w:p>
    <w:p w14:paraId="02957204" w14:textId="77777777" w:rsidR="002D6C3F" w:rsidRPr="00140E21" w:rsidRDefault="002D6C3F" w:rsidP="002D6C3F">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3A43C52A" w14:textId="77777777" w:rsidR="002D6C3F" w:rsidRPr="00140E21" w:rsidRDefault="002D6C3F" w:rsidP="002D6C3F">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54EFC190" w14:textId="77777777" w:rsidR="002D6C3F" w:rsidRPr="00140E21" w:rsidRDefault="002D6C3F" w:rsidP="002D6C3F">
      <w:pPr>
        <w:pStyle w:val="B1"/>
        <w:rPr>
          <w:lang w:eastAsia="zh-CN"/>
        </w:rPr>
      </w:pPr>
      <w:r w:rsidRPr="00140E21">
        <w:tab/>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PGW-C+SMF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0CE191F9" w14:textId="77777777" w:rsidR="002D6C3F" w:rsidRPr="00140E21" w:rsidRDefault="002D6C3F" w:rsidP="002D6C3F">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4A9BD12" w14:textId="77777777" w:rsidR="002D6C3F" w:rsidRPr="00140E21" w:rsidRDefault="002D6C3F" w:rsidP="002D6C3F">
      <w:pPr>
        <w:pStyle w:val="B1"/>
        <w:rPr>
          <w:lang w:eastAsia="zh-CN"/>
        </w:rPr>
      </w:pPr>
      <w:r w:rsidRPr="00140E21">
        <w:rPr>
          <w:lang w:eastAsia="zh-CN"/>
        </w:rPr>
        <w:tab/>
        <w:t>If the Context Response includes the FQDN for the S5/S8 interface of the PGW-C+SMF, the AMF queries the NRF in serving PLMN by issuing the Nnrf_NFDiscovery_Request including the FQDN for the S5/S8 interface of the PGW-C+SMF, and the NRF provides the IP address or FQDN of the N11/N16 interface of the PGW-C+SMF.</w:t>
      </w:r>
    </w:p>
    <w:p w14:paraId="3EC73D8C" w14:textId="77777777" w:rsidR="002D6C3F" w:rsidRPr="00140E21" w:rsidRDefault="002D6C3F" w:rsidP="002D6C3F">
      <w:pPr>
        <w:pStyle w:val="B1"/>
        <w:rPr>
          <w:lang w:eastAsia="zh-CN"/>
        </w:rPr>
      </w:pPr>
      <w:r w:rsidRPr="00140E21">
        <w:rPr>
          <w:lang w:eastAsia="zh-CN"/>
        </w:rPr>
        <w:tab/>
        <w:t>If the Context Response includes an SCEF+NEF ID, the AMF performs the SMF selection.</w:t>
      </w:r>
    </w:p>
    <w:p w14:paraId="7C90EDCF" w14:textId="77777777" w:rsidR="002D6C3F" w:rsidRPr="00140E21" w:rsidRDefault="002D6C3F" w:rsidP="002D6C3F">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5F00291D" w14:textId="77777777" w:rsidR="002D6C3F" w:rsidRPr="00140E21" w:rsidRDefault="002D6C3F" w:rsidP="002D6C3F">
      <w:pPr>
        <w:pStyle w:val="B1"/>
        <w:rPr>
          <w:lang w:eastAsia="zh-CN"/>
        </w:rPr>
      </w:pPr>
      <w:r w:rsidRPr="00140E21">
        <w:rPr>
          <w:lang w:eastAsia="zh-CN"/>
        </w:rPr>
        <w:tab/>
        <w:t>If the AMF cannot retrieve the address of the corresponding SMF for a PDN connection, it will not move the PDN connection to 5GS.</w:t>
      </w:r>
    </w:p>
    <w:p w14:paraId="243634C0" w14:textId="77777777" w:rsidR="002D6C3F" w:rsidRPr="00140E21" w:rsidRDefault="002D6C3F" w:rsidP="002D6C3F">
      <w:pPr>
        <w:pStyle w:val="B1"/>
        <w:rPr>
          <w:lang w:eastAsia="zh-CN"/>
        </w:rPr>
      </w:pPr>
      <w:r w:rsidRPr="00140E21">
        <w:rPr>
          <w:lang w:eastAsia="zh-CN"/>
        </w:rPr>
        <w:tab/>
        <w:t>Step 6 is performed only if the AMF is different from the old AMF and the old AMF is in the same PLMN as the AMF.</w:t>
      </w:r>
    </w:p>
    <w:p w14:paraId="4E925CDA" w14:textId="77777777" w:rsidR="002D6C3F" w:rsidRPr="00140E21" w:rsidRDefault="002D6C3F" w:rsidP="002D6C3F">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6000EC63" w14:textId="77777777" w:rsidR="002D6C3F" w:rsidRPr="00140E21" w:rsidRDefault="002D6C3F" w:rsidP="002D6C3F">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1E797FF6" w14:textId="77777777" w:rsidR="002D6C3F" w:rsidRPr="00140E21" w:rsidRDefault="002D6C3F" w:rsidP="002D6C3F">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362ECCB8"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3C708C34"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44BF8D2B" w14:textId="77777777" w:rsidR="002D6C3F" w:rsidRPr="00140E21" w:rsidRDefault="002D6C3F" w:rsidP="002D6C3F">
      <w:pPr>
        <w:pStyle w:val="B1"/>
        <w:rPr>
          <w:lang w:eastAsia="zh-CN"/>
        </w:rPr>
      </w:pPr>
      <w:r w:rsidRPr="00140E21">
        <w:rPr>
          <w:lang w:eastAsia="zh-CN"/>
        </w:rPr>
        <w:t>6b.</w:t>
      </w:r>
      <w:r w:rsidRPr="00140E21">
        <w:rPr>
          <w:lang w:eastAsia="zh-CN"/>
        </w:rPr>
        <w:tab/>
        <w:t xml:space="preserve">[Conditional] If step 6a is performed, the response is performed as described in step 5 in clause 4.2.2.2.2. If a native 5G security context for 3GPP access is available in the AMF (or has been retrieved in step 6a), the AMF </w:t>
      </w:r>
      <w:r w:rsidRPr="00140E21">
        <w:rPr>
          <w:lang w:eastAsia="zh-CN"/>
        </w:rPr>
        <w:lastRenderedPageBreak/>
        <w:t>may continue to use this security context. Otherwise, the AMF shall either derive a mapped security context from the EPS security context obtained from the MME or initiate an authentication procedure to the UE.</w:t>
      </w:r>
    </w:p>
    <w:p w14:paraId="03978224" w14:textId="77777777" w:rsidR="002D6C3F" w:rsidRDefault="002D6C3F" w:rsidP="002D6C3F">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6668588C" w14:textId="77777777" w:rsidR="002D6C3F" w:rsidRDefault="002D6C3F" w:rsidP="002D6C3F">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4C19D8E9" w14:textId="77777777" w:rsidR="002D6C3F" w:rsidRDefault="002D6C3F" w:rsidP="002D6C3F">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6A34B9F" w14:textId="77777777" w:rsidR="002D6C3F" w:rsidRDefault="002D6C3F" w:rsidP="002D6C3F">
      <w:pPr>
        <w:pStyle w:val="NO"/>
      </w:pPr>
      <w:r>
        <w:t>NOTE 2:</w:t>
      </w:r>
      <w:r>
        <w:tab/>
        <w:t>The new AMF can determine if a PDU Session is used for emergency service by checking whether the DNN matches the emergency DNN.</w:t>
      </w:r>
    </w:p>
    <w:p w14:paraId="1198D899" w14:textId="77777777" w:rsidR="002D6C3F" w:rsidRPr="00140E21" w:rsidRDefault="002D6C3F" w:rsidP="002D6C3F">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2FBA2426" w14:textId="77777777" w:rsidR="002D6C3F" w:rsidRPr="00140E21" w:rsidRDefault="002D6C3F" w:rsidP="002D6C3F">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130992FC" w14:textId="77777777" w:rsidR="002D6C3F" w:rsidRPr="00140E21" w:rsidRDefault="002D6C3F" w:rsidP="002D6C3F">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Pr="00140E21">
        <w:rPr>
          <w:lang w:eastAsia="zh-CN"/>
        </w:rPr>
        <w:t>TS</w:t>
      </w:r>
      <w:r>
        <w:rPr>
          <w:lang w:eastAsia="zh-CN"/>
        </w:rPr>
        <w:t> </w:t>
      </w:r>
      <w:r w:rsidRPr="00140E21">
        <w:rPr>
          <w:lang w:eastAsia="zh-CN"/>
        </w:rPr>
        <w:t>23.401</w:t>
      </w:r>
      <w:r>
        <w:rPr>
          <w:lang w:eastAsia="zh-CN"/>
        </w:rPr>
        <w:t> </w:t>
      </w:r>
      <w:r w:rsidRPr="00140E21">
        <w:rPr>
          <w:lang w:eastAsia="zh-CN"/>
        </w:rPr>
        <w:t>[13].</w:t>
      </w:r>
    </w:p>
    <w:p w14:paraId="71588477" w14:textId="77777777" w:rsidR="002D6C3F" w:rsidRPr="00140E21" w:rsidRDefault="002D6C3F" w:rsidP="002D6C3F">
      <w:pPr>
        <w:pStyle w:val="B1"/>
        <w:rPr>
          <w:lang w:eastAsia="zh-CN"/>
        </w:rPr>
      </w:pPr>
      <w:r w:rsidRPr="00140E21">
        <w:rPr>
          <w:lang w:eastAsia="zh-CN"/>
        </w:rPr>
        <w:t>9.</w:t>
      </w:r>
      <w:r w:rsidRPr="00140E21">
        <w:rPr>
          <w:lang w:eastAsia="zh-CN"/>
        </w:rPr>
        <w:tab/>
        <w:t>Steps 11-12 of clause 4.2.2.2.2 are optionally performed.</w:t>
      </w:r>
    </w:p>
    <w:p w14:paraId="6BDECEE6" w14:textId="77777777" w:rsidR="002D6C3F" w:rsidRPr="00140E21" w:rsidRDefault="002D6C3F" w:rsidP="002D6C3F">
      <w:pPr>
        <w:pStyle w:val="B1"/>
        <w:rPr>
          <w:lang w:eastAsia="zh-CN"/>
        </w:rPr>
      </w:pPr>
      <w:r w:rsidRPr="00140E21">
        <w:rPr>
          <w:lang w:eastAsia="zh-CN"/>
        </w:rPr>
        <w:t>10.</w:t>
      </w:r>
      <w:r w:rsidRPr="00140E21">
        <w:rPr>
          <w:lang w:eastAsia="zh-CN"/>
        </w:rPr>
        <w:tab/>
        <w:t>Void.</w:t>
      </w:r>
    </w:p>
    <w:p w14:paraId="5DB44F8E" w14:textId="77777777" w:rsidR="002D6C3F" w:rsidRPr="00140E21" w:rsidRDefault="002D6C3F" w:rsidP="002D6C3F">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695CDA1E" w14:textId="77777777" w:rsidR="002D6C3F" w:rsidRPr="00140E21" w:rsidRDefault="002D6C3F" w:rsidP="002D6C3F">
      <w:pPr>
        <w:pStyle w:val="B1"/>
        <w:rPr>
          <w:lang w:eastAsia="zh-CN"/>
        </w:rPr>
      </w:pPr>
      <w:r w:rsidRPr="00140E21">
        <w:rPr>
          <w:lang w:eastAsia="zh-CN"/>
        </w:rPr>
        <w:t>12.</w:t>
      </w:r>
      <w:r w:rsidRPr="00140E21">
        <w:rPr>
          <w:lang w:eastAsia="zh-CN"/>
        </w:rPr>
        <w:tab/>
        <w:t>Void.</w:t>
      </w:r>
    </w:p>
    <w:p w14:paraId="2A28A171" w14:textId="77777777" w:rsidR="002D6C3F" w:rsidRPr="00140E21" w:rsidRDefault="002D6C3F" w:rsidP="002D6C3F">
      <w:pPr>
        <w:pStyle w:val="B1"/>
        <w:rPr>
          <w:lang w:eastAsia="zh-CN"/>
        </w:rPr>
      </w:pPr>
      <w:r w:rsidRPr="00140E21">
        <w:rPr>
          <w:lang w:eastAsia="zh-CN"/>
        </w:rPr>
        <w:t>13.</w:t>
      </w:r>
      <w:r w:rsidRPr="00140E21">
        <w:rPr>
          <w:lang w:eastAsia="zh-CN"/>
        </w:rPr>
        <w:tab/>
        <w:t>Void.</w:t>
      </w:r>
    </w:p>
    <w:p w14:paraId="73C63F25" w14:textId="77777777" w:rsidR="002D6C3F" w:rsidRPr="00140E21" w:rsidRDefault="002D6C3F" w:rsidP="002D6C3F">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7715924" w14:textId="77777777" w:rsidR="002D6C3F" w:rsidRPr="00140E21" w:rsidRDefault="002D6C3F" w:rsidP="002D6C3F">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14:paraId="727586BA" w14:textId="77777777" w:rsidR="002D6C3F" w:rsidRPr="00140E21" w:rsidRDefault="002D6C3F" w:rsidP="002D6C3F">
      <w:pPr>
        <w:pStyle w:val="B1"/>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r w:rsidRPr="00140E21">
        <w:rPr>
          <w:lang w:eastAsia="zh-CN"/>
        </w:rPr>
        <w:t xml:space="preserve"> The subsequent handling is performed as follows:</w:t>
      </w:r>
    </w:p>
    <w:p w14:paraId="21BE86CE" w14:textId="77777777" w:rsidR="002D6C3F" w:rsidRPr="00140E21" w:rsidRDefault="002D6C3F" w:rsidP="002D6C3F">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 The H-SMF </w:t>
      </w:r>
      <w:r w:rsidRPr="00140E21">
        <w:rPr>
          <w:lang w:eastAsia="zh-CN"/>
        </w:rPr>
        <w:lastRenderedPageBreak/>
        <w:t>responds V-SMF with the PDU Session ID corresponding to the PDN Connection Context in the request, the allocated EBI(s) information, the S-NSSAI of the PDU Session, S-NSSAI of HPLMN,</w:t>
      </w:r>
      <w:r>
        <w:rPr>
          <w:lang w:eastAsia="zh-CN"/>
        </w:rPr>
        <w:t xml:space="preserve"> UE EPS PDN connection(s),</w:t>
      </w:r>
      <w:r w:rsidRPr="00140E21">
        <w:rPr>
          <w:lang w:eastAsia="zh-CN"/>
        </w:rPr>
        <w:t xml:space="preserve"> and other PDU session parameters, such as PDU Session Type, Session AMBR in the Nsmf_PDUSession_Create response.</w:t>
      </w:r>
    </w:p>
    <w:p w14:paraId="254662C8" w14:textId="77777777" w:rsidR="002D6C3F" w:rsidRPr="00140E21" w:rsidRDefault="002D6C3F" w:rsidP="002D6C3F">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PGW-C+SMF.</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Nsmf_PDUSession_UpdateSMContext service operation. The V-SMF updates NG RAN with the S-NSSAI value for the Serving PLMN via N2 SM message. If V-SMF relocation is needed, the AMF performs V-SMF relocation as defined in clause 4.23.4.3.</w:t>
      </w:r>
    </w:p>
    <w:p w14:paraId="1848533F" w14:textId="77777777" w:rsidR="002D6C3F" w:rsidRPr="00140E21" w:rsidRDefault="002D6C3F" w:rsidP="002D6C3F">
      <w:pPr>
        <w:pStyle w:val="B1"/>
      </w:pPr>
      <w:r w:rsidRPr="00140E21">
        <w:rPr>
          <w:lang w:eastAsia="zh-CN"/>
        </w:rPr>
        <w:tab/>
        <w:t xml:space="preserve">In non-roaming and LBO cases and idle state mobility, AMF invokes Nsmf_PDUSession_CreateSMContext Request (UE EPS PDN Connection) service operation of the PGW-C+SMF and indicates all the PDU Session(s) to be re-activated as received in the Registration request message along with List Of PDU Sessions To Be Activated. </w:t>
      </w:r>
      <w:r w:rsidRPr="00140E21">
        <w:t xml:space="preserve">This step is performed for each PDN Connection and the corresponding PGW-C+SMF </w:t>
      </w:r>
      <w:r w:rsidRPr="00140E21">
        <w:rPr>
          <w:rFonts w:eastAsia="SimSun"/>
          <w:lang w:eastAsia="zh-CN"/>
        </w:rPr>
        <w:t>address/</w:t>
      </w:r>
      <w:r w:rsidRPr="00140E21">
        <w:t>ID in the UE context the AMF received in Step 6.</w:t>
      </w:r>
    </w:p>
    <w:p w14:paraId="29AE6165" w14:textId="77777777" w:rsidR="002D6C3F" w:rsidRPr="00140E21" w:rsidRDefault="002D6C3F" w:rsidP="002D6C3F">
      <w:pPr>
        <w:pStyle w:val="B1"/>
        <w:rPr>
          <w:lang w:eastAsia="zh-CN"/>
        </w:rPr>
      </w:pPr>
      <w:r w:rsidRPr="00140E21">
        <w:tab/>
        <w:t>If the P-GW-C+SMF (H-SMF in</w:t>
      </w:r>
      <w:r>
        <w:t xml:space="preserve"> the</w:t>
      </w:r>
      <w:r w:rsidRPr="00140E21">
        <w:t xml:space="preserve"> case of home-routed roaming case)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w:t>
      </w:r>
      <w:r w:rsidRPr="00140E21">
        <w:rPr>
          <w:lang w:eastAsia="zh-CN"/>
        </w:rPr>
        <w:t xml:space="preserve">The PGW-C+SMF finds the corresponding PDU Session based on the PDN Connection Context in the request. The PGW-C+SMF initiates N4 Session modification procedure to establish the CN tunnel for the PDU Session, </w:t>
      </w:r>
      <w:r w:rsidRPr="00140E21">
        <w:t xml:space="preserve">and </w:t>
      </w:r>
      <w:r w:rsidRPr="00140E21">
        <w:rPr>
          <w:lang w:eastAsia="zh-CN"/>
        </w:rPr>
        <w:t>for Idle state mobility registration, releases the resource of the CN tunnels for EPS bearers corresponding to the PDU session as well. If the PGW-C+SMF has not yet registered for this PDU Session ID, the PGW-C+SMF registers with the UDM using Nudm_UECM_Registration (SUPI, DNN, PDU Session ID) for a given PDU Session as in step 4 of PDU Session Establishment Procedure in clause 4.3.2.</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w:t>
      </w:r>
      <w:r w:rsidRPr="00140E21">
        <w:t xml:space="preserve"> The PGW-C+SMF updates its SM contexts and returns the AMF a Nsmf_PDUSession_CreateSMContext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Pr="00140E21">
        <w:rPr>
          <w:lang w:eastAsia="zh-CN"/>
        </w:rPr>
        <w:t>The AMF stores an association of the PDU Session ID and the SMF ID, S-NSSAI, and the allocated EBI(s) associated to the PDU Session ID. Based on the allocated EBI(s) information received from all the related PGW-C+SMF for this UE, an EPS bearer status, which reflects all existing EPS bearer, is generated by the AMF.</w:t>
      </w:r>
    </w:p>
    <w:p w14:paraId="21DB1A70" w14:textId="77777777" w:rsidR="002D6C3F" w:rsidRPr="00140E21" w:rsidRDefault="002D6C3F" w:rsidP="002D6C3F">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6D91FDBF" w14:textId="77777777" w:rsidR="002D6C3F" w:rsidRPr="00140E21" w:rsidRDefault="002D6C3F" w:rsidP="002D6C3F">
      <w:pPr>
        <w:pStyle w:val="B1"/>
        <w:rPr>
          <w:lang w:eastAsia="zh-CN"/>
        </w:rPr>
      </w:pPr>
      <w:r w:rsidRPr="00140E21">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 and is locally associated in UE and SMF to PDU Session Type Unstructured, the PDU Session Type in 5GS shall be set to Unstructured by the SMF and UE.</w:t>
      </w:r>
    </w:p>
    <w:p w14:paraId="14C07808" w14:textId="77777777" w:rsidR="002D6C3F" w:rsidRPr="00140E21" w:rsidRDefault="002D6C3F" w:rsidP="002D6C3F">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36C99742" w14:textId="77777777" w:rsidR="002D6C3F" w:rsidRPr="00140E21" w:rsidRDefault="002D6C3F" w:rsidP="002D6C3F">
      <w:pPr>
        <w:pStyle w:val="B1"/>
        <w:rPr>
          <w:lang w:eastAsia="zh-CN"/>
        </w:rPr>
      </w:pPr>
      <w:r w:rsidRPr="00140E21">
        <w:rPr>
          <w:lang w:eastAsia="zh-CN"/>
        </w:rPr>
        <w:tab/>
        <w:t>If the AMF has received the EPS Bearer Status in the Registration Request from UE, the AMF shall send the EPS Bearer Status to all corresponding PGW-C+SMFs. If the PGW-C+SMF receives the EPS Bearer Status from AMF, the PGW-C+SMF shall check whether the EPS bearer(s) has been deleted by UE but not notified to network. If yes, the PGW-C+SMF shall release those EPS bearer(s), the corresponding 5G QoS Rule(s) and the QoS Flow level QoS parameters locally.</w:t>
      </w:r>
    </w:p>
    <w:p w14:paraId="6EBC9C56" w14:textId="77777777" w:rsidR="002D6C3F" w:rsidRPr="00140E21" w:rsidRDefault="002D6C3F" w:rsidP="002D6C3F">
      <w:pPr>
        <w:pStyle w:val="B1"/>
        <w:rPr>
          <w:lang w:eastAsia="zh-CN"/>
        </w:rPr>
      </w:pPr>
      <w:r w:rsidRPr="00140E21">
        <w:rPr>
          <w:lang w:eastAsia="zh-CN"/>
        </w:rPr>
        <w:tab/>
        <w:t xml:space="preserve">If the SCEF+NEF ID is provided to the SMF, the SMF establishes the SMF-NEF connection as described in steps 2-3 from clause 4.25.2, the SMF provides the SCEF+NEF ID, EBI, APN, User Identity to the SCEF+NEF, </w:t>
      </w:r>
      <w:r w:rsidRPr="00140E21">
        <w:rPr>
          <w:lang w:eastAsia="zh-CN"/>
        </w:rPr>
        <w:lastRenderedPageBreak/>
        <w:t>and the SCEF+NEF updates the SM contexts and returns the NEF ID, PDU Session ID, DNN and User Identity to the SMF.</w:t>
      </w:r>
    </w:p>
    <w:p w14:paraId="54C67585" w14:textId="77777777" w:rsidR="002D6C3F" w:rsidRPr="00140E21" w:rsidRDefault="002D6C3F" w:rsidP="002D6C3F">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reterives it from the UDM before determining any action. The SMF may use local policy to determine the handling a PDU Session if "PDU Session continuity at inter RAT mobility" cannot be reterived from the UDM.</w:t>
      </w:r>
    </w:p>
    <w:p w14:paraId="5C9746E8" w14:textId="77777777" w:rsidR="002D6C3F" w:rsidRPr="00140E21" w:rsidRDefault="002D6C3F" w:rsidP="002D6C3F">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32881916" w14:textId="77777777" w:rsidR="002D6C3F" w:rsidRPr="00140E21" w:rsidRDefault="002D6C3F" w:rsidP="002D6C3F">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2A371C90" w14:textId="77777777" w:rsidR="002D6C3F" w:rsidRPr="00140E21" w:rsidRDefault="002D6C3F" w:rsidP="002D6C3F">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1F4F834D" w14:textId="77777777" w:rsidR="002D6C3F" w:rsidRPr="00140E21" w:rsidRDefault="002D6C3F" w:rsidP="002D6C3F">
      <w:pPr>
        <w:pStyle w:val="B1"/>
        <w:rPr>
          <w:lang w:eastAsia="zh-CN"/>
        </w:rPr>
      </w:pPr>
      <w:r w:rsidRPr="00140E21">
        <w:rPr>
          <w:lang w:eastAsia="zh-CN"/>
        </w:rPr>
        <w:tab/>
        <w:t>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486CE349" w14:textId="77777777" w:rsidR="002D6C3F" w:rsidRPr="00140E21" w:rsidRDefault="002D6C3F" w:rsidP="002D6C3F">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45837D8" w14:textId="77777777" w:rsidR="002D6C3F" w:rsidRDefault="002D6C3F" w:rsidP="002D6C3F">
      <w:pPr>
        <w:pStyle w:val="5"/>
        <w:rPr>
          <w:lang w:eastAsia="zh-CN"/>
        </w:rPr>
      </w:pPr>
      <w:bookmarkStart w:id="1300" w:name="_Toc36191830"/>
      <w:bookmarkStart w:id="1301" w:name="_Toc45192919"/>
      <w:bookmarkStart w:id="1302" w:name="_Toc47592551"/>
      <w:bookmarkStart w:id="1303" w:name="_Toc51834632"/>
      <w:bookmarkStart w:id="1304" w:name="_Toc51835574"/>
      <w:bookmarkStart w:id="1305" w:name="_Toc20204074"/>
      <w:bookmarkStart w:id="1306" w:name="_Toc27894762"/>
      <w:r>
        <w:rPr>
          <w:lang w:eastAsia="zh-CN"/>
        </w:rPr>
        <w:t>4.11.1.3.3A</w:t>
      </w:r>
      <w:r>
        <w:rPr>
          <w:lang w:eastAsia="zh-CN"/>
        </w:rPr>
        <w:tab/>
        <w:t>EPS to 5GS Idle mode mobility using N26 interface with data forwarding</w:t>
      </w:r>
      <w:bookmarkEnd w:id="1300"/>
      <w:bookmarkEnd w:id="1301"/>
      <w:bookmarkEnd w:id="1302"/>
      <w:bookmarkEnd w:id="1303"/>
      <w:bookmarkEnd w:id="1304"/>
    </w:p>
    <w:p w14:paraId="17632885" w14:textId="77777777" w:rsidR="002D6C3F" w:rsidRDefault="002D6C3F" w:rsidP="002D6C3F">
      <w:pPr>
        <w:rPr>
          <w:lang w:eastAsia="zh-CN"/>
        </w:rPr>
      </w:pPr>
      <w:r>
        <w:rPr>
          <w:lang w:eastAsia="zh-CN"/>
        </w:rPr>
        <w:t>Figure 4.11.1.3.3A-1 describes the idle mode mobility registration procedure from EPS to 5GS when N26 is supported with data forwarding.</w:t>
      </w:r>
    </w:p>
    <w:p w14:paraId="521641FE" w14:textId="77777777" w:rsidR="002D6C3F" w:rsidRDefault="002D6C3F" w:rsidP="002D6C3F">
      <w:pPr>
        <w:pStyle w:val="TH"/>
      </w:pPr>
      <w:r w:rsidRPr="00140E21">
        <w:object w:dxaOrig="19421" w:dyaOrig="15091" w14:anchorId="223D1954">
          <v:shape id="_x0000_i1103" type="#_x0000_t75" style="width:480.45pt;height:251.1pt" o:ole="">
            <v:imagedata r:id="rId173" o:title="" cropbottom="21313f" cropright="-112f"/>
          </v:shape>
          <o:OLEObject Type="Embed" ProgID="Visio.Drawing.15" ShapeID="_x0000_i1103" DrawAspect="Content" ObjectID="_1666110059" r:id="rId174"/>
        </w:object>
      </w:r>
    </w:p>
    <w:p w14:paraId="3AEE98A5" w14:textId="77777777" w:rsidR="002D6C3F" w:rsidRDefault="002D6C3F" w:rsidP="002D6C3F">
      <w:pPr>
        <w:pStyle w:val="TF"/>
      </w:pPr>
      <w:r>
        <w:t>Figure 4.11.1.3.3A-1: EPS to 5GS Idle mode mobility using N26 interface with data forwarding</w:t>
      </w:r>
    </w:p>
    <w:p w14:paraId="6E62D6F1" w14:textId="77777777" w:rsidR="002D6C3F" w:rsidRDefault="002D6C3F" w:rsidP="002D6C3F">
      <w:pPr>
        <w:pStyle w:val="B1"/>
      </w:pPr>
      <w:r>
        <w:t>1.</w:t>
      </w:r>
      <w:r>
        <w:tab/>
        <w:t>Step 1-7 from clause 4.11.1.3.3 with the following enhancements:</w:t>
      </w:r>
    </w:p>
    <w:p w14:paraId="60DCD60F" w14:textId="77777777" w:rsidR="002D6C3F" w:rsidRDefault="002D6C3F" w:rsidP="002D6C3F">
      <w:pPr>
        <w:pStyle w:val="B2"/>
      </w:pPr>
      <w:r>
        <w:lastRenderedPageBreak/>
        <w:t>-</w:t>
      </w:r>
      <w:r>
        <w:tab/>
        <w:t>In step 5b of the figure 4.11.1.3.3-1, if the old MME indicates Buffered DL Data Waiting in the Context Response (as specified in step 5 of clause 5.3.3.1A in TS 23.401 [13]).</w:t>
      </w:r>
    </w:p>
    <w:p w14:paraId="130CD6B1" w14:textId="77777777" w:rsidR="002D6C3F" w:rsidRDefault="002D6C3F" w:rsidP="002D6C3F">
      <w:pPr>
        <w:pStyle w:val="B2"/>
      </w:pPr>
      <w:r>
        <w:t>-</w:t>
      </w:r>
      <w:r>
        <w:tab/>
        <w:t>For Control Plane CIoT EPS Optimisation, when the DL data is buffered in old MME and the DL Data Expiration Time has not expired, the old MME shall discard the buffered DL data (as specified in step of clause 5.3.3.1A in TS 23.401 [13]).</w:t>
      </w:r>
    </w:p>
    <w:p w14:paraId="6E950496" w14:textId="77777777" w:rsidR="002D6C3F" w:rsidRDefault="002D6C3F" w:rsidP="002D6C3F">
      <w:pPr>
        <w:pStyle w:val="B1"/>
      </w:pPr>
      <w:r>
        <w:t>2.</w:t>
      </w:r>
      <w:r>
        <w:tab/>
        <w:t>Steps 9-18 from clause 4.11.1.3.3 with following enhancements:</w:t>
      </w:r>
    </w:p>
    <w:p w14:paraId="65DDE8D9" w14:textId="77777777" w:rsidR="002D6C3F" w:rsidRDefault="002D6C3F" w:rsidP="002D6C3F">
      <w:pPr>
        <w:pStyle w:val="B1"/>
      </w:pPr>
      <w:r>
        <w:tab/>
        <w:t>In step 14a of the figure 4.11.1.3.3-1, the AMF forwards the Buffered DL Data Waiting indication from above to (V-)SMF in Nsmf_PDUSession_CreateSMContext service operation.</w:t>
      </w:r>
    </w:p>
    <w:p w14:paraId="0D3ABE80" w14:textId="77777777" w:rsidR="002D6C3F" w:rsidRDefault="002D6C3F" w:rsidP="002D6C3F">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21AAFD08" w14:textId="77777777" w:rsidR="002D6C3F" w:rsidRDefault="002D6C3F" w:rsidP="002D6C3F">
      <w:pPr>
        <w:pStyle w:val="NO"/>
      </w:pPr>
      <w:r>
        <w:t>NOTE:</w:t>
      </w:r>
      <w:r>
        <w:tab/>
        <w:t>AMF may send NAS message Registration Accept in step 17 of figure 4.11-1.3.3-1 as part of the N2 message in step 3 below.</w:t>
      </w:r>
    </w:p>
    <w:p w14:paraId="37B9EF27" w14:textId="77777777" w:rsidR="002D6C3F" w:rsidRDefault="002D6C3F" w:rsidP="002D6C3F">
      <w:pPr>
        <w:pStyle w:val="B1"/>
      </w:pPr>
      <w:r>
        <w:t>3.</w:t>
      </w:r>
      <w:r>
        <w:tab/>
        <w:t>AMF to NG-RAN: N2 message (N2 MM infroamtion, N2 SM information list).</w:t>
      </w:r>
    </w:p>
    <w:p w14:paraId="73187D70" w14:textId="77777777" w:rsidR="002D6C3F" w:rsidRDefault="002D6C3F" w:rsidP="002D6C3F">
      <w:pPr>
        <w:pStyle w:val="B1"/>
      </w:pPr>
      <w:r>
        <w:tab/>
        <w:t>If N2 SM information is received from SMF in step 2 above, the AMF sends a N2 request message to setup the user plane resource.</w:t>
      </w:r>
    </w:p>
    <w:p w14:paraId="0D911C77" w14:textId="77777777" w:rsidR="002D6C3F" w:rsidRDefault="002D6C3F" w:rsidP="002D6C3F">
      <w:pPr>
        <w:pStyle w:val="B1"/>
      </w:pPr>
      <w:r>
        <w:tab/>
        <w:t>NG-RAN performs RRC connection Reconfiguration with the UE to setup the user plane resource and response to AMF with N2 response message with N2 SM information.</w:t>
      </w:r>
    </w:p>
    <w:p w14:paraId="12FDAE91" w14:textId="77777777" w:rsidR="002D6C3F" w:rsidRDefault="002D6C3F" w:rsidP="002D6C3F">
      <w:pPr>
        <w:pStyle w:val="B1"/>
      </w:pPr>
      <w:r>
        <w:t>4.</w:t>
      </w:r>
      <w:r>
        <w:tab/>
        <w:t>Steps 11-13 from clause 4.11.1.2.2.2 with the following enhancement:</w:t>
      </w:r>
    </w:p>
    <w:p w14:paraId="291EA008" w14:textId="77777777" w:rsidR="002D6C3F" w:rsidRDefault="002D6C3F" w:rsidP="002D6C3F">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16EE24F5" w14:textId="77777777" w:rsidR="002D6C3F" w:rsidRDefault="002D6C3F" w:rsidP="002D6C3F">
      <w:pPr>
        <w:pStyle w:val="B1"/>
      </w:pPr>
      <w:r>
        <w:tab/>
        <w:t>The (V-) SMF may select a different UPF from the serving (V-)UPF for data forwarding.</w:t>
      </w:r>
    </w:p>
    <w:p w14:paraId="490C7A82" w14:textId="77777777" w:rsidR="002D6C3F" w:rsidRDefault="002D6C3F" w:rsidP="002D6C3F">
      <w:pPr>
        <w:pStyle w:val="B1"/>
      </w:pPr>
      <w:r>
        <w:tab/>
        <w:t>The (V-)SMF shall not provide Charging Enforcement Rules and QoS Enforcement Rules to the (V-)UPF for DL packets that were received via the forwarding tunnel.</w:t>
      </w:r>
    </w:p>
    <w:p w14:paraId="7EC4AD35" w14:textId="77777777" w:rsidR="002D6C3F" w:rsidRDefault="002D6C3F" w:rsidP="002D6C3F">
      <w:pPr>
        <w:pStyle w:val="B1"/>
      </w:pPr>
      <w:r>
        <w:t>5.</w:t>
      </w:r>
      <w:r>
        <w:tab/>
        <w:t>Steps 14-18 from clause 5.3.3.1A in TS 23.401 [13] with following changes.</w:t>
      </w:r>
    </w:p>
    <w:p w14:paraId="5A35BE3E" w14:textId="77777777" w:rsidR="002D6C3F" w:rsidRDefault="002D6C3F" w:rsidP="002D6C3F">
      <w:pPr>
        <w:pStyle w:val="B1"/>
      </w:pPr>
      <w:r>
        <w:tab/>
        <w:t>The AMF sends the Context Acknowledge message to MME as in step 14 of figure 5.3.3.1A-1 in TS 23.401 [13], including the CN tunnel information (i.e. Forwarding F TEID) for data forwarding from EPS received from (V-)SMF in step 4 above.</w:t>
      </w:r>
    </w:p>
    <w:p w14:paraId="5AD03141" w14:textId="77777777" w:rsidR="002D6C3F" w:rsidRDefault="002D6C3F" w:rsidP="002D6C3F">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FFE778E" w14:textId="77777777" w:rsidR="002D6C3F" w:rsidRDefault="002D6C3F" w:rsidP="002D6C3F">
      <w:pPr>
        <w:pStyle w:val="B1"/>
      </w:pPr>
      <w:r>
        <w:t>6.</w:t>
      </w:r>
      <w:r>
        <w:tab/>
        <w:t>SMF to UPF: N4 Session Temination/Modification.</w:t>
      </w:r>
    </w:p>
    <w:p w14:paraId="603D86D5" w14:textId="77777777" w:rsidR="002D6C3F" w:rsidRDefault="002D6C3F" w:rsidP="002D6C3F">
      <w:pPr>
        <w:pStyle w:val="B1"/>
      </w:pPr>
      <w:r>
        <w:tab/>
        <w:t>At the expiration of the timer started in step 4 above, the (V-) SMF starts the release of resource established in step 4 for data forwarding and informs the (V-)UPF.</w:t>
      </w:r>
    </w:p>
    <w:p w14:paraId="336A8A26" w14:textId="77777777" w:rsidR="002D6C3F" w:rsidRPr="00140E21" w:rsidRDefault="002D6C3F" w:rsidP="002D6C3F">
      <w:pPr>
        <w:pStyle w:val="5"/>
        <w:rPr>
          <w:lang w:eastAsia="zh-CN"/>
        </w:rPr>
      </w:pPr>
      <w:bookmarkStart w:id="1307" w:name="_Toc36191831"/>
      <w:bookmarkStart w:id="1308" w:name="_Toc45192920"/>
      <w:bookmarkStart w:id="1309" w:name="_Toc47592552"/>
      <w:bookmarkStart w:id="1310" w:name="_Toc51834633"/>
      <w:bookmarkStart w:id="1311" w:name="_Toc51835575"/>
      <w:r w:rsidRPr="00140E21">
        <w:rPr>
          <w:lang w:eastAsia="zh-CN"/>
        </w:rPr>
        <w:t>4.11.1.3.4</w:t>
      </w:r>
      <w:r w:rsidRPr="00140E21">
        <w:rPr>
          <w:lang w:eastAsia="zh-CN"/>
        </w:rPr>
        <w:tab/>
        <w:t>EPS to 5GS Mobility Registration Procedure (Idle) using N26 interface with AMF reallocation</w:t>
      </w:r>
      <w:bookmarkEnd w:id="1305"/>
      <w:bookmarkEnd w:id="1306"/>
      <w:bookmarkEnd w:id="1307"/>
      <w:bookmarkEnd w:id="1308"/>
      <w:bookmarkEnd w:id="1309"/>
      <w:bookmarkEnd w:id="1310"/>
      <w:bookmarkEnd w:id="1311"/>
    </w:p>
    <w:p w14:paraId="19429572" w14:textId="77777777" w:rsidR="002D6C3F" w:rsidRPr="00140E21" w:rsidRDefault="002D6C3F" w:rsidP="002D6C3F">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312" w:name="_MON_1638632691"/>
    <w:bookmarkEnd w:id="1312"/>
    <w:p w14:paraId="2A6BEE63" w14:textId="77777777" w:rsidR="002D6C3F" w:rsidRDefault="002D6C3F" w:rsidP="002D6C3F">
      <w:pPr>
        <w:pStyle w:val="TH"/>
      </w:pPr>
      <w:r>
        <w:object w:dxaOrig="9524" w:dyaOrig="4508" w14:anchorId="1D016D9B">
          <v:shape id="_x0000_i1104" type="#_x0000_t75" style="width:474.9pt;height:223.85pt" o:ole="">
            <v:imagedata r:id="rId175" o:title=""/>
          </v:shape>
          <o:OLEObject Type="Embed" ProgID="Word.Picture.8" ShapeID="_x0000_i1104" DrawAspect="Content" ObjectID="_1666110060" r:id="rId176"/>
        </w:object>
      </w:r>
    </w:p>
    <w:p w14:paraId="09A519BE" w14:textId="77777777" w:rsidR="002D6C3F" w:rsidRPr="00140E21" w:rsidRDefault="002D6C3F" w:rsidP="002D6C3F">
      <w:pPr>
        <w:pStyle w:val="TF"/>
      </w:pPr>
      <w:r w:rsidRPr="00140E21">
        <w:t>Figure 4.11.1.3.4-1: EPS to 5GS mobility with AMF re-allocation for single-registration mode and N26 interface configuration</w:t>
      </w:r>
    </w:p>
    <w:p w14:paraId="1DD95655" w14:textId="77777777" w:rsidR="002D6C3F" w:rsidRPr="00140E21" w:rsidRDefault="002D6C3F" w:rsidP="002D6C3F">
      <w:pPr>
        <w:pStyle w:val="B1"/>
      </w:pPr>
      <w:r w:rsidRPr="00140E21">
        <w:t>1.</w:t>
      </w:r>
      <w:r w:rsidRPr="00140E21">
        <w:tab/>
        <w:t>Step 1 to 7 of clause 4.11.1.3.3 in EPS to 5GS mobility using N26 interface is performed.</w:t>
      </w:r>
    </w:p>
    <w:p w14:paraId="35D1B938" w14:textId="77777777" w:rsidR="002D6C3F" w:rsidRPr="00140E21" w:rsidRDefault="002D6C3F" w:rsidP="002D6C3F">
      <w:pPr>
        <w:pStyle w:val="B1"/>
      </w:pPr>
      <w:r w:rsidRPr="00140E21">
        <w:t>2.</w:t>
      </w:r>
      <w:r w:rsidRPr="00140E21">
        <w:tab/>
        <w:t>Step 3 to 4 of clause 4.2.2.2.3 in Registration with AMF reallocation procedure is performed with the difference that before the Network Slice selection the AMF needs to derive the S-NSSAI for the serving PLMN as described in clause 5.15.5.2.1 of TS</w:t>
      </w:r>
      <w:r>
        <w:t> </w:t>
      </w:r>
      <w:r w:rsidRPr="00140E21">
        <w:t>23.501</w:t>
      </w:r>
      <w:r>
        <w:t> </w:t>
      </w:r>
      <w:r w:rsidRPr="00140E21">
        <w:t>[2].</w:t>
      </w:r>
    </w:p>
    <w:p w14:paraId="49BB77FA" w14:textId="77777777" w:rsidR="002D6C3F" w:rsidRPr="00140E21" w:rsidRDefault="002D6C3F" w:rsidP="002D6C3F">
      <w:pPr>
        <w:pStyle w:val="B1"/>
      </w:pPr>
      <w:r w:rsidRPr="00140E21">
        <w:t>3.</w:t>
      </w:r>
      <w:r w:rsidRPr="00140E21">
        <w:tab/>
        <w:t>[Conditional] Initial AMF to MME: Context Acknowledge (failure cause) to MME according to TS</w:t>
      </w:r>
      <w:r>
        <w:t> </w:t>
      </w:r>
      <w:r w:rsidRPr="00140E21">
        <w:t>23.401</w:t>
      </w:r>
      <w:r>
        <w:t> </w:t>
      </w:r>
      <w:r w:rsidRPr="00140E21">
        <w:t>[13].</w:t>
      </w:r>
    </w:p>
    <w:p w14:paraId="37F69B78" w14:textId="77777777" w:rsidR="002D6C3F" w:rsidRPr="00140E21" w:rsidRDefault="002D6C3F" w:rsidP="002D6C3F">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0AB728C8" w14:textId="77777777" w:rsidR="002D6C3F" w:rsidRPr="00140E21" w:rsidRDefault="002D6C3F" w:rsidP="002D6C3F">
      <w:pPr>
        <w:pStyle w:val="B1"/>
      </w:pPr>
      <w:r w:rsidRPr="00140E21">
        <w:t>4.</w:t>
      </w:r>
      <w:r w:rsidRPr="00140E21">
        <w:tab/>
        <w:t>Step 6 to 7 of clause 4.2.2.2.3 in Registration with AMF reallocation procedure are performed.</w:t>
      </w:r>
    </w:p>
    <w:p w14:paraId="2FA4407F" w14:textId="77777777" w:rsidR="002D6C3F" w:rsidRPr="00140E21" w:rsidRDefault="002D6C3F" w:rsidP="002D6C3F">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4B4B18AF" w14:textId="77777777" w:rsidR="002D6C3F" w:rsidRPr="00140E21" w:rsidRDefault="002D6C3F" w:rsidP="002D6C3F">
      <w:pPr>
        <w:pStyle w:val="4"/>
        <w:rPr>
          <w:lang w:eastAsia="zh-CN"/>
        </w:rPr>
      </w:pPr>
      <w:bookmarkStart w:id="1313" w:name="_Toc20204075"/>
      <w:bookmarkStart w:id="1314" w:name="_Toc27894763"/>
      <w:bookmarkStart w:id="1315" w:name="_Toc36191832"/>
      <w:bookmarkStart w:id="1316" w:name="_Toc45192921"/>
      <w:bookmarkStart w:id="1317" w:name="_Toc47592553"/>
      <w:bookmarkStart w:id="1318" w:name="_Toc51834634"/>
      <w:bookmarkStart w:id="1319" w:name="_Toc51835576"/>
      <w:r w:rsidRPr="00140E21">
        <w:rPr>
          <w:lang w:eastAsia="zh-CN"/>
        </w:rPr>
        <w:t>4.11.1.4</w:t>
      </w:r>
      <w:r w:rsidRPr="00140E21">
        <w:rPr>
          <w:lang w:eastAsia="zh-CN"/>
        </w:rPr>
        <w:tab/>
        <w:t>Procedures for EPS bearer ID allocation</w:t>
      </w:r>
      <w:bookmarkEnd w:id="1313"/>
      <w:bookmarkEnd w:id="1314"/>
      <w:bookmarkEnd w:id="1315"/>
      <w:bookmarkEnd w:id="1316"/>
      <w:bookmarkEnd w:id="1317"/>
      <w:bookmarkEnd w:id="1318"/>
      <w:bookmarkEnd w:id="1319"/>
    </w:p>
    <w:p w14:paraId="1AFED588" w14:textId="77777777" w:rsidR="002D6C3F" w:rsidRPr="00140E21" w:rsidRDefault="002D6C3F" w:rsidP="002D6C3F">
      <w:pPr>
        <w:pStyle w:val="5"/>
        <w:rPr>
          <w:lang w:eastAsia="zh-CN"/>
        </w:rPr>
      </w:pPr>
      <w:bookmarkStart w:id="1320" w:name="_Toc20204076"/>
      <w:bookmarkStart w:id="1321" w:name="_Toc27894764"/>
      <w:bookmarkStart w:id="1322" w:name="_Toc36191833"/>
      <w:bookmarkStart w:id="1323" w:name="_Toc45192922"/>
      <w:bookmarkStart w:id="1324" w:name="_Toc47592554"/>
      <w:bookmarkStart w:id="1325" w:name="_Toc51834635"/>
      <w:bookmarkStart w:id="1326" w:name="_Toc51835577"/>
      <w:r w:rsidRPr="00140E21">
        <w:rPr>
          <w:lang w:eastAsia="zh-CN"/>
        </w:rPr>
        <w:t>4.11.1.4.1</w:t>
      </w:r>
      <w:r w:rsidRPr="00140E21">
        <w:rPr>
          <w:lang w:eastAsia="zh-CN"/>
        </w:rPr>
        <w:tab/>
        <w:t>EPS bearer ID allocation</w:t>
      </w:r>
      <w:bookmarkEnd w:id="1320"/>
      <w:bookmarkEnd w:id="1321"/>
      <w:bookmarkEnd w:id="1322"/>
      <w:bookmarkEnd w:id="1323"/>
      <w:bookmarkEnd w:id="1324"/>
      <w:bookmarkEnd w:id="1325"/>
      <w:bookmarkEnd w:id="1326"/>
    </w:p>
    <w:p w14:paraId="3D5281B9" w14:textId="77777777" w:rsidR="002D6C3F" w:rsidRPr="00140E21" w:rsidRDefault="002D6C3F" w:rsidP="002D6C3F">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21475C58" w14:textId="77777777" w:rsidR="002D6C3F" w:rsidRPr="00140E21" w:rsidRDefault="002D6C3F" w:rsidP="002D6C3F">
      <w:pPr>
        <w:pStyle w:val="B1"/>
      </w:pPr>
      <w:r w:rsidRPr="00140E21">
        <w:t>-</w:t>
      </w:r>
      <w:r w:rsidRPr="00140E21">
        <w:tab/>
        <w:t>UE requested PDU Session Establishment (Non-roaming and Roaming with Local Breakout (clause 4.3.2.2.1) including Request Types "Initial Request" and "Existing PDU Session".</w:t>
      </w:r>
    </w:p>
    <w:p w14:paraId="49AE500B" w14:textId="77777777" w:rsidR="002D6C3F" w:rsidRPr="00140E21" w:rsidRDefault="002D6C3F" w:rsidP="002D6C3F">
      <w:pPr>
        <w:pStyle w:val="B1"/>
      </w:pPr>
      <w:r w:rsidRPr="00140E21">
        <w:t>-</w:t>
      </w:r>
      <w:r w:rsidRPr="00140E21">
        <w:tab/>
        <w:t>UE requested PDU Session Establishment (Home-routed Roaming (clause 4.3.2.2.2) including Request Types "Initial Request" and "Existing PDU Session".</w:t>
      </w:r>
    </w:p>
    <w:p w14:paraId="3F41990D"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52996682" w14:textId="77777777" w:rsidR="002D6C3F" w:rsidRPr="00140E21" w:rsidRDefault="002D6C3F" w:rsidP="002D6C3F">
      <w:pPr>
        <w:pStyle w:val="B1"/>
      </w:pPr>
      <w:r w:rsidRPr="00140E21">
        <w:t>-</w:t>
      </w:r>
      <w:r w:rsidRPr="00140E21">
        <w:tab/>
        <w:t>UE or network requested PDU Session Modification (home-routed roaming) (clause 4.3.3.3).</w:t>
      </w:r>
    </w:p>
    <w:p w14:paraId="61FE5A72" w14:textId="77777777" w:rsidR="002D6C3F" w:rsidRPr="00140E21" w:rsidRDefault="002D6C3F" w:rsidP="002D6C3F">
      <w:pPr>
        <w:pStyle w:val="B1"/>
      </w:pPr>
      <w:r w:rsidRPr="00140E21">
        <w:t>-</w:t>
      </w:r>
      <w:r w:rsidRPr="00140E21">
        <w:tab/>
        <w:t>UE Triggered Service Request (clause 4.2.3.2) to move PDU Session(s) from non-3GPP access to 3GPP access</w:t>
      </w:r>
    </w:p>
    <w:p w14:paraId="75E0C3B8" w14:textId="77777777" w:rsidR="002D6C3F" w:rsidRPr="00140E21" w:rsidRDefault="002D6C3F" w:rsidP="002D6C3F">
      <w:r w:rsidRPr="00140E21">
        <w:lastRenderedPageBreak/>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4AC150CB" w14:textId="77777777" w:rsidR="002D6C3F" w:rsidRDefault="002D6C3F" w:rsidP="002D6C3F">
      <w:pPr>
        <w:pStyle w:val="TH"/>
      </w:pPr>
      <w:r w:rsidRPr="005D2D14">
        <w:object w:dxaOrig="13753" w:dyaOrig="16585" w14:anchorId="5AD68EBA">
          <v:shape id="_x0000_i1105" type="#_x0000_t75" style="width:478.6pt;height:577.85pt" o:ole="">
            <v:imagedata r:id="rId177" o:title=""/>
          </v:shape>
          <o:OLEObject Type="Embed" ProgID="Visio.Drawing.15" ShapeID="_x0000_i1105" DrawAspect="Content" ObjectID="_1666110061" r:id="rId178"/>
        </w:object>
      </w:r>
    </w:p>
    <w:p w14:paraId="75456BC3" w14:textId="77777777" w:rsidR="002D6C3F" w:rsidRPr="00140E21" w:rsidRDefault="002D6C3F" w:rsidP="002D6C3F">
      <w:pPr>
        <w:pStyle w:val="TF"/>
        <w:rPr>
          <w:lang w:eastAsia="zh-CN"/>
        </w:rPr>
      </w:pPr>
      <w:r w:rsidRPr="00140E21">
        <w:t>Figure 4.11.1.4.1-1: Procedures for EPS bearer ID allocation</w:t>
      </w:r>
    </w:p>
    <w:p w14:paraId="034406E3" w14:textId="77777777" w:rsidR="002D6C3F" w:rsidRPr="00140E21" w:rsidRDefault="002D6C3F" w:rsidP="002D6C3F">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63C8ED6E" w14:textId="77777777" w:rsidR="002D6C3F" w:rsidRPr="00140E21" w:rsidRDefault="002D6C3F" w:rsidP="002D6C3F">
      <w:pPr>
        <w:pStyle w:val="B1"/>
        <w:rPr>
          <w:lang w:eastAsia="zh-CN"/>
        </w:rPr>
      </w:pPr>
      <w:r w:rsidRPr="00140E21">
        <w:rPr>
          <w:lang w:eastAsia="zh-CN"/>
        </w:rPr>
        <w:t>2.</w:t>
      </w:r>
      <w:r w:rsidRPr="00140E21">
        <w:tab/>
      </w:r>
      <w:r w:rsidRPr="00140E21">
        <w:rPr>
          <w:lang w:eastAsia="zh-CN"/>
        </w:rPr>
        <w:t>If the PGW-C+SMF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 and operator policies e.g. </w:t>
      </w:r>
      <w:r w:rsidRPr="00140E21">
        <w:rPr>
          <w:lang w:eastAsia="zh-CN"/>
        </w:rPr>
        <w:lastRenderedPageBreak/>
        <w:t>User Plane Security Enforcement information, Access Type, that EPS bearer ID(s) needs to be assigned to the QoS flow(s) in the PDU Session, PGW-C+</w:t>
      </w:r>
      <w:r w:rsidRPr="00140E21">
        <w:t xml:space="preserve">SMF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PGW-C+SMF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different UPF (PSA) are serving those PDU sessions, then the SMF chooses one of the UPF (PSA) for this determination based on operator policy. When the PDU session is established via non-3GPP access, the PGW-C+SMF shall not trigger EBI allocation procedure.</w:t>
      </w:r>
    </w:p>
    <w:p w14:paraId="2E49934B" w14:textId="77777777" w:rsidR="002D6C3F" w:rsidRPr="00140E21" w:rsidRDefault="002D6C3F" w:rsidP="002D6C3F">
      <w:pPr>
        <w:pStyle w:val="B1"/>
        <w:rPr>
          <w:rFonts w:eastAsia="SimSun"/>
          <w:lang w:eastAsia="zh-CN"/>
        </w:rPr>
      </w:pPr>
      <w:r w:rsidRPr="00140E21">
        <w:tab/>
        <w:t>Steps 3 to 6 apply only when AMF needs to revoke EBI previously allocated for an UE in order to serve a new SMF request of EBI for the same UE.</w:t>
      </w:r>
    </w:p>
    <w:p w14:paraId="57A4782A" w14:textId="77777777" w:rsidR="002D6C3F" w:rsidRPr="00140E21" w:rsidRDefault="002D6C3F" w:rsidP="002D6C3F">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5BA2CDE1" w14:textId="77777777" w:rsidR="002D6C3F" w:rsidRPr="00140E21" w:rsidRDefault="002D6C3F" w:rsidP="002D6C3F">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FC11CCA" w14:textId="77777777" w:rsidR="002D6C3F" w:rsidRPr="00140E21" w:rsidRDefault="002D6C3F" w:rsidP="002D6C3F">
      <w:pPr>
        <w:pStyle w:val="NO"/>
        <w:rPr>
          <w:rFonts w:eastAsia="맑은 고딕"/>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7E7A2202" w14:textId="77777777" w:rsidR="002D6C3F" w:rsidRPr="00140E21" w:rsidRDefault="002D6C3F" w:rsidP="002D6C3F">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2E77A282" w14:textId="77777777" w:rsidR="002D6C3F" w:rsidRPr="00140E21" w:rsidRDefault="002D6C3F" w:rsidP="002D6C3F">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3EA231C3" w14:textId="77777777" w:rsidR="002D6C3F" w:rsidRPr="00140E21" w:rsidRDefault="002D6C3F" w:rsidP="002D6C3F">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 Request (</w:t>
      </w:r>
      <w:r w:rsidRPr="00140E21">
        <w:t>N2 SM information received from SMF, NAS message (PDU Session ID, N1 SM container (PDU Session Modification Command))) Message to the (R)AN</w:t>
      </w:r>
      <w:r w:rsidRPr="00140E21">
        <w:rPr>
          <w:rFonts w:eastAsia="SimSun"/>
          <w:lang w:eastAsia="zh-CN"/>
        </w:rPr>
        <w:t>.</w:t>
      </w:r>
    </w:p>
    <w:p w14:paraId="6F5BEC30" w14:textId="77777777" w:rsidR="002D6C3F" w:rsidRPr="00140E21" w:rsidRDefault="002D6C3F" w:rsidP="002D6C3F">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3480F249" w14:textId="77777777" w:rsidR="002D6C3F" w:rsidRPr="00140E21" w:rsidRDefault="002D6C3F" w:rsidP="002D6C3F">
      <w:pPr>
        <w:pStyle w:val="B1"/>
        <w:rPr>
          <w:rFonts w:eastAsia="맑은 고딕"/>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1DBB64E" w14:textId="77777777" w:rsidR="002D6C3F" w:rsidRPr="00140E21" w:rsidRDefault="002D6C3F" w:rsidP="002D6C3F">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74EDBBBA" w14:textId="77777777" w:rsidR="002D6C3F" w:rsidRPr="00140E21" w:rsidRDefault="002D6C3F" w:rsidP="002D6C3F">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5F47D644" w14:textId="77777777" w:rsidR="002D6C3F" w:rsidRPr="00140E21" w:rsidRDefault="002D6C3F" w:rsidP="002D6C3F">
      <w:pPr>
        <w:pStyle w:val="B1"/>
        <w:rPr>
          <w:rFonts w:eastAsia="SimSun"/>
          <w:lang w:eastAsia="zh-CN"/>
        </w:rPr>
      </w:pPr>
      <w:r w:rsidRPr="00140E21">
        <w:rPr>
          <w:rFonts w:eastAsia="SimSun"/>
          <w:lang w:eastAsia="zh-CN"/>
        </w:rPr>
        <w:lastRenderedPageBreak/>
        <w:tab/>
        <w:t xml:space="preserve">The AMF stores the DNN and PGW-C+SMF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61F3C6BE" w14:textId="77777777" w:rsidR="002D6C3F" w:rsidRPr="00140E21" w:rsidRDefault="002D6C3F" w:rsidP="002D6C3F">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601C5145" w14:textId="77777777" w:rsidR="002D6C3F" w:rsidRPr="00140E21" w:rsidRDefault="002D6C3F" w:rsidP="002D6C3F">
      <w:pPr>
        <w:pStyle w:val="B1"/>
        <w:rPr>
          <w:rFonts w:eastAsia="SimSun"/>
          <w:lang w:eastAsia="zh-CN"/>
        </w:rPr>
      </w:pPr>
      <w:r w:rsidRPr="00140E21">
        <w:rPr>
          <w:rFonts w:eastAsia="SimSun"/>
          <w:lang w:eastAsia="zh-CN"/>
        </w:rPr>
        <w:t>8.</w:t>
      </w:r>
      <w:r w:rsidRPr="00140E21">
        <w:rPr>
          <w:rFonts w:eastAsia="SimSun"/>
          <w:lang w:eastAsia="zh-CN"/>
        </w:rPr>
        <w:tab/>
        <w:t>The PGW-C+SMF sends an N4 Session Establishment/Modification Request to the PGW-U+UPF.</w:t>
      </w:r>
    </w:p>
    <w:p w14:paraId="3966B3A3" w14:textId="77777777" w:rsidR="002D6C3F" w:rsidRDefault="002D6C3F" w:rsidP="002D6C3F">
      <w:pPr>
        <w:pStyle w:val="B1"/>
        <w:rPr>
          <w:rFonts w:eastAsia="SimSun"/>
          <w:lang w:eastAsia="zh-CN"/>
        </w:rPr>
      </w:pPr>
      <w:r w:rsidRPr="00140E21">
        <w:rPr>
          <w:rFonts w:eastAsia="SimSun"/>
          <w:lang w:eastAsia="zh-CN"/>
        </w:rPr>
        <w:tab/>
        <w:t>For home routed roaming scenario, if the EBI is assigned successfully, the PGW-C+SMF prepares the CN Tunnel Info for each EPS bearer.</w:t>
      </w:r>
      <w:r>
        <w:rPr>
          <w:rFonts w:eastAsia="SimSun"/>
          <w:lang w:eastAsia="zh-CN"/>
        </w:rPr>
        <w:t xml:space="preserve"> For non roaming and LBO scenario, if the EBI is assigned successfully, the PGW-C+SMF may prepare the CN Tunnel Info for each EPS bearer.</w:t>
      </w:r>
    </w:p>
    <w:p w14:paraId="34063973" w14:textId="77777777" w:rsidR="002D6C3F" w:rsidRPr="00140E21" w:rsidRDefault="002D6C3F" w:rsidP="002D6C3F">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PGW-C+SMF. The PGW-U+UPF is ready to receive uplink packets from E-UTRAN.</w:t>
      </w:r>
    </w:p>
    <w:p w14:paraId="6DD6C452" w14:textId="77777777" w:rsidR="002D6C3F" w:rsidRPr="00140E21" w:rsidRDefault="002D6C3F" w:rsidP="002D6C3F">
      <w:pPr>
        <w:pStyle w:val="NO"/>
        <w:rPr>
          <w:rFonts w:eastAsia="SimSun"/>
          <w:lang w:eastAsia="zh-CN"/>
        </w:rPr>
      </w:pPr>
      <w:r w:rsidRPr="00140E21">
        <w:rPr>
          <w:rFonts w:eastAsia="SimSun"/>
          <w:lang w:eastAsia="zh-CN"/>
        </w:rPr>
        <w:t>NOTE 3:</w:t>
      </w:r>
      <w:r w:rsidRPr="00140E21">
        <w:rPr>
          <w:rFonts w:eastAsia="SimSun"/>
          <w:lang w:eastAsia="zh-CN"/>
        </w:rPr>
        <w:tab/>
        <w:t>In the home routed roaming scenario the PGW-C+SMF prepares the CN Tunnel Info for each EPS bearer and provide it to V-SMF. Thus when the UE move to EPC network, the V-SMF does not need interact with the PGW-C+SMF to get the EPS bearer context(s).</w:t>
      </w:r>
    </w:p>
    <w:p w14:paraId="63366BEF" w14:textId="77777777" w:rsidR="002D6C3F" w:rsidRPr="00140E21" w:rsidRDefault="002D6C3F" w:rsidP="002D6C3F">
      <w:pPr>
        <w:pStyle w:val="B1"/>
        <w:rPr>
          <w:lang w:eastAsia="zh-CN"/>
        </w:rPr>
      </w:pPr>
      <w:r w:rsidRPr="00140E21">
        <w:rPr>
          <w:rFonts w:eastAsia="SimSun"/>
          <w:lang w:eastAsia="zh-CN"/>
        </w:rPr>
        <w:t>9.</w:t>
      </w:r>
      <w:r w:rsidRPr="00140E21">
        <w:rPr>
          <w:rFonts w:eastAsia="SimSun"/>
          <w:lang w:eastAsia="zh-CN"/>
        </w:rPr>
        <w:tab/>
      </w:r>
      <w:r w:rsidRPr="00140E21">
        <w:rPr>
          <w:lang w:eastAsia="zh-CN"/>
        </w:rPr>
        <w:t>If the PGW-C+SMF receives any EBI(s) from the AMF, it adds the received EBI(s) into the mapped EPS bearer context(s).</w:t>
      </w:r>
    </w:p>
    <w:p w14:paraId="39D78A43" w14:textId="77777777" w:rsidR="002D6C3F" w:rsidRPr="00140E21" w:rsidRDefault="002D6C3F" w:rsidP="002D6C3F">
      <w:pPr>
        <w:pStyle w:val="B1"/>
        <w:rPr>
          <w:lang w:eastAsia="zh-CN"/>
        </w:rPr>
      </w:pPr>
      <w:r w:rsidRPr="00140E21">
        <w:rPr>
          <w:lang w:eastAsia="zh-CN"/>
        </w:rPr>
        <w:tab/>
        <w:t>In home routed roaming scenario, the PGW-C+SMF generates EPS bearer context which includes per EPS bearer PGW-U tunnel information. In addition, if the default EPS bearer is generated for the corresponding PDN Connection of PDU Session (i.e. during the PDU Session establishment procedure), the PGW-C+SMF generates the PGW-C tunnel information of the PDN connection and include it in UE EPS PDN connection.</w:t>
      </w:r>
    </w:p>
    <w:p w14:paraId="1CE00F66" w14:textId="77777777" w:rsidR="002D6C3F" w:rsidRPr="00140E21" w:rsidRDefault="002D6C3F" w:rsidP="002D6C3F">
      <w:pPr>
        <w:pStyle w:val="B1"/>
        <w:rPr>
          <w:lang w:eastAsia="zh-CN"/>
        </w:rPr>
      </w:pPr>
      <w:r w:rsidRPr="00140E21">
        <w:rPr>
          <w:lang w:eastAsia="zh-CN"/>
        </w:rPr>
        <w:t>9a.</w:t>
      </w:r>
      <w:r w:rsidRPr="00140E21">
        <w:rPr>
          <w:lang w:eastAsia="zh-CN"/>
        </w:rPr>
        <w:tab/>
        <w:t>[Conditional] In non-roaming or LBO scenario, the PGW-C+SMF includes the mapped EPS bearer context(s) and the corresponding QoS Flow(s) to be sent to the UE</w:t>
      </w:r>
      <w:r w:rsidRPr="00140E21">
        <w:rPr>
          <w:rFonts w:eastAsia="SimSun"/>
          <w:lang w:eastAsia="zh-CN"/>
        </w:rPr>
        <w:t xml:space="preserve"> </w:t>
      </w:r>
      <w:r w:rsidRPr="00140E21">
        <w:rPr>
          <w:lang w:eastAsia="zh-CN"/>
        </w:rPr>
        <w:t>in the N1 SM container. PGW-C+SMF also indicates the mapping between the QoS Flow(s) and mapped EPS bearer context(s) in the N1 SM container. PGW-C+SMF also includes the mapping between the received EBI(s) and QFI(s) into the N2 SM information to be sent to the NG-RAN. The PGW-C+SMF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BB7479" w14:textId="77777777" w:rsidR="002D6C3F" w:rsidRPr="00140E21" w:rsidRDefault="002D6C3F" w:rsidP="002D6C3F">
      <w:pPr>
        <w:pStyle w:val="B1"/>
        <w:rPr>
          <w:lang w:eastAsia="zh-CN"/>
        </w:rPr>
      </w:pPr>
      <w:r w:rsidRPr="00140E21">
        <w:rPr>
          <w:lang w:eastAsia="zh-CN"/>
        </w:rPr>
        <w:t>9b</w:t>
      </w:r>
      <w:r w:rsidRPr="00140E21">
        <w:rPr>
          <w:lang w:eastAsia="zh-CN"/>
        </w:rPr>
        <w:tab/>
        <w:t>[Conditional] In home routed roaming scenario, the PGW-C+SMF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Pr="00140E21">
        <w:rPr>
          <w:lang w:eastAsia="zh-CN"/>
        </w:rPr>
        <w:t>, and generates N1 SM container and N2 SM information,</w:t>
      </w:r>
      <w:r w:rsidRPr="00140E21" w:rsidDel="00E72794">
        <w:rPr>
          <w:lang w:eastAsia="zh-CN"/>
        </w:rPr>
        <w:t xml:space="preserve"> </w:t>
      </w:r>
      <w:r w:rsidRPr="00140E21">
        <w:rPr>
          <w:lang w:eastAsia="zh-CN"/>
        </w:rPr>
        <w:t>and 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64703D8A" w14:textId="77777777" w:rsidR="002D6C3F" w:rsidRPr="00140E21" w:rsidRDefault="002D6C3F" w:rsidP="002D6C3F">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40F5D370" w14:textId="77777777" w:rsidR="002D6C3F" w:rsidRPr="00140E21" w:rsidRDefault="002D6C3F" w:rsidP="002D6C3F">
      <w:pPr>
        <w:pStyle w:val="5"/>
        <w:rPr>
          <w:rFonts w:eastAsia="SimSun"/>
          <w:lang w:eastAsia="zh-CN"/>
        </w:rPr>
      </w:pPr>
      <w:bookmarkStart w:id="1327" w:name="_Toc20204077"/>
      <w:bookmarkStart w:id="1328" w:name="_Toc27894765"/>
      <w:bookmarkStart w:id="1329" w:name="_Toc36191834"/>
      <w:bookmarkStart w:id="1330" w:name="_Toc45192923"/>
      <w:bookmarkStart w:id="1331" w:name="_Toc47592555"/>
      <w:bookmarkStart w:id="1332" w:name="_Toc51834636"/>
      <w:bookmarkStart w:id="1333" w:name="_Toc51835578"/>
      <w:r w:rsidRPr="00140E21">
        <w:rPr>
          <w:rFonts w:eastAsia="SimSun"/>
          <w:lang w:eastAsia="zh-CN"/>
        </w:rPr>
        <w:t>4.11.1.4.2</w:t>
      </w:r>
      <w:r w:rsidRPr="00140E21">
        <w:rPr>
          <w:rFonts w:eastAsia="SimSun"/>
          <w:lang w:eastAsia="zh-CN"/>
        </w:rPr>
        <w:tab/>
        <w:t>EPS bearer ID transfer</w:t>
      </w:r>
      <w:bookmarkEnd w:id="1327"/>
      <w:bookmarkEnd w:id="1328"/>
      <w:bookmarkEnd w:id="1329"/>
      <w:bookmarkEnd w:id="1330"/>
      <w:bookmarkEnd w:id="1331"/>
      <w:bookmarkEnd w:id="1332"/>
      <w:bookmarkEnd w:id="1333"/>
    </w:p>
    <w:p w14:paraId="31BD56A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Following procedures are updated to transfer EPS bearer ID(s) allocation information to target AMF.</w:t>
      </w:r>
    </w:p>
    <w:p w14:paraId="47B19B15"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step 9 in figure 4.11.1.3.3-1 in EPS to 5GS Idle mode mobility with N26 (clause 4.11.1.3.2).</w:t>
      </w:r>
    </w:p>
    <w:p w14:paraId="039755BD"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step 11/12 in figure 4.11.1.2.2.2-1 in EPS to 5GS handover using N26 interface prepare phase (clause 4.11.1.2.2.2).</w:t>
      </w:r>
    </w:p>
    <w:bookmarkStart w:id="1334" w:name="_MON_1587198493"/>
    <w:bookmarkEnd w:id="1334"/>
    <w:p w14:paraId="5FC0F6B8" w14:textId="77777777" w:rsidR="002D6C3F" w:rsidRDefault="002D6C3F" w:rsidP="002D6C3F">
      <w:pPr>
        <w:pStyle w:val="TH"/>
      </w:pPr>
      <w:r>
        <w:object w:dxaOrig="7591" w:dyaOrig="2354" w14:anchorId="742E50FB">
          <v:shape id="_x0000_i1106" type="#_x0000_t75" style="width:379.4pt;height:116.75pt" o:ole="">
            <v:imagedata r:id="rId179" o:title=""/>
          </v:shape>
          <o:OLEObject Type="Embed" ProgID="Word.Picture.8" ShapeID="_x0000_i1106" DrawAspect="Content" ObjectID="_1666110062" r:id="rId180"/>
        </w:object>
      </w:r>
    </w:p>
    <w:p w14:paraId="08C5E07E" w14:textId="77777777" w:rsidR="002D6C3F" w:rsidRPr="00140E21" w:rsidRDefault="002D6C3F" w:rsidP="002D6C3F">
      <w:pPr>
        <w:pStyle w:val="TF"/>
        <w:rPr>
          <w:rFonts w:eastAsia="MS Mincho"/>
        </w:rPr>
      </w:pPr>
      <w:r w:rsidRPr="00140E21">
        <w:rPr>
          <w:rFonts w:eastAsia="SimSun"/>
        </w:rPr>
        <w:t>Figure 4.11.1.4.2-1: Procedures for EPS bearer IDs transfer</w:t>
      </w:r>
    </w:p>
    <w:p w14:paraId="2A41E79D" w14:textId="77777777" w:rsidR="002D6C3F" w:rsidRPr="00140E21" w:rsidRDefault="002D6C3F" w:rsidP="002D6C3F">
      <w:pPr>
        <w:pStyle w:val="B1"/>
        <w:rPr>
          <w:rFonts w:eastAsia="SimSun"/>
        </w:rPr>
      </w:pPr>
      <w:r w:rsidRPr="00140E21">
        <w:rPr>
          <w:rFonts w:eastAsia="SimSun"/>
        </w:rPr>
        <w:t>1.</w:t>
      </w:r>
      <w:r w:rsidRPr="00140E21">
        <w:rPr>
          <w:rFonts w:eastAsia="SimSun"/>
        </w:rPr>
        <w:tab/>
        <w:t>The AMF sends an Nsmf_PDUSession_UpdateSMContext Request message to the SMF in above case;</w:t>
      </w:r>
    </w:p>
    <w:p w14:paraId="3D5F4176" w14:textId="77777777" w:rsidR="002D6C3F" w:rsidRPr="00140E21" w:rsidRDefault="002D6C3F" w:rsidP="002D6C3F">
      <w:pPr>
        <w:pStyle w:val="B1"/>
        <w:rPr>
          <w:lang w:eastAsia="zh-CN"/>
        </w:rPr>
      </w:pPr>
      <w:r w:rsidRPr="00140E21">
        <w:rPr>
          <w:rFonts w:eastAsia="SimSun"/>
        </w:rPr>
        <w:t>2.</w:t>
      </w:r>
      <w:r w:rsidRPr="00140E21">
        <w:rPr>
          <w:rFonts w:eastAsia="SimSun"/>
        </w:rPr>
        <w:tab/>
        <w:t>The PGW-C+SMF to AMF: Nsmf_PDUSession_UpdateSMContext Response with the allocated EBI information.</w:t>
      </w:r>
    </w:p>
    <w:p w14:paraId="0A5F1407" w14:textId="77777777" w:rsidR="002D6C3F" w:rsidRPr="00140E21" w:rsidRDefault="002D6C3F" w:rsidP="002D6C3F">
      <w:pPr>
        <w:pStyle w:val="5"/>
      </w:pPr>
      <w:bookmarkStart w:id="1335" w:name="_Toc20204078"/>
      <w:bookmarkStart w:id="1336" w:name="_Toc27894766"/>
      <w:bookmarkStart w:id="1337" w:name="_Toc36191835"/>
      <w:bookmarkStart w:id="1338" w:name="_Toc45192924"/>
      <w:bookmarkStart w:id="1339" w:name="_Toc47592556"/>
      <w:bookmarkStart w:id="1340" w:name="_Toc51834637"/>
      <w:bookmarkStart w:id="1341" w:name="_Toc51835579"/>
      <w:r w:rsidRPr="00140E21">
        <w:t>4.11.1.4.3</w:t>
      </w:r>
      <w:r w:rsidRPr="00140E21">
        <w:tab/>
        <w:t>EPS bearer ID revocation</w:t>
      </w:r>
      <w:bookmarkEnd w:id="1335"/>
      <w:bookmarkEnd w:id="1336"/>
      <w:bookmarkEnd w:id="1337"/>
      <w:bookmarkEnd w:id="1338"/>
      <w:bookmarkEnd w:id="1339"/>
      <w:bookmarkEnd w:id="1340"/>
      <w:bookmarkEnd w:id="1341"/>
    </w:p>
    <w:p w14:paraId="7C9000F1" w14:textId="77777777" w:rsidR="002D6C3F" w:rsidRPr="00140E21" w:rsidRDefault="002D6C3F" w:rsidP="002D6C3F">
      <w:r w:rsidRPr="00140E21">
        <w:t>Following procedures are updated to revoke the EPS bearer ID(s) assigned to the QoS flow(s):</w:t>
      </w:r>
    </w:p>
    <w:p w14:paraId="3B812ACB" w14:textId="77777777" w:rsidR="002D6C3F" w:rsidRPr="00140E21" w:rsidRDefault="002D6C3F" w:rsidP="002D6C3F">
      <w:pPr>
        <w:pStyle w:val="B1"/>
      </w:pPr>
      <w:r w:rsidRPr="00140E21">
        <w:t>-</w:t>
      </w:r>
      <w:r w:rsidRPr="00140E21">
        <w:tab/>
        <w:t>UE or network requested PDU Session Release for Non-roaming and Roaming with Local Breakout (clause 4.3.4.2).</w:t>
      </w:r>
    </w:p>
    <w:p w14:paraId="6553705B" w14:textId="77777777" w:rsidR="002D6C3F" w:rsidRPr="00140E21" w:rsidRDefault="002D6C3F" w:rsidP="002D6C3F">
      <w:pPr>
        <w:pStyle w:val="B1"/>
      </w:pPr>
      <w:r w:rsidRPr="00140E21">
        <w:t>-</w:t>
      </w:r>
      <w:r w:rsidRPr="00140E21">
        <w:tab/>
        <w:t>UE or network requested PDU Session Release for Home-routed Roaming (clause 4.3.4.3).</w:t>
      </w:r>
    </w:p>
    <w:p w14:paraId="4D0A3F41"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1D29858B" w14:textId="77777777" w:rsidR="002D6C3F" w:rsidRPr="00140E21" w:rsidRDefault="002D6C3F" w:rsidP="002D6C3F">
      <w:pPr>
        <w:pStyle w:val="B1"/>
      </w:pPr>
      <w:r w:rsidRPr="00140E21">
        <w:t>-</w:t>
      </w:r>
      <w:r w:rsidRPr="00140E21">
        <w:tab/>
        <w:t>UE or network requested PDU Session Modification (home-routed roaming) (clause 4.3.3.3).</w:t>
      </w:r>
    </w:p>
    <w:p w14:paraId="5CF4F2AC" w14:textId="77777777" w:rsidR="002D6C3F" w:rsidRPr="00140E21" w:rsidRDefault="002D6C3F" w:rsidP="002D6C3F">
      <w:pPr>
        <w:pStyle w:val="B1"/>
      </w:pPr>
      <w:r w:rsidRPr="00140E21">
        <w:t>-</w:t>
      </w:r>
      <w:r w:rsidRPr="00140E21">
        <w:tab/>
        <w:t>Handover of a PDU Session procedure from 3GPP to untrusted non-3GPP access (non-roaming and roaming with local breakout) (clause 4.9.2.2)</w:t>
      </w:r>
    </w:p>
    <w:p w14:paraId="3C0E8DC5" w14:textId="77777777" w:rsidR="002D6C3F" w:rsidRPr="00140E21" w:rsidRDefault="002D6C3F" w:rsidP="002D6C3F">
      <w:pPr>
        <w:pStyle w:val="B1"/>
      </w:pPr>
      <w:r w:rsidRPr="00140E21">
        <w:t>-</w:t>
      </w:r>
      <w:r w:rsidRPr="00140E21">
        <w:tab/>
        <w:t>Handover of a PDU Session procedure from 3GPP to untrusted non-3GPP access (home routed roaming) (clause 4.9.2.4</w:t>
      </w:r>
    </w:p>
    <w:p w14:paraId="15619DE1" w14:textId="77777777" w:rsidR="002D6C3F" w:rsidRPr="00140E21" w:rsidRDefault="002D6C3F" w:rsidP="002D6C3F">
      <w:r w:rsidRPr="00140E21">
        <w:t xml:space="preserve">When the PDU Session is released as described in clauses 4.3.4.2 or 4.3.4.3, 4.9.2.2, or 4.9.2.4, and the SMF invokes Nsmf_PDUSession_StatusNotify to notify AMF that the SM context for this PDU Session is released, the AMF releases the association between the SMF ID and the PDU Session ID, and releases the EBIs assigned for this PDU Session. When all the PDU sessions which are allocated with EBIs are released in the same SMF, the AMF </w:t>
      </w:r>
      <w:r w:rsidRPr="00140E21">
        <w:rPr>
          <w:lang w:eastAsia="zh-CN"/>
        </w:rPr>
        <w:t xml:space="preserve">may </w:t>
      </w:r>
      <w:r w:rsidRPr="00140E21">
        <w:t>revoke DNN and PGW-C+SMF FQDN for S5/S8 interface in the UDM using Nudm_UECM_Update service operation.</w:t>
      </w:r>
    </w:p>
    <w:p w14:paraId="5CF27603" w14:textId="77777777" w:rsidR="002D6C3F" w:rsidRPr="00140E21" w:rsidRDefault="002D6C3F" w:rsidP="002D6C3F">
      <w:pPr>
        <w:pStyle w:val="NO"/>
        <w:rPr>
          <w:rFonts w:eastAsia="맑은 고딕"/>
          <w:lang w:eastAsia="zh-CN"/>
        </w:rPr>
      </w:pPr>
      <w:r w:rsidRPr="00140E21">
        <w:rPr>
          <w:lang w:eastAsia="zh-CN"/>
        </w:rPr>
        <w:t>NOTE 1:</w:t>
      </w:r>
      <w:r w:rsidRPr="00140E21">
        <w:rPr>
          <w:lang w:eastAsia="zh-CN"/>
        </w:rPr>
        <w:tab/>
        <w:t xml:space="preserve">If the PGW-C+SMF in which the PDU sessions support EPS interworking is changed for the same DNN, the AMF can update the </w:t>
      </w:r>
      <w:r w:rsidRPr="00140E21">
        <w:t xml:space="preserve">DNN and </w:t>
      </w:r>
      <w:r w:rsidRPr="00140E21">
        <w:rPr>
          <w:lang w:eastAsia="zh-CN"/>
        </w:rPr>
        <w:t xml:space="preserve">new </w:t>
      </w:r>
      <w:r w:rsidRPr="00140E21">
        <w:t>PGW-C+SMF FQDN for S5/S8 interface in the UDM using Nudm_UECM_Update service operation</w:t>
      </w:r>
      <w:r w:rsidRPr="00140E21">
        <w:rPr>
          <w:lang w:eastAsia="zh-CN"/>
        </w:rPr>
        <w:t>.</w:t>
      </w:r>
    </w:p>
    <w:p w14:paraId="5CA6308C" w14:textId="77777777" w:rsidR="002D6C3F" w:rsidRPr="00140E21" w:rsidRDefault="002D6C3F" w:rsidP="002D6C3F">
      <w:r w:rsidRPr="00140E21">
        <w:t>When the UE initiates a PDU Session Modification as described in clauses 4.3.3.2 or 4.3.3.3, and 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6EA1546E" w14:textId="77777777" w:rsidR="002D6C3F" w:rsidRPr="00140E21" w:rsidRDefault="002D6C3F" w:rsidP="002D6C3F">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3E30FD8B" w14:textId="77777777" w:rsidR="002D6C3F" w:rsidRPr="00140E21" w:rsidRDefault="002D6C3F" w:rsidP="002D6C3F">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87B8174" w14:textId="77777777" w:rsidR="002D6C3F" w:rsidRPr="00140E21" w:rsidRDefault="002D6C3F" w:rsidP="002D6C3F">
      <w:r w:rsidRPr="00140E21">
        <w:t xml:space="preserve">When the SMF initiates a PDU Session Modification as described in clauses 4.3.3.2 or 4.3.3.3, and 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352235AE" w14:textId="77777777" w:rsidR="002D6C3F" w:rsidRPr="00140E21" w:rsidRDefault="002D6C3F" w:rsidP="002D6C3F">
      <w:r w:rsidRPr="00140E21">
        <w:t>When the handover of a PDU Session procedure from 3GPP to untrusted non-3GPP access is performed in clause 4.9.2.2 or clause 4.9.2.4.1, the AMF, the SMF and the UE releases locally the EBI(s) allocated for this PDU Session.</w:t>
      </w:r>
    </w:p>
    <w:p w14:paraId="7C721578" w14:textId="77777777" w:rsidR="002D6C3F" w:rsidRPr="00140E21" w:rsidRDefault="002D6C3F" w:rsidP="002D6C3F">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3FAEA4D0" w14:textId="77777777" w:rsidR="002D6C3F" w:rsidRPr="00140E21" w:rsidRDefault="002D6C3F" w:rsidP="002D6C3F">
      <w:pPr>
        <w:pStyle w:val="4"/>
      </w:pPr>
      <w:bookmarkStart w:id="1342" w:name="_Toc20204079"/>
      <w:bookmarkStart w:id="1343" w:name="_Toc27894767"/>
      <w:bookmarkStart w:id="1344" w:name="_Toc36191836"/>
      <w:bookmarkStart w:id="1345" w:name="_Toc45192925"/>
      <w:bookmarkStart w:id="1346" w:name="_Toc47592557"/>
      <w:bookmarkStart w:id="1347" w:name="_Toc51834638"/>
      <w:bookmarkStart w:id="1348" w:name="_Toc51835580"/>
      <w:r w:rsidRPr="00140E21">
        <w:t>4.11.1.5</w:t>
      </w:r>
      <w:r w:rsidRPr="00140E21">
        <w:tab/>
        <w:t>Impacts to EPS Procedures</w:t>
      </w:r>
      <w:bookmarkEnd w:id="1342"/>
      <w:bookmarkEnd w:id="1343"/>
      <w:bookmarkEnd w:id="1344"/>
      <w:bookmarkEnd w:id="1345"/>
      <w:bookmarkEnd w:id="1346"/>
      <w:bookmarkEnd w:id="1347"/>
      <w:bookmarkEnd w:id="1348"/>
    </w:p>
    <w:p w14:paraId="29F5A218" w14:textId="77777777" w:rsidR="002D6C3F" w:rsidRPr="00140E21" w:rsidRDefault="002D6C3F" w:rsidP="002D6C3F">
      <w:pPr>
        <w:pStyle w:val="5"/>
      </w:pPr>
      <w:bookmarkStart w:id="1349" w:name="_Toc20204080"/>
      <w:bookmarkStart w:id="1350" w:name="_Toc27894768"/>
      <w:bookmarkStart w:id="1351" w:name="_Toc36191837"/>
      <w:bookmarkStart w:id="1352" w:name="_Toc45192926"/>
      <w:bookmarkStart w:id="1353" w:name="_Toc47592558"/>
      <w:bookmarkStart w:id="1354" w:name="_Toc51834639"/>
      <w:bookmarkStart w:id="1355" w:name="_Toc51835581"/>
      <w:r w:rsidRPr="00140E21">
        <w:t>4.11.1.5.1</w:t>
      </w:r>
      <w:r w:rsidRPr="00140E21">
        <w:tab/>
        <w:t>General</w:t>
      </w:r>
      <w:bookmarkEnd w:id="1349"/>
      <w:bookmarkEnd w:id="1350"/>
      <w:bookmarkEnd w:id="1351"/>
      <w:bookmarkEnd w:id="1352"/>
      <w:bookmarkEnd w:id="1353"/>
      <w:bookmarkEnd w:id="1354"/>
      <w:bookmarkEnd w:id="1355"/>
    </w:p>
    <w:p w14:paraId="4F584716" w14:textId="77777777" w:rsidR="002D6C3F" w:rsidRPr="00140E21" w:rsidRDefault="002D6C3F" w:rsidP="002D6C3F">
      <w:r w:rsidRPr="00140E21">
        <w:t>This clause captures changes to procedures in TS</w:t>
      </w:r>
      <w:r>
        <w:t> </w:t>
      </w:r>
      <w:r w:rsidRPr="00140E21">
        <w:t>23.401</w:t>
      </w:r>
      <w:r>
        <w:t> </w:t>
      </w:r>
      <w:r w:rsidRPr="00140E21">
        <w:t>[13] due to interworking with 5GS based on N26. The handover procedures between EPS and 5GS captured in clause 4.11.1.2 capture impacts to TS</w:t>
      </w:r>
      <w:r>
        <w:t> </w:t>
      </w:r>
      <w:r w:rsidRPr="00140E21">
        <w:t>23.401</w:t>
      </w:r>
      <w:r>
        <w:t> </w:t>
      </w:r>
      <w:r w:rsidRPr="00140E21">
        <w:t>[13] clause 5.5.1.2.2 (S1-based handover, normal).</w:t>
      </w:r>
    </w:p>
    <w:p w14:paraId="08AC0511" w14:textId="77777777" w:rsidR="002D6C3F" w:rsidRPr="00140E21" w:rsidRDefault="002D6C3F" w:rsidP="002D6C3F">
      <w:pPr>
        <w:pStyle w:val="5"/>
      </w:pPr>
      <w:bookmarkStart w:id="1356" w:name="_Toc20204081"/>
      <w:bookmarkStart w:id="1357" w:name="_Toc27894769"/>
      <w:bookmarkStart w:id="1358" w:name="_Toc36191838"/>
      <w:bookmarkStart w:id="1359" w:name="_Toc45192927"/>
      <w:bookmarkStart w:id="1360" w:name="_Toc47592559"/>
      <w:bookmarkStart w:id="1361" w:name="_Toc51834640"/>
      <w:bookmarkStart w:id="1362" w:name="_Toc51835582"/>
      <w:r w:rsidRPr="00140E21">
        <w:t>4.11.1.5.2</w:t>
      </w:r>
      <w:r w:rsidRPr="00140E21">
        <w:tab/>
        <w:t>E-UTRAN Initial Attach</w:t>
      </w:r>
      <w:bookmarkEnd w:id="1356"/>
      <w:bookmarkEnd w:id="1357"/>
      <w:bookmarkEnd w:id="1358"/>
      <w:bookmarkEnd w:id="1359"/>
      <w:bookmarkEnd w:id="1360"/>
      <w:bookmarkEnd w:id="1361"/>
      <w:bookmarkEnd w:id="1362"/>
    </w:p>
    <w:p w14:paraId="4A4B0A22" w14:textId="77777777" w:rsidR="002D6C3F" w:rsidRPr="00140E21" w:rsidRDefault="002D6C3F" w:rsidP="002D6C3F">
      <w:r w:rsidRPr="00140E21">
        <w:t>The E-UTRAN Initial Attach Procedure specified in TS</w:t>
      </w:r>
      <w:r>
        <w:t> </w:t>
      </w:r>
      <w:r w:rsidRPr="00140E21">
        <w:t>23.401</w:t>
      </w:r>
      <w:r>
        <w:t> </w:t>
      </w:r>
      <w:r w:rsidRPr="00140E21">
        <w:t>[13] clause 5.3.2.1 is impacted as shown in Figure 4.11.1.5.2-1 when interworking with 5GS using N26 interface is supported.</w:t>
      </w:r>
    </w:p>
    <w:bookmarkStart w:id="1363" w:name="_MON_1592901097"/>
    <w:bookmarkEnd w:id="1363"/>
    <w:p w14:paraId="3BD09397" w14:textId="77777777" w:rsidR="002D6C3F" w:rsidRPr="00140E21" w:rsidRDefault="002D6C3F" w:rsidP="002D6C3F">
      <w:pPr>
        <w:pStyle w:val="TH"/>
      </w:pPr>
      <w:r w:rsidRPr="00140E21">
        <w:rPr>
          <w:rFonts w:ascii="Times New Roman" w:hAnsi="Times New Roman"/>
        </w:rPr>
        <w:object w:dxaOrig="8944" w:dyaOrig="3881" w14:anchorId="2FE59E1A">
          <v:shape id="_x0000_i1107" type="#_x0000_t75" style="width:446.3pt;height:187.85pt" o:ole="">
            <v:imagedata r:id="rId181" o:title=""/>
          </v:shape>
          <o:OLEObject Type="Embed" ProgID="Word.Picture.8" ShapeID="_x0000_i1107" DrawAspect="Content" ObjectID="_1666110063" r:id="rId182"/>
        </w:object>
      </w:r>
    </w:p>
    <w:p w14:paraId="4BBAEE82" w14:textId="77777777" w:rsidR="002D6C3F" w:rsidRPr="00140E21" w:rsidRDefault="002D6C3F" w:rsidP="002D6C3F">
      <w:pPr>
        <w:pStyle w:val="TF"/>
      </w:pPr>
      <w:r w:rsidRPr="00140E21">
        <w:t>Figure 4.11.1.5.2-1: Impacts to E-UTRAN Initial Attach procedure</w:t>
      </w:r>
    </w:p>
    <w:p w14:paraId="5D5CC538" w14:textId="77777777" w:rsidR="002D6C3F" w:rsidRPr="00140E21" w:rsidRDefault="002D6C3F" w:rsidP="002D6C3F">
      <w:pPr>
        <w:pStyle w:val="B1"/>
      </w:pPr>
      <w:r w:rsidRPr="00140E21">
        <w:t>1.</w:t>
      </w:r>
      <w:r w:rsidRPr="00140E21">
        <w:tab/>
        <w:t>The UE sends an Attach Request message as specified in TS</w:t>
      </w:r>
      <w:r>
        <w:t> </w:t>
      </w:r>
      <w:r w:rsidRPr="00140E21">
        <w:t>23.401</w:t>
      </w:r>
      <w:r>
        <w:t> </w:t>
      </w:r>
      <w:r w:rsidRPr="00140E21">
        <w:t>[13] with the following modifications:</w:t>
      </w:r>
    </w:p>
    <w:p w14:paraId="4B06E6EF" w14:textId="77777777" w:rsidR="002D6C3F" w:rsidRPr="00140E21" w:rsidRDefault="002D6C3F" w:rsidP="002D6C3F">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62D646BF" w14:textId="77777777" w:rsidR="002D6C3F" w:rsidRPr="00140E21" w:rsidRDefault="002D6C3F" w:rsidP="002D6C3F">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51650B1E" w14:textId="77777777" w:rsidR="002D6C3F" w:rsidRPr="00140E21" w:rsidRDefault="002D6C3F" w:rsidP="002D6C3F">
      <w:pPr>
        <w:pStyle w:val="B2"/>
      </w:pPr>
      <w:r w:rsidRPr="00140E21">
        <w:t>-</w:t>
      </w:r>
      <w:r w:rsidRPr="00140E21">
        <w:tab/>
        <w:t>A UE that supports 5GC NAS procedures shall indicate its support of 5G NAS as part of its UE Core Network Capability IE.</w:t>
      </w:r>
    </w:p>
    <w:p w14:paraId="2C684FCC" w14:textId="77777777" w:rsidR="002D6C3F" w:rsidRPr="00140E21" w:rsidRDefault="002D6C3F" w:rsidP="002D6C3F">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38CA0D0B" w14:textId="77777777" w:rsidR="002D6C3F" w:rsidRDefault="002D6C3F" w:rsidP="002D6C3F">
      <w:pPr>
        <w:pStyle w:val="B2"/>
      </w:pPr>
      <w:r>
        <w:t>-</w:t>
      </w:r>
      <w:r>
        <w:tab/>
        <w:t xml:space="preserve">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w:t>
      </w:r>
      <w:r>
        <w:lastRenderedPageBreak/>
        <w:t>Attach request. The MME should take into account availability of 5GC to the UE and the Preferred and Supported Network Behaviour (see TS 23.501 [2], clause 5.31.2) before steering the UE from EPC.</w:t>
      </w:r>
    </w:p>
    <w:p w14:paraId="3A6320DC" w14:textId="77777777" w:rsidR="002D6C3F" w:rsidRPr="00140E21" w:rsidRDefault="002D6C3F" w:rsidP="002D6C3F">
      <w:pPr>
        <w:pStyle w:val="B1"/>
      </w:pPr>
      <w:r w:rsidRPr="00140E21">
        <w:t>2.</w:t>
      </w:r>
      <w:r w:rsidRPr="00140E21">
        <w:tab/>
        <w:t>The relevant steps of the procedure as specified in the figure above are executed with the following modification:</w:t>
      </w:r>
    </w:p>
    <w:p w14:paraId="07F064CD" w14:textId="77777777" w:rsidR="002D6C3F" w:rsidRPr="00140E21" w:rsidRDefault="002D6C3F" w:rsidP="002D6C3F">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2C57CDE3" w14:textId="77777777" w:rsidR="002D6C3F" w:rsidRPr="00140E21" w:rsidRDefault="002D6C3F" w:rsidP="002D6C3F">
      <w:pPr>
        <w:pStyle w:val="B2"/>
      </w:pPr>
      <w:r w:rsidRPr="00140E21">
        <w:t>-</w:t>
      </w:r>
      <w:r w:rsidRPr="00140E21">
        <w:tab/>
        <w:t>Step 7 and step 10 as specified in TS</w:t>
      </w:r>
      <w:r>
        <w:t> </w:t>
      </w:r>
      <w:r w:rsidRPr="00140E21">
        <w:t>23.401</w:t>
      </w:r>
      <w:r>
        <w:t> </w:t>
      </w:r>
      <w:r w:rsidRPr="00140E21">
        <w:t>[13] clause 5.3.2.1 (i.e. IP-CAN Session Termination) is replaced by SM Policy Association Termination procedure as specified in clause 4.16.6.</w:t>
      </w:r>
    </w:p>
    <w:p w14:paraId="3F8246E5" w14:textId="77777777" w:rsidR="002D6C3F" w:rsidRPr="00140E21" w:rsidRDefault="002D6C3F" w:rsidP="002D6C3F">
      <w:pPr>
        <w:pStyle w:val="B2"/>
      </w:pPr>
      <w:r w:rsidRPr="00140E21">
        <w:t>-</w:t>
      </w:r>
      <w:r w:rsidRPr="00140E21">
        <w:tab/>
        <w:t>Step 14 as specified in TS</w:t>
      </w:r>
      <w:r>
        <w:t> </w:t>
      </w:r>
      <w:r w:rsidRPr="00140E21">
        <w:t>23.401</w:t>
      </w:r>
      <w:r>
        <w:t> </w:t>
      </w:r>
      <w:r w:rsidRPr="00140E21">
        <w:t>[13] clause 5.3.2.1 (i.e. IP-CAN Session Establishment/Modification) are replaced by SM Policy Association Establishment/Modification procedure as specified in clause 4.16.4 and clause 4.16.5.</w:t>
      </w:r>
    </w:p>
    <w:p w14:paraId="03E69956" w14:textId="77777777" w:rsidR="002D6C3F" w:rsidRPr="00140E21" w:rsidRDefault="002D6C3F" w:rsidP="002D6C3F">
      <w:pPr>
        <w:pStyle w:val="B1"/>
      </w:pPr>
      <w:r w:rsidRPr="00140E21">
        <w:t>3.</w:t>
      </w:r>
      <w:r w:rsidRPr="00140E21">
        <w:tab/>
        <w:t>Step 15 as specified in TS</w:t>
      </w:r>
      <w:r>
        <w:t> </w:t>
      </w:r>
      <w:r w:rsidRPr="00140E21">
        <w:t>23.401</w:t>
      </w:r>
      <w:r>
        <w:t> </w:t>
      </w:r>
      <w:r w:rsidRPr="00140E21">
        <w:t>[13] clause 5.3.2.1 with the following modification:</w:t>
      </w:r>
    </w:p>
    <w:p w14:paraId="40951910" w14:textId="77777777" w:rsidR="002D6C3F" w:rsidRPr="00140E21" w:rsidRDefault="002D6C3F" w:rsidP="002D6C3F">
      <w:pPr>
        <w:pStyle w:val="B2"/>
      </w:pPr>
      <w:r w:rsidRPr="00140E21">
        <w:t>-</w:t>
      </w:r>
      <w:r w:rsidRPr="00140E21">
        <w:tab/>
        <w:t>The PGW-C+SMF allocates 5G QoS parameters corresponding to PDN connection, e.g. Session AMBR, QoS rules and QoS Flow level QoS parameters if needed for the QoS Flow associated with the QoS rule(s), and then includes them in PCO.</w:t>
      </w:r>
    </w:p>
    <w:p w14:paraId="32EF43B8" w14:textId="77777777" w:rsidR="002D6C3F" w:rsidRPr="00140E21" w:rsidRDefault="002D6C3F" w:rsidP="002D6C3F">
      <w:pPr>
        <w:pStyle w:val="B1"/>
      </w:pPr>
      <w:r w:rsidRPr="00140E21">
        <w:t>4.</w:t>
      </w:r>
      <w:r w:rsidRPr="00140E21">
        <w:tab/>
        <w:t>The relevant steps of the procedure as specified in the figure above are executed.</w:t>
      </w:r>
    </w:p>
    <w:p w14:paraId="2005B992" w14:textId="77777777" w:rsidR="002D6C3F" w:rsidRPr="00140E21" w:rsidRDefault="002D6C3F" w:rsidP="002D6C3F">
      <w:pPr>
        <w:pStyle w:val="B1"/>
      </w:pPr>
      <w:r w:rsidRPr="00140E21">
        <w:t>5.</w:t>
      </w:r>
      <w:r w:rsidRPr="00140E21">
        <w:tab/>
        <w:t>Step 18 as specified in TS</w:t>
      </w:r>
      <w:r>
        <w:t> </w:t>
      </w:r>
      <w:r w:rsidRPr="00140E21">
        <w:t>23.401</w:t>
      </w:r>
      <w:r>
        <w:t> </w:t>
      </w:r>
      <w:r w:rsidRPr="00140E21">
        <w:t>[13] clause 5.3.2.1 with the following modification:</w:t>
      </w:r>
    </w:p>
    <w:p w14:paraId="16ACD3B5" w14:textId="77777777" w:rsidR="002D6C3F" w:rsidRPr="00140E21" w:rsidRDefault="002D6C3F" w:rsidP="002D6C3F">
      <w:pPr>
        <w:pStyle w:val="B2"/>
      </w:pPr>
      <w:r w:rsidRPr="00140E21">
        <w:t>-</w:t>
      </w:r>
      <w:r w:rsidRPr="00140E21">
        <w:tab/>
        <w:t>The 5G QoS parameters for the PDU session and for the QoS Flow associated with the default QoS rule are stored in the UE.</w:t>
      </w:r>
    </w:p>
    <w:p w14:paraId="7F428D08" w14:textId="77777777" w:rsidR="002D6C3F" w:rsidRPr="00140E21" w:rsidRDefault="002D6C3F" w:rsidP="002D6C3F">
      <w:pPr>
        <w:pStyle w:val="B1"/>
      </w:pPr>
      <w:r w:rsidRPr="00140E21">
        <w:t>6.</w:t>
      </w:r>
      <w:r w:rsidRPr="00140E21">
        <w:tab/>
        <w:t>The relevant steps of the procedure as specified in the figure above are executed.</w:t>
      </w:r>
    </w:p>
    <w:p w14:paraId="37297AA5" w14:textId="77777777" w:rsidR="002D6C3F" w:rsidRPr="00140E21" w:rsidRDefault="002D6C3F" w:rsidP="002D6C3F">
      <w:pPr>
        <w:pStyle w:val="5"/>
      </w:pPr>
      <w:bookmarkStart w:id="1364" w:name="_Toc20204082"/>
      <w:bookmarkStart w:id="1365" w:name="_Toc27894770"/>
      <w:bookmarkStart w:id="1366" w:name="_Toc36191839"/>
      <w:bookmarkStart w:id="1367" w:name="_Toc45192928"/>
      <w:bookmarkStart w:id="1368" w:name="_Toc47592560"/>
      <w:bookmarkStart w:id="1369" w:name="_Toc51834641"/>
      <w:bookmarkStart w:id="1370" w:name="_Toc51835583"/>
      <w:r w:rsidRPr="00140E21">
        <w:t>4.11.1.5.3</w:t>
      </w:r>
      <w:r w:rsidRPr="00140E21">
        <w:tab/>
        <w:t>Tracking Area Update</w:t>
      </w:r>
      <w:bookmarkEnd w:id="1364"/>
      <w:bookmarkEnd w:id="1365"/>
      <w:bookmarkEnd w:id="1366"/>
      <w:bookmarkEnd w:id="1367"/>
      <w:bookmarkEnd w:id="1368"/>
      <w:bookmarkEnd w:id="1369"/>
      <w:bookmarkEnd w:id="1370"/>
    </w:p>
    <w:p w14:paraId="4D52E6D4" w14:textId="77777777" w:rsidR="002D6C3F" w:rsidRPr="00140E21" w:rsidRDefault="002D6C3F" w:rsidP="002D6C3F">
      <w:r w:rsidRPr="00140E21">
        <w:t>The following changes are applied to clause 5.3.3.1 (Tracking area update procedure with Serving GW change) in TS</w:t>
      </w:r>
      <w:r>
        <w:t> </w:t>
      </w:r>
      <w:r w:rsidRPr="00140E21">
        <w:t>23.401</w:t>
      </w:r>
      <w:r>
        <w:t> </w:t>
      </w:r>
      <w:r w:rsidRPr="00140E21">
        <w:t>[13]:</w:t>
      </w:r>
    </w:p>
    <w:p w14:paraId="006E3986" w14:textId="77777777" w:rsidR="002D6C3F" w:rsidRPr="00140E21" w:rsidRDefault="002D6C3F" w:rsidP="002D6C3F">
      <w:pPr>
        <w:pStyle w:val="B1"/>
      </w:pPr>
      <w:r w:rsidRPr="00140E21">
        <w:t>-</w:t>
      </w:r>
      <w:r w:rsidRPr="00140E21">
        <w:tab/>
        <w:t>Step 2: The UE shall in Access Stratum signalling include GUMMEI that is mapped from 5G-GUTI following the mapping rules specified in TS</w:t>
      </w:r>
      <w:r>
        <w:t> </w:t>
      </w:r>
      <w:r w:rsidRPr="00140E21">
        <w:t>23.501</w:t>
      </w:r>
      <w:r>
        <w:t> </w:t>
      </w:r>
      <w:r w:rsidRPr="00140E21">
        <w:t>[2] and the UE indicates it as a native GUMMEI and should in addition indicate it as "Mapped from 5G-GUTI". The UE shall, in the TAU request message, include EPS GUTI that is mapped from 5G-GUTI following the mapping rules specified in TS</w:t>
      </w:r>
      <w:r>
        <w:t> </w:t>
      </w:r>
      <w:r w:rsidRPr="00140E21">
        <w:t>23.501</w:t>
      </w:r>
      <w:r>
        <w:t> </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1FA16960" w14:textId="77777777" w:rsidR="002D6C3F" w:rsidRPr="00140E21" w:rsidRDefault="002D6C3F" w:rsidP="002D6C3F">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 TS 23.501 [2], clause 5.31.2)</w:t>
      </w:r>
      <w:r w:rsidRPr="00140E21">
        <w:t xml:space="preserve"> before steering the UE from EPC.</w:t>
      </w:r>
    </w:p>
    <w:p w14:paraId="0E545B5A" w14:textId="77777777" w:rsidR="002D6C3F" w:rsidRPr="00140E21" w:rsidRDefault="002D6C3F" w:rsidP="002D6C3F">
      <w:pPr>
        <w:pStyle w:val="B1"/>
      </w:pPr>
      <w:r w:rsidRPr="00140E21">
        <w:t>-</w:t>
      </w:r>
      <w:r w:rsidRPr="00140E21">
        <w:tab/>
        <w:t>Step 5 and message Context Response may include new information Return preferred.</w:t>
      </w:r>
    </w:p>
    <w:p w14:paraId="554131A5" w14:textId="77777777" w:rsidR="002D6C3F" w:rsidRPr="00140E21" w:rsidRDefault="002D6C3F" w:rsidP="002D6C3F">
      <w:pPr>
        <w:pStyle w:val="B1"/>
      </w:pPr>
      <w:r w:rsidRPr="00140E21">
        <w:tab/>
        <w:t>Return preferred is an indication by the AMF of a preferred return of the UE to the last used 5GS PLMN at a later access change to a 5GS shared network.</w:t>
      </w:r>
    </w:p>
    <w:p w14:paraId="411A7400" w14:textId="77777777" w:rsidR="002D6C3F" w:rsidRPr="00140E21" w:rsidRDefault="002D6C3F" w:rsidP="002D6C3F">
      <w:pPr>
        <w:pStyle w:val="B1"/>
      </w:pPr>
      <w:r w:rsidRPr="00140E21">
        <w:tab/>
        <w:t>The MME may store the last used 5GS PLMN ID in UE's MM Context.</w:t>
      </w:r>
    </w:p>
    <w:p w14:paraId="2EE0F91F" w14:textId="77777777" w:rsidR="002D6C3F" w:rsidRPr="00140E21" w:rsidRDefault="002D6C3F" w:rsidP="002D6C3F">
      <w:pPr>
        <w:pStyle w:val="B1"/>
      </w:pPr>
      <w:r w:rsidRPr="00140E21">
        <w:tab/>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07C1DAEE" w14:textId="77777777" w:rsidR="002D6C3F" w:rsidRPr="00140E21" w:rsidRDefault="002D6C3F" w:rsidP="002D6C3F">
      <w:pPr>
        <w:pStyle w:val="B1"/>
      </w:pPr>
      <w:r w:rsidRPr="00140E21">
        <w:t>-</w:t>
      </w:r>
      <w:r w:rsidRPr="00140E21">
        <w:tab/>
        <w:t>Step 9a IP</w:t>
      </w:r>
      <w:r w:rsidRPr="00140E21">
        <w:noBreakHyphen/>
        <w:t>CAN Session Modification procedure:</w:t>
      </w:r>
    </w:p>
    <w:p w14:paraId="32F88692" w14:textId="77777777" w:rsidR="002D6C3F" w:rsidRPr="00140E21" w:rsidRDefault="002D6C3F" w:rsidP="002D6C3F">
      <w:pPr>
        <w:pStyle w:val="B2"/>
      </w:pPr>
      <w:r w:rsidRPr="00140E21">
        <w:tab/>
        <w:t>It is replaced by SM Policy Association Modification as specified in clause 4.16.5.</w:t>
      </w:r>
    </w:p>
    <w:p w14:paraId="034F6C07" w14:textId="77777777" w:rsidR="002D6C3F" w:rsidRPr="00140E21" w:rsidRDefault="002D6C3F" w:rsidP="002D6C3F">
      <w:pPr>
        <w:pStyle w:val="B1"/>
      </w:pPr>
      <w:r w:rsidRPr="00140E21">
        <w:t>-</w:t>
      </w:r>
      <w:r w:rsidRPr="00140E21">
        <w:tab/>
        <w:t>Step 13 and HSS use of Cancel Location</w:t>
      </w:r>
    </w:p>
    <w:p w14:paraId="18F00BFB" w14:textId="77777777" w:rsidR="002D6C3F" w:rsidRPr="00140E21" w:rsidRDefault="002D6C3F" w:rsidP="002D6C3F">
      <w:pPr>
        <w:pStyle w:val="B1"/>
      </w:pPr>
      <w:r w:rsidRPr="00140E21">
        <w:lastRenderedPageBreak/>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4C0861F2" w14:textId="77777777" w:rsidR="002D6C3F" w:rsidRPr="00140E21" w:rsidRDefault="002D6C3F" w:rsidP="002D6C3F">
      <w:pPr>
        <w:pStyle w:val="B1"/>
        <w:rPr>
          <w:lang w:eastAsia="zh-CN"/>
        </w:rPr>
      </w:pPr>
      <w:r w:rsidRPr="00140E21">
        <w:t>-</w:t>
      </w:r>
      <w:r w:rsidRPr="00140E21">
        <w:tab/>
        <w:t xml:space="preserve">Step 17: </w:t>
      </w:r>
      <w:r w:rsidRPr="00140E21">
        <w:rPr>
          <w:lang w:eastAsia="zh-CN"/>
        </w:rPr>
        <w:t xml:space="preserve">If the </w:t>
      </w:r>
      <w:r w:rsidRPr="00140E21">
        <w:t>DNN and PGW-C+SMF FQDN for S5/S8 interface</w:t>
      </w:r>
      <w:r w:rsidRPr="00140E21">
        <w:rPr>
          <w:lang w:eastAsia="zh-CN"/>
        </w:rPr>
        <w:t xml:space="preserve"> association exist, the </w:t>
      </w:r>
      <w:r w:rsidRPr="00140E21">
        <w:t>HSS/UDM</w:t>
      </w:r>
      <w:r w:rsidRPr="00140E21">
        <w:rPr>
          <w:lang w:eastAsia="zh-CN"/>
        </w:rPr>
        <w:t xml:space="preserve"> sends APN mapped form DNN and </w:t>
      </w:r>
      <w:r w:rsidRPr="00140E21">
        <w:t>PGW-C+SMF FQDN for S5/S8</w:t>
      </w:r>
      <w:r w:rsidRPr="00140E21">
        <w:rPr>
          <w:lang w:eastAsia="zh-CN"/>
        </w:rPr>
        <w:t xml:space="preserve"> to UE.</w:t>
      </w:r>
    </w:p>
    <w:p w14:paraId="78A24F83" w14:textId="77777777" w:rsidR="002D6C3F" w:rsidRPr="00140E21" w:rsidRDefault="002D6C3F" w:rsidP="002D6C3F">
      <w:pPr>
        <w:pStyle w:val="B1"/>
      </w:pPr>
      <w:r w:rsidRPr="00140E21">
        <w:t>-</w:t>
      </w:r>
      <w:r w:rsidRPr="00140E21">
        <w:tab/>
        <w:t>Step 20 and MME processing of the partial Tracking Area Update (TAU) procedure.</w:t>
      </w:r>
    </w:p>
    <w:p w14:paraId="05D14330" w14:textId="77777777" w:rsidR="002D6C3F" w:rsidRPr="00140E21" w:rsidRDefault="002D6C3F" w:rsidP="002D6C3F">
      <w:pPr>
        <w:pStyle w:val="B1"/>
      </w:pPr>
      <w:r w:rsidRPr="00140E21">
        <w:tab/>
        <w:t>The MME may use an indication Return preferred from Context Response at step 6 when deciding the PLMN list content.</w:t>
      </w:r>
    </w:p>
    <w:p w14:paraId="480B3FCF" w14:textId="77777777" w:rsidR="002D6C3F" w:rsidRPr="00140E21" w:rsidRDefault="002D6C3F" w:rsidP="002D6C3F">
      <w:pPr>
        <w:pStyle w:val="B1"/>
      </w:pPr>
      <w:r w:rsidRPr="00140E21">
        <w:tab/>
        <w:t>The MME may provide the eNodeB with a PLMN list. The Handover Restriction List contains a list of PLMN IDs as specified by TS</w:t>
      </w:r>
      <w:r>
        <w:t> </w:t>
      </w:r>
      <w:r w:rsidRPr="00140E21">
        <w:t>23.501</w:t>
      </w:r>
      <w:r>
        <w:t> </w:t>
      </w:r>
      <w:r w:rsidRPr="00140E21">
        <w:t>[2].</w:t>
      </w:r>
    </w:p>
    <w:p w14:paraId="729BCAF4" w14:textId="77777777" w:rsidR="002D6C3F" w:rsidRPr="00140E21" w:rsidRDefault="002D6C3F" w:rsidP="002D6C3F">
      <w:pPr>
        <w:pStyle w:val="5"/>
      </w:pPr>
      <w:bookmarkStart w:id="1371" w:name="_Toc20204083"/>
      <w:bookmarkStart w:id="1372" w:name="_Toc27894771"/>
      <w:bookmarkStart w:id="1373" w:name="_Toc36191840"/>
      <w:bookmarkStart w:id="1374" w:name="_Toc45192929"/>
      <w:bookmarkStart w:id="1375" w:name="_Toc47592561"/>
      <w:bookmarkStart w:id="1376" w:name="_Toc51834642"/>
      <w:bookmarkStart w:id="1377" w:name="_Toc51835584"/>
      <w:r w:rsidRPr="00140E21">
        <w:t>4.11.1.5.4</w:t>
      </w:r>
      <w:r w:rsidRPr="00140E21">
        <w:tab/>
        <w:t>Session Management</w:t>
      </w:r>
      <w:bookmarkEnd w:id="1371"/>
      <w:bookmarkEnd w:id="1372"/>
      <w:bookmarkEnd w:id="1373"/>
      <w:bookmarkEnd w:id="1374"/>
      <w:bookmarkEnd w:id="1375"/>
      <w:bookmarkEnd w:id="1376"/>
      <w:bookmarkEnd w:id="1377"/>
    </w:p>
    <w:p w14:paraId="5DC5DBEA" w14:textId="77777777" w:rsidR="002D6C3F" w:rsidRPr="00140E21" w:rsidRDefault="002D6C3F" w:rsidP="002D6C3F">
      <w:pPr>
        <w:pStyle w:val="H6"/>
      </w:pPr>
      <w:r w:rsidRPr="00140E21">
        <w:t>4.11.1.5.4.1</w:t>
      </w:r>
      <w:r w:rsidRPr="00140E21">
        <w:tab/>
        <w:t>PDN Connection Request</w:t>
      </w:r>
    </w:p>
    <w:p w14:paraId="0A9281CB" w14:textId="77777777" w:rsidR="002D6C3F" w:rsidRPr="00140E21" w:rsidRDefault="002D6C3F" w:rsidP="002D6C3F">
      <w:r w:rsidRPr="00140E21">
        <w:t>The UE Requested PDN Connectivity Procedure specified in TS</w:t>
      </w:r>
      <w:r>
        <w:t> </w:t>
      </w:r>
      <w:r w:rsidRPr="00140E21">
        <w:t>23.401</w:t>
      </w:r>
      <w:r>
        <w:t> </w:t>
      </w:r>
      <w:r w:rsidRPr="00140E21">
        <w:t>[13] clause 5.10.2 is impacted as shown in in Figure 4.11.1.5.4.1-1 when interworking with 5GS is supported.</w:t>
      </w:r>
    </w:p>
    <w:bookmarkStart w:id="1378" w:name="_MON_1600248197"/>
    <w:bookmarkEnd w:id="1378"/>
    <w:p w14:paraId="3189FDCC" w14:textId="77777777" w:rsidR="002D6C3F" w:rsidRPr="00140E21" w:rsidRDefault="002D6C3F" w:rsidP="002D6C3F">
      <w:pPr>
        <w:pStyle w:val="TH"/>
      </w:pPr>
      <w:r w:rsidRPr="00140E21">
        <w:rPr>
          <w:rFonts w:ascii="Times New Roman" w:hAnsi="Times New Roman"/>
        </w:rPr>
        <w:object w:dxaOrig="8931" w:dyaOrig="3766" w14:anchorId="16EF1B19">
          <v:shape id="_x0000_i1108" type="#_x0000_t75" style="width:445.85pt;height:183.25pt" o:ole="">
            <v:imagedata r:id="rId183" o:title=""/>
          </v:shape>
          <o:OLEObject Type="Embed" ProgID="Word.Picture.8" ShapeID="_x0000_i1108" DrawAspect="Content" ObjectID="_1666110064" r:id="rId184"/>
        </w:object>
      </w:r>
    </w:p>
    <w:p w14:paraId="15DA45AA" w14:textId="77777777" w:rsidR="002D6C3F" w:rsidRPr="00140E21" w:rsidRDefault="002D6C3F" w:rsidP="002D6C3F">
      <w:pPr>
        <w:pStyle w:val="TF"/>
      </w:pPr>
      <w:r w:rsidRPr="00140E21">
        <w:t>Figure 4.11.1.5.4.1-1: Impacts to UE Requested PDN Connectivity Procedure</w:t>
      </w:r>
    </w:p>
    <w:p w14:paraId="71AF5A54" w14:textId="77777777" w:rsidR="002D6C3F" w:rsidRPr="00140E21" w:rsidRDefault="002D6C3F" w:rsidP="002D6C3F">
      <w:pPr>
        <w:pStyle w:val="B1"/>
      </w:pPr>
      <w:r w:rsidRPr="00140E21">
        <w:t>1.</w:t>
      </w:r>
      <w:r w:rsidRPr="00140E21">
        <w:tab/>
        <w:t>UE sends a PDN connectivity Request to the MME as specified in Step 1 in TS</w:t>
      </w:r>
      <w:r>
        <w:t> </w:t>
      </w:r>
      <w:r w:rsidRPr="00140E21">
        <w:t>23.401</w:t>
      </w:r>
      <w:r>
        <w:t> </w:t>
      </w:r>
      <w:r w:rsidRPr="00140E21">
        <w:t>[13] clause 5.10.2 with the following modification:</w:t>
      </w:r>
    </w:p>
    <w:p w14:paraId="6F2944F8" w14:textId="77777777" w:rsidR="002D6C3F" w:rsidRPr="00140E21" w:rsidRDefault="002D6C3F" w:rsidP="002D6C3F">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1D47D30F" w14:textId="77777777" w:rsidR="002D6C3F" w:rsidRPr="00140E21" w:rsidRDefault="002D6C3F" w:rsidP="002D6C3F">
      <w:pPr>
        <w:pStyle w:val="B1"/>
      </w:pPr>
      <w:r w:rsidRPr="00140E21">
        <w:t>2.</w:t>
      </w:r>
      <w:r w:rsidRPr="00140E21">
        <w:tab/>
        <w:t>The relevant steps of the procedure as specified in the figure above are executed. In step 4 of TS</w:t>
      </w:r>
      <w:r>
        <w:t> </w:t>
      </w:r>
      <w:r w:rsidRPr="00140E21">
        <w:t>23.401</w:t>
      </w:r>
      <w:r>
        <w:t> </w:t>
      </w:r>
      <w:r w:rsidRPr="00140E21">
        <w:t>[13], IP Session Establishment/Modification procedure is replaced by SM Policy Association Establishment/Modification procedure as specified in clauses 4.16.4 and 4.16.5.</w:t>
      </w:r>
    </w:p>
    <w:p w14:paraId="6778AEC1" w14:textId="77777777" w:rsidR="002D6C3F" w:rsidRPr="00140E21" w:rsidRDefault="002D6C3F" w:rsidP="002D6C3F">
      <w:pPr>
        <w:pStyle w:val="B1"/>
      </w:pPr>
      <w:r w:rsidRPr="00140E21">
        <w:t>3.</w:t>
      </w:r>
      <w:r w:rsidRPr="00140E21">
        <w:tab/>
        <w:t>Step 6 as specified in TS</w:t>
      </w:r>
      <w:r>
        <w:t> </w:t>
      </w:r>
      <w:r w:rsidRPr="00140E21">
        <w:t>23.401</w:t>
      </w:r>
      <w:r>
        <w:t> </w:t>
      </w:r>
      <w:r w:rsidRPr="00140E21">
        <w:t>[13] clause 5.10.2 is executed with the following modification:</w:t>
      </w:r>
    </w:p>
    <w:p w14:paraId="1BD506D2" w14:textId="77777777" w:rsidR="002D6C3F" w:rsidRPr="00140E21" w:rsidRDefault="002D6C3F" w:rsidP="002D6C3F">
      <w:pPr>
        <w:pStyle w:val="B2"/>
      </w:pPr>
      <w:r w:rsidRPr="00140E21">
        <w:t>-</w:t>
      </w:r>
      <w:r w:rsidRPr="00140E21">
        <w:tab/>
        <w:t>If the PGW-C+SMF accepts to provide interworking of the PDN connection with 5GC, the PGW-C+SMF shall allocate 5G QoS parameters corresponding to PDN connection, e.g. Session AMBR, QoS rules and QoS Flow level QoS parameters if needed for the QoS Flow(s) associated with the QoS rule(s) and then include them in PCO.</w:t>
      </w:r>
    </w:p>
    <w:p w14:paraId="56735E8F" w14:textId="77777777" w:rsidR="002D6C3F" w:rsidRPr="00140E21" w:rsidRDefault="002D6C3F" w:rsidP="002D6C3F">
      <w:pPr>
        <w:pStyle w:val="B2"/>
      </w:pPr>
      <w:r w:rsidRPr="00140E21">
        <w:t>-</w:t>
      </w:r>
      <w:r w:rsidRPr="00140E21">
        <w:tab/>
        <w:t>If the PGW-C+SMF accepts to provide interworking of the PDN connection with 5GC, the PGW-C+SMF shall determine the S-NSSAI associated with the PDN connection based on the operator policy, and send the S-NSSAI together with the PLMN ID to the UE in the PCO.</w:t>
      </w:r>
    </w:p>
    <w:p w14:paraId="22FF7D9A" w14:textId="77777777" w:rsidR="002D6C3F" w:rsidRPr="00140E21" w:rsidRDefault="002D6C3F" w:rsidP="002D6C3F">
      <w:pPr>
        <w:pStyle w:val="B2"/>
      </w:pPr>
      <w:r w:rsidRPr="00140E21">
        <w:lastRenderedPageBreak/>
        <w:t>-</w:t>
      </w:r>
      <w:r w:rsidRPr="00140E21">
        <w:tab/>
        <w:t>If the PGW-C+SMF accepts to provide interworking of the PDN connection with 5GC the PGW-C+SMF, if Small Data Rate Control is used, provides the Small Data Rate Control parameters to the UE in the PCO.</w:t>
      </w:r>
    </w:p>
    <w:p w14:paraId="3E8234C4" w14:textId="77777777" w:rsidR="002D6C3F" w:rsidRPr="00140E21" w:rsidRDefault="002D6C3F" w:rsidP="002D6C3F">
      <w:pPr>
        <w:pStyle w:val="B1"/>
      </w:pPr>
      <w:r w:rsidRPr="00140E21">
        <w:t>4.</w:t>
      </w:r>
      <w:r w:rsidRPr="00140E21">
        <w:tab/>
        <w:t>The relevant steps of the procedure as specified in the figure above are executed.</w:t>
      </w:r>
    </w:p>
    <w:p w14:paraId="242F2968" w14:textId="77777777" w:rsidR="002D6C3F" w:rsidRPr="00140E21" w:rsidRDefault="002D6C3F" w:rsidP="002D6C3F">
      <w:pPr>
        <w:pStyle w:val="B1"/>
      </w:pPr>
      <w:r w:rsidRPr="00140E21">
        <w:t>5.</w:t>
      </w:r>
      <w:r w:rsidRPr="00140E21">
        <w:tab/>
        <w:t>Step 8 as specified in TS</w:t>
      </w:r>
      <w:r>
        <w:t> </w:t>
      </w:r>
      <w:r w:rsidRPr="00140E21">
        <w:t>23.401</w:t>
      </w:r>
      <w:r>
        <w:t> </w:t>
      </w:r>
      <w:r w:rsidRPr="00140E21">
        <w:t>[13] clause 5.10.2 with the following modification:</w:t>
      </w:r>
    </w:p>
    <w:p w14:paraId="40544B54" w14:textId="77777777" w:rsidR="002D6C3F" w:rsidRPr="00140E21" w:rsidRDefault="002D6C3F" w:rsidP="002D6C3F">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7CDAB977" w14:textId="77777777" w:rsidR="002D6C3F" w:rsidRPr="00140E21" w:rsidRDefault="002D6C3F" w:rsidP="002D6C3F">
      <w:pPr>
        <w:pStyle w:val="B2"/>
      </w:pPr>
      <w:r w:rsidRPr="00140E21">
        <w:t>-</w:t>
      </w:r>
      <w:r w:rsidRPr="00140E21">
        <w:tab/>
        <w:t>If the S-NSSAI and the PLMN ID associated with the PDN connection are included in the PCO, the UE shall store them.</w:t>
      </w:r>
    </w:p>
    <w:p w14:paraId="6E0A1645" w14:textId="77777777" w:rsidR="002D6C3F" w:rsidRPr="00140E21" w:rsidRDefault="002D6C3F" w:rsidP="002D6C3F">
      <w:pPr>
        <w:pStyle w:val="B2"/>
      </w:pPr>
      <w:r w:rsidRPr="00140E21">
        <w:t>-</w:t>
      </w:r>
      <w:r w:rsidRPr="00140E21">
        <w:tab/>
        <w:t>If the Small Data Rate Control parameters are included in the PCO, the UE shall store them.</w:t>
      </w:r>
    </w:p>
    <w:p w14:paraId="140541A4" w14:textId="77777777" w:rsidR="002D6C3F" w:rsidRPr="00140E21" w:rsidRDefault="002D6C3F" w:rsidP="002D6C3F">
      <w:pPr>
        <w:pStyle w:val="B1"/>
      </w:pPr>
      <w:r w:rsidRPr="00140E21">
        <w:t>6.</w:t>
      </w:r>
      <w:r w:rsidRPr="00140E21">
        <w:tab/>
        <w:t>The relevant steps of the procedure as specified in the figure above are executed.</w:t>
      </w:r>
    </w:p>
    <w:p w14:paraId="28B3EBB3" w14:textId="77777777" w:rsidR="002D6C3F" w:rsidRPr="00140E21" w:rsidRDefault="002D6C3F" w:rsidP="002D6C3F">
      <w:pPr>
        <w:pStyle w:val="H6"/>
      </w:pPr>
      <w:r w:rsidRPr="00140E21">
        <w:t>4.11.1.5.4.2</w:t>
      </w:r>
      <w:r w:rsidRPr="00140E21">
        <w:tab/>
        <w:t>UE or MME Requested PDN Disconnection</w:t>
      </w:r>
    </w:p>
    <w:p w14:paraId="1965F192" w14:textId="77777777" w:rsidR="002D6C3F" w:rsidRPr="00140E21" w:rsidRDefault="002D6C3F" w:rsidP="002D6C3F">
      <w:r w:rsidRPr="00140E21">
        <w:t>The procedure as specified in TS</w:t>
      </w:r>
      <w:r>
        <w:t> </w:t>
      </w:r>
      <w:r w:rsidRPr="00140E21">
        <w:t>23.401</w:t>
      </w:r>
      <w:r>
        <w:t> </w:t>
      </w:r>
      <w:r w:rsidRPr="00140E21">
        <w:t>[13] clause 5.10.3 applies with the following modification:</w:t>
      </w:r>
    </w:p>
    <w:p w14:paraId="76F122B6" w14:textId="77777777" w:rsidR="002D6C3F" w:rsidRPr="00140E21" w:rsidRDefault="002D6C3F" w:rsidP="002D6C3F">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1BCD948F" w14:textId="77777777" w:rsidR="002D6C3F" w:rsidRPr="00140E21" w:rsidRDefault="002D6C3F" w:rsidP="002D6C3F">
      <w:r w:rsidRPr="00140E21">
        <w:rPr>
          <w:rFonts w:eastAsia="MS Mincho"/>
        </w:rPr>
        <w:t>In addition if the PGW-C+SMF has registered to HSS+UDM for this PDN connection before, the PGW-C</w:t>
      </w:r>
      <w:r w:rsidRPr="00140E21">
        <w:t xml:space="preserve">+SMF invokes the Nudm_UECM_Deregistration </w:t>
      </w:r>
      <w:r w:rsidRPr="00140E21">
        <w:rPr>
          <w:rFonts w:eastAsia="MS Mincho"/>
        </w:rPr>
        <w:t>service operation</w:t>
      </w:r>
      <w:r w:rsidRPr="00140E21">
        <w:t xml:space="preserve"> to notify the UDM to remove the association between the </w:t>
      </w:r>
      <w:r w:rsidRPr="00140E21">
        <w:rPr>
          <w:rFonts w:eastAsia="MS Mincho"/>
        </w:rPr>
        <w:t>PGW-C+</w:t>
      </w:r>
      <w:r w:rsidRPr="00140E21">
        <w:t xml:space="preserve">SMF identity and the associated DNN and PDU Session Id as described in the step 12 of clause 4.3.4.2. If there is no PDN connection for the associated (DNN, S-NSSAI) handled by the PGW-C+SMF, the PGW-C+SMF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38C8EFEA" w14:textId="77777777" w:rsidR="002D6C3F" w:rsidRPr="00140E21" w:rsidRDefault="002D6C3F" w:rsidP="002D6C3F">
      <w:pPr>
        <w:pStyle w:val="H6"/>
      </w:pPr>
      <w:r w:rsidRPr="00140E21">
        <w:t>4.11.1.5.4.3</w:t>
      </w:r>
      <w:r w:rsidRPr="00140E21">
        <w:tab/>
        <w:t>Dedicated Bearer Activation, Bearer Modification and Bearer Deactivation</w:t>
      </w:r>
    </w:p>
    <w:p w14:paraId="0FA8C62B" w14:textId="77777777" w:rsidR="002D6C3F" w:rsidRPr="00140E21" w:rsidRDefault="002D6C3F" w:rsidP="002D6C3F">
      <w:r w:rsidRPr="00140E21">
        <w:t>The procedures specified in TS</w:t>
      </w:r>
      <w:r>
        <w:t> </w:t>
      </w:r>
      <w:r w:rsidRPr="00140E21">
        <w:t>23.401</w:t>
      </w:r>
      <w:r>
        <w:t> </w:t>
      </w:r>
      <w:r w:rsidRPr="00140E21">
        <w:t>[13] clause 5.4.1 through 5.4.5 apply with the following modifictions:</w:t>
      </w:r>
    </w:p>
    <w:p w14:paraId="58C71126" w14:textId="77777777" w:rsidR="002D6C3F" w:rsidRPr="00140E21" w:rsidRDefault="002D6C3F" w:rsidP="002D6C3F">
      <w:pPr>
        <w:pStyle w:val="B1"/>
      </w:pPr>
      <w:r w:rsidRPr="00140E21">
        <w:t>-</w:t>
      </w:r>
      <w:r w:rsidRPr="00140E21">
        <w:tab/>
        <w:t>PCRF initited IP-CAN Modification in TS</w:t>
      </w:r>
      <w:r>
        <w:t> </w:t>
      </w:r>
      <w:r w:rsidRPr="00140E21">
        <w:t>23.401</w:t>
      </w:r>
      <w:r>
        <w:t> </w:t>
      </w:r>
      <w:r w:rsidRPr="00140E21">
        <w:t>[13] is replaced with PCF initiated SM Policy Association Modification as specified in clause 4.16.5.2. PCEF initiated IP-CAN Session Modification/Termination TS</w:t>
      </w:r>
      <w:r>
        <w:t> </w:t>
      </w:r>
      <w:r w:rsidRPr="00140E21">
        <w:t>23.401</w:t>
      </w:r>
      <w:r>
        <w:t> </w:t>
      </w:r>
      <w:r w:rsidRPr="00140E21">
        <w:t>[13] is replaced with SM Policy Association Modification/Terminationg as specified in clauses 4.16.5 and 4.16.6.</w:t>
      </w:r>
    </w:p>
    <w:p w14:paraId="67E9BB1D" w14:textId="77777777" w:rsidR="002D6C3F" w:rsidRPr="00140E21" w:rsidRDefault="002D6C3F" w:rsidP="002D6C3F">
      <w:pPr>
        <w:pStyle w:val="B1"/>
      </w:pPr>
      <w:r w:rsidRPr="00140E21">
        <w:t>-</w:t>
      </w:r>
      <w:r w:rsidRPr="00140E21">
        <w:tab/>
        <w:t>In the step where the PDN-GW sends a Create Bearer Request, i.e.</w:t>
      </w:r>
    </w:p>
    <w:p w14:paraId="0CBC3F59" w14:textId="77777777" w:rsidR="002D6C3F" w:rsidRPr="00140E21" w:rsidRDefault="002D6C3F" w:rsidP="002D6C3F">
      <w:pPr>
        <w:pStyle w:val="B2"/>
      </w:pPr>
      <w:r w:rsidRPr="00140E21">
        <w:t>-</w:t>
      </w:r>
      <w:r w:rsidRPr="00140E21">
        <w:tab/>
        <w:t>Step 2 in TS</w:t>
      </w:r>
      <w:r>
        <w:t> </w:t>
      </w:r>
      <w:r w:rsidRPr="00140E21">
        <w:t>23.401</w:t>
      </w:r>
      <w:r>
        <w:t> </w:t>
      </w:r>
      <w:r w:rsidRPr="00140E21">
        <w:t>[13] clause 5.4.1 (Dedicated Bearer Activation)</w:t>
      </w:r>
    </w:p>
    <w:p w14:paraId="2CD6FDD1" w14:textId="77777777" w:rsidR="002D6C3F" w:rsidRPr="00140E21" w:rsidRDefault="002D6C3F" w:rsidP="002D6C3F">
      <w:pPr>
        <w:pStyle w:val="B1"/>
      </w:pPr>
      <w:r w:rsidRPr="00140E21">
        <w:tab/>
        <w:t>the PCO includes mapped 5GS QoS parameters for the EPS bearer being created.</w:t>
      </w:r>
    </w:p>
    <w:p w14:paraId="4ED41583" w14:textId="77777777" w:rsidR="002D6C3F" w:rsidRPr="00140E21" w:rsidRDefault="002D6C3F" w:rsidP="002D6C3F">
      <w:pPr>
        <w:pStyle w:val="B1"/>
      </w:pPr>
      <w:r w:rsidRPr="00140E21">
        <w:t>-</w:t>
      </w:r>
      <w:r w:rsidRPr="00140E21">
        <w:tab/>
        <w:t>In the step where the PDN-GW sends an Update Bearer Request, i.e.,</w:t>
      </w:r>
    </w:p>
    <w:p w14:paraId="394A3395" w14:textId="77777777" w:rsidR="002D6C3F" w:rsidRPr="00140E21" w:rsidRDefault="002D6C3F" w:rsidP="002D6C3F">
      <w:pPr>
        <w:pStyle w:val="B2"/>
      </w:pPr>
      <w:r w:rsidRPr="00140E21">
        <w:t>-</w:t>
      </w:r>
      <w:r w:rsidRPr="00140E21">
        <w:tab/>
        <w:t>Step 2 in TS</w:t>
      </w:r>
      <w:r>
        <w:t> </w:t>
      </w:r>
      <w:r w:rsidRPr="00140E21">
        <w:t>23.401</w:t>
      </w:r>
      <w:r>
        <w:t> </w:t>
      </w:r>
      <w:r w:rsidRPr="00140E21">
        <w:t>[13] clause 5.4.2.1 (PDN GW initiated bearer modification with bearer QoS update)</w:t>
      </w:r>
    </w:p>
    <w:p w14:paraId="6EA9B1AB" w14:textId="77777777" w:rsidR="002D6C3F" w:rsidRPr="00140E21" w:rsidRDefault="002D6C3F" w:rsidP="002D6C3F">
      <w:pPr>
        <w:pStyle w:val="B2"/>
      </w:pPr>
      <w:r w:rsidRPr="00140E21">
        <w:t>-</w:t>
      </w:r>
      <w:r w:rsidRPr="00140E21">
        <w:tab/>
        <w:t>Step 5 in TS</w:t>
      </w:r>
      <w:r>
        <w:t> </w:t>
      </w:r>
      <w:r w:rsidRPr="00140E21">
        <w:t>23.401</w:t>
      </w:r>
      <w:r>
        <w:t> </w:t>
      </w:r>
      <w:r w:rsidRPr="00140E21">
        <w:t>[13] clause 5.4.2.2 (HSS Initiated Subscribed QoS Modification)</w:t>
      </w:r>
    </w:p>
    <w:p w14:paraId="7F11E574" w14:textId="77777777" w:rsidR="002D6C3F" w:rsidRPr="00140E21" w:rsidRDefault="002D6C3F" w:rsidP="002D6C3F">
      <w:pPr>
        <w:pStyle w:val="B2"/>
      </w:pPr>
      <w:r w:rsidRPr="00140E21">
        <w:t>-</w:t>
      </w:r>
      <w:r w:rsidRPr="00140E21">
        <w:tab/>
        <w:t>Step 2 in TS</w:t>
      </w:r>
      <w:r>
        <w:t> </w:t>
      </w:r>
      <w:r w:rsidRPr="00140E21">
        <w:t>23.401</w:t>
      </w:r>
      <w:r>
        <w:t> </w:t>
      </w:r>
      <w:r w:rsidRPr="00140E21">
        <w:t>[13] clause 5.4.3 (PDN GW initiated bearer modification without bearer QoS update) if TFT or APN-AMBR is being modified</w:t>
      </w:r>
    </w:p>
    <w:p w14:paraId="6C9C888D" w14:textId="77777777" w:rsidR="002D6C3F" w:rsidRPr="00140E21" w:rsidRDefault="002D6C3F" w:rsidP="002D6C3F">
      <w:pPr>
        <w:pStyle w:val="B1"/>
      </w:pPr>
      <w:r w:rsidRPr="00140E21">
        <w:tab/>
        <w:t>the PCO includes the modification to the mapped 5GS QoS parameters, if impacted by the modification, corresponding to the EPS bearer being modified.</w:t>
      </w:r>
    </w:p>
    <w:p w14:paraId="4C2F7B57" w14:textId="77777777" w:rsidR="002D6C3F" w:rsidRPr="00140E21" w:rsidRDefault="002D6C3F" w:rsidP="002D6C3F">
      <w:pPr>
        <w:pStyle w:val="B1"/>
      </w:pPr>
      <w:r w:rsidRPr="00140E21">
        <w:t>-</w:t>
      </w:r>
      <w:r w:rsidRPr="00140E21">
        <w:tab/>
        <w:t>In the step where the UE receives the NAS Session Management message from the MME which contains the PCO relayed via the MME, i.e:</w:t>
      </w:r>
    </w:p>
    <w:p w14:paraId="549B84A8" w14:textId="77777777" w:rsidR="002D6C3F" w:rsidRPr="00140E21" w:rsidRDefault="002D6C3F" w:rsidP="002D6C3F">
      <w:pPr>
        <w:pStyle w:val="B2"/>
      </w:pPr>
      <w:r w:rsidRPr="00140E21">
        <w:t>-</w:t>
      </w:r>
      <w:r w:rsidRPr="00140E21">
        <w:tab/>
        <w:t>Step 5 in TS</w:t>
      </w:r>
      <w:r>
        <w:t> </w:t>
      </w:r>
      <w:r w:rsidRPr="00140E21">
        <w:t>23.401</w:t>
      </w:r>
      <w:r>
        <w:t> </w:t>
      </w:r>
      <w:r w:rsidRPr="00140E21">
        <w:t>[13] clause 5.4.1 (Dedicated Bearer Activation)</w:t>
      </w:r>
    </w:p>
    <w:p w14:paraId="6D3D08E1" w14:textId="77777777" w:rsidR="002D6C3F" w:rsidRPr="00140E21" w:rsidRDefault="002D6C3F" w:rsidP="002D6C3F">
      <w:pPr>
        <w:pStyle w:val="B2"/>
      </w:pPr>
      <w:r w:rsidRPr="00140E21">
        <w:t>-</w:t>
      </w:r>
      <w:r w:rsidRPr="00140E21">
        <w:tab/>
        <w:t>Step 5 in TS</w:t>
      </w:r>
      <w:r>
        <w:t> </w:t>
      </w:r>
      <w:r w:rsidRPr="00140E21">
        <w:t>23.401</w:t>
      </w:r>
      <w:r>
        <w:t> </w:t>
      </w:r>
      <w:r w:rsidRPr="00140E21">
        <w:t>[13] clause 5.4.2.1 (PDN GW initiated bearer modification with bearer QoS update)</w:t>
      </w:r>
    </w:p>
    <w:p w14:paraId="598A9680" w14:textId="77777777" w:rsidR="002D6C3F" w:rsidRPr="00140E21" w:rsidRDefault="002D6C3F" w:rsidP="002D6C3F">
      <w:pPr>
        <w:pStyle w:val="B2"/>
      </w:pPr>
      <w:r w:rsidRPr="00140E21">
        <w:lastRenderedPageBreak/>
        <w:t>-</w:t>
      </w:r>
      <w:r w:rsidRPr="00140E21">
        <w:tab/>
        <w:t>Step 5 in TS</w:t>
      </w:r>
      <w:r>
        <w:t> </w:t>
      </w:r>
      <w:r w:rsidRPr="00140E21">
        <w:t>23.401</w:t>
      </w:r>
      <w:r>
        <w:t> </w:t>
      </w:r>
      <w:r w:rsidRPr="00140E21">
        <w:t>[13] clause 5.4.3 (PDN GW initiated bearer modification without bearer QoS update) if TFT or APN-AMBR is being modified</w:t>
      </w:r>
    </w:p>
    <w:p w14:paraId="34BC8298" w14:textId="77777777" w:rsidR="002D6C3F" w:rsidRPr="00140E21" w:rsidRDefault="002D6C3F" w:rsidP="002D6C3F">
      <w:pPr>
        <w:pStyle w:val="B1"/>
      </w:pPr>
      <w:r w:rsidRPr="00140E21">
        <w:tab/>
        <w:t>the UE updates the mapped 5G QoS parameters as included in the PCO from the PDN-GW.</w:t>
      </w:r>
    </w:p>
    <w:p w14:paraId="3EEACFBE" w14:textId="77777777" w:rsidR="002D6C3F" w:rsidRPr="00140E21" w:rsidRDefault="002D6C3F" w:rsidP="002D6C3F">
      <w:pPr>
        <w:pStyle w:val="B1"/>
      </w:pPr>
      <w:r w:rsidRPr="00140E21">
        <w:t>-</w:t>
      </w:r>
      <w:r w:rsidRPr="00140E21">
        <w:tab/>
        <w:t>In the step where the UE receives EPS bearer request message, i.e</w:t>
      </w:r>
    </w:p>
    <w:p w14:paraId="513093A6" w14:textId="77777777" w:rsidR="002D6C3F" w:rsidRPr="00140E21" w:rsidRDefault="002D6C3F" w:rsidP="002D6C3F">
      <w:pPr>
        <w:pStyle w:val="B2"/>
      </w:pPr>
      <w:r w:rsidRPr="00140E21">
        <w:t>-</w:t>
      </w:r>
      <w:r w:rsidRPr="00140E21">
        <w:tab/>
        <w:t>Step 5 in TS</w:t>
      </w:r>
      <w:r>
        <w:t> </w:t>
      </w:r>
      <w:r w:rsidRPr="00140E21">
        <w:t>23.401</w:t>
      </w:r>
      <w:r>
        <w:t> </w:t>
      </w:r>
      <w:r w:rsidRPr="00140E21">
        <w:t>[13] clause 5.4.4.1 (PDN GW initiated bearer deactivation)</w:t>
      </w:r>
    </w:p>
    <w:p w14:paraId="4F9D2929" w14:textId="77777777" w:rsidR="002D6C3F" w:rsidRPr="00140E21" w:rsidRDefault="002D6C3F" w:rsidP="002D6C3F">
      <w:pPr>
        <w:pStyle w:val="B1"/>
      </w:pPr>
      <w:r w:rsidRPr="00140E21">
        <w:tab/>
        <w:t>the UE also deletes the mapped 5GS QoS flow and its associated parameter.</w:t>
      </w:r>
    </w:p>
    <w:p w14:paraId="5B40EC46" w14:textId="77777777" w:rsidR="002D6C3F" w:rsidRPr="00140E21" w:rsidRDefault="002D6C3F" w:rsidP="002D6C3F">
      <w:pPr>
        <w:pStyle w:val="5"/>
      </w:pPr>
      <w:bookmarkStart w:id="1379" w:name="_Toc20204084"/>
      <w:bookmarkStart w:id="1380" w:name="_Toc27894772"/>
      <w:bookmarkStart w:id="1381" w:name="_Toc36191841"/>
      <w:bookmarkStart w:id="1382" w:name="_Toc45192930"/>
      <w:bookmarkStart w:id="1383" w:name="_Toc47592562"/>
      <w:bookmarkStart w:id="1384" w:name="_Toc51834643"/>
      <w:bookmarkStart w:id="1385" w:name="_Toc51835585"/>
      <w:r w:rsidRPr="00140E21">
        <w:t>4.11.1.5.5</w:t>
      </w:r>
      <w:r w:rsidRPr="00140E21">
        <w:tab/>
        <w:t>5GS to EPS handover using N26 interface</w:t>
      </w:r>
      <w:bookmarkEnd w:id="1379"/>
      <w:bookmarkEnd w:id="1380"/>
      <w:bookmarkEnd w:id="1381"/>
      <w:bookmarkEnd w:id="1382"/>
      <w:bookmarkEnd w:id="1383"/>
      <w:bookmarkEnd w:id="1384"/>
      <w:bookmarkEnd w:id="1385"/>
    </w:p>
    <w:p w14:paraId="64B52639" w14:textId="77777777" w:rsidR="002D6C3F" w:rsidRPr="00140E21" w:rsidRDefault="002D6C3F" w:rsidP="002D6C3F">
      <w:r w:rsidRPr="00140E21">
        <w:t>In step 3 of clause 4.11.1.2.1, the Forward Relocation Request may include new information Return Preferred.</w:t>
      </w:r>
    </w:p>
    <w:p w14:paraId="14884F06" w14:textId="77777777" w:rsidR="002D6C3F" w:rsidRPr="00140E21" w:rsidRDefault="002D6C3F" w:rsidP="002D6C3F">
      <w:r w:rsidRPr="00140E21">
        <w:t>Return Preferred is an indication by the AMF of a preferred return of the UE to the last used 5GS PLMN at a later access change to a 5GS shared network.</w:t>
      </w:r>
    </w:p>
    <w:p w14:paraId="4C4C4563" w14:textId="77777777" w:rsidR="002D6C3F" w:rsidRPr="00140E21" w:rsidRDefault="002D6C3F" w:rsidP="002D6C3F">
      <w:r w:rsidRPr="00140E21">
        <w:t>The MME may store the last used 5GS PLMN ID in UE's MM Context.</w:t>
      </w:r>
    </w:p>
    <w:p w14:paraId="250EC740" w14:textId="77777777" w:rsidR="002D6C3F" w:rsidRPr="00140E21" w:rsidRDefault="002D6C3F" w:rsidP="002D6C3F">
      <w:r w:rsidRPr="00140E21">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42FEA563" w14:textId="77777777" w:rsidR="002D6C3F" w:rsidRDefault="002D6C3F" w:rsidP="002D6C3F">
      <w:pPr>
        <w:pStyle w:val="5"/>
      </w:pPr>
      <w:bookmarkStart w:id="1386" w:name="_Toc51834644"/>
      <w:bookmarkStart w:id="1387" w:name="_Toc51835586"/>
      <w:bookmarkStart w:id="1388" w:name="_Toc20204085"/>
      <w:bookmarkStart w:id="1389" w:name="_Toc27894773"/>
      <w:bookmarkStart w:id="1390" w:name="_Toc36191842"/>
      <w:bookmarkStart w:id="1391" w:name="_Toc45192931"/>
      <w:bookmarkStart w:id="1392" w:name="_Toc47592563"/>
      <w:r>
        <w:t>4.11.1.5.6</w:t>
      </w:r>
      <w:r>
        <w:tab/>
        <w:t>UE triggered Service Request</w:t>
      </w:r>
      <w:bookmarkEnd w:id="1386"/>
      <w:bookmarkEnd w:id="1387"/>
    </w:p>
    <w:p w14:paraId="3E1B9737" w14:textId="77777777" w:rsidR="002D6C3F" w:rsidRDefault="002D6C3F" w:rsidP="002D6C3F">
      <w:r>
        <w:t>The following changes are applied to clause 5.3.4.1 (UE triggered Service Request) in TS 23.401 [13]:</w:t>
      </w:r>
    </w:p>
    <w:p w14:paraId="4384E110" w14:textId="77777777" w:rsidR="002D6C3F" w:rsidRDefault="002D6C3F" w:rsidP="002D6C3F">
      <w:pPr>
        <w:pStyle w:val="B1"/>
      </w:pPr>
      <w:r>
        <w:t>-</w:t>
      </w:r>
      <w:r>
        <w:tab/>
        <w:t>Step 4: MME may steer the UE from EPC by rejecting the service request with an appropriate cause value. The MME should take into account availability of 5GC to the UE and the Preferred and Supported Network Behaviour (see TS 23.501 [2], clause 5.31.2) before steering the UE from EPC.</w:t>
      </w:r>
    </w:p>
    <w:p w14:paraId="5BBAF29C" w14:textId="77777777" w:rsidR="002D6C3F" w:rsidRDefault="002D6C3F" w:rsidP="002D6C3F">
      <w:pPr>
        <w:pStyle w:val="5"/>
      </w:pPr>
      <w:bookmarkStart w:id="1393" w:name="_Toc51834645"/>
      <w:bookmarkStart w:id="1394" w:name="_Toc51835587"/>
      <w:r>
        <w:t>4.11.1.5.7</w:t>
      </w:r>
      <w:r>
        <w:tab/>
        <w:t>Establishment of S1-U bearer during Data Transport in Control Plane CIoT EPS Optimisation</w:t>
      </w:r>
      <w:bookmarkEnd w:id="1393"/>
      <w:bookmarkEnd w:id="1394"/>
    </w:p>
    <w:p w14:paraId="2DFA35AC" w14:textId="77777777" w:rsidR="002D6C3F" w:rsidRDefault="002D6C3F" w:rsidP="002D6C3F">
      <w:r>
        <w:t>The following changes are applied to clause 5.3.4B.4 (Establishment of S1-U bearer during Data Transport in Control Plane CIoT EPS Optimisation) in TS 23.401 [13]:</w:t>
      </w:r>
    </w:p>
    <w:p w14:paraId="72E9C9A5" w14:textId="77777777" w:rsidR="002D6C3F" w:rsidRDefault="002D6C3F" w:rsidP="002D6C3F">
      <w:pPr>
        <w:pStyle w:val="B1"/>
      </w:pPr>
      <w:r>
        <w:t>-</w:t>
      </w:r>
      <w:r>
        <w:tab/>
        <w:t>Step 3: MME may steer the UE from EPC by rejecting the Control Plane Service Request with an appropriate cause value. The MME should take into account availability of 5GC to the UE and the Preferred and Supported Network Behaviour (see TS 23.501 [2], clause 5.31.2) before steering the UE from EPC.</w:t>
      </w:r>
    </w:p>
    <w:p w14:paraId="0DE9A7B2" w14:textId="77777777" w:rsidR="002D6C3F" w:rsidRPr="00140E21" w:rsidRDefault="002D6C3F" w:rsidP="002D6C3F">
      <w:pPr>
        <w:pStyle w:val="4"/>
      </w:pPr>
      <w:bookmarkStart w:id="1395" w:name="_Toc51834646"/>
      <w:bookmarkStart w:id="1396" w:name="_Toc51835588"/>
      <w:r w:rsidRPr="00140E21">
        <w:t>4.11.1.6</w:t>
      </w:r>
      <w:r w:rsidRPr="00140E21">
        <w:tab/>
        <w:t>EPS interworking information storing Procedure</w:t>
      </w:r>
      <w:bookmarkEnd w:id="1388"/>
      <w:bookmarkEnd w:id="1389"/>
      <w:bookmarkEnd w:id="1390"/>
      <w:bookmarkEnd w:id="1391"/>
      <w:bookmarkEnd w:id="1392"/>
      <w:bookmarkEnd w:id="1395"/>
      <w:bookmarkEnd w:id="1396"/>
    </w:p>
    <w:p w14:paraId="57D308BE" w14:textId="77777777" w:rsidR="002D6C3F" w:rsidRPr="00140E21" w:rsidRDefault="002D6C3F" w:rsidP="002D6C3F">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PGW-C+SMF FQDN for S5/S8 interface in the UDM using Nudm_UECM_Update service operation when N26 is deployed.</w:t>
      </w:r>
    </w:p>
    <w:p w14:paraId="560339E3" w14:textId="77777777" w:rsidR="002D6C3F" w:rsidRPr="00140E21" w:rsidRDefault="002D6C3F" w:rsidP="002D6C3F">
      <w:pPr>
        <w:pStyle w:val="3"/>
      </w:pPr>
      <w:bookmarkStart w:id="1397" w:name="_Toc20204086"/>
      <w:bookmarkStart w:id="1398" w:name="_Toc27894774"/>
      <w:bookmarkStart w:id="1399" w:name="_Toc36191843"/>
      <w:bookmarkStart w:id="1400" w:name="_Toc45192932"/>
      <w:bookmarkStart w:id="1401" w:name="_Toc47592564"/>
      <w:bookmarkStart w:id="1402" w:name="_Toc51834647"/>
      <w:bookmarkStart w:id="1403" w:name="_Toc51835589"/>
      <w:r w:rsidRPr="00140E21">
        <w:t>4.11.2</w:t>
      </w:r>
      <w:r w:rsidRPr="00140E21">
        <w:tab/>
        <w:t>Interworking procedures without N26 interface</w:t>
      </w:r>
      <w:bookmarkEnd w:id="1397"/>
      <w:bookmarkEnd w:id="1398"/>
      <w:bookmarkEnd w:id="1399"/>
      <w:bookmarkEnd w:id="1400"/>
      <w:bookmarkEnd w:id="1401"/>
      <w:bookmarkEnd w:id="1402"/>
      <w:bookmarkEnd w:id="1403"/>
    </w:p>
    <w:p w14:paraId="54D0A3A3" w14:textId="77777777" w:rsidR="002D6C3F" w:rsidRPr="00140E21" w:rsidRDefault="002D6C3F" w:rsidP="002D6C3F">
      <w:pPr>
        <w:pStyle w:val="4"/>
      </w:pPr>
      <w:bookmarkStart w:id="1404" w:name="_Toc20204087"/>
      <w:bookmarkStart w:id="1405" w:name="_Toc27894775"/>
      <w:bookmarkStart w:id="1406" w:name="_Toc36191844"/>
      <w:bookmarkStart w:id="1407" w:name="_Toc45192933"/>
      <w:bookmarkStart w:id="1408" w:name="_Toc47592565"/>
      <w:bookmarkStart w:id="1409" w:name="_Toc51834648"/>
      <w:bookmarkStart w:id="1410" w:name="_Toc51835590"/>
      <w:r w:rsidRPr="00140E21">
        <w:t>4.11.2.1</w:t>
      </w:r>
      <w:r w:rsidRPr="00140E21">
        <w:tab/>
        <w:t>General</w:t>
      </w:r>
      <w:bookmarkEnd w:id="1404"/>
      <w:bookmarkEnd w:id="1405"/>
      <w:bookmarkEnd w:id="1406"/>
      <w:bookmarkEnd w:id="1407"/>
      <w:bookmarkEnd w:id="1408"/>
      <w:bookmarkEnd w:id="1409"/>
      <w:bookmarkEnd w:id="1410"/>
    </w:p>
    <w:p w14:paraId="63228CD0" w14:textId="77777777" w:rsidR="002D6C3F" w:rsidRPr="00140E21" w:rsidRDefault="002D6C3F" w:rsidP="002D6C3F">
      <w:pPr>
        <w:rPr>
          <w:lang w:eastAsia="zh-CN"/>
        </w:rPr>
      </w:pPr>
      <w:r w:rsidRPr="00140E21">
        <w:rPr>
          <w:lang w:eastAsia="zh-CN"/>
        </w:rPr>
        <w:t>Clause 4.11.2 defines the procedures to support interworking between 5GS and EPS without any N26 interface between AMF and MME.</w:t>
      </w:r>
    </w:p>
    <w:p w14:paraId="3F80F748" w14:textId="77777777" w:rsidR="002D6C3F" w:rsidRPr="00140E21" w:rsidRDefault="002D6C3F" w:rsidP="002D6C3F">
      <w:pPr>
        <w:rPr>
          <w:lang w:eastAsia="zh-CN"/>
        </w:rPr>
      </w:pPr>
      <w:r w:rsidRPr="00140E21">
        <w:rPr>
          <w:lang w:eastAsia="zh-CN"/>
        </w:rPr>
        <w:t>During interworking from EPS to 5GS, as the PGW-C+SMF may have different IP addresses when being accessed over S5/S8 and N11/N16 respectively, the AMF shall discover the SMF instance by an NF/NF service discovery procedure using the FQDN for the S5/S8 interface received from the UDM as a query parameter.</w:t>
      </w:r>
    </w:p>
    <w:p w14:paraId="519B5853"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4F9859D1" w14:textId="77777777" w:rsidR="002D6C3F" w:rsidRPr="00140E21" w:rsidRDefault="002D6C3F" w:rsidP="002D6C3F">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22BA95D2" w14:textId="77777777" w:rsidR="002D6C3F" w:rsidRPr="00140E21" w:rsidRDefault="002D6C3F" w:rsidP="002D6C3F">
      <w:pPr>
        <w:pStyle w:val="4"/>
        <w:rPr>
          <w:lang w:eastAsia="zh-CN"/>
        </w:rPr>
      </w:pPr>
      <w:bookmarkStart w:id="1411" w:name="_Toc20204088"/>
      <w:bookmarkStart w:id="1412" w:name="_Toc27894776"/>
      <w:bookmarkStart w:id="1413" w:name="_Toc36191845"/>
      <w:bookmarkStart w:id="1414" w:name="_Toc45192934"/>
      <w:bookmarkStart w:id="1415" w:name="_Toc47592566"/>
      <w:bookmarkStart w:id="1416" w:name="_Toc51834649"/>
      <w:bookmarkStart w:id="1417" w:name="_Toc51835591"/>
      <w:r w:rsidRPr="00140E21">
        <w:rPr>
          <w:lang w:eastAsia="zh-CN"/>
        </w:rPr>
        <w:t>4.11.2.2</w:t>
      </w:r>
      <w:r w:rsidRPr="00140E21">
        <w:rPr>
          <w:lang w:eastAsia="zh-CN"/>
        </w:rPr>
        <w:tab/>
        <w:t>5GS to EPS Mobility</w:t>
      </w:r>
      <w:bookmarkEnd w:id="1411"/>
      <w:bookmarkEnd w:id="1412"/>
      <w:bookmarkEnd w:id="1413"/>
      <w:bookmarkEnd w:id="1414"/>
      <w:bookmarkEnd w:id="1415"/>
      <w:bookmarkEnd w:id="1416"/>
      <w:bookmarkEnd w:id="1417"/>
    </w:p>
    <w:p w14:paraId="6B126C88" w14:textId="77777777" w:rsidR="002D6C3F" w:rsidRPr="00140E21" w:rsidRDefault="002D6C3F" w:rsidP="002D6C3F">
      <w:pPr>
        <w:rPr>
          <w:lang w:eastAsia="zh-CN"/>
        </w:rPr>
      </w:pPr>
      <w:r w:rsidRPr="00140E21">
        <w:rPr>
          <w:lang w:eastAsia="zh-CN"/>
        </w:rPr>
        <w:t>The following procedure is used by UEs in single-registration or dual registration mode on mobility from 5GS to EPS.</w:t>
      </w:r>
    </w:p>
    <w:p w14:paraId="3CDA960B" w14:textId="77777777" w:rsidR="002D6C3F" w:rsidRPr="00140E21" w:rsidRDefault="002D6C3F" w:rsidP="002D6C3F">
      <w:pPr>
        <w:rPr>
          <w:lang w:eastAsia="zh-CN"/>
        </w:rPr>
      </w:pPr>
      <w:r w:rsidRPr="00140E21">
        <w:rPr>
          <w:lang w:eastAsia="zh-CN"/>
        </w:rPr>
        <w:lastRenderedPageBreak/>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bookmarkStart w:id="1418" w:name="_MON_1578740748"/>
    <w:bookmarkEnd w:id="1418"/>
    <w:p w14:paraId="28BAE88F" w14:textId="185176EB" w:rsidR="002D6C3F" w:rsidRDefault="002D6C3F" w:rsidP="002D6C3F">
      <w:pPr>
        <w:pStyle w:val="TH"/>
        <w:rPr>
          <w:ins w:id="1419" w:author="Change-4" w:date="2020-11-02T08:34:00Z"/>
          <w:lang w:eastAsia="zh-CN"/>
        </w:rPr>
      </w:pPr>
      <w:del w:id="1420" w:author="Change-4" w:date="2020-11-02T08:34:00Z">
        <w:r w:rsidRPr="00140E21" w:rsidDel="009F6878">
          <w:rPr>
            <w:lang w:eastAsia="zh-CN"/>
          </w:rPr>
          <w:object w:dxaOrig="8518" w:dyaOrig="7676" w14:anchorId="6DEF44C7">
            <v:shape id="_x0000_i1109" type="#_x0000_t75" style="width:425.1pt;height:384pt" o:ole="">
              <v:imagedata r:id="rId185" o:title=""/>
            </v:shape>
            <o:OLEObject Type="Embed" ProgID="Word.Picture.8" ShapeID="_x0000_i1109" DrawAspect="Content" ObjectID="_1666110065" r:id="rId186"/>
          </w:object>
        </w:r>
      </w:del>
    </w:p>
    <w:bookmarkStart w:id="1421" w:name="_MON_1665820957"/>
    <w:bookmarkEnd w:id="1421"/>
    <w:p w14:paraId="74DDA5A5" w14:textId="5BB0BF51" w:rsidR="009F6878" w:rsidRPr="00140E21" w:rsidRDefault="007E2DD9" w:rsidP="002D6C3F">
      <w:pPr>
        <w:pStyle w:val="TH"/>
      </w:pPr>
      <w:ins w:id="1422" w:author="Change-4" w:date="2020-11-02T08:34:00Z">
        <w:r w:rsidRPr="00140E21">
          <w:rPr>
            <w:lang w:eastAsia="zh-CN"/>
          </w:rPr>
          <w:object w:dxaOrig="8518" w:dyaOrig="7676" w14:anchorId="7628AF56">
            <v:shape id="_x0000_i1110" type="#_x0000_t75" style="width:425.1pt;height:384pt" o:ole="">
              <v:imagedata r:id="rId187" o:title=""/>
            </v:shape>
            <o:OLEObject Type="Embed" ProgID="Word.Picture.8" ShapeID="_x0000_i1110" DrawAspect="Content" ObjectID="_1666110066" r:id="rId188"/>
          </w:object>
        </w:r>
      </w:ins>
    </w:p>
    <w:p w14:paraId="25787125" w14:textId="77777777" w:rsidR="002D6C3F" w:rsidRPr="00140E21" w:rsidRDefault="002D6C3F" w:rsidP="002D6C3F">
      <w:pPr>
        <w:pStyle w:val="TF"/>
      </w:pPr>
      <w:r w:rsidRPr="00140E21">
        <w:t>Figure 4.11.2.2-1: Mobility procedure from 5GS to EPS without N26 interface</w:t>
      </w:r>
    </w:p>
    <w:p w14:paraId="18995EF4" w14:textId="77777777" w:rsidR="002D6C3F" w:rsidRPr="00140E21" w:rsidRDefault="002D6C3F" w:rsidP="002D6C3F">
      <w:r w:rsidRPr="00140E21">
        <w:t>The UE operating in single-registration mode can start the procedure from Step 1 or Step 5. The UE operating in dual-registration mode starts the procedure from Step 5.</w:t>
      </w:r>
    </w:p>
    <w:p w14:paraId="4EDC6732" w14:textId="77777777" w:rsidR="002D6C3F" w:rsidRPr="00140E21" w:rsidRDefault="002D6C3F" w:rsidP="002D6C3F">
      <w:pPr>
        <w:pStyle w:val="NO"/>
      </w:pPr>
      <w:r w:rsidRPr="00140E21">
        <w:t>NOTE 1:</w:t>
      </w:r>
      <w:r w:rsidRPr="00140E21">
        <w:tab/>
        <w:t>The network has indicated the "</w:t>
      </w:r>
      <w:r w:rsidRPr="00140E21">
        <w:rPr>
          <w:rFonts w:eastAsia="맑은 고딕"/>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786FB79C" w14:textId="77777777" w:rsidR="002D6C3F" w:rsidRPr="00140E21" w:rsidRDefault="002D6C3F" w:rsidP="002D6C3F">
      <w:pPr>
        <w:pStyle w:val="B1"/>
      </w:pPr>
      <w:r w:rsidRPr="00140E21">
        <w:t>0.</w:t>
      </w:r>
      <w:r w:rsidRPr="00140E21">
        <w:tab/>
        <w:t>UE is registered in 5GS and established PDU sessions. The FQDN for the S5/S8 interface of the PGW-C+SMF is also stored in the UDM by the PGW-C+SMF during PDU Session setup in addition to what is specified in clause 4.3.2.2.1 and clause 4.3.2.2.2.</w:t>
      </w:r>
    </w:p>
    <w:p w14:paraId="70E3E2B1" w14:textId="77777777" w:rsidR="002D6C3F" w:rsidRPr="00140E21" w:rsidRDefault="002D6C3F" w:rsidP="002D6C3F">
      <w:pPr>
        <w:pStyle w:val="NO"/>
      </w:pPr>
      <w:r w:rsidRPr="00140E21">
        <w:t>NOTE 2:</w:t>
      </w:r>
      <w:r w:rsidRPr="00140E21">
        <w:tab/>
        <w:t>At 5GS to EPS mobility, the MME use the FQDN for the S5/S8 interface of the PGW-C+SMF to find the PGW-C+SMF, and when UE moves back from EPS to 5GS, the AMF uses FQDN for the S5/S8 interface of the PGW-C+SMF to find the PGW-C+SMF.</w:t>
      </w:r>
    </w:p>
    <w:p w14:paraId="717C866D" w14:textId="77777777" w:rsidR="002D6C3F" w:rsidRPr="00140E21" w:rsidRDefault="002D6C3F" w:rsidP="002D6C3F">
      <w:pPr>
        <w:pStyle w:val="B1"/>
      </w:pPr>
      <w:r w:rsidRPr="00140E21">
        <w:t>1.</w:t>
      </w:r>
      <w:r w:rsidRPr="00140E21">
        <w:tab/>
        <w:t>Step 1 as in clause 5.3.3.1 (Tracking Area Update) in TS</w:t>
      </w:r>
      <w:r>
        <w:t> </w:t>
      </w:r>
      <w:r w:rsidRPr="00140E21">
        <w:t>23.401</w:t>
      </w:r>
      <w:r>
        <w:t> </w:t>
      </w:r>
      <w:r w:rsidRPr="00140E21">
        <w:t>[13].</w:t>
      </w:r>
    </w:p>
    <w:p w14:paraId="513DF39D" w14:textId="77777777" w:rsidR="002D6C3F" w:rsidRPr="00140E21" w:rsidRDefault="002D6C3F" w:rsidP="002D6C3F">
      <w:pPr>
        <w:pStyle w:val="B1"/>
      </w:pPr>
      <w:r w:rsidRPr="00140E21">
        <w:t>2.</w:t>
      </w:r>
      <w:r w:rsidRPr="00140E21">
        <w:tab/>
        <w:t>Step 2 as in clause 5.3.3.1 (Tracking Area Update) in TS</w:t>
      </w:r>
      <w:r>
        <w:t> </w:t>
      </w:r>
      <w:r w:rsidRPr="00140E21">
        <w:t>23.401</w:t>
      </w:r>
      <w:r>
        <w:t> </w:t>
      </w:r>
      <w:r w:rsidRPr="00140E21">
        <w:t>[13] with the following modifications:</w:t>
      </w:r>
    </w:p>
    <w:p w14:paraId="50B7BD27" w14:textId="77777777" w:rsidR="002D6C3F" w:rsidRPr="00140E21" w:rsidRDefault="002D6C3F" w:rsidP="002D6C3F">
      <w:pPr>
        <w:pStyle w:val="B1"/>
        <w:rPr>
          <w:lang w:eastAsia="zh-CN"/>
        </w:rPr>
      </w:pPr>
      <w:r w:rsidRPr="00140E21">
        <w:tab/>
        <w:t>The UE shall provide a EPS-GUTI that is mapped from the 5G-GUTI following the mapping rules specified in TS</w:t>
      </w:r>
      <w:r>
        <w:t> </w:t>
      </w:r>
      <w:r w:rsidRPr="00140E21">
        <w:t>23.501</w:t>
      </w:r>
      <w:r>
        <w:t> </w:t>
      </w:r>
      <w:r w:rsidRPr="00140E21">
        <w:t xml:space="preserve">[2]. The UE </w:t>
      </w:r>
      <w:r w:rsidRPr="00140E21">
        <w:rPr>
          <w:lang w:eastAsia="zh-CN"/>
        </w:rPr>
        <w:t>indicates that it is moving from 5GC.</w:t>
      </w:r>
    </w:p>
    <w:p w14:paraId="33E06952" w14:textId="77777777" w:rsidR="002D6C3F" w:rsidRPr="00140E21" w:rsidRDefault="002D6C3F" w:rsidP="002D6C3F">
      <w:pPr>
        <w:pStyle w:val="B1"/>
      </w:pPr>
      <w:r w:rsidRPr="00140E21">
        <w:rPr>
          <w:lang w:eastAsia="zh-CN"/>
        </w:rPr>
        <w:t>3.</w:t>
      </w:r>
      <w:r w:rsidRPr="00140E21">
        <w:rPr>
          <w:lang w:eastAsia="zh-CN"/>
        </w:rPr>
        <w:tab/>
        <w:t xml:space="preserve">Step 3 as in </w:t>
      </w:r>
      <w:r w:rsidRPr="00140E21">
        <w:t>clause 5.3.3.1 (Tracking Area Update) in TS</w:t>
      </w:r>
      <w:r>
        <w:t> </w:t>
      </w:r>
      <w:r w:rsidRPr="00140E21">
        <w:t>23.401</w:t>
      </w:r>
      <w:r>
        <w:t> </w:t>
      </w:r>
      <w:r w:rsidRPr="00140E21">
        <w:t>[13].</w:t>
      </w:r>
    </w:p>
    <w:p w14:paraId="433534B3" w14:textId="77777777" w:rsidR="002D6C3F" w:rsidRPr="00140E21" w:rsidRDefault="002D6C3F" w:rsidP="002D6C3F">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6B337C8F"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Step 1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313E695E" w14:textId="77777777" w:rsidR="002D6C3F" w:rsidRPr="00140E21" w:rsidRDefault="002D6C3F" w:rsidP="002D6C3F">
      <w:pPr>
        <w:pStyle w:val="B1"/>
        <w:rPr>
          <w:lang w:eastAsia="zh-CN"/>
        </w:rPr>
      </w:pPr>
      <w:r w:rsidRPr="00140E21">
        <w:rPr>
          <w:lang w:eastAsia="zh-CN"/>
        </w:rPr>
        <w:t>6.</w:t>
      </w:r>
      <w:r w:rsidRPr="00140E21">
        <w:rPr>
          <w:lang w:eastAsia="zh-CN"/>
        </w:rPr>
        <w:tab/>
        <w:t>Step 2 as in clause 5.3.2.1 (E-UTRAN Initial Attach) in TS</w:t>
      </w:r>
      <w:r>
        <w:rPr>
          <w:lang w:eastAsia="zh-CN"/>
        </w:rPr>
        <w:t> </w:t>
      </w:r>
      <w:r w:rsidRPr="00140E21">
        <w:rPr>
          <w:lang w:eastAsia="zh-CN"/>
        </w:rPr>
        <w:t>23.401</w:t>
      </w:r>
      <w:r>
        <w:rPr>
          <w:lang w:eastAsia="zh-CN"/>
        </w:rPr>
        <w:t> </w:t>
      </w:r>
      <w:r w:rsidRPr="00140E21">
        <w:rPr>
          <w:lang w:eastAsia="zh-CN"/>
        </w:rPr>
        <w:t>[13].</w:t>
      </w:r>
    </w:p>
    <w:p w14:paraId="425D18E2" w14:textId="77777777" w:rsidR="002D6C3F" w:rsidRPr="00140E21" w:rsidRDefault="002D6C3F" w:rsidP="002D6C3F">
      <w:pPr>
        <w:pStyle w:val="B1"/>
        <w:rPr>
          <w:lang w:eastAsia="zh-CN"/>
        </w:rPr>
      </w:pPr>
      <w:r w:rsidRPr="00140E21">
        <w:rPr>
          <w:lang w:eastAsia="zh-CN"/>
        </w:rPr>
        <w:t>7.</w:t>
      </w:r>
      <w:r w:rsidRPr="00140E21">
        <w:rPr>
          <w:lang w:eastAsia="zh-CN"/>
        </w:rPr>
        <w:tab/>
        <w:t>Steps 4-7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089078DC" w14:textId="77777777" w:rsidR="002D6C3F" w:rsidRPr="00140E21" w:rsidRDefault="002D6C3F" w:rsidP="002D6C3F">
      <w:pPr>
        <w:pStyle w:val="B1"/>
      </w:pPr>
      <w:r w:rsidRPr="00140E21">
        <w:rPr>
          <w:lang w:eastAsia="zh-CN"/>
        </w:rPr>
        <w:t>8.</w:t>
      </w:r>
      <w:r w:rsidRPr="00140E21">
        <w:rPr>
          <w:lang w:eastAsia="zh-CN"/>
        </w:rPr>
        <w:tab/>
        <w:t>Step 8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297952D6" w14:textId="77777777" w:rsidR="002D6C3F" w:rsidRPr="00140E21" w:rsidRDefault="002D6C3F" w:rsidP="002D6C3F">
      <w:pPr>
        <w:pStyle w:val="B1"/>
        <w:rPr>
          <w:lang w:eastAsia="zh-CN"/>
        </w:rPr>
      </w:pPr>
      <w:r w:rsidRPr="00140E21">
        <w:rPr>
          <w:lang w:eastAsia="zh-CN"/>
        </w:rPr>
        <w:t>9.</w:t>
      </w:r>
      <w:r w:rsidRPr="00140E21">
        <w:rPr>
          <w:lang w:eastAsia="zh-CN"/>
        </w:rPr>
        <w:tab/>
        <w:t>Step 11 as in clause 5.3.2.1 (E-UTRAN Initial Attach) in TS</w:t>
      </w:r>
      <w:r>
        <w:rPr>
          <w:lang w:eastAsia="zh-CN"/>
        </w:rPr>
        <w:t> </w:t>
      </w:r>
      <w:r w:rsidRPr="00140E21">
        <w:rPr>
          <w:lang w:eastAsia="zh-CN"/>
        </w:rPr>
        <w:t>23.401</w:t>
      </w:r>
      <w:r>
        <w:rPr>
          <w:lang w:eastAsia="zh-CN"/>
        </w:rPr>
        <w:t> </w:t>
      </w:r>
      <w:r w:rsidRPr="00140E21">
        <w:rPr>
          <w:lang w:eastAsia="zh-CN"/>
        </w:rPr>
        <w:t>[13], with the following modifications:</w:t>
      </w:r>
    </w:p>
    <w:p w14:paraId="2E6B9716" w14:textId="77777777" w:rsidR="002D6C3F" w:rsidRPr="00140E21" w:rsidRDefault="002D6C3F" w:rsidP="002D6C3F">
      <w:pPr>
        <w:pStyle w:val="B1"/>
        <w:rPr>
          <w:lang w:eastAsia="zh-CN"/>
        </w:rPr>
      </w:pPr>
      <w:r w:rsidRPr="00140E21">
        <w:rPr>
          <w:lang w:eastAsia="zh-CN"/>
        </w:rPr>
        <w:tab/>
        <w:t>The subscription profile the MME receives from HSS+UDM includes per DNN/APN at most one PGW-C+SMF FQDN as described in in clause 5.17.2.1 in TS</w:t>
      </w:r>
      <w:r>
        <w:rPr>
          <w:lang w:eastAsia="zh-CN"/>
        </w:rPr>
        <w:t> </w:t>
      </w:r>
      <w:r w:rsidRPr="00140E21">
        <w:rPr>
          <w:lang w:eastAsia="zh-CN"/>
        </w:rPr>
        <w:t>23.501</w:t>
      </w:r>
      <w:r>
        <w:rPr>
          <w:lang w:eastAsia="zh-CN"/>
        </w:rPr>
        <w:t> </w:t>
      </w:r>
      <w:r w:rsidRPr="00140E21">
        <w:rPr>
          <w:lang w:eastAsia="zh-CN"/>
        </w:rPr>
        <w:t>[2].</w:t>
      </w:r>
    </w:p>
    <w:p w14:paraId="708FFB6F" w14:textId="77777777" w:rsidR="002D6C3F" w:rsidRPr="00140E21" w:rsidRDefault="002D6C3F" w:rsidP="002D6C3F">
      <w:pPr>
        <w:pStyle w:val="B1"/>
        <w:rPr>
          <w:lang w:eastAsia="zh-CN"/>
        </w:rPr>
      </w:pPr>
      <w:r w:rsidRPr="00140E21">
        <w:rPr>
          <w:lang w:eastAsia="zh-CN"/>
        </w:rPr>
        <w:t>10.</w:t>
      </w:r>
      <w:r w:rsidRPr="00140E21">
        <w:rPr>
          <w:lang w:eastAsia="zh-CN"/>
        </w:rPr>
        <w:tab/>
        <w:t>Steps 12-24 as in clause 5.3.2.1 (E-UTRAN Initial Attach) in TS</w:t>
      </w:r>
      <w:r>
        <w:rPr>
          <w:lang w:eastAsia="zh-CN"/>
        </w:rPr>
        <w:t> </w:t>
      </w:r>
      <w:r w:rsidRPr="00140E21">
        <w:rPr>
          <w:lang w:eastAsia="zh-CN"/>
        </w:rPr>
        <w:t>23.401</w:t>
      </w:r>
      <w:r>
        <w:rPr>
          <w:lang w:eastAsia="zh-CN"/>
        </w:rPr>
        <w:t> </w:t>
      </w:r>
      <w:r w:rsidRPr="00140E21">
        <w:rPr>
          <w:lang w:eastAsia="zh-CN"/>
        </w:rPr>
        <w:t>[13], with the modifications as described in clause 4.11.2.4.1.</w:t>
      </w:r>
    </w:p>
    <w:p w14:paraId="5EADC65C" w14:textId="77777777" w:rsidR="002D6C3F" w:rsidRPr="00140E21" w:rsidRDefault="002D6C3F" w:rsidP="002D6C3F">
      <w:pPr>
        <w:pStyle w:val="B1"/>
        <w:rPr>
          <w:lang w:eastAsia="zh-CN"/>
        </w:rPr>
      </w:pPr>
      <w:r w:rsidRPr="00140E21">
        <w:rPr>
          <w:lang w:eastAsia="zh-CN"/>
        </w:rPr>
        <w:t>11.</w:t>
      </w:r>
      <w:r w:rsidRPr="00140E21">
        <w:rPr>
          <w:lang w:eastAsia="zh-CN"/>
        </w:rPr>
        <w:tab/>
        <w:t>Step 25 as in clause 5.3.2.1 (E-UTRAN Initial Attach) in TS</w:t>
      </w:r>
      <w:r>
        <w:rPr>
          <w:lang w:eastAsia="zh-CN"/>
        </w:rPr>
        <w:t> </w:t>
      </w:r>
      <w:r w:rsidRPr="00140E21">
        <w:rPr>
          <w:lang w:eastAsia="zh-CN"/>
        </w:rPr>
        <w:t>23.401</w:t>
      </w:r>
      <w:r>
        <w:rPr>
          <w:lang w:eastAsia="zh-CN"/>
        </w:rPr>
        <w:t> </w:t>
      </w:r>
      <w:r w:rsidRPr="00140E21">
        <w:rPr>
          <w:lang w:eastAsia="zh-CN"/>
        </w:rPr>
        <w:t>[13].</w:t>
      </w:r>
    </w:p>
    <w:p w14:paraId="4B9FAD22" w14:textId="77777777" w:rsidR="002D6C3F" w:rsidRPr="00140E21" w:rsidRDefault="002D6C3F" w:rsidP="002D6C3F">
      <w:pPr>
        <w:pStyle w:val="B1"/>
        <w:rPr>
          <w:lang w:eastAsia="zh-CN"/>
        </w:rPr>
      </w:pPr>
      <w:r w:rsidRPr="00140E21">
        <w:rPr>
          <w:lang w:eastAsia="zh-CN"/>
        </w:rPr>
        <w:t>12.</w:t>
      </w:r>
      <w:r w:rsidRPr="00140E21">
        <w:rPr>
          <w:lang w:eastAsia="zh-CN"/>
        </w:rPr>
        <w:tab/>
        <w:t>Step 26 as in clause 5.3.2.1 (E-UTRAN Initial Attach) in TS</w:t>
      </w:r>
      <w:r>
        <w:rPr>
          <w:lang w:eastAsia="zh-CN"/>
        </w:rPr>
        <w:t> </w:t>
      </w:r>
      <w:r w:rsidRPr="00140E21">
        <w:rPr>
          <w:lang w:eastAsia="zh-CN"/>
        </w:rPr>
        <w:t>23.401</w:t>
      </w:r>
      <w:r>
        <w:rPr>
          <w:lang w:eastAsia="zh-CN"/>
        </w:rPr>
        <w:t> </w:t>
      </w:r>
      <w:r w:rsidRPr="00140E21">
        <w:rPr>
          <w:lang w:eastAsia="zh-CN"/>
        </w:rPr>
        <w:t>[13].</w:t>
      </w:r>
    </w:p>
    <w:p w14:paraId="47C1D8E7" w14:textId="77777777" w:rsidR="002D6C3F" w:rsidRPr="00140E21" w:rsidRDefault="002D6C3F" w:rsidP="002D6C3F">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 TS</w:t>
      </w:r>
      <w:r>
        <w:rPr>
          <w:lang w:eastAsia="zh-CN"/>
        </w:rPr>
        <w:t> </w:t>
      </w:r>
      <w:r w:rsidRPr="00140E21">
        <w:rPr>
          <w:lang w:eastAsia="zh-CN"/>
        </w:rPr>
        <w:t>23.401</w:t>
      </w:r>
      <w:r>
        <w:rPr>
          <w:lang w:eastAsia="zh-CN"/>
        </w:rPr>
        <w:t> </w:t>
      </w:r>
      <w:r w:rsidRPr="00140E21">
        <w:rPr>
          <w:lang w:eastAsia="zh-CN"/>
        </w:rPr>
        <w:t>[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72AAF0CE" w14:textId="77777777" w:rsidR="002D6C3F" w:rsidRPr="00140E21" w:rsidRDefault="002D6C3F" w:rsidP="002D6C3F">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22E4F557" w14:textId="77777777" w:rsidR="002D6C3F" w:rsidRPr="00140E21" w:rsidRDefault="002D6C3F" w:rsidP="002D6C3F">
      <w:pPr>
        <w:pStyle w:val="B1"/>
        <w:rPr>
          <w:lang w:eastAsia="zh-CN"/>
        </w:rPr>
      </w:pPr>
      <w:r w:rsidRPr="00140E21">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A4D0AA" w14:textId="77777777" w:rsidR="002D6C3F" w:rsidRPr="00140E21" w:rsidRDefault="002D6C3F" w:rsidP="002D6C3F">
      <w:pPr>
        <w:pStyle w:val="B1"/>
        <w:rPr>
          <w:rFonts w:eastAsia="맑은 고딕"/>
        </w:rPr>
      </w:pPr>
      <w:r w:rsidRPr="00140E21">
        <w:rPr>
          <w:rFonts w:eastAsia="맑은 고딕"/>
          <w:lang w:eastAsia="zh-CN"/>
        </w:rPr>
        <w:tab/>
        <w:t>The PGW-C+SMF uses the PDU Session ID to correlate the transferred PDN connection with the PDU Session in 5GC.</w:t>
      </w:r>
    </w:p>
    <w:p w14:paraId="01E5DD3B" w14:textId="77777777" w:rsidR="002D6C3F" w:rsidRPr="00140E21" w:rsidRDefault="002D6C3F" w:rsidP="002D6C3F">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6A64E13F" w14:textId="77777777" w:rsidR="002D6C3F" w:rsidRPr="00140E21" w:rsidRDefault="002D6C3F" w:rsidP="002D6C3F">
      <w:pPr>
        <w:pStyle w:val="B1"/>
      </w:pPr>
      <w:r w:rsidRPr="00140E21">
        <w:t>14.</w:t>
      </w:r>
      <w:r w:rsidRPr="00140E21">
        <w:tab/>
        <w:t>For Non-Roaming case and Roaming with Local Breakout, the PGW-C+SMF initiates release of the PDU Session(s) in 5GS transferred to EPS as specified in clause 4.3.4.2 with the following clarification:</w:t>
      </w:r>
    </w:p>
    <w:p w14:paraId="3B220C4D" w14:textId="77777777" w:rsidR="002D6C3F" w:rsidRPr="00140E21" w:rsidRDefault="002D6C3F" w:rsidP="002D6C3F">
      <w:pPr>
        <w:pStyle w:val="B2"/>
      </w:pPr>
      <w:r w:rsidRPr="00140E21">
        <w:t>-</w:t>
      </w:r>
      <w:r w:rsidRPr="00140E21">
        <w:tab/>
        <w:t>In step 2, the PGW-C+SMF shall not release IP address/prefix(es) allocated for the PDU Session;</w:t>
      </w:r>
    </w:p>
    <w:p w14:paraId="243EAB5C" w14:textId="77777777" w:rsidR="002D6C3F" w:rsidRPr="00140E21" w:rsidRDefault="002D6C3F" w:rsidP="002D6C3F">
      <w:pPr>
        <w:pStyle w:val="B2"/>
      </w:pPr>
      <w:r w:rsidRPr="00140E21">
        <w:t>-</w:t>
      </w:r>
      <w:r w:rsidRPr="00140E21">
        <w:tab/>
        <w:t>If UP connection of the PDU Session is not active, step 3b is not executed, thus the steps triggered by step 3b are not executed;</w:t>
      </w:r>
    </w:p>
    <w:p w14:paraId="1340A38B" w14:textId="77777777" w:rsidR="002D6C3F" w:rsidRPr="00140E21" w:rsidRDefault="002D6C3F" w:rsidP="002D6C3F">
      <w:pPr>
        <w:pStyle w:val="B2"/>
      </w:pPr>
      <w:r w:rsidRPr="00140E21">
        <w:tab/>
        <w:t>If UP connection of the PDU Session is active, the SMF invokes the Namf_Communication_N1N2MessageTransfer service operation in step 3b without including N1 SM container (PDU Session Release Command);</w:t>
      </w:r>
    </w:p>
    <w:p w14:paraId="31CECB09" w14:textId="77777777" w:rsidR="002D6C3F" w:rsidRPr="00140E21" w:rsidRDefault="002D6C3F" w:rsidP="002D6C3F">
      <w:pPr>
        <w:pStyle w:val="B1"/>
      </w:pPr>
      <w:r w:rsidRPr="00140E21">
        <w:t>-</w:t>
      </w:r>
      <w:r w:rsidRPr="00140E21">
        <w:tab/>
        <w:t>In step 11, Nsmf_PDUSession_SMContexStatusNotify service operation invoked by the SMF to notify AMF that the SM context for this PDU Session is released due to handover to EPS.</w:t>
      </w:r>
    </w:p>
    <w:p w14:paraId="654FF34E" w14:textId="77777777" w:rsidR="002D6C3F" w:rsidRPr="00140E21" w:rsidRDefault="002D6C3F" w:rsidP="002D6C3F">
      <w:r w:rsidRPr="00140E21">
        <w:t>For Home Routed roaming, the PGW-C+SMF initiates release of the PDU Session(s) in 5GS transferred to EPS as specified in clause 4.3.4.3 with the following clarification:</w:t>
      </w:r>
    </w:p>
    <w:p w14:paraId="4735EBC6" w14:textId="77777777" w:rsidR="002D6C3F" w:rsidRPr="00140E21" w:rsidRDefault="002D6C3F" w:rsidP="002D6C3F">
      <w:pPr>
        <w:pStyle w:val="B1"/>
      </w:pPr>
      <w:r w:rsidRPr="00140E21">
        <w:t>-</w:t>
      </w:r>
      <w:r w:rsidRPr="00140E21">
        <w:tab/>
        <w:t>In step 3a, the H-SMF invokes the Nsmf_PDUSession_Update service operation without including N1 SM container (PDU Session Release Command);</w:t>
      </w:r>
    </w:p>
    <w:p w14:paraId="7AA2EF1B" w14:textId="77777777" w:rsidR="002D6C3F" w:rsidRPr="00140E21" w:rsidRDefault="002D6C3F" w:rsidP="002D6C3F">
      <w:pPr>
        <w:pStyle w:val="B1"/>
      </w:pPr>
      <w:r w:rsidRPr="00140E21">
        <w:lastRenderedPageBreak/>
        <w:t>-</w:t>
      </w:r>
      <w:r w:rsidRPr="00140E21">
        <w:tab/>
        <w:t>In step 16a, Nsmf_PDUSession_StatusNotify operation invoked by H-SMF to notify the V-SMF that the PDU session context is released due to handover to EPS;</w:t>
      </w:r>
    </w:p>
    <w:p w14:paraId="57BBD964" w14:textId="77777777" w:rsidR="002D6C3F" w:rsidRPr="00140E21" w:rsidRDefault="002D6C3F" w:rsidP="002D6C3F">
      <w:pPr>
        <w:pStyle w:val="B1"/>
      </w:pPr>
      <w:r w:rsidRPr="00140E21">
        <w:t>-</w:t>
      </w:r>
      <w:r w:rsidRPr="00140E21">
        <w:tab/>
        <w:t>In step 16b, Nsmf_PDUSession_SMContexStatusNotify service operation invoked by the V-SMF to notify AMF that the SM context for this PDU Session is released due to handover to EPS.</w:t>
      </w:r>
    </w:p>
    <w:p w14:paraId="5C8FB176" w14:textId="77777777" w:rsidR="002D6C3F" w:rsidRPr="00140E21" w:rsidRDefault="002D6C3F" w:rsidP="002D6C3F">
      <w:pPr>
        <w:pStyle w:val="4"/>
        <w:rPr>
          <w:lang w:eastAsia="zh-CN"/>
        </w:rPr>
      </w:pPr>
      <w:bookmarkStart w:id="1423" w:name="_Toc20204089"/>
      <w:bookmarkStart w:id="1424" w:name="_Toc27894777"/>
      <w:bookmarkStart w:id="1425" w:name="_Toc36191846"/>
      <w:bookmarkStart w:id="1426" w:name="_Toc45192935"/>
      <w:bookmarkStart w:id="1427" w:name="_Toc47592567"/>
      <w:bookmarkStart w:id="1428" w:name="_Toc51834650"/>
      <w:bookmarkStart w:id="1429" w:name="_Toc51835592"/>
      <w:r w:rsidRPr="00140E21">
        <w:rPr>
          <w:lang w:eastAsia="zh-CN"/>
        </w:rPr>
        <w:t>4.11.2.3</w:t>
      </w:r>
      <w:r w:rsidRPr="00140E21">
        <w:rPr>
          <w:lang w:eastAsia="zh-CN"/>
        </w:rPr>
        <w:tab/>
        <w:t>EPS to 5GS Mobility</w:t>
      </w:r>
      <w:bookmarkEnd w:id="1423"/>
      <w:bookmarkEnd w:id="1424"/>
      <w:bookmarkEnd w:id="1425"/>
      <w:bookmarkEnd w:id="1426"/>
      <w:bookmarkEnd w:id="1427"/>
      <w:bookmarkEnd w:id="1428"/>
      <w:bookmarkEnd w:id="1429"/>
    </w:p>
    <w:p w14:paraId="0F97D76F" w14:textId="77777777" w:rsidR="002D6C3F" w:rsidRPr="00140E21" w:rsidRDefault="002D6C3F" w:rsidP="002D6C3F">
      <w:pPr>
        <w:rPr>
          <w:lang w:eastAsia="zh-CN"/>
        </w:rPr>
      </w:pPr>
      <w:r w:rsidRPr="00140E21">
        <w:rPr>
          <w:lang w:eastAsia="zh-CN"/>
        </w:rPr>
        <w:t>The following procedure is used by UEs in single-registration mode on mobility from EPS to 5GS.</w:t>
      </w:r>
    </w:p>
    <w:p w14:paraId="4F306F73" w14:textId="77777777" w:rsidR="002D6C3F" w:rsidRPr="00140E21" w:rsidRDefault="002D6C3F" w:rsidP="002D6C3F">
      <w:pPr>
        <w:rPr>
          <w:lang w:eastAsia="zh-CN"/>
        </w:rPr>
      </w:pPr>
      <w:r w:rsidRPr="00140E21">
        <w:rPr>
          <w:lang w:eastAsia="zh-CN"/>
        </w:rPr>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p w14:paraId="10307C7A" w14:textId="77777777" w:rsidR="002D6C3F" w:rsidRPr="00140E21" w:rsidRDefault="002D6C3F" w:rsidP="002D6C3F">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2F2404CD" w14:textId="77777777" w:rsidR="002D6C3F" w:rsidRPr="00140E21" w:rsidRDefault="002D6C3F" w:rsidP="002D6C3F">
      <w:r w:rsidRPr="00140E21">
        <w:t xml:space="preserve">The UE has one or more ongoing PDN connections including one or more EPS bearers. During the PDN connection establishment, the UE allocates the PDU Session ID and sends it to the PGW-C+SMF via PCO, as described in </w:t>
      </w:r>
      <w:r w:rsidRPr="00140E21">
        <w:rPr>
          <w:lang w:eastAsia="zh-CN"/>
        </w:rPr>
        <w:t>clause</w:t>
      </w:r>
      <w:r w:rsidRPr="00140E21">
        <w:t> 4.11.1.1.</w:t>
      </w:r>
    </w:p>
    <w:p w14:paraId="13D8F3F5" w14:textId="58043350" w:rsidR="002D6C3F" w:rsidRDefault="002D6C3F" w:rsidP="002D6C3F">
      <w:pPr>
        <w:pStyle w:val="TH"/>
        <w:rPr>
          <w:ins w:id="1430" w:author="Change-3" w:date="2020-11-02T08:22:00Z"/>
          <w:lang w:eastAsia="zh-CN"/>
        </w:rPr>
      </w:pPr>
      <w:del w:id="1431" w:author="Change-3" w:date="2020-11-02T08:22:00Z">
        <w:r w:rsidRPr="00140E21" w:rsidDel="00933A9B">
          <w:rPr>
            <w:lang w:eastAsia="zh-CN"/>
          </w:rPr>
          <w:object w:dxaOrig="8911" w:dyaOrig="9353" w14:anchorId="0F2E7710">
            <v:shape id="_x0000_i1111" type="#_x0000_t75" style="width:446.3pt;height:467.1pt" o:ole="">
              <v:imagedata r:id="rId189" o:title=""/>
            </v:shape>
            <o:OLEObject Type="Embed" ProgID="Word.Picture.8" ShapeID="_x0000_i1111" DrawAspect="Content" ObjectID="_1666110067" r:id="rId190"/>
          </w:object>
        </w:r>
      </w:del>
    </w:p>
    <w:bookmarkStart w:id="1432" w:name="_MON_1665818583"/>
    <w:bookmarkEnd w:id="1432"/>
    <w:p w14:paraId="71CD00FA" w14:textId="0B34CD65" w:rsidR="00933A9B" w:rsidRPr="00140E21" w:rsidRDefault="00016A19" w:rsidP="002D6C3F">
      <w:pPr>
        <w:pStyle w:val="TH"/>
        <w:rPr>
          <w:lang w:eastAsia="zh-CN"/>
        </w:rPr>
      </w:pPr>
      <w:ins w:id="1433" w:author="Change-3" w:date="2020-11-02T08:22:00Z">
        <w:r w:rsidRPr="00140E21">
          <w:rPr>
            <w:lang w:eastAsia="zh-CN"/>
          </w:rPr>
          <w:object w:dxaOrig="8911" w:dyaOrig="9353" w14:anchorId="60AB7D9D">
            <v:shape id="_x0000_i1112" type="#_x0000_t75" style="width:446.3pt;height:467.1pt" o:ole="">
              <v:imagedata r:id="rId191" o:title=""/>
            </v:shape>
            <o:OLEObject Type="Embed" ProgID="Word.Picture.8" ShapeID="_x0000_i1112" DrawAspect="Content" ObjectID="_1666110068" r:id="rId192"/>
          </w:object>
        </w:r>
      </w:ins>
    </w:p>
    <w:p w14:paraId="0513BC6C" w14:textId="77777777" w:rsidR="002D6C3F" w:rsidRPr="00140E21" w:rsidRDefault="002D6C3F" w:rsidP="002D6C3F">
      <w:pPr>
        <w:pStyle w:val="TF"/>
        <w:rPr>
          <w:lang w:eastAsia="zh-CN"/>
        </w:rPr>
      </w:pPr>
      <w:r w:rsidRPr="00140E21">
        <w:rPr>
          <w:lang w:eastAsia="zh-CN"/>
        </w:rPr>
        <w:t xml:space="preserve">Figure 4.11.2.3-1: </w:t>
      </w:r>
      <w:r w:rsidRPr="00140E21">
        <w:t>Mobility procedure from EPS to 5GS without N26 interface</w:t>
      </w:r>
    </w:p>
    <w:p w14:paraId="61303A79" w14:textId="77777777" w:rsidR="002D6C3F" w:rsidRPr="00140E21" w:rsidRDefault="002D6C3F" w:rsidP="002D6C3F">
      <w:pPr>
        <w:pStyle w:val="B1"/>
        <w:rPr>
          <w:lang w:eastAsia="zh-CN"/>
        </w:rPr>
      </w:pPr>
      <w:r w:rsidRPr="00140E21">
        <w:rPr>
          <w:lang w:eastAsia="zh-CN"/>
        </w:rPr>
        <w:t>0.</w:t>
      </w:r>
      <w:r w:rsidRPr="00140E21">
        <w:rPr>
          <w:lang w:eastAsia="zh-CN"/>
        </w:rPr>
        <w:tab/>
        <w:t>The UE is attached in EPC as specified in clause 4.11.2.4.1.</w:t>
      </w:r>
    </w:p>
    <w:p w14:paraId="1240197D" w14:textId="77777777" w:rsidR="002D6C3F" w:rsidRPr="00140E21" w:rsidRDefault="002D6C3F" w:rsidP="002D6C3F">
      <w:pPr>
        <w:pStyle w:val="B1"/>
        <w:rPr>
          <w:lang w:eastAsia="zh-CN"/>
        </w:rPr>
      </w:pPr>
      <w:r w:rsidRPr="00140E21">
        <w:rPr>
          <w:lang w:eastAsia="zh-CN"/>
        </w:rPr>
        <w:t>1.</w:t>
      </w:r>
      <w:r w:rsidRPr="00140E21">
        <w:rPr>
          <w:lang w:eastAsia="zh-CN"/>
        </w:rPr>
        <w:tab/>
        <w:t>Step 1 in clause 4.2.2.2.2 (General Registration) with the following clarifications:</w:t>
      </w:r>
    </w:p>
    <w:p w14:paraId="401E889B" w14:textId="546B4649" w:rsidR="002D6C3F" w:rsidRPr="00140E21" w:rsidRDefault="002D6C3F" w:rsidP="002D6C3F">
      <w:pPr>
        <w:pStyle w:val="B1"/>
        <w:rPr>
          <w:lang w:eastAsia="zh-CN"/>
        </w:rPr>
      </w:pPr>
      <w:r w:rsidRPr="00140E21">
        <w:tab/>
        <w:t>The UE indicates that it is moving from EPC. The UE in single registration mode provides the Registration type set to "mobility registration update", a 5G-GUTI mapped from the 4G-GUTI</w:t>
      </w:r>
      <w:del w:id="1434" w:author="Change-5" w:date="2020-11-02T09:25:00Z">
        <w:r w:rsidRPr="00140E21" w:rsidDel="002E3508">
          <w:delText xml:space="preserve"> (see clause 5.17.2.2: </w:delText>
        </w:r>
        <w:r w:rsidRPr="00140E21" w:rsidDel="002E3508">
          <w:rPr>
            <w:lang w:eastAsia="zh-CN"/>
          </w:rPr>
          <w:delText>5G-GUTI mapped from 4G-GUTI)</w:delText>
        </w:r>
      </w:del>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6E6B84FD"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2DD9C0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15AFE3D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17C35046" w14:textId="77777777" w:rsidR="002D6C3F" w:rsidRPr="00140E21" w:rsidDel="001D0291" w:rsidRDefault="002D6C3F" w:rsidP="002D6C3F">
      <w:pPr>
        <w:pStyle w:val="B1"/>
      </w:pPr>
      <w:r w:rsidRPr="00140E21">
        <w:rPr>
          <w:lang w:eastAsia="zh-CN"/>
        </w:rPr>
        <w:tab/>
        <w:t xml:space="preserve">The UE in dual registration mode provides </w:t>
      </w:r>
      <w:r w:rsidRPr="00140E21">
        <w:t xml:space="preserve">the Registration type set to "initial registration", </w:t>
      </w:r>
      <w:r w:rsidRPr="00140E21">
        <w:rPr>
          <w:lang w:eastAsia="zh-CN"/>
        </w:rPr>
        <w:t xml:space="preserve">and a native 5G-GUTI or SUCI. In single registration mode, the UE also includes at least the S-NSSAIs (with values for the </w:t>
      </w:r>
      <w:r w:rsidRPr="00140E21">
        <w:rPr>
          <w:lang w:eastAsia="zh-CN"/>
        </w:rPr>
        <w:lastRenderedPageBreak/>
        <w:t>Serving PLMN) associated with the established PDN connections in the Requested NSSAI in RRC Connection Establishment.</w:t>
      </w:r>
    </w:p>
    <w:p w14:paraId="3AEB3943" w14:textId="77777777" w:rsidR="002D6C3F" w:rsidRPr="00140E21" w:rsidRDefault="002D6C3F" w:rsidP="002D6C3F">
      <w:pPr>
        <w:pStyle w:val="B1"/>
        <w:rPr>
          <w:lang w:eastAsia="zh-CN"/>
        </w:rPr>
      </w:pPr>
      <w:r w:rsidRPr="00140E21">
        <w:rPr>
          <w:lang w:eastAsia="zh-CN"/>
        </w:rPr>
        <w:t>2.</w:t>
      </w:r>
      <w:r w:rsidRPr="00140E21">
        <w:rPr>
          <w:lang w:eastAsia="zh-CN"/>
        </w:rPr>
        <w:tab/>
        <w:t>Step 2 as in clause 4.2.2.2.</w:t>
      </w:r>
    </w:p>
    <w:p w14:paraId="6D00A324" w14:textId="77777777" w:rsidR="002D6C3F" w:rsidRPr="00140E21" w:rsidRDefault="002D6C3F" w:rsidP="002D6C3F">
      <w:pPr>
        <w:pStyle w:val="B1"/>
        <w:rPr>
          <w:lang w:eastAsia="zh-CN"/>
        </w:rPr>
      </w:pPr>
      <w:r w:rsidRPr="00140E21">
        <w:rPr>
          <w:lang w:eastAsia="zh-CN"/>
        </w:rPr>
        <w:t>3.</w:t>
      </w:r>
      <w:r w:rsidRPr="00140E21">
        <w:rPr>
          <w:lang w:eastAsia="zh-CN"/>
        </w:rPr>
        <w:tab/>
        <w:t>Step 3 as in clause 4.2.2.2.2 (General Registration), with the following modifications:</w:t>
      </w:r>
    </w:p>
    <w:p w14:paraId="4C7F9A2F" w14:textId="77777777" w:rsidR="002D6C3F" w:rsidRPr="00140E21" w:rsidRDefault="002D6C3F" w:rsidP="002D6C3F">
      <w:pPr>
        <w:pStyle w:val="B1"/>
        <w:rPr>
          <w:lang w:eastAsia="zh-CN"/>
        </w:rPr>
      </w:pPr>
      <w:r w:rsidRPr="00140E21">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p>
    <w:p w14:paraId="564ACB86" w14:textId="77777777" w:rsidR="002D6C3F" w:rsidRPr="00140E21" w:rsidRDefault="002D6C3F" w:rsidP="002D6C3F">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0E6EB457" w14:textId="77777777" w:rsidR="002D6C3F" w:rsidRPr="00140E21" w:rsidRDefault="002D6C3F" w:rsidP="002D6C3F">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48092D38" w14:textId="77777777" w:rsidR="002D6C3F" w:rsidRPr="00140E21" w:rsidRDefault="002D6C3F" w:rsidP="002D6C3F">
      <w:pPr>
        <w:pStyle w:val="B1"/>
        <w:rPr>
          <w:lang w:eastAsia="zh-CN"/>
        </w:rPr>
      </w:pPr>
      <w:r w:rsidRPr="00140E21">
        <w:rPr>
          <w:lang w:eastAsia="zh-CN"/>
        </w:rPr>
        <w:t>4.</w:t>
      </w:r>
      <w:r w:rsidRPr="00140E21">
        <w:rPr>
          <w:lang w:eastAsia="zh-CN"/>
        </w:rPr>
        <w:tab/>
        <w:t>Steps 4-13 as in clause 4.2.2.2.2 (General Registration), with the following modifications:</w:t>
      </w:r>
    </w:p>
    <w:p w14:paraId="23189F5A" w14:textId="77777777" w:rsidR="002D6C3F" w:rsidRPr="00140E21" w:rsidRDefault="002D6C3F" w:rsidP="002D6C3F">
      <w:pPr>
        <w:pStyle w:val="B1"/>
      </w:pPr>
      <w:r w:rsidRPr="00140E21">
        <w:tab/>
        <w:t>If the UE has included an additional GUTI in the Registration Request, then the new AMF attempts to retrieve the UE's security context from the old AMF in steps 4 and 5.</w:t>
      </w:r>
    </w:p>
    <w:p w14:paraId="02A609A7" w14:textId="77777777" w:rsidR="002D6C3F" w:rsidRPr="00140E21" w:rsidRDefault="002D6C3F" w:rsidP="002D6C3F">
      <w:pPr>
        <w:pStyle w:val="B1"/>
      </w:pPr>
      <w:r w:rsidRPr="00140E21">
        <w:tab/>
        <w:t>If the UE's security context is not available in the old AMF or if the UE has not provided an additional GUTI then the AMF retrieves the SUCI from the UE in steps 6 and 7.</w:t>
      </w:r>
    </w:p>
    <w:p w14:paraId="36CD09DC" w14:textId="77777777" w:rsidR="002D6C3F" w:rsidRPr="00140E21" w:rsidRDefault="002D6C3F" w:rsidP="002D6C3F">
      <w:pPr>
        <w:pStyle w:val="B1"/>
        <w:rPr>
          <w:lang w:eastAsia="zh-CN"/>
        </w:rPr>
      </w:pPr>
      <w:r w:rsidRPr="00140E21">
        <w:rPr>
          <w:lang w:eastAsia="zh-CN"/>
        </w:rPr>
        <w:t>5.</w:t>
      </w:r>
      <w:r w:rsidRPr="00140E21">
        <w:rPr>
          <w:lang w:eastAsia="zh-CN"/>
        </w:rPr>
        <w:tab/>
        <w:t>Step 14 as in clause 4.2.2.2.2 (General Registration), with the following modifications:</w:t>
      </w:r>
    </w:p>
    <w:p w14:paraId="73000D9F" w14:textId="77777777" w:rsidR="002D6C3F" w:rsidRPr="00140E21" w:rsidRDefault="002D6C3F" w:rsidP="002D6C3F">
      <w:pPr>
        <w:pStyle w:val="B1"/>
        <w:rPr>
          <w:lang w:eastAsia="zh-CN"/>
        </w:rPr>
      </w:pPr>
      <w:r w:rsidRPr="00140E21">
        <w:tab/>
        <w:t>If the UE indicates that it is moving from EPC,</w:t>
      </w:r>
      <w:r w:rsidRPr="00140E21">
        <w:rPr>
          <w:lang w:eastAsia="zh-CN"/>
        </w:rPr>
        <w:t xml:space="preserve"> </w:t>
      </w:r>
      <w:r w:rsidRPr="00140E21">
        <w:t>and the Registration type is set to "initial registration" or "mobility registration update"</w:t>
      </w:r>
      <w:r w:rsidRPr="00140E21">
        <w:rPr>
          <w:lang w:eastAsia="zh-CN"/>
        </w:rPr>
        <w:t xml:space="preserve"> in step 1, and 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64176F4A" w14:textId="77777777" w:rsidR="002D6C3F" w:rsidRPr="00140E21" w:rsidRDefault="002D6C3F" w:rsidP="002D6C3F">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721564B0" w14:textId="77777777" w:rsidR="002D6C3F" w:rsidRPr="00140E21" w:rsidRDefault="002D6C3F" w:rsidP="002D6C3F">
      <w:pPr>
        <w:pStyle w:val="B1"/>
        <w:rPr>
          <w:lang w:eastAsia="zh-CN"/>
        </w:rPr>
      </w:pPr>
      <w:r w:rsidRPr="00140E21">
        <w:rPr>
          <w:lang w:eastAsia="zh-CN"/>
        </w:rPr>
        <w:tab/>
        <w:t>The subscription profile the AMF receives from HSS+UDM includes the DNN/APN and PGW-C+SMF FQDN for S5/S8 interface for each PDN connection established in EPC. For emergency PDU Session, the AMF receives Emergency Information containing PGW-C+SMF FQDN from HSS+UDM.</w:t>
      </w:r>
    </w:p>
    <w:p w14:paraId="39C4A8FA" w14:textId="6E8A7573" w:rsidR="002D6C3F" w:rsidRPr="00140E21" w:rsidRDefault="002D6C3F" w:rsidP="002D6C3F">
      <w:pPr>
        <w:pStyle w:val="B1"/>
        <w:rPr>
          <w:lang w:eastAsia="zh-CN"/>
        </w:rPr>
      </w:pPr>
      <w:r w:rsidRPr="00140E21">
        <w:rPr>
          <w:lang w:eastAsia="zh-CN"/>
        </w:rPr>
        <w:t>6.</w:t>
      </w:r>
      <w:r w:rsidRPr="00140E21">
        <w:rPr>
          <w:lang w:eastAsia="zh-CN"/>
        </w:rPr>
        <w:tab/>
        <w:t>Steps 15-</w:t>
      </w:r>
      <w:ins w:id="1435" w:author="Change-3" w:date="2020-11-02T08:26:00Z">
        <w:r w:rsidR="00016A19">
          <w:rPr>
            <w:lang w:eastAsia="zh-CN"/>
          </w:rPr>
          <w:t>19c</w:t>
        </w:r>
      </w:ins>
      <w:del w:id="1436" w:author="Change-3" w:date="2020-11-02T08:26:00Z">
        <w:r w:rsidRPr="00140E21" w:rsidDel="00016A19">
          <w:rPr>
            <w:lang w:eastAsia="zh-CN"/>
          </w:rPr>
          <w:delText>20</w:delText>
        </w:r>
      </w:del>
      <w:r w:rsidRPr="00140E21">
        <w:rPr>
          <w:lang w:eastAsia="zh-CN"/>
        </w:rPr>
        <w:t xml:space="preserve"> as in clause 4.2.2.2.2 (General Registration).</w:t>
      </w:r>
    </w:p>
    <w:p w14:paraId="48934E2B" w14:textId="77777777" w:rsidR="002D6C3F" w:rsidRPr="00140E21" w:rsidRDefault="002D6C3F" w:rsidP="002D6C3F">
      <w:pPr>
        <w:pStyle w:val="B1"/>
        <w:rPr>
          <w:lang w:eastAsia="zh-CN"/>
        </w:rPr>
      </w:pPr>
      <w:r w:rsidRPr="00140E21">
        <w:rPr>
          <w:lang w:eastAsia="zh-CN"/>
        </w:rPr>
        <w:t>7.</w:t>
      </w:r>
      <w:r w:rsidRPr="00140E21">
        <w:rPr>
          <w:lang w:eastAsia="zh-CN"/>
        </w:rPr>
        <w:tab/>
        <w:t>Step 21 as in clause 4.2.2.2.2 (General Registration) with the following modifications:</w:t>
      </w:r>
    </w:p>
    <w:p w14:paraId="562AAF2C" w14:textId="77777777" w:rsidR="002D6C3F" w:rsidRPr="00140E21" w:rsidRDefault="002D6C3F" w:rsidP="002D6C3F">
      <w:pPr>
        <w:pStyle w:val="B1"/>
        <w:rPr>
          <w:lang w:eastAsia="zh-CN"/>
        </w:rPr>
      </w:pPr>
      <w:r w:rsidRPr="00140E21">
        <w:rPr>
          <w:lang w:eastAsia="zh-CN"/>
        </w:rPr>
        <w:tab/>
        <w:t>The AMF includes an "Interworking without N26" indicator to the UE.</w:t>
      </w:r>
    </w:p>
    <w:p w14:paraId="3E8F05DF" w14:textId="77777777" w:rsidR="002D6C3F" w:rsidRPr="00140E21" w:rsidRDefault="002D6C3F" w:rsidP="002D6C3F">
      <w:pPr>
        <w:pStyle w:val="B1"/>
        <w:rPr>
          <w:lang w:eastAsia="zh-CN"/>
        </w:rPr>
      </w:pPr>
      <w:r w:rsidRPr="00140E21">
        <w:rPr>
          <w:lang w:eastAsia="zh-CN"/>
        </w:rPr>
        <w:tab/>
        <w:t>If the UE had provided PDU Session Status information in step 1, the AMF sets the PDU Session Status to not synchronized.</w:t>
      </w:r>
    </w:p>
    <w:p w14:paraId="0FE12284" w14:textId="77777777" w:rsidR="002D6C3F" w:rsidRPr="00140E21" w:rsidRDefault="002D6C3F" w:rsidP="002D6C3F">
      <w:pPr>
        <w:pStyle w:val="B1"/>
        <w:rPr>
          <w:lang w:eastAsia="zh-CN"/>
        </w:rPr>
      </w:pPr>
      <w:r w:rsidRPr="00140E21">
        <w:rPr>
          <w:lang w:eastAsia="zh-CN"/>
        </w:rPr>
        <w:t>8.</w:t>
      </w:r>
      <w:r w:rsidRPr="00140E21">
        <w:rPr>
          <w:lang w:eastAsia="zh-CN"/>
        </w:rPr>
        <w:tab/>
        <w:t>Step 22 as in clause 4.2.2.2.2 (General Registration)</w:t>
      </w:r>
    </w:p>
    <w:p w14:paraId="4AF5E803" w14:textId="77777777" w:rsidR="002D6C3F" w:rsidRPr="00140E21" w:rsidRDefault="002D6C3F" w:rsidP="002D6C3F">
      <w:pPr>
        <w:pStyle w:val="B1"/>
        <w:rPr>
          <w:lang w:eastAsia="zh-CN"/>
        </w:rPr>
      </w:pPr>
      <w:r w:rsidRPr="00140E21">
        <w:rPr>
          <w:lang w:eastAsia="zh-CN"/>
        </w:rPr>
        <w:t>9.</w:t>
      </w:r>
      <w:r w:rsidRPr="00140E21">
        <w:rPr>
          <w:lang w:eastAsia="zh-CN"/>
        </w:rPr>
        <w:tab/>
        <w:t>UE requested PDU Session Establishment procedure as in clause 4.3.2.2.1.</w:t>
      </w:r>
    </w:p>
    <w:p w14:paraId="56D28E8F" w14:textId="77777777" w:rsidR="002D6C3F" w:rsidRPr="00140E21" w:rsidRDefault="002D6C3F" w:rsidP="002D6C3F">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TS</w:t>
      </w:r>
      <w:r>
        <w:rPr>
          <w:lang w:eastAsia="zh-CN"/>
        </w:rPr>
        <w:t> </w:t>
      </w:r>
      <w:r w:rsidRPr="00140E21">
        <w:rPr>
          <w:lang w:eastAsia="zh-CN"/>
        </w:rPr>
        <w:t>23.501</w:t>
      </w:r>
      <w:r>
        <w:rPr>
          <w:lang w:eastAsia="zh-CN"/>
        </w:rPr>
        <w:t> </w:t>
      </w:r>
      <w:r w:rsidRPr="00140E21">
        <w:rPr>
          <w:lang w:eastAsia="zh-CN"/>
        </w:rPr>
        <w:t>[2] clause 5.15.7.2.</w:t>
      </w:r>
    </w:p>
    <w:p w14:paraId="66B3EB20" w14:textId="77777777" w:rsidR="002D6C3F" w:rsidRPr="00140E21" w:rsidRDefault="002D6C3F" w:rsidP="002D6C3F">
      <w:pPr>
        <w:pStyle w:val="B1"/>
        <w:rPr>
          <w:lang w:eastAsia="zh-CN"/>
        </w:rPr>
      </w:pPr>
      <w:r w:rsidRPr="00140E21">
        <w:rPr>
          <w:lang w:eastAsia="zh-CN"/>
        </w:rPr>
        <w:tab/>
        <w:t>If the Request Type indicates "Existing Emergency PDU Session", the AMF shall use the Emergency Information received from the HSS+UDM which contains PGW-C+SMF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1F500909" w14:textId="77777777" w:rsidR="002D6C3F" w:rsidRPr="00140E21" w:rsidRDefault="002D6C3F" w:rsidP="002D6C3F">
      <w:pPr>
        <w:pStyle w:val="B1"/>
        <w:rPr>
          <w:lang w:eastAsia="zh-CN"/>
        </w:rPr>
      </w:pPr>
      <w:r w:rsidRPr="00140E21">
        <w:rPr>
          <w:lang w:eastAsia="zh-CN"/>
        </w:rPr>
        <w:lastRenderedPageBreak/>
        <w:tab/>
        <w:t>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PGW-C+SMF for the PDU Session based on the DNN received from the UE and the PGW-C+SMF ID in the subscription profile received from the HSS+UDM in step 5 or when the HSS+UDM notifies the AMF for the new PGW-C+SMF ID in the updated subscription profile. The AMF queries the NRF in serving PLMN by issuing the Nnrf_NFDiscovery_Request including the FQDN for the S5/S8 interface of the PGW-C+SMF, and the NRF provides the IP address or FQDN of the N11/N16 interface of the PGW-C+SMF. The AMF invokes the Nsmf_PDUSession_CreateSMContext service with the SMF address provided by the NRF. The AMF includes the PDU Session ID to the request sent to the PGW-C+SMF.</w:t>
      </w:r>
    </w:p>
    <w:p w14:paraId="5C777303" w14:textId="77777777" w:rsidR="002D6C3F" w:rsidRPr="00140E21" w:rsidRDefault="002D6C3F" w:rsidP="002D6C3F">
      <w:pPr>
        <w:pStyle w:val="B1"/>
        <w:rPr>
          <w:lang w:eastAsia="zh-CN"/>
        </w:rPr>
      </w:pPr>
      <w:r w:rsidRPr="00140E21">
        <w:rPr>
          <w:lang w:eastAsia="zh-CN"/>
        </w:rPr>
        <w:tab/>
        <w:t>The PGW-C+SMF uses the PDU Session ID to determine the correct PDU Session.</w:t>
      </w:r>
    </w:p>
    <w:p w14:paraId="6D8424A3" w14:textId="77777777" w:rsidR="002D6C3F" w:rsidRPr="00140E21" w:rsidRDefault="002D6C3F" w:rsidP="002D6C3F">
      <w:pPr>
        <w:pStyle w:val="B1"/>
      </w:pPr>
      <w:r w:rsidRPr="00140E21">
        <w:rPr>
          <w:lang w:eastAsia="zh-CN"/>
        </w:rPr>
        <w:tab/>
        <w:t xml:space="preserve">After step 16a of Figure 4.3.2.2.1-1 in clause 4.3.2.2.1, </w:t>
      </w:r>
      <w:r w:rsidRPr="00140E21">
        <w:t>user plane is switched from EPS to 5GS.</w:t>
      </w:r>
    </w:p>
    <w:p w14:paraId="017E664C" w14:textId="77777777" w:rsidR="002D6C3F" w:rsidRPr="00140E21" w:rsidRDefault="002D6C3F" w:rsidP="002D6C3F">
      <w:pPr>
        <w:pStyle w:val="B1"/>
      </w:pPr>
      <w:r w:rsidRPr="00140E21">
        <w:tab/>
        <w:t>As specified clause 4.3.2.2, if the SMF has not yet registered for the PDU Session ID, then the SMF registers with the UDM using Nudm_UECM_Registration (SUPI, DNN, PDU Session ID),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6927266E" w14:textId="77777777" w:rsidR="002D6C3F"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1DFA4C57" w14:textId="77777777" w:rsidR="002D6C3F" w:rsidRPr="00140E21" w:rsidRDefault="002D6C3F" w:rsidP="002D6C3F">
      <w:pPr>
        <w:pStyle w:val="B1"/>
      </w:pPr>
      <w:r w:rsidRPr="00140E21">
        <w:t>10.</w:t>
      </w:r>
      <w:r w:rsidRPr="00140E21">
        <w:tab/>
        <w:t>The PGW-C+SMF performs release of the resources in EPC for the PDN connections(s) transferred to 5GS by performing the PDN GW initiated bearer deactivation procedure as defined in clause 5.4.4.1 of TS</w:t>
      </w:r>
      <w:r>
        <w:t> </w:t>
      </w:r>
      <w:r w:rsidRPr="00140E21">
        <w:t>23.401</w:t>
      </w:r>
      <w:r>
        <w:t> </w:t>
      </w:r>
      <w:r w:rsidRPr="00140E21">
        <w:t>[13], except the steps 4-7.</w:t>
      </w:r>
    </w:p>
    <w:p w14:paraId="264F66A5" w14:textId="77777777" w:rsidR="002D6C3F" w:rsidRPr="00140E21" w:rsidRDefault="002D6C3F" w:rsidP="002D6C3F">
      <w:pPr>
        <w:pStyle w:val="4"/>
        <w:rPr>
          <w:noProof/>
        </w:rPr>
      </w:pPr>
      <w:bookmarkStart w:id="1437" w:name="_Toc20204090"/>
      <w:bookmarkStart w:id="1438" w:name="_Toc27894778"/>
      <w:bookmarkStart w:id="1439" w:name="_Toc36191847"/>
      <w:bookmarkStart w:id="1440" w:name="_Toc45192936"/>
      <w:bookmarkStart w:id="1441" w:name="_Toc47592568"/>
      <w:bookmarkStart w:id="1442" w:name="_Toc51834651"/>
      <w:bookmarkStart w:id="1443" w:name="_Toc51835593"/>
      <w:r w:rsidRPr="00140E21">
        <w:rPr>
          <w:noProof/>
        </w:rPr>
        <w:t>4.11.2.4</w:t>
      </w:r>
      <w:r w:rsidRPr="00140E21">
        <w:rPr>
          <w:noProof/>
        </w:rPr>
        <w:tab/>
        <w:t>Impacts to EPS Procedures</w:t>
      </w:r>
      <w:bookmarkEnd w:id="1437"/>
      <w:bookmarkEnd w:id="1438"/>
      <w:bookmarkEnd w:id="1439"/>
      <w:bookmarkEnd w:id="1440"/>
      <w:bookmarkEnd w:id="1441"/>
      <w:bookmarkEnd w:id="1442"/>
      <w:bookmarkEnd w:id="1443"/>
    </w:p>
    <w:p w14:paraId="4F2194E4" w14:textId="77777777" w:rsidR="002D6C3F" w:rsidRPr="00140E21" w:rsidRDefault="002D6C3F" w:rsidP="002D6C3F">
      <w:pPr>
        <w:pStyle w:val="5"/>
      </w:pPr>
      <w:bookmarkStart w:id="1444" w:name="_Toc20204091"/>
      <w:bookmarkStart w:id="1445" w:name="_Toc27894779"/>
      <w:bookmarkStart w:id="1446" w:name="_Toc36191848"/>
      <w:bookmarkStart w:id="1447" w:name="_Toc45192937"/>
      <w:bookmarkStart w:id="1448" w:name="_Toc47592569"/>
      <w:bookmarkStart w:id="1449" w:name="_Toc51834652"/>
      <w:bookmarkStart w:id="1450" w:name="_Toc51835594"/>
      <w:r w:rsidRPr="00140E21">
        <w:t>4.11.2.4.1</w:t>
      </w:r>
      <w:r w:rsidRPr="00140E21">
        <w:tab/>
        <w:t>E-UTRAN Attach</w:t>
      </w:r>
      <w:bookmarkEnd w:id="1444"/>
      <w:bookmarkEnd w:id="1445"/>
      <w:bookmarkEnd w:id="1446"/>
      <w:bookmarkEnd w:id="1447"/>
      <w:bookmarkEnd w:id="1448"/>
      <w:bookmarkEnd w:id="1449"/>
      <w:bookmarkEnd w:id="1450"/>
    </w:p>
    <w:p w14:paraId="5659DD92" w14:textId="77777777" w:rsidR="002D6C3F" w:rsidRPr="00140E21" w:rsidRDefault="002D6C3F" w:rsidP="002D6C3F">
      <w:r w:rsidRPr="00140E21">
        <w:t>Impact on TS</w:t>
      </w:r>
      <w:r>
        <w:t> </w:t>
      </w:r>
      <w:r w:rsidRPr="00140E21">
        <w:t>23.401</w:t>
      </w:r>
      <w:r>
        <w:t> </w:t>
      </w:r>
      <w:r w:rsidRPr="00140E21">
        <w:t>[13], clause 5.3.2.1 from adding support for the optional network functionality dual registration mode:</w:t>
      </w:r>
    </w:p>
    <w:p w14:paraId="509615B6" w14:textId="77777777" w:rsidR="002D6C3F" w:rsidRPr="00140E21" w:rsidRDefault="002D6C3F" w:rsidP="002D6C3F">
      <w:pPr>
        <w:pStyle w:val="B1"/>
      </w:pPr>
      <w:r w:rsidRPr="00140E21">
        <w:t>-</w:t>
      </w:r>
      <w:r w:rsidRPr="00140E21">
        <w:tab/>
        <w:t>Step 1:</w:t>
      </w:r>
    </w:p>
    <w:p w14:paraId="28CBC1A2" w14:textId="77777777" w:rsidR="002D6C3F" w:rsidRPr="00140E21" w:rsidRDefault="002D6C3F" w:rsidP="002D6C3F">
      <w:pPr>
        <w:pStyle w:val="B1"/>
      </w:pPr>
      <w:r w:rsidRPr="00140E21">
        <w:tab/>
        <w:t>The UE constructs the Attach Request message according to the following principles:</w:t>
      </w:r>
    </w:p>
    <w:p w14:paraId="2BD02783" w14:textId="77777777" w:rsidR="002D6C3F" w:rsidRPr="00140E21" w:rsidRDefault="002D6C3F" w:rsidP="002D6C3F">
      <w:pPr>
        <w:pStyle w:val="B2"/>
      </w:pPr>
      <w:r w:rsidRPr="00140E21">
        <w:t>-</w:t>
      </w:r>
      <w:r w:rsidRPr="00140E21">
        <w:tab/>
        <w:t>If UE operates in single-registration mode, the UE indicates that it is moving from 5GC, and provides a native 4G-GUTI or a 4G-GUTI mapped from 5G GUTI (indicated as native GUTI), if available, otherwise the IMSI, or</w:t>
      </w:r>
    </w:p>
    <w:p w14:paraId="6B88A740" w14:textId="77777777" w:rsidR="002D6C3F" w:rsidRPr="00140E21" w:rsidRDefault="002D6C3F" w:rsidP="002D6C3F">
      <w:pPr>
        <w:pStyle w:val="B2"/>
      </w:pPr>
      <w:r w:rsidRPr="00140E21">
        <w:t>-</w:t>
      </w:r>
      <w:r w:rsidRPr="00140E21">
        <w:tab/>
        <w:t>If the UE operates in dual-registration mode, the UE indicates that it is moving from 5GC and provides native 4G-GUTI, or</w:t>
      </w:r>
    </w:p>
    <w:p w14:paraId="74853A35" w14:textId="77777777" w:rsidR="002D6C3F" w:rsidRPr="00140E21" w:rsidRDefault="002D6C3F" w:rsidP="002D6C3F">
      <w:pPr>
        <w:pStyle w:val="B2"/>
      </w:pPr>
      <w:r w:rsidRPr="00140E21">
        <w:t>-</w:t>
      </w:r>
      <w:r w:rsidRPr="00140E21">
        <w:tab/>
        <w:t>If the UE sent a TAU in step 2 and it was rejected because the MME could not derive the UE identity, the UE provides IMSI.</w:t>
      </w:r>
    </w:p>
    <w:p w14:paraId="3616FC1D" w14:textId="77777777" w:rsidR="002D6C3F" w:rsidRPr="00140E21" w:rsidRDefault="002D6C3F" w:rsidP="002D6C3F">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TS</w:t>
      </w:r>
      <w:r>
        <w:t> </w:t>
      </w:r>
      <w:r w:rsidRPr="00140E21">
        <w:t>23.401</w:t>
      </w:r>
      <w:r>
        <w:t> </w:t>
      </w:r>
      <w:r w:rsidRPr="00140E21">
        <w:t>[13], clause 5.3.2.1).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2AD2BDED" w14:textId="77777777" w:rsidR="002D6C3F" w:rsidRPr="00140E21" w:rsidRDefault="002D6C3F" w:rsidP="002D6C3F">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1CCFB52" w14:textId="77777777" w:rsidR="002D6C3F" w:rsidRPr="00140E21" w:rsidRDefault="002D6C3F" w:rsidP="002D6C3F">
      <w:pPr>
        <w:pStyle w:val="B1"/>
      </w:pPr>
      <w:r w:rsidRPr="00140E21">
        <w:tab/>
        <w:t>The UE provides an EPS bearer ID for all mapped EPS bearers in the EPS bearer status. For the initial Attach Request the EPS bearer status is empty.</w:t>
      </w:r>
    </w:p>
    <w:p w14:paraId="5FD26AE7" w14:textId="77777777" w:rsidR="002D6C3F" w:rsidRPr="00140E21" w:rsidRDefault="002D6C3F" w:rsidP="002D6C3F">
      <w:pPr>
        <w:pStyle w:val="NO"/>
      </w:pPr>
      <w:r w:rsidRPr="00140E21">
        <w:lastRenderedPageBreak/>
        <w:t>NOTE 1:</w:t>
      </w:r>
      <w:r w:rsidRPr="00140E21">
        <w:tab/>
        <w:t>The UE is aware the network is configured to support 5GS-EPS interworking without N26 procedure. The UE does not include the EPS bearer IDs corresponding to the 5G QoS flows to the EPS bearer status.</w:t>
      </w:r>
    </w:p>
    <w:p w14:paraId="265C1256" w14:textId="77777777" w:rsidR="002D6C3F" w:rsidRPr="00140E21" w:rsidRDefault="002D6C3F" w:rsidP="002D6C3F">
      <w:pPr>
        <w:pStyle w:val="B1"/>
      </w:pPr>
      <w:r w:rsidRPr="00140E21">
        <w:tab/>
        <w:t>If the UE supports 5GC NAS procedures (see clause 5.17.2 in TS</w:t>
      </w:r>
      <w:r>
        <w:t> </w:t>
      </w:r>
      <w:r w:rsidRPr="00140E21">
        <w:t>23.501</w:t>
      </w:r>
      <w:r>
        <w:t> </w:t>
      </w:r>
      <w:r w:rsidRPr="00140E21">
        <w:t>[2]), then the UE shall indicate its support of 5G NAS in a NAS indicator.</w:t>
      </w:r>
    </w:p>
    <w:p w14:paraId="35382EBB" w14:textId="77777777" w:rsidR="002D6C3F" w:rsidRPr="00140E21" w:rsidRDefault="002D6C3F" w:rsidP="002D6C3F">
      <w:pPr>
        <w:pStyle w:val="B1"/>
      </w:pPr>
      <w:r w:rsidRPr="00140E21">
        <w:t>-</w:t>
      </w:r>
      <w:r w:rsidRPr="00140E21">
        <w:tab/>
        <w:t>Step 3:</w:t>
      </w:r>
    </w:p>
    <w:p w14:paraId="47658C55" w14:textId="77777777" w:rsidR="002D6C3F" w:rsidRPr="00140E21" w:rsidRDefault="002D6C3F" w:rsidP="002D6C3F">
      <w:pPr>
        <w:pStyle w:val="B1"/>
      </w:pPr>
      <w:r w:rsidRPr="00140E21">
        <w:tab/>
        <w:t>If the UE provided a 4G-GUTI mapped from 5G-GUTI and the MME is configured to support 5GS-EPS interworking without N26 procedure, the MME does not perform step 3, Identification Request to old MME/SGSN/AMF in clause 5.3.2.1 in TS</w:t>
      </w:r>
      <w:r>
        <w:t> </w:t>
      </w:r>
      <w:r w:rsidRPr="00140E21">
        <w:t>23.401</w:t>
      </w:r>
      <w:r>
        <w:t> </w:t>
      </w:r>
      <w:r w:rsidRPr="00140E21">
        <w:t>[13].</w:t>
      </w:r>
    </w:p>
    <w:p w14:paraId="1DC56EE6" w14:textId="77777777" w:rsidR="002D6C3F" w:rsidRPr="00140E21" w:rsidRDefault="002D6C3F" w:rsidP="002D6C3F">
      <w:pPr>
        <w:pStyle w:val="NO"/>
      </w:pPr>
      <w:r w:rsidRPr="00140E21">
        <w:t>NOTE 2:</w:t>
      </w:r>
      <w:r w:rsidRPr="00140E21">
        <w:tab/>
        <w:t>As the 4G-GUTI mapped from 5G-GUTI is unknown identity to the MME, the MME sends an Identity Request to the UE to request the IMSI. The UE responds with Identity Response (IMSI).</w:t>
      </w:r>
    </w:p>
    <w:p w14:paraId="3A3C351D" w14:textId="77777777" w:rsidR="002D6C3F" w:rsidRPr="00140E21" w:rsidRDefault="002D6C3F" w:rsidP="002D6C3F">
      <w:pPr>
        <w:pStyle w:val="B1"/>
      </w:pPr>
      <w:r w:rsidRPr="00140E21">
        <w:t>-</w:t>
      </w:r>
      <w:r w:rsidRPr="00140E21">
        <w:tab/>
        <w:t>Step 8:</w:t>
      </w:r>
    </w:p>
    <w:p w14:paraId="32CE5EEB" w14:textId="77777777" w:rsidR="002D6C3F" w:rsidRPr="00140E21" w:rsidRDefault="002D6C3F" w:rsidP="002D6C3F">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21C3EDB" w14:textId="77777777" w:rsidR="002D6C3F" w:rsidRPr="00140E21" w:rsidRDefault="002D6C3F" w:rsidP="002D6C3F">
      <w:pPr>
        <w:pStyle w:val="NO"/>
      </w:pPr>
      <w:r w:rsidRPr="00140E21">
        <w:t>NOTE 3:</w:t>
      </w:r>
      <w:r w:rsidRPr="00140E21">
        <w:tab/>
        <w:t>If the UE does not maintain registration in 5GC, upon reachability time-out, the AMF can implicitly detach the UE and release the possible remaining PDU Sessions in 5GC.</w:t>
      </w:r>
    </w:p>
    <w:p w14:paraId="00A4171A" w14:textId="77777777" w:rsidR="002D6C3F" w:rsidRPr="00140E21" w:rsidRDefault="002D6C3F" w:rsidP="002D6C3F">
      <w:pPr>
        <w:pStyle w:val="B1"/>
      </w:pPr>
      <w:r w:rsidRPr="00140E21">
        <w:t>-</w:t>
      </w:r>
      <w:r w:rsidRPr="00140E21">
        <w:tab/>
        <w:t>Step 1</w:t>
      </w:r>
      <w:r w:rsidRPr="00140E21">
        <w:rPr>
          <w:lang w:eastAsia="zh-CN"/>
        </w:rPr>
        <w:t>1</w:t>
      </w:r>
      <w:r w:rsidRPr="00140E21">
        <w:t>:</w:t>
      </w:r>
    </w:p>
    <w:p w14:paraId="3216F51F" w14:textId="77777777" w:rsidR="002D6C3F" w:rsidRPr="00140E21" w:rsidRDefault="002D6C3F" w:rsidP="002D6C3F">
      <w:pPr>
        <w:pStyle w:val="B1"/>
        <w:rPr>
          <w:lang w:eastAsia="zh-CN"/>
        </w:rPr>
      </w:pPr>
      <w:r w:rsidRPr="00140E21">
        <w:tab/>
        <w:t>The HSS+UDM</w:t>
      </w:r>
      <w:r w:rsidRPr="00140E21">
        <w:rPr>
          <w:lang w:eastAsia="zh-CN"/>
        </w:rPr>
        <w:t xml:space="preserve"> selects one of the PGW-C+SMF FQDN for one APN based on operator's policy</w:t>
      </w:r>
      <w:r w:rsidRPr="00140E21">
        <w:t>.</w:t>
      </w:r>
      <w:r w:rsidRPr="00140E21">
        <w:rPr>
          <w:lang w:eastAsia="zh-CN"/>
        </w:rPr>
        <w:t xml:space="preserve"> The HSS+UDM sends selected PGW-C+SMF FQDN along with APN to the MME for the UE.</w:t>
      </w:r>
    </w:p>
    <w:p w14:paraId="35C67457" w14:textId="77777777" w:rsidR="002D6C3F" w:rsidRPr="00140E21" w:rsidRDefault="002D6C3F" w:rsidP="002D6C3F">
      <w:pPr>
        <w:pStyle w:val="B1"/>
      </w:pPr>
      <w:r w:rsidRPr="00140E21">
        <w:t>-</w:t>
      </w:r>
      <w:r w:rsidRPr="00140E21">
        <w:tab/>
        <w:t>Step 12:</w:t>
      </w:r>
    </w:p>
    <w:p w14:paraId="1969F6ED" w14:textId="77777777" w:rsidR="002D6C3F" w:rsidRPr="00140E21" w:rsidRDefault="002D6C3F" w:rsidP="002D6C3F">
      <w:pPr>
        <w:pStyle w:val="B1"/>
      </w:pPr>
      <w:r w:rsidRPr="00140E21">
        <w:tab/>
        <w:t>The MME determines the PGW-C+SMF address for the Create Session Request based on the APN received from the UE and the subscription profile received from the HSS+UDM.</w:t>
      </w:r>
    </w:p>
    <w:p w14:paraId="11329EA5" w14:textId="77777777" w:rsidR="002D6C3F" w:rsidRPr="00140E21" w:rsidRDefault="002D6C3F" w:rsidP="002D6C3F">
      <w:pPr>
        <w:pStyle w:val="B1"/>
      </w:pPr>
      <w:r w:rsidRPr="00140E21">
        <w:t>-</w:t>
      </w:r>
      <w:r w:rsidRPr="00140E21">
        <w:tab/>
        <w:t>Step 13:</w:t>
      </w:r>
    </w:p>
    <w:p w14:paraId="5DFCCA6D" w14:textId="77777777" w:rsidR="002D6C3F" w:rsidRPr="00140E21" w:rsidRDefault="002D6C3F" w:rsidP="002D6C3F">
      <w:pPr>
        <w:pStyle w:val="B1"/>
      </w:pPr>
      <w:r w:rsidRPr="00140E21">
        <w:tab/>
        <w:t>The PGW-C+SMF uses the PDU Session ID received from the UE in PCO to correlate the transferred PDN connection with the PDU Session in 5GC.</w:t>
      </w:r>
    </w:p>
    <w:p w14:paraId="45EE9110" w14:textId="77777777" w:rsidR="002D6C3F" w:rsidRPr="00140E21" w:rsidRDefault="002D6C3F" w:rsidP="002D6C3F">
      <w:pPr>
        <w:pStyle w:val="B1"/>
      </w:pPr>
      <w:r w:rsidRPr="00140E21">
        <w:tab/>
        <w:t>In this release, if the Handover Indication is present in the Create Session Request, and the PGW-C+SMF detects it corresponds to a PDU Session for a LADN in 5GC, the PGW-C+SMF rejects the request.</w:t>
      </w:r>
    </w:p>
    <w:p w14:paraId="6C3FE801" w14:textId="77777777" w:rsidR="002D6C3F" w:rsidRPr="00140E21" w:rsidRDefault="002D6C3F" w:rsidP="002D6C3F">
      <w:pPr>
        <w:pStyle w:val="B1"/>
      </w:pPr>
      <w:r w:rsidRPr="00140E21">
        <w:t>-</w:t>
      </w:r>
      <w:r w:rsidRPr="00140E21">
        <w:tab/>
        <w:t>Step 14:</w:t>
      </w:r>
    </w:p>
    <w:p w14:paraId="6AB45C5B" w14:textId="77777777" w:rsidR="002D6C3F" w:rsidRPr="00140E21" w:rsidRDefault="002D6C3F" w:rsidP="002D6C3F">
      <w:pPr>
        <w:pStyle w:val="B1"/>
      </w:pPr>
      <w:r w:rsidRPr="00140E21">
        <w:tab/>
        <w:t>IP-CAN Session Modification procedure is replaced by SM Policy Association Modification Procedure as described in clause 4.16.5.</w:t>
      </w:r>
    </w:p>
    <w:p w14:paraId="244801C7" w14:textId="77777777" w:rsidR="002D6C3F" w:rsidRPr="00140E21" w:rsidRDefault="002D6C3F" w:rsidP="002D6C3F">
      <w:pPr>
        <w:pStyle w:val="B1"/>
      </w:pPr>
      <w:r w:rsidRPr="00140E21">
        <w:t>-</w:t>
      </w:r>
      <w:r w:rsidRPr="00140E21">
        <w:tab/>
        <w:t>Step 17:</w:t>
      </w:r>
    </w:p>
    <w:p w14:paraId="7978E64A" w14:textId="77777777" w:rsidR="002D6C3F" w:rsidRPr="00140E21" w:rsidRDefault="002D6C3F" w:rsidP="002D6C3F">
      <w:pPr>
        <w:pStyle w:val="B1"/>
      </w:pPr>
      <w:r w:rsidRPr="00140E21">
        <w:tab/>
        <w:t>If the UE indicated support for 5GC NAS procedures (see clause 5.11.3) and the MME supports procedures for interworking with 5GC without N26, the MME may indicate in the Attach Accept, that interworking without N26 is supported. UE handling of this indicator is defined in TS</w:t>
      </w:r>
      <w:r>
        <w:t> </w:t>
      </w:r>
      <w:r w:rsidRPr="00140E21">
        <w:t>23.501</w:t>
      </w:r>
      <w:r>
        <w:t> </w:t>
      </w:r>
      <w:r w:rsidRPr="00140E21">
        <w:t>[2].</w:t>
      </w:r>
    </w:p>
    <w:p w14:paraId="2E278B29" w14:textId="77777777" w:rsidR="002D6C3F" w:rsidRPr="00140E21" w:rsidRDefault="002D6C3F" w:rsidP="002D6C3F">
      <w:pPr>
        <w:pStyle w:val="B1"/>
      </w:pPr>
      <w:r w:rsidRPr="00140E21">
        <w:t>-</w:t>
      </w:r>
      <w:r w:rsidRPr="00140E21">
        <w:tab/>
        <w:t>Step 23a:</w:t>
      </w:r>
    </w:p>
    <w:p w14:paraId="3E127B7C" w14:textId="77777777" w:rsidR="002D6C3F" w:rsidRPr="00140E21" w:rsidRDefault="002D6C3F" w:rsidP="002D6C3F">
      <w:pPr>
        <w:pStyle w:val="B1"/>
      </w:pPr>
      <w:r w:rsidRPr="00140E21">
        <w:tab/>
        <w:t>As a result of the procedure the PGW-U+UPF starts routing DL data packets to the Serving GW for the default and any dedicated EPS bearers established for this PDN connection.</w:t>
      </w:r>
    </w:p>
    <w:p w14:paraId="66182AD9" w14:textId="77777777" w:rsidR="002D6C3F" w:rsidRPr="00140E21" w:rsidRDefault="002D6C3F" w:rsidP="002D6C3F">
      <w:pPr>
        <w:pStyle w:val="B1"/>
      </w:pPr>
      <w:r w:rsidRPr="00140E21">
        <w:t>-</w:t>
      </w:r>
      <w:r w:rsidRPr="00140E21">
        <w:tab/>
        <w:t>Step 25:</w:t>
      </w:r>
    </w:p>
    <w:p w14:paraId="4830A8C3" w14:textId="77777777" w:rsidR="002D6C3F" w:rsidRPr="00140E21" w:rsidRDefault="002D6C3F" w:rsidP="002D6C3F">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 and operator policy allows handover of emergency session to 5GS.</w:t>
      </w:r>
    </w:p>
    <w:p w14:paraId="0DC72A31" w14:textId="77777777" w:rsidR="002D6C3F" w:rsidRPr="00140E21" w:rsidRDefault="002D6C3F" w:rsidP="002D6C3F">
      <w:pPr>
        <w:pStyle w:val="5"/>
      </w:pPr>
      <w:bookmarkStart w:id="1451" w:name="_Toc20204092"/>
      <w:bookmarkStart w:id="1452" w:name="_Toc27894780"/>
      <w:bookmarkStart w:id="1453" w:name="_Toc36191849"/>
      <w:bookmarkStart w:id="1454" w:name="_Toc45192938"/>
      <w:bookmarkStart w:id="1455" w:name="_Toc47592570"/>
      <w:bookmarkStart w:id="1456" w:name="_Toc51834653"/>
      <w:bookmarkStart w:id="1457" w:name="_Toc51835595"/>
      <w:r w:rsidRPr="00140E21">
        <w:lastRenderedPageBreak/>
        <w:t>4.11.2.4.2</w:t>
      </w:r>
      <w:r w:rsidRPr="00140E21">
        <w:tab/>
        <w:t>Session Management</w:t>
      </w:r>
      <w:bookmarkEnd w:id="1451"/>
      <w:bookmarkEnd w:id="1452"/>
      <w:bookmarkEnd w:id="1453"/>
      <w:bookmarkEnd w:id="1454"/>
      <w:bookmarkEnd w:id="1455"/>
      <w:bookmarkEnd w:id="1456"/>
      <w:bookmarkEnd w:id="1457"/>
    </w:p>
    <w:p w14:paraId="2CAA5C1D" w14:textId="77777777" w:rsidR="002D6C3F" w:rsidRPr="00140E21" w:rsidRDefault="002D6C3F" w:rsidP="002D6C3F">
      <w:pPr>
        <w:pStyle w:val="H6"/>
      </w:pPr>
      <w:r w:rsidRPr="00140E21">
        <w:t>4.11.2.4.2.1</w:t>
      </w:r>
      <w:r w:rsidRPr="00140E21">
        <w:tab/>
        <w:t>PDN Connection Request</w:t>
      </w:r>
    </w:p>
    <w:p w14:paraId="1E9C94DC" w14:textId="77777777" w:rsidR="002D6C3F" w:rsidRPr="00140E21" w:rsidRDefault="002D6C3F" w:rsidP="002D6C3F">
      <w:pPr>
        <w:pStyle w:val="B1"/>
      </w:pPr>
      <w:r w:rsidRPr="00140E21">
        <w:t>Same procedure as specified in clause 4.11.1.5.4.1 is used with the following clarification:</w:t>
      </w:r>
    </w:p>
    <w:p w14:paraId="78078AF8" w14:textId="77777777" w:rsidR="002D6C3F" w:rsidRPr="00140E21" w:rsidRDefault="002D6C3F" w:rsidP="002D6C3F">
      <w:pPr>
        <w:pStyle w:val="B1"/>
      </w:pPr>
      <w:r w:rsidRPr="00140E21">
        <w:tab/>
        <w:t>Step 6. The relevant steps of the procedure as specified in the figure above are executed with the following modification:</w:t>
      </w:r>
    </w:p>
    <w:p w14:paraId="546B3E22" w14:textId="77777777" w:rsidR="002D6C3F" w:rsidRPr="00140E21" w:rsidRDefault="002D6C3F" w:rsidP="002D6C3F">
      <w:pPr>
        <w:pStyle w:val="B2"/>
      </w:pPr>
      <w:r w:rsidRPr="00140E21">
        <w:t>-</w:t>
      </w:r>
      <w:r w:rsidRPr="00140E21">
        <w:tab/>
        <w:t>Additional condition to trigger Notify Request to HSS in step 15 of Figure 5.10.2-1 in TS</w:t>
      </w:r>
      <w:r>
        <w:t> </w:t>
      </w:r>
      <w:r w:rsidRPr="00140E21">
        <w:t>23.401</w:t>
      </w:r>
      <w:r>
        <w:t> </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 and operator policy allows handover of emergency session to 5GS.</w:t>
      </w:r>
    </w:p>
    <w:p w14:paraId="313B89E0" w14:textId="77777777" w:rsidR="002D6C3F" w:rsidRPr="00140E21" w:rsidRDefault="002D6C3F" w:rsidP="002D6C3F">
      <w:pPr>
        <w:pStyle w:val="B2"/>
      </w:pPr>
      <w:r w:rsidRPr="00140E21">
        <w:tab/>
        <w:t>For an unauthenticated or roaming UE, if the Request Type of the UE requested connectivity procedure indicates "Emergency", the MME shall not send any Notify Request to an HSS.</w:t>
      </w:r>
    </w:p>
    <w:p w14:paraId="542522F3" w14:textId="77777777" w:rsidR="002D6C3F" w:rsidRPr="00140E21" w:rsidRDefault="002D6C3F" w:rsidP="002D6C3F">
      <w:pPr>
        <w:pStyle w:val="5"/>
      </w:pPr>
      <w:bookmarkStart w:id="1458" w:name="_Toc20204093"/>
      <w:bookmarkStart w:id="1459" w:name="_Toc27894781"/>
      <w:bookmarkStart w:id="1460" w:name="_Toc36191850"/>
      <w:bookmarkStart w:id="1461" w:name="_Toc45192939"/>
      <w:bookmarkStart w:id="1462" w:name="_Toc47592571"/>
      <w:bookmarkStart w:id="1463" w:name="_Toc51834654"/>
      <w:bookmarkStart w:id="1464" w:name="_Toc51835596"/>
      <w:r w:rsidRPr="00140E21">
        <w:t>4.11.2.4.3</w:t>
      </w:r>
      <w:r w:rsidRPr="00140E21">
        <w:tab/>
        <w:t>Void</w:t>
      </w:r>
      <w:bookmarkEnd w:id="1458"/>
      <w:bookmarkEnd w:id="1459"/>
      <w:bookmarkEnd w:id="1460"/>
      <w:bookmarkEnd w:id="1461"/>
      <w:bookmarkEnd w:id="1462"/>
      <w:bookmarkEnd w:id="1463"/>
      <w:bookmarkEnd w:id="1464"/>
    </w:p>
    <w:p w14:paraId="2FBAB68B" w14:textId="77777777" w:rsidR="002D6C3F" w:rsidRPr="00140E21" w:rsidRDefault="002D6C3F" w:rsidP="002D6C3F"/>
    <w:p w14:paraId="28F9CC69" w14:textId="77777777" w:rsidR="002D6C3F" w:rsidRPr="00140E21" w:rsidRDefault="002D6C3F" w:rsidP="002D6C3F">
      <w:pPr>
        <w:pStyle w:val="3"/>
        <w:rPr>
          <w:noProof/>
        </w:rPr>
      </w:pPr>
      <w:bookmarkStart w:id="1465" w:name="_Toc20204094"/>
      <w:bookmarkStart w:id="1466" w:name="_Toc27894782"/>
      <w:bookmarkStart w:id="1467" w:name="_Toc36191851"/>
      <w:bookmarkStart w:id="1468" w:name="_Toc45192940"/>
      <w:bookmarkStart w:id="1469" w:name="_Toc47592572"/>
      <w:bookmarkStart w:id="1470" w:name="_Toc51834655"/>
      <w:bookmarkStart w:id="1471" w:name="_Toc51835597"/>
      <w:r w:rsidRPr="00140E21">
        <w:rPr>
          <w:noProof/>
        </w:rPr>
        <w:t>4.11.3</w:t>
      </w:r>
      <w:r w:rsidRPr="00140E21">
        <w:rPr>
          <w:noProof/>
        </w:rPr>
        <w:tab/>
        <w:t>Handover procedures between EPS and 5GC-N3IWF</w:t>
      </w:r>
      <w:bookmarkEnd w:id="1465"/>
      <w:bookmarkEnd w:id="1466"/>
      <w:bookmarkEnd w:id="1467"/>
      <w:bookmarkEnd w:id="1468"/>
      <w:bookmarkEnd w:id="1469"/>
      <w:bookmarkEnd w:id="1470"/>
      <w:bookmarkEnd w:id="1471"/>
    </w:p>
    <w:p w14:paraId="1223B0CA" w14:textId="77777777" w:rsidR="002D6C3F" w:rsidRPr="00140E21" w:rsidRDefault="002D6C3F" w:rsidP="002D6C3F">
      <w:pPr>
        <w:pStyle w:val="4"/>
      </w:pPr>
      <w:bookmarkStart w:id="1472" w:name="_Toc20204095"/>
      <w:bookmarkStart w:id="1473" w:name="_Toc27894783"/>
      <w:bookmarkStart w:id="1474" w:name="_Toc36191852"/>
      <w:bookmarkStart w:id="1475" w:name="_Toc45192941"/>
      <w:bookmarkStart w:id="1476" w:name="_Toc47592573"/>
      <w:bookmarkStart w:id="1477" w:name="_Toc51834656"/>
      <w:bookmarkStart w:id="1478" w:name="_Toc51835598"/>
      <w:r w:rsidRPr="00140E21">
        <w:t>4.11.3.1</w:t>
      </w:r>
      <w:r w:rsidRPr="00140E21">
        <w:tab/>
        <w:t xml:space="preserve">Handover from EPS to </w:t>
      </w:r>
      <w:r w:rsidRPr="00140E21">
        <w:rPr>
          <w:noProof/>
        </w:rPr>
        <w:t>5GC-N3IWF</w:t>
      </w:r>
      <w:bookmarkEnd w:id="1472"/>
      <w:bookmarkEnd w:id="1473"/>
      <w:bookmarkEnd w:id="1474"/>
      <w:bookmarkEnd w:id="1475"/>
      <w:bookmarkEnd w:id="1476"/>
      <w:bookmarkEnd w:id="1477"/>
      <w:bookmarkEnd w:id="1478"/>
    </w:p>
    <w:p w14:paraId="7E41E449" w14:textId="77777777" w:rsidR="002D6C3F" w:rsidRPr="00140E21" w:rsidRDefault="002D6C3F" w:rsidP="002D6C3F">
      <w:pPr>
        <w:pStyle w:val="TH"/>
      </w:pPr>
      <w:r w:rsidRPr="00140E21">
        <w:object w:dxaOrig="14733" w:dyaOrig="10802" w14:anchorId="049A6287">
          <v:shape id="_x0000_i1113" type="#_x0000_t75" style="width:461.1pt;height:190.6pt" o:ole="">
            <v:imagedata r:id="rId193" o:title="" cropbottom="30093f" cropright="2811f"/>
          </v:shape>
          <o:OLEObject Type="Embed" ProgID="Visio.Drawing.11" ShapeID="_x0000_i1113" DrawAspect="Content" ObjectID="_1666110069" r:id="rId194"/>
        </w:object>
      </w:r>
    </w:p>
    <w:p w14:paraId="40DFB97C" w14:textId="77777777" w:rsidR="002D6C3F" w:rsidRPr="00140E21" w:rsidRDefault="002D6C3F" w:rsidP="002D6C3F">
      <w:pPr>
        <w:pStyle w:val="TF"/>
      </w:pPr>
      <w:r w:rsidRPr="00140E21">
        <w:t>Figure 4.11.3.1-1: Handover from EPS to 5GC-N3IWF</w:t>
      </w:r>
    </w:p>
    <w:p w14:paraId="61DB925A" w14:textId="77777777" w:rsidR="002D6C3F" w:rsidRPr="00140E21" w:rsidRDefault="002D6C3F" w:rsidP="002D6C3F">
      <w:pPr>
        <w:pStyle w:val="B1"/>
      </w:pPr>
      <w:r w:rsidRPr="00140E21">
        <w:t>0.</w:t>
      </w:r>
      <w:r w:rsidRPr="00140E21">
        <w:tab/>
        <w:t>Initial status: one or more PDN connections have been established in EPC between the 5G capable UE and the PGW via E-UTRAN.</w:t>
      </w:r>
    </w:p>
    <w:p w14:paraId="3F8A6B66" w14:textId="77777777" w:rsidR="002D6C3F" w:rsidRPr="00140E21" w:rsidRDefault="002D6C3F" w:rsidP="002D6C3F">
      <w:pPr>
        <w:pStyle w:val="B1"/>
      </w:pPr>
      <w:r w:rsidRPr="00140E21">
        <w:t>1.</w:t>
      </w:r>
      <w:r w:rsidRPr="00140E21">
        <w:tab/>
        <w:t>The UE initiates Registration procedure on untrusted non-3GPP access via N3IWF (with 5G-GUTI is available or SUCI if not) per clause 4.12.2.</w:t>
      </w:r>
    </w:p>
    <w:p w14:paraId="3C4706B1" w14:textId="77777777" w:rsidR="002D6C3F" w:rsidRPr="00140E21" w:rsidRDefault="002D6C3F" w:rsidP="002D6C3F">
      <w:pPr>
        <w:pStyle w:val="B1"/>
      </w:pPr>
      <w:r w:rsidRPr="00140E21">
        <w:t>2.</w:t>
      </w:r>
      <w:r w:rsidRPr="00140E21">
        <w:tab/>
        <w:t>The UE initiates a UE requested PDU Session Establishment with Existing PDU Session indication in 5GC via Untrusted non-3GPP Access via N3IWF per clause 4.12.5.</w:t>
      </w:r>
    </w:p>
    <w:p w14:paraId="0BD87797" w14:textId="77777777" w:rsidR="002D6C3F" w:rsidRPr="00140E21" w:rsidRDefault="002D6C3F" w:rsidP="002D6C3F">
      <w:pPr>
        <w:pStyle w:val="B1"/>
      </w:pPr>
      <w:r w:rsidRPr="00140E21">
        <w:tab/>
        <w:t>If the Request Type indicates "Existing Emergency PDU Session", the AMF shall use the Emergency Information received from the HSS+UDM which contains PGW-C+SMF FQDN for S5/S8 interface for the emergency PDN connection established in EPS</w:t>
      </w:r>
      <w:r>
        <w:t xml:space="preserve"> and the AMF shall use the S-NSSAI locally configured in Emergency Configuration Data</w:t>
      </w:r>
      <w:r w:rsidRPr="00140E21">
        <w:t>.</w:t>
      </w:r>
    </w:p>
    <w:p w14:paraId="0A7093AE" w14:textId="77777777" w:rsidR="002D6C3F" w:rsidRPr="00140E21" w:rsidRDefault="002D6C3F" w:rsidP="002D6C3F">
      <w:pPr>
        <w:pStyle w:val="B1"/>
      </w:pPr>
      <w:r w:rsidRPr="00140E21">
        <w:tab/>
        <w:t>The combined PGW+SMF/UPF initiates a PDN GW initiated bearer deactivation as described in TS</w:t>
      </w:r>
      <w:r>
        <w:t> </w:t>
      </w:r>
      <w:r w:rsidRPr="00140E21">
        <w:t>23.401</w:t>
      </w:r>
      <w:r>
        <w:t> </w:t>
      </w:r>
      <w:r w:rsidRPr="00140E21">
        <w:t>[13] clause 5.4.4.1 to release the EPC and E-UTRAN resources.</w:t>
      </w:r>
    </w:p>
    <w:p w14:paraId="1BDE3A0D" w14:textId="77777777" w:rsidR="002D6C3F" w:rsidRPr="00140E21" w:rsidRDefault="002D6C3F" w:rsidP="002D6C3F">
      <w:pPr>
        <w:pStyle w:val="4"/>
      </w:pPr>
      <w:bookmarkStart w:id="1479" w:name="_Toc20204096"/>
      <w:bookmarkStart w:id="1480" w:name="_Toc27894784"/>
      <w:bookmarkStart w:id="1481" w:name="_Toc36191853"/>
      <w:bookmarkStart w:id="1482" w:name="_Toc45192942"/>
      <w:bookmarkStart w:id="1483" w:name="_Toc47592574"/>
      <w:bookmarkStart w:id="1484" w:name="_Toc51834657"/>
      <w:bookmarkStart w:id="1485" w:name="_Toc51835599"/>
      <w:r w:rsidRPr="00140E21">
        <w:lastRenderedPageBreak/>
        <w:t>4.11.3.2</w:t>
      </w:r>
      <w:r w:rsidRPr="00140E21">
        <w:tab/>
        <w:t>Handover from 5GC-N3IWF to EPS</w:t>
      </w:r>
      <w:bookmarkEnd w:id="1479"/>
      <w:bookmarkEnd w:id="1480"/>
      <w:bookmarkEnd w:id="1481"/>
      <w:bookmarkEnd w:id="1482"/>
      <w:bookmarkEnd w:id="1483"/>
      <w:bookmarkEnd w:id="1484"/>
      <w:bookmarkEnd w:id="1485"/>
    </w:p>
    <w:p w14:paraId="3765D545" w14:textId="77777777" w:rsidR="002D6C3F" w:rsidRPr="00140E21" w:rsidRDefault="002D6C3F" w:rsidP="002D6C3F">
      <w:pPr>
        <w:pStyle w:val="TH"/>
      </w:pPr>
      <w:r w:rsidRPr="00140E21">
        <w:rPr>
          <w:noProof/>
        </w:rPr>
        <w:object w:dxaOrig="14721" w:dyaOrig="10791" w14:anchorId="31C293FC">
          <v:shape id="_x0000_i1114" type="#_x0000_t75" style="width:452.75pt;height:154.15pt" o:ole="">
            <v:imagedata r:id="rId195" o:title="" cropbottom="36839f" cropright="3783f"/>
          </v:shape>
          <o:OLEObject Type="Embed" ProgID="Visio.Drawing.11" ShapeID="_x0000_i1114" DrawAspect="Content" ObjectID="_1666110070" r:id="rId196"/>
        </w:object>
      </w:r>
    </w:p>
    <w:p w14:paraId="58B39C05" w14:textId="77777777" w:rsidR="002D6C3F" w:rsidRPr="00140E21" w:rsidRDefault="002D6C3F" w:rsidP="002D6C3F">
      <w:pPr>
        <w:pStyle w:val="TF"/>
      </w:pPr>
      <w:r w:rsidRPr="00140E21">
        <w:t>Figure 4.11.3.2-1: Handover from 5GC-N3IWF to EPS</w:t>
      </w:r>
    </w:p>
    <w:p w14:paraId="7D75517E" w14:textId="77777777" w:rsidR="002D6C3F" w:rsidRPr="00140E21" w:rsidRDefault="002D6C3F" w:rsidP="002D6C3F">
      <w:pPr>
        <w:pStyle w:val="B1"/>
      </w:pPr>
      <w:r w:rsidRPr="00140E21">
        <w:t>0.</w:t>
      </w:r>
      <w:r w:rsidRPr="00140E21">
        <w:tab/>
        <w:t>Initial status: one or more PDU Sessions have been established in 5GC between the UE and the SMF/UPF via untrusted non-3GPP access and N3IWF. During PDU Session setup, and in addition to what is specified in clause 4.3.2.2.1 and clause 4.3.2.2.2, the AMF includes an indication that EPS interworking is supported to the PGW-C+SMF as specified in clause 4.11.5.3, and the PGW-C+SMF sends the FQDN related to the S5/S8 interface to the HSS+UDM which stores it as described in clause 4.11.5.</w:t>
      </w:r>
    </w:p>
    <w:p w14:paraId="18C43B46" w14:textId="77777777" w:rsidR="002D6C3F" w:rsidRPr="00140E21" w:rsidRDefault="002D6C3F" w:rsidP="002D6C3F">
      <w:pPr>
        <w:pStyle w:val="B1"/>
      </w:pPr>
      <w:r w:rsidRPr="00140E21">
        <w:t>1.</w:t>
      </w:r>
      <w:r w:rsidRPr="00140E21">
        <w:tab/>
        <w:t>For the UE to move PDU session(s) from 5GC/N3IWF to EPC/E-UTRAN, the UE's behaviour is as follows:</w:t>
      </w:r>
    </w:p>
    <w:p w14:paraId="3B22A081" w14:textId="77777777" w:rsidR="002D6C3F" w:rsidRPr="00140E21" w:rsidRDefault="002D6C3F" w:rsidP="002D6C3F">
      <w:pPr>
        <w:pStyle w:val="B2"/>
      </w:pPr>
      <w:r w:rsidRPr="00140E21">
        <w:t>-</w:t>
      </w:r>
      <w:r w:rsidRPr="00140E21">
        <w:tab/>
        <w:t>If the UE is operating in single-registration mode (as described in clause 5.17.2.1 in TS</w:t>
      </w:r>
      <w:r>
        <w:t> </w:t>
      </w:r>
      <w:r w:rsidRPr="00140E21">
        <w:t>23.501</w:t>
      </w:r>
      <w:r>
        <w:t> </w:t>
      </w:r>
      <w:r w:rsidRPr="00140E21">
        <w:t>[2]) and the UE is registered via 3GPP access to 5GC,</w:t>
      </w:r>
    </w:p>
    <w:p w14:paraId="3A7457EB" w14:textId="77777777" w:rsidR="002D6C3F" w:rsidRPr="00140E21" w:rsidRDefault="002D6C3F" w:rsidP="002D6C3F">
      <w:pPr>
        <w:pStyle w:val="B3"/>
      </w:pPr>
      <w:r w:rsidRPr="00140E21">
        <w:t>-</w:t>
      </w:r>
      <w:r w:rsidRPr="00140E21">
        <w:tab/>
        <w:t>the UE behaves as specified in clause 4.11.1 or 4.11.2 and moves its PDU session from 5GC/N3IWF to EPC/E-UTRAN using the PDN connection establishment with "Handover" indication procedure as described in TS</w:t>
      </w:r>
      <w:r>
        <w:t> </w:t>
      </w:r>
      <w:r w:rsidRPr="00140E21">
        <w:t>23.401</w:t>
      </w:r>
      <w:r>
        <w:t> </w:t>
      </w:r>
      <w:r w:rsidRPr="00140E21">
        <w:t>[13].</w:t>
      </w:r>
    </w:p>
    <w:p w14:paraId="1C5DB128" w14:textId="77777777" w:rsidR="002D6C3F" w:rsidRPr="00140E21" w:rsidRDefault="002D6C3F" w:rsidP="002D6C3F">
      <w:pPr>
        <w:pStyle w:val="B2"/>
      </w:pPr>
      <w:r w:rsidRPr="00140E21">
        <w:t>-</w:t>
      </w:r>
      <w:r w:rsidRPr="00140E21">
        <w:tab/>
        <w:t>otherwise, i.e. either the UE is operating in single registration mode and is not registered via 3GPP access to 5GC, or the UE is operating in dual registration mode, and</w:t>
      </w:r>
    </w:p>
    <w:p w14:paraId="51621CC1" w14:textId="77777777" w:rsidR="002D6C3F" w:rsidRPr="00140E21" w:rsidRDefault="002D6C3F" w:rsidP="002D6C3F">
      <w:pPr>
        <w:pStyle w:val="B1"/>
      </w:pPr>
      <w:r w:rsidRPr="00140E21">
        <w:t>-</w:t>
      </w:r>
      <w:r w:rsidRPr="00140E21">
        <w:tab/>
        <w:t>if the UE is not attached to EPC/E-UTRAN, the UE initiates</w:t>
      </w:r>
      <w:r>
        <w:t xml:space="preserve"> </w:t>
      </w:r>
      <w:r w:rsidRPr="00140E21">
        <w:t>Handover Attach procedure in E-UTRAN as described in TS</w:t>
      </w:r>
      <w:r>
        <w:t> </w:t>
      </w:r>
      <w:r w:rsidRPr="00140E21">
        <w:t>23.401</w:t>
      </w:r>
      <w:r>
        <w:t> </w:t>
      </w:r>
      <w:r w:rsidRPr="00140E21">
        <w:t>[13] for a non-3GPP to EPS handover with "Handover" indication, except note 17.</w:t>
      </w:r>
    </w:p>
    <w:p w14:paraId="3BF5EE0E" w14:textId="77777777" w:rsidR="002D6C3F" w:rsidRPr="00140E21" w:rsidRDefault="002D6C3F" w:rsidP="002D6C3F">
      <w:pPr>
        <w:pStyle w:val="B2"/>
      </w:pPr>
      <w:r w:rsidRPr="00140E21">
        <w:t>-</w:t>
      </w:r>
      <w:r w:rsidRPr="00140E21">
        <w:tab/>
        <w:t>otherwise (i.e. the UE is attached to EPC/E-UTRAN), the UE initiates the PDN Connection establishment with "Handover" indication procedure as described in TS</w:t>
      </w:r>
      <w:r>
        <w:t> </w:t>
      </w:r>
      <w:r w:rsidRPr="00140E21">
        <w:t>23.401</w:t>
      </w:r>
      <w:r>
        <w:t> </w:t>
      </w:r>
      <w:r w:rsidRPr="00140E21">
        <w:t>[13].</w:t>
      </w:r>
    </w:p>
    <w:p w14:paraId="64BA7609" w14:textId="77777777" w:rsidR="002D6C3F" w:rsidRPr="00140E21" w:rsidRDefault="002D6C3F" w:rsidP="002D6C3F">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604F2723" w14:textId="77777777" w:rsidR="002D6C3F" w:rsidRPr="00140E21" w:rsidRDefault="002D6C3F" w:rsidP="002D6C3F">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579D4AD2" w14:textId="77777777" w:rsidR="002D6C3F" w:rsidRPr="00140E21" w:rsidRDefault="002D6C3F" w:rsidP="002D6C3F">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484C43B7" w14:textId="77777777" w:rsidR="002D6C3F" w:rsidRPr="00140E21" w:rsidRDefault="002D6C3F" w:rsidP="002D6C3F">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30CE8CC3" w14:textId="77777777" w:rsidR="002D6C3F" w:rsidRPr="00140E21" w:rsidRDefault="002D6C3F" w:rsidP="002D6C3F">
      <w:pPr>
        <w:pStyle w:val="B2"/>
        <w:rPr>
          <w:noProof/>
        </w:rPr>
      </w:pPr>
      <w:r w:rsidRPr="00140E21">
        <w:rPr>
          <w:noProof/>
        </w:rPr>
        <w:t>-</w:t>
      </w:r>
      <w:r w:rsidRPr="00140E21">
        <w:rPr>
          <w:noProof/>
        </w:rPr>
        <w:tab/>
        <w:t>The Npcf_SMPolicyControl_Delete service operation to PCF shall not be performed.</w:t>
      </w:r>
    </w:p>
    <w:p w14:paraId="7EFAE10A" w14:textId="77777777" w:rsidR="002D6C3F" w:rsidRDefault="002D6C3F" w:rsidP="002D6C3F">
      <w:pPr>
        <w:pStyle w:val="3"/>
        <w:rPr>
          <w:noProof/>
        </w:rPr>
      </w:pPr>
      <w:bookmarkStart w:id="1486" w:name="_Toc51834658"/>
      <w:bookmarkStart w:id="1487" w:name="_Toc51835600"/>
      <w:bookmarkStart w:id="1488" w:name="_Toc20204097"/>
      <w:bookmarkStart w:id="1489" w:name="_Toc27894785"/>
      <w:bookmarkStart w:id="1490" w:name="_Toc36191854"/>
      <w:bookmarkStart w:id="1491" w:name="_Toc45192943"/>
      <w:bookmarkStart w:id="1492" w:name="_Toc47592575"/>
      <w:r>
        <w:rPr>
          <w:noProof/>
        </w:rPr>
        <w:t>4.11.3a</w:t>
      </w:r>
      <w:r>
        <w:rPr>
          <w:noProof/>
        </w:rPr>
        <w:tab/>
        <w:t>Handover procedures between EPS and 5GC-TNGF</w:t>
      </w:r>
      <w:bookmarkEnd w:id="1486"/>
      <w:bookmarkEnd w:id="1487"/>
    </w:p>
    <w:p w14:paraId="7998326B" w14:textId="77777777" w:rsidR="002D6C3F" w:rsidRDefault="002D6C3F" w:rsidP="002D6C3F">
      <w:pPr>
        <w:pStyle w:val="4"/>
      </w:pPr>
      <w:bookmarkStart w:id="1493" w:name="_Toc51834659"/>
      <w:bookmarkStart w:id="1494" w:name="_Toc51835601"/>
      <w:r>
        <w:t>4.11.3a.1</w:t>
      </w:r>
      <w:r>
        <w:tab/>
        <w:t>Handover from EPS to 5GC-TNGF</w:t>
      </w:r>
      <w:bookmarkEnd w:id="1493"/>
      <w:bookmarkEnd w:id="1494"/>
    </w:p>
    <w:p w14:paraId="5ED32164" w14:textId="77777777" w:rsidR="002D6C3F" w:rsidRDefault="002D6C3F" w:rsidP="002D6C3F">
      <w:r>
        <w:t>The handover procedure from EPS to 5GC-TNGF is supported as specified in clause 4.11.3.1 for handover procedure from EPS to 5GC-N3IWF with the following differences:</w:t>
      </w:r>
    </w:p>
    <w:p w14:paraId="64B4D02B" w14:textId="77777777" w:rsidR="002D6C3F" w:rsidRDefault="002D6C3F" w:rsidP="002D6C3F">
      <w:pPr>
        <w:pStyle w:val="B1"/>
      </w:pPr>
      <w:r>
        <w:lastRenderedPageBreak/>
        <w:t>-</w:t>
      </w:r>
      <w:r>
        <w:tab/>
        <w:t>The untrusted non-3GPP access is substituted by trusted non-3GPP access point (TNAP).</w:t>
      </w:r>
    </w:p>
    <w:p w14:paraId="07A2EF78" w14:textId="77777777" w:rsidR="002D6C3F" w:rsidRDefault="002D6C3F" w:rsidP="002D6C3F">
      <w:pPr>
        <w:pStyle w:val="B1"/>
      </w:pPr>
      <w:r>
        <w:t>-</w:t>
      </w:r>
      <w:r>
        <w:tab/>
        <w:t>The N3IWF is substituted by TNGF.</w:t>
      </w:r>
    </w:p>
    <w:p w14:paraId="10C98D03" w14:textId="77777777" w:rsidR="002D6C3F" w:rsidRDefault="002D6C3F" w:rsidP="002D6C3F">
      <w:pPr>
        <w:pStyle w:val="B1"/>
      </w:pPr>
      <w:r>
        <w:t>-</w:t>
      </w:r>
      <w:r>
        <w:tab/>
        <w:t>The registration procedure via trusted non-3GPP access as specified in clause 4.12a.2 shall be performed in step 1.</w:t>
      </w:r>
    </w:p>
    <w:p w14:paraId="1F336B55" w14:textId="77777777" w:rsidR="002D6C3F" w:rsidRDefault="002D6C3F" w:rsidP="002D6C3F">
      <w:pPr>
        <w:pStyle w:val="B1"/>
      </w:pPr>
      <w:r>
        <w:t>-</w:t>
      </w:r>
      <w:r>
        <w:tab/>
        <w:t>The UE requested PDU Session Establishment with Existing PDU Session indication in 5GC via trusted non-3GPP access is performed in step 2 as specified clause 4.12a.5.</w:t>
      </w:r>
    </w:p>
    <w:p w14:paraId="12A95B0C" w14:textId="77777777" w:rsidR="002D6C3F" w:rsidRDefault="002D6C3F" w:rsidP="002D6C3F">
      <w:pPr>
        <w:pStyle w:val="4"/>
      </w:pPr>
      <w:bookmarkStart w:id="1495" w:name="_Toc51834660"/>
      <w:bookmarkStart w:id="1496" w:name="_Toc51835602"/>
      <w:r>
        <w:t>4.11.3a.2</w:t>
      </w:r>
      <w:r>
        <w:tab/>
        <w:t>Handover from 5GC-TNGF to EPS</w:t>
      </w:r>
      <w:bookmarkEnd w:id="1495"/>
      <w:bookmarkEnd w:id="1496"/>
    </w:p>
    <w:p w14:paraId="0616938F" w14:textId="77777777" w:rsidR="002D6C3F" w:rsidRDefault="002D6C3F" w:rsidP="002D6C3F">
      <w:pPr>
        <w:rPr>
          <w:lang w:val="x-none"/>
        </w:rPr>
      </w:pPr>
      <w:r>
        <w:rPr>
          <w:lang w:val="x-none"/>
        </w:rPr>
        <w:t>The handover procedure from 5GC-TNGF to EPS is supported as specified in clause 4.11.3.2 for handover procedure from 5GC-N3IWF to EPS with the following differences:</w:t>
      </w:r>
    </w:p>
    <w:p w14:paraId="2B279145" w14:textId="77777777" w:rsidR="002D6C3F" w:rsidRDefault="002D6C3F" w:rsidP="002D6C3F">
      <w:pPr>
        <w:pStyle w:val="B1"/>
      </w:pPr>
      <w:r>
        <w:t>-</w:t>
      </w:r>
      <w:r>
        <w:tab/>
        <w:t>The untrusted non-3GPP access is substituted by trusted non-3GPP access point (TNAP).</w:t>
      </w:r>
    </w:p>
    <w:p w14:paraId="27FCC003" w14:textId="77777777" w:rsidR="002D6C3F" w:rsidRDefault="002D6C3F" w:rsidP="002D6C3F">
      <w:pPr>
        <w:pStyle w:val="B1"/>
      </w:pPr>
      <w:r>
        <w:t>-</w:t>
      </w:r>
      <w:r>
        <w:tab/>
        <w:t>The N3IWF is substituted by TNGF.</w:t>
      </w:r>
    </w:p>
    <w:p w14:paraId="265EF28E" w14:textId="77777777" w:rsidR="002D6C3F" w:rsidRDefault="002D6C3F" w:rsidP="002D6C3F">
      <w:pPr>
        <w:pStyle w:val="B1"/>
      </w:pPr>
      <w:r>
        <w:t>-</w:t>
      </w:r>
      <w:r>
        <w:tab/>
        <w:t>The network requested PDU Session Release via TNAP and TNGF shall be initiated as specified in clause 4.12a.7 from steps 3 to 12.</w:t>
      </w:r>
    </w:p>
    <w:p w14:paraId="238C05A8" w14:textId="77777777" w:rsidR="002D6C3F" w:rsidRPr="00140E21" w:rsidRDefault="002D6C3F" w:rsidP="002D6C3F">
      <w:pPr>
        <w:pStyle w:val="3"/>
        <w:rPr>
          <w:noProof/>
        </w:rPr>
      </w:pPr>
      <w:bookmarkStart w:id="1497" w:name="_Toc51834661"/>
      <w:bookmarkStart w:id="1498" w:name="_Toc51835603"/>
      <w:r w:rsidRPr="00140E21">
        <w:rPr>
          <w:noProof/>
        </w:rPr>
        <w:t>4.11.4</w:t>
      </w:r>
      <w:r w:rsidRPr="00140E21">
        <w:rPr>
          <w:noProof/>
        </w:rPr>
        <w:tab/>
        <w:t>Handover procedures between EPC/ePDG and 5GS</w:t>
      </w:r>
      <w:bookmarkEnd w:id="1488"/>
      <w:bookmarkEnd w:id="1489"/>
      <w:bookmarkEnd w:id="1490"/>
      <w:bookmarkEnd w:id="1491"/>
      <w:bookmarkEnd w:id="1492"/>
      <w:bookmarkEnd w:id="1497"/>
      <w:bookmarkEnd w:id="1498"/>
    </w:p>
    <w:p w14:paraId="4DC1D03A" w14:textId="77777777" w:rsidR="002D6C3F" w:rsidRPr="00140E21" w:rsidRDefault="002D6C3F" w:rsidP="002D6C3F">
      <w:pPr>
        <w:pStyle w:val="4"/>
      </w:pPr>
      <w:bookmarkStart w:id="1499" w:name="_Toc20204098"/>
      <w:bookmarkStart w:id="1500" w:name="_Toc27894786"/>
      <w:bookmarkStart w:id="1501" w:name="_Toc36191855"/>
      <w:bookmarkStart w:id="1502" w:name="_Toc45192944"/>
      <w:bookmarkStart w:id="1503" w:name="_Toc47592576"/>
      <w:bookmarkStart w:id="1504" w:name="_Toc51834662"/>
      <w:bookmarkStart w:id="1505" w:name="_Toc51835604"/>
      <w:r w:rsidRPr="00140E21">
        <w:t>4.11.4.1</w:t>
      </w:r>
      <w:r w:rsidRPr="00140E21">
        <w:tab/>
        <w:t xml:space="preserve">Handover from EPC/ePDG to </w:t>
      </w:r>
      <w:r w:rsidRPr="00140E21">
        <w:rPr>
          <w:noProof/>
        </w:rPr>
        <w:t>5GS</w:t>
      </w:r>
      <w:bookmarkEnd w:id="1499"/>
      <w:bookmarkEnd w:id="1500"/>
      <w:bookmarkEnd w:id="1501"/>
      <w:bookmarkEnd w:id="1502"/>
      <w:bookmarkEnd w:id="1503"/>
      <w:bookmarkEnd w:id="1504"/>
      <w:bookmarkEnd w:id="1505"/>
    </w:p>
    <w:p w14:paraId="1F5E24E1" w14:textId="77777777" w:rsidR="002D6C3F" w:rsidRPr="00140E21" w:rsidRDefault="002D6C3F" w:rsidP="002D6C3F">
      <w:pPr>
        <w:pStyle w:val="TH"/>
      </w:pPr>
      <w:r w:rsidRPr="00140E21">
        <w:rPr>
          <w:noProof/>
        </w:rPr>
        <w:object w:dxaOrig="14713" w:dyaOrig="10789" w14:anchorId="10B3F434">
          <v:shape id="_x0000_i1115" type="#_x0000_t75" style="width:460.6pt;height:191.55pt" o:ole="">
            <v:imagedata r:id="rId197" o:title="" cropbottom="30093f" cropright="2811f"/>
          </v:shape>
          <o:OLEObject Type="Embed" ProgID="Visio.Drawing.11" ShapeID="_x0000_i1115" DrawAspect="Content" ObjectID="_1666110071" r:id="rId198"/>
        </w:object>
      </w:r>
    </w:p>
    <w:p w14:paraId="79B97D1D" w14:textId="77777777" w:rsidR="002D6C3F" w:rsidRPr="00140E21" w:rsidRDefault="002D6C3F" w:rsidP="002D6C3F">
      <w:pPr>
        <w:pStyle w:val="TF"/>
      </w:pPr>
      <w:r w:rsidRPr="00140E21">
        <w:t>Figure 4.11.4.1-1: Handover from EPC/ePDG to 5GS</w:t>
      </w:r>
    </w:p>
    <w:p w14:paraId="5C01B646" w14:textId="77777777" w:rsidR="002D6C3F" w:rsidRPr="00140E21" w:rsidRDefault="002D6C3F" w:rsidP="002D6C3F">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TS 23.402 [26] with modification described in clauses 4.11.4.3.3 and 4.11.4.3.5</w:t>
      </w:r>
      <w:r w:rsidRPr="00140E21">
        <w:t>.</w:t>
      </w:r>
    </w:p>
    <w:p w14:paraId="48BA7545" w14:textId="77777777" w:rsidR="002D6C3F" w:rsidRPr="00140E21" w:rsidRDefault="002D6C3F" w:rsidP="002D6C3F">
      <w:pPr>
        <w:pStyle w:val="B1"/>
      </w:pPr>
      <w:r w:rsidRPr="00140E21">
        <w:t>1.</w:t>
      </w:r>
      <w:r w:rsidRPr="00140E21">
        <w:tab/>
        <w:t>For the UE to move its PDU session(s) from EPC/ePDG to 5GC/3GPP access, the UE's behaviour is as follows:</w:t>
      </w:r>
    </w:p>
    <w:p w14:paraId="3431A9BD" w14:textId="77777777" w:rsidR="002D6C3F" w:rsidRPr="00140E21" w:rsidRDefault="002D6C3F" w:rsidP="002D6C3F">
      <w:pPr>
        <w:pStyle w:val="B2"/>
      </w:pPr>
      <w:r w:rsidRPr="00140E21">
        <w:t>-</w:t>
      </w:r>
      <w:r w:rsidRPr="00140E21">
        <w:tab/>
        <w:t>If the UE is operating in single-registration mode (as described</w:t>
      </w:r>
      <w:r w:rsidRPr="00140E21" w:rsidDel="00600C50">
        <w:t xml:space="preserve"> </w:t>
      </w:r>
      <w:r w:rsidRPr="00140E21">
        <w:t>in clause 5.17.2.1 in TS</w:t>
      </w:r>
      <w:r>
        <w:t> </w:t>
      </w:r>
      <w:r w:rsidRPr="00140E21">
        <w:t>23.501</w:t>
      </w:r>
      <w:r>
        <w:t> </w:t>
      </w:r>
      <w:r w:rsidRPr="00140E21">
        <w:t>[2]) and the UE is attached to EPC/E-UTRAN:</w:t>
      </w:r>
    </w:p>
    <w:p w14:paraId="7049910C" w14:textId="77777777" w:rsidR="002D6C3F" w:rsidRPr="00140E21" w:rsidRDefault="002D6C3F" w:rsidP="002D6C3F">
      <w:pPr>
        <w:pStyle w:val="B3"/>
      </w:pPr>
      <w:r w:rsidRPr="00140E21">
        <w:t>-</w:t>
      </w:r>
      <w:r w:rsidRPr="00140E21">
        <w:tab/>
        <w:t>the UE behaves as specified in clause 4.11.1 or clause 4.11.2 and gets registered to 5GC via 3GPP access.</w:t>
      </w:r>
    </w:p>
    <w:p w14:paraId="514E6DF2" w14:textId="77777777" w:rsidR="002D6C3F" w:rsidRPr="00140E21" w:rsidRDefault="002D6C3F" w:rsidP="002D6C3F">
      <w:pPr>
        <w:pStyle w:val="B2"/>
      </w:pPr>
      <w:r w:rsidRPr="00140E21">
        <w:t>-</w:t>
      </w:r>
      <w:r w:rsidRPr="00140E21">
        <w:tab/>
        <w:t>otherwise i.e. either the UE is operating in single registration mode and is not attached to EPC/E-UTRAN, or the UE is operating in dual registration mode, and</w:t>
      </w:r>
    </w:p>
    <w:p w14:paraId="48DCCF08" w14:textId="77777777" w:rsidR="002D6C3F" w:rsidRPr="00140E21" w:rsidRDefault="002D6C3F" w:rsidP="002D6C3F">
      <w:pPr>
        <w:pStyle w:val="B2"/>
      </w:pPr>
      <w:r w:rsidRPr="00140E21">
        <w:t>-</w:t>
      </w:r>
      <w:r w:rsidRPr="00140E21">
        <w:tab/>
        <w:t>if the UE is already registered in 5GS via 3GPP access, the UE skips to step 2.</w:t>
      </w:r>
    </w:p>
    <w:p w14:paraId="59FF31E2" w14:textId="77777777" w:rsidR="002D6C3F" w:rsidRPr="00140E21" w:rsidRDefault="002D6C3F" w:rsidP="002D6C3F">
      <w:pPr>
        <w:pStyle w:val="B1"/>
      </w:pPr>
      <w:r w:rsidRPr="00140E21">
        <w:t>-</w:t>
      </w:r>
      <w:r w:rsidRPr="00140E21">
        <w:tab/>
        <w:t>otherwise (i.e UE is not registered in 5GS via 3GPP access), the UE performs Registration procedure of type initial registration in 5GS via 3GPP access as described in clause 4.2.2.2.</w:t>
      </w:r>
    </w:p>
    <w:p w14:paraId="2E298BFC" w14:textId="77777777" w:rsidR="002D6C3F" w:rsidRPr="00140E21" w:rsidRDefault="002D6C3F" w:rsidP="002D6C3F">
      <w:pPr>
        <w:pStyle w:val="B1"/>
      </w:pPr>
      <w:r w:rsidRPr="00140E21">
        <w:lastRenderedPageBreak/>
        <w:t>2.</w:t>
      </w:r>
      <w:r w:rsidRPr="00140E21">
        <w:tab/>
        <w:t>The UE initiates a UE requested PDU Session Establishment via 3GPP Access acording to clause 4.3.2.2 and includes the "Existing PDU Session" indication or "Existing Emergency PDU Session" and the PDU Session ID.</w:t>
      </w:r>
    </w:p>
    <w:p w14:paraId="0AEC1712" w14:textId="77777777" w:rsidR="002D6C3F" w:rsidRDefault="002D6C3F" w:rsidP="002D6C3F">
      <w:pPr>
        <w:pStyle w:val="B1"/>
      </w:pPr>
      <w:r>
        <w:tab/>
        <w:t>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TS 23.501 [2].</w:t>
      </w:r>
    </w:p>
    <w:p w14:paraId="1E3DBCD2" w14:textId="77777777" w:rsidR="002D6C3F" w:rsidRPr="00140E21" w:rsidRDefault="002D6C3F" w:rsidP="002D6C3F">
      <w:pPr>
        <w:pStyle w:val="B1"/>
      </w:pPr>
      <w:r w:rsidRPr="00140E21">
        <w:tab/>
        <w:t>If the Request Type indicates "Existing Emergency PDU Session", the AMF shall use the Emergency Information containing PGW-C+SMF FQDN for the S2b interface it has received from the HSS+UDM. The PGW-C+SMF FQDN was sent by PGW-C when the Emergency PDN connection was established in EPC via ePDG</w:t>
      </w:r>
      <w:r>
        <w:t xml:space="preserve"> and the AMF shall use the S-NSSAI locally configured in Emergency Configuration Data</w:t>
      </w:r>
      <w:r w:rsidRPr="00140E21">
        <w:t>.</w:t>
      </w:r>
    </w:p>
    <w:p w14:paraId="41818F5E" w14:textId="77777777" w:rsidR="002D6C3F" w:rsidRPr="00140E21" w:rsidRDefault="002D6C3F" w:rsidP="002D6C3F">
      <w:pPr>
        <w:pStyle w:val="B1"/>
      </w:pPr>
      <w:r w:rsidRPr="00140E21">
        <w:t>3.</w:t>
      </w:r>
      <w:r w:rsidRPr="00140E21">
        <w:tab/>
        <w:t>The combined PGW+SMF/UPF initiates a PDN GW initiated Resource Allocation Deactivation with GTP on S2b as described in TS</w:t>
      </w:r>
      <w:r>
        <w:t> </w:t>
      </w:r>
      <w:r w:rsidRPr="00140E21">
        <w:t>23.402</w:t>
      </w:r>
      <w:r>
        <w:t> </w:t>
      </w:r>
      <w:r w:rsidRPr="00140E21">
        <w:t>[26] clause 7.9.2 to release the EPC and ePDG resources when S6b is used. When S6b is not used between PGW-C+SMF and AAA, impacts to step 5 of TS</w:t>
      </w:r>
      <w:r>
        <w:t> </w:t>
      </w:r>
      <w:r w:rsidRPr="00140E21">
        <w:t>23.402</w:t>
      </w:r>
      <w:r>
        <w:t> </w:t>
      </w:r>
      <w:r w:rsidRPr="00140E21">
        <w:t>[26] Figure 7.9.2-1 are captured in clause 4.11.4.3.6.</w:t>
      </w:r>
    </w:p>
    <w:p w14:paraId="2265E324" w14:textId="77777777" w:rsidR="002D6C3F" w:rsidRPr="00140E21" w:rsidRDefault="002D6C3F" w:rsidP="002D6C3F">
      <w:pPr>
        <w:pStyle w:val="4"/>
      </w:pPr>
      <w:bookmarkStart w:id="1506" w:name="_Toc20204099"/>
      <w:bookmarkStart w:id="1507" w:name="_Toc27894787"/>
      <w:bookmarkStart w:id="1508" w:name="_Toc36191856"/>
      <w:bookmarkStart w:id="1509" w:name="_Toc45192945"/>
      <w:bookmarkStart w:id="1510" w:name="_Toc47592577"/>
      <w:bookmarkStart w:id="1511" w:name="_Toc51834663"/>
      <w:bookmarkStart w:id="1512" w:name="_Toc51835605"/>
      <w:r w:rsidRPr="00140E21">
        <w:t>4.11.4.2</w:t>
      </w:r>
      <w:r w:rsidRPr="00140E21">
        <w:tab/>
        <w:t>Handover from 5GS to EPC/ePDG</w:t>
      </w:r>
      <w:bookmarkEnd w:id="1506"/>
      <w:bookmarkEnd w:id="1507"/>
      <w:bookmarkEnd w:id="1508"/>
      <w:bookmarkEnd w:id="1509"/>
      <w:bookmarkEnd w:id="1510"/>
      <w:bookmarkEnd w:id="1511"/>
      <w:bookmarkEnd w:id="1512"/>
    </w:p>
    <w:p w14:paraId="39C79553" w14:textId="77777777" w:rsidR="002D6C3F" w:rsidRPr="00140E21" w:rsidRDefault="002D6C3F" w:rsidP="002D6C3F">
      <w:pPr>
        <w:pStyle w:val="TH"/>
      </w:pPr>
      <w:r w:rsidRPr="00140E21">
        <w:object w:dxaOrig="14721" w:dyaOrig="10791" w14:anchorId="62AC3792">
          <v:shape id="_x0000_i1116" type="#_x0000_t75" style="width:452.75pt;height:153.25pt" o:ole="">
            <v:imagedata r:id="rId199" o:title="" cropbottom="36839f" cropright="3783f"/>
          </v:shape>
          <o:OLEObject Type="Embed" ProgID="Visio.Drawing.11" ShapeID="_x0000_i1116" DrawAspect="Content" ObjectID="_1666110072" r:id="rId200"/>
        </w:object>
      </w:r>
    </w:p>
    <w:p w14:paraId="38B8624D" w14:textId="77777777" w:rsidR="002D6C3F" w:rsidRPr="00140E21" w:rsidRDefault="002D6C3F" w:rsidP="002D6C3F">
      <w:pPr>
        <w:pStyle w:val="TF"/>
      </w:pPr>
      <w:r w:rsidRPr="00140E21">
        <w:t>Figure 4.11.4.2-1: Handover from 5GS to EPC/ePDG</w:t>
      </w:r>
    </w:p>
    <w:p w14:paraId="149FF2F3" w14:textId="77777777" w:rsidR="002D6C3F" w:rsidRPr="00140E21" w:rsidRDefault="002D6C3F" w:rsidP="002D6C3F">
      <w:pPr>
        <w:pStyle w:val="B1"/>
      </w:pPr>
      <w:r w:rsidRPr="00140E21">
        <w:t>0.</w:t>
      </w:r>
      <w:r w:rsidRPr="00140E21">
        <w:tab/>
        <w:t>Initial status: one or more PDU Sessions have been established between the UE and the SMF/UPF via NG-RAN.</w:t>
      </w:r>
    </w:p>
    <w:p w14:paraId="573818FC" w14:textId="77777777" w:rsidR="002D6C3F" w:rsidRPr="00140E21" w:rsidRDefault="002D6C3F" w:rsidP="002D6C3F">
      <w:pPr>
        <w:pStyle w:val="B1"/>
      </w:pPr>
      <w:r w:rsidRPr="00140E21">
        <w:t>1.</w:t>
      </w:r>
      <w:r w:rsidRPr="00140E21">
        <w:tab/>
        <w:t>The UE connects to an untrusted non-3GPP access and the N3IWF-ePDG selection process results in selecting an ePDG.</w:t>
      </w:r>
    </w:p>
    <w:p w14:paraId="1E236B0B" w14:textId="77777777" w:rsidR="002D6C3F" w:rsidRPr="00140E21" w:rsidRDefault="002D6C3F" w:rsidP="002D6C3F">
      <w:pPr>
        <w:pStyle w:val="B1"/>
      </w:pPr>
      <w:r w:rsidRPr="00140E21">
        <w:t>2.</w:t>
      </w:r>
      <w:r w:rsidRPr="00140E21">
        <w:tab/>
        <w:t>The UE initiates a Handover Attach procedure as described in TS</w:t>
      </w:r>
      <w:r>
        <w:t> </w:t>
      </w:r>
      <w:r w:rsidRPr="00140E21">
        <w:t>23.402</w:t>
      </w:r>
      <w:r>
        <w:t> </w:t>
      </w:r>
      <w:r w:rsidRPr="00140E21">
        <w:t>[26] clause 8.6.2.1, except step 11 of referenced figure 8.2.3-1 that corresponds to the release of resources in source system.</w:t>
      </w:r>
    </w:p>
    <w:p w14:paraId="4FCE4343" w14:textId="77777777" w:rsidR="002D6C3F" w:rsidRPr="00140E21" w:rsidRDefault="002D6C3F" w:rsidP="002D6C3F">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36F73902" w14:textId="77777777" w:rsidR="002D6C3F" w:rsidRPr="00140E21" w:rsidRDefault="002D6C3F" w:rsidP="002D6C3F">
      <w:pPr>
        <w:pStyle w:val="B2"/>
      </w:pPr>
      <w:r w:rsidRPr="00140E21">
        <w:t>-</w:t>
      </w:r>
      <w:r w:rsidRPr="00140E21">
        <w:tab/>
        <w:t>For non-roaming or local breakout in clause 4.3.4.2, the SMF does not include N1 SM Container in Namf_Communication_N1N2MessageTransfer service operation.</w:t>
      </w:r>
    </w:p>
    <w:p w14:paraId="4552C922" w14:textId="77777777" w:rsidR="002D6C3F" w:rsidRPr="00140E21" w:rsidRDefault="002D6C3F" w:rsidP="002D6C3F">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13FAFB2A" w14:textId="77777777" w:rsidR="002D6C3F" w:rsidRPr="00140E21" w:rsidRDefault="002D6C3F" w:rsidP="002D6C3F">
      <w:pPr>
        <w:pStyle w:val="B2"/>
      </w:pPr>
      <w:r w:rsidRPr="00140E21">
        <w:t>-</w:t>
      </w:r>
      <w:r w:rsidRPr="00140E21">
        <w:tab/>
        <w:t>Nsmf_PDUSession_StatusNotify service operation invoked by H-SMF to V-SMF, and Nsmf_PDUSession_SMContexStatusNotify service operation invoked by the (V-)SMF to the AMF indicate that the PDU Session is moved to a different system.</w:t>
      </w:r>
    </w:p>
    <w:p w14:paraId="1E823D9F" w14:textId="77777777" w:rsidR="002D6C3F" w:rsidRPr="00140E21" w:rsidRDefault="002D6C3F" w:rsidP="002D6C3F">
      <w:pPr>
        <w:pStyle w:val="B2"/>
      </w:pPr>
      <w:r w:rsidRPr="00140E21">
        <w:t>-</w:t>
      </w:r>
      <w:r w:rsidRPr="00140E21">
        <w:tab/>
        <w:t>The Npcf_SMPolicyControl_Delete service operation to PCF shall not be performed.</w:t>
      </w:r>
    </w:p>
    <w:p w14:paraId="0582BB8E" w14:textId="77777777" w:rsidR="002D6C3F" w:rsidRPr="00140E21" w:rsidRDefault="002D6C3F" w:rsidP="002D6C3F">
      <w:pPr>
        <w:pStyle w:val="4"/>
      </w:pPr>
      <w:bookmarkStart w:id="1513" w:name="_Toc20204100"/>
      <w:bookmarkStart w:id="1514" w:name="_Toc27894788"/>
      <w:bookmarkStart w:id="1515" w:name="_Toc36191857"/>
      <w:bookmarkStart w:id="1516" w:name="_Toc45192946"/>
      <w:bookmarkStart w:id="1517" w:name="_Toc47592578"/>
      <w:bookmarkStart w:id="1518" w:name="_Toc51834664"/>
      <w:bookmarkStart w:id="1519" w:name="_Toc51835606"/>
      <w:r w:rsidRPr="00140E21">
        <w:lastRenderedPageBreak/>
        <w:t>4.11.4.3</w:t>
      </w:r>
      <w:r w:rsidRPr="00140E21">
        <w:tab/>
        <w:t>Impacts to EPC/ePDG Procedures</w:t>
      </w:r>
      <w:bookmarkEnd w:id="1513"/>
      <w:bookmarkEnd w:id="1514"/>
      <w:bookmarkEnd w:id="1515"/>
      <w:bookmarkEnd w:id="1516"/>
      <w:bookmarkEnd w:id="1517"/>
      <w:bookmarkEnd w:id="1518"/>
      <w:bookmarkEnd w:id="1519"/>
    </w:p>
    <w:p w14:paraId="0361F24F" w14:textId="77777777" w:rsidR="002D6C3F" w:rsidRPr="00140E21" w:rsidRDefault="002D6C3F" w:rsidP="002D6C3F">
      <w:pPr>
        <w:pStyle w:val="5"/>
      </w:pPr>
      <w:bookmarkStart w:id="1520" w:name="_Toc20204101"/>
      <w:bookmarkStart w:id="1521" w:name="_Toc27894789"/>
      <w:bookmarkStart w:id="1522" w:name="_Toc36191858"/>
      <w:bookmarkStart w:id="1523" w:name="_Toc45192947"/>
      <w:bookmarkStart w:id="1524" w:name="_Toc47592579"/>
      <w:bookmarkStart w:id="1525" w:name="_Toc51834665"/>
      <w:bookmarkStart w:id="1526" w:name="_Toc51835607"/>
      <w:r w:rsidRPr="00140E21">
        <w:t>4.11.4.3.1</w:t>
      </w:r>
      <w:r w:rsidRPr="00140E21">
        <w:tab/>
        <w:t>General</w:t>
      </w:r>
      <w:bookmarkEnd w:id="1520"/>
      <w:bookmarkEnd w:id="1521"/>
      <w:bookmarkEnd w:id="1522"/>
      <w:bookmarkEnd w:id="1523"/>
      <w:bookmarkEnd w:id="1524"/>
      <w:bookmarkEnd w:id="1525"/>
      <w:bookmarkEnd w:id="1526"/>
    </w:p>
    <w:p w14:paraId="5F996B42" w14:textId="5344A669" w:rsidR="002D6C3F" w:rsidRPr="00140E21" w:rsidRDefault="002D6C3F" w:rsidP="002D6C3F">
      <w:r w:rsidRPr="00140E21">
        <w:t>This clause captures enhancements to procedures in TS</w:t>
      </w:r>
      <w:r>
        <w:t> </w:t>
      </w:r>
      <w:r w:rsidRPr="00140E21">
        <w:t>23.402</w:t>
      </w:r>
      <w:r>
        <w:t> </w:t>
      </w:r>
      <w:r w:rsidRPr="00140E21">
        <w:t>[26] to support interworking with 5GS. The architecture for interworking is shown in TS</w:t>
      </w:r>
      <w:r>
        <w:t> </w:t>
      </w:r>
      <w:r w:rsidRPr="00140E21">
        <w:t>23.501</w:t>
      </w:r>
      <w:r>
        <w:t> </w:t>
      </w:r>
      <w:r w:rsidRPr="00140E21">
        <w:t xml:space="preserve">[2] clause 4.3.4. with the ePDG connected to </w:t>
      </w:r>
      <w:del w:id="1527" w:author="Change-14" w:date="2020-11-02T17:51:00Z">
        <w:r w:rsidRPr="00140E21" w:rsidDel="00DD71FF">
          <w:delText>SMF+PGW-C</w:delText>
        </w:r>
      </w:del>
      <w:ins w:id="1528" w:author="Change-14" w:date="2020-11-02T17:51:00Z">
        <w:r w:rsidR="00DD71FF">
          <w:t>PGW-C+SMF</w:t>
        </w:r>
      </w:ins>
      <w:r w:rsidRPr="00140E21">
        <w:t xml:space="preserve"> and UPF+PGW-U using GTP based S2b.</w:t>
      </w:r>
    </w:p>
    <w:p w14:paraId="1BB4A369" w14:textId="77777777" w:rsidR="002D6C3F" w:rsidRPr="00140E21" w:rsidRDefault="002D6C3F" w:rsidP="002D6C3F">
      <w:pPr>
        <w:pStyle w:val="5"/>
      </w:pPr>
      <w:bookmarkStart w:id="1529" w:name="_Toc20204102"/>
      <w:bookmarkStart w:id="1530" w:name="_Toc27894790"/>
      <w:bookmarkStart w:id="1531" w:name="_Toc36191859"/>
      <w:bookmarkStart w:id="1532" w:name="_Toc45192948"/>
      <w:bookmarkStart w:id="1533" w:name="_Toc47592580"/>
      <w:bookmarkStart w:id="1534" w:name="_Toc51834666"/>
      <w:bookmarkStart w:id="1535" w:name="_Toc51835608"/>
      <w:r w:rsidRPr="00140E21">
        <w:t>4.11.4.3.2</w:t>
      </w:r>
      <w:r w:rsidRPr="00140E21">
        <w:tab/>
        <w:t>ePDG FQDN construction</w:t>
      </w:r>
      <w:bookmarkEnd w:id="1529"/>
      <w:bookmarkEnd w:id="1530"/>
      <w:bookmarkEnd w:id="1531"/>
      <w:bookmarkEnd w:id="1532"/>
      <w:bookmarkEnd w:id="1533"/>
      <w:bookmarkEnd w:id="1534"/>
      <w:bookmarkEnd w:id="1535"/>
    </w:p>
    <w:p w14:paraId="7BEDC437" w14:textId="77777777" w:rsidR="002D6C3F" w:rsidRPr="00140E21" w:rsidRDefault="002D6C3F" w:rsidP="002D6C3F">
      <w:r w:rsidRPr="00140E21">
        <w:t>TS</w:t>
      </w:r>
      <w:r>
        <w:t> </w:t>
      </w:r>
      <w:r w:rsidRPr="00140E21">
        <w:t>23.402</w:t>
      </w:r>
      <w:r>
        <w:t> </w:t>
      </w:r>
      <w:r w:rsidRPr="00140E21">
        <w:t>[26] clause 4.5.4.2 applies with the following modification:</w:t>
      </w:r>
    </w:p>
    <w:p w14:paraId="6B8D6059" w14:textId="77777777" w:rsidR="002D6C3F" w:rsidRPr="00140E21" w:rsidRDefault="002D6C3F" w:rsidP="002D6C3F">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29B6259A" w14:textId="77777777" w:rsidR="002D6C3F" w:rsidRPr="00140E21" w:rsidRDefault="002D6C3F" w:rsidP="002D6C3F">
      <w:pPr>
        <w:pStyle w:val="5"/>
      </w:pPr>
      <w:bookmarkStart w:id="1536" w:name="_Toc20204103"/>
      <w:bookmarkStart w:id="1537" w:name="_Toc27894791"/>
      <w:bookmarkStart w:id="1538" w:name="_Toc36191860"/>
      <w:bookmarkStart w:id="1539" w:name="_Toc45192949"/>
      <w:bookmarkStart w:id="1540" w:name="_Toc47592581"/>
      <w:bookmarkStart w:id="1541" w:name="_Toc51834667"/>
      <w:bookmarkStart w:id="1542" w:name="_Toc51835609"/>
      <w:r w:rsidRPr="00140E21">
        <w:t>4.11.4.3.3</w:t>
      </w:r>
      <w:r w:rsidRPr="00140E21">
        <w:tab/>
        <w:t>Initial Attach with GTP on S2b</w:t>
      </w:r>
      <w:bookmarkEnd w:id="1536"/>
      <w:bookmarkEnd w:id="1537"/>
      <w:bookmarkEnd w:id="1538"/>
      <w:bookmarkEnd w:id="1539"/>
      <w:bookmarkEnd w:id="1540"/>
      <w:bookmarkEnd w:id="1541"/>
      <w:bookmarkEnd w:id="1542"/>
    </w:p>
    <w:p w14:paraId="4BCD54BE" w14:textId="77777777" w:rsidR="002D6C3F" w:rsidRPr="00140E21" w:rsidRDefault="002D6C3F" w:rsidP="002D6C3F">
      <w:r w:rsidRPr="00140E21">
        <w:t>The procedure in TS</w:t>
      </w:r>
      <w:r>
        <w:t> </w:t>
      </w:r>
      <w:r w:rsidRPr="00140E21">
        <w:t>23.402</w:t>
      </w:r>
      <w:r>
        <w:t> </w:t>
      </w:r>
      <w:r w:rsidRPr="00140E21">
        <w:t>[26] clause 7.2.4 applies with the following modifications:</w:t>
      </w:r>
    </w:p>
    <w:p w14:paraId="1F38E806" w14:textId="77777777" w:rsidR="002D6C3F" w:rsidRPr="00140E21" w:rsidRDefault="002D6C3F" w:rsidP="002D6C3F">
      <w:pPr>
        <w:pStyle w:val="B1"/>
      </w:pPr>
      <w:r w:rsidRPr="00140E21">
        <w:t>-</w:t>
      </w:r>
      <w:r w:rsidRPr="00140E21">
        <w:tab/>
        <w:t>In Step A.1 IKEv2 tunnel establishment procedure, the 5GC NAS capable UE shall indicate its support of 5GC NAS in IKEv2. The UE allocates a PDU Session ID and also includes this in IKEv2 to the ePDG.</w:t>
      </w:r>
    </w:p>
    <w:p w14:paraId="6529F057" w14:textId="77777777" w:rsidR="002D6C3F" w:rsidRPr="00140E21" w:rsidRDefault="002D6C3F" w:rsidP="002D6C3F">
      <w:pPr>
        <w:pStyle w:val="B1"/>
      </w:pPr>
      <w:r w:rsidRPr="00140E21">
        <w:t>-</w:t>
      </w:r>
      <w:r w:rsidRPr="00140E21">
        <w:tab/>
        <w:t>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PGW-C+SMF or a standalone PGW should be selected.</w:t>
      </w:r>
    </w:p>
    <w:p w14:paraId="14F6225C" w14:textId="77777777" w:rsidR="002D6C3F" w:rsidRPr="00140E21" w:rsidRDefault="002D6C3F" w:rsidP="002D6C3F">
      <w:pPr>
        <w:pStyle w:val="B1"/>
      </w:pPr>
      <w:r w:rsidRPr="00140E21">
        <w:t>-</w:t>
      </w:r>
      <w:r w:rsidRPr="00140E21">
        <w:tab/>
        <w:t>In Step B.1, if the UE supports 5G NAS and the PDN connection is not restricted to interworking with 5GS by user subscription, the ePDG shall send the 5GS Interworking Indication and the PDU Session ID to the PGW-C+SMF.</w:t>
      </w:r>
    </w:p>
    <w:p w14:paraId="4190D45A" w14:textId="77777777" w:rsidR="002D6C3F" w:rsidRDefault="002D6C3F" w:rsidP="002D6C3F">
      <w:pPr>
        <w:pStyle w:val="B1"/>
      </w:pPr>
      <w:r>
        <w:t>-</w:t>
      </w:r>
      <w:r>
        <w:tab/>
        <w:t>In Step B.1, if the PGW-C+SMF supports more than one S-NSSAI and the APN is valid for more than one S-NSSAI, the PGW-C+SMF selects S-NSSAI as specified in clause 4.11.0a.5.</w:t>
      </w:r>
    </w:p>
    <w:p w14:paraId="6C2F4B9F" w14:textId="77777777" w:rsidR="002D6C3F" w:rsidRPr="00140E21" w:rsidRDefault="002D6C3F" w:rsidP="002D6C3F">
      <w:pPr>
        <w:pStyle w:val="B1"/>
      </w:pPr>
      <w:r w:rsidRPr="00140E21">
        <w:t>-</w:t>
      </w:r>
      <w:r w:rsidRPr="00140E21">
        <w:tab/>
        <w:t>In Step D.1 (Create Session Response), the PGW-C+SMF assigns a S-NSSAI to be associated with the PDN connection as specified in TS</w:t>
      </w:r>
      <w:r>
        <w:t> </w:t>
      </w:r>
      <w:r w:rsidRPr="00140E21">
        <w:t>23.501</w:t>
      </w:r>
      <w:r>
        <w:t> </w:t>
      </w:r>
      <w:r w:rsidRPr="00140E21">
        <w:t>[2] clause 5.15.7.1. The PGW-C+SMF sends the S-NSSAI to the ePDG</w:t>
      </w:r>
      <w:r>
        <w:t xml:space="preserve"> together with a PLMN ID that the S-NSSAI relates to</w:t>
      </w:r>
      <w:r w:rsidRPr="00140E21">
        <w:t>.</w:t>
      </w:r>
    </w:p>
    <w:p w14:paraId="6D75052D" w14:textId="77777777" w:rsidR="002D6C3F" w:rsidRDefault="002D6C3F" w:rsidP="002D6C3F">
      <w:pPr>
        <w:pStyle w:val="B1"/>
      </w:pPr>
      <w:r>
        <w:t>-</w:t>
      </w:r>
      <w:r>
        <w:tab/>
        <w:t>In Steps B.1 and D.1, if the UE does not support 5GC NAS but has 5GS subscription, and a PGW-C+SMF is selected and interaction with UDM, PCF and UPF is required, the PGW-C+SMF assigns PDU Session ID as specified in clause 4.11.0a.5. The PGW-C+SMF shall not provide any 5GS related parameters to the UE.</w:t>
      </w:r>
    </w:p>
    <w:p w14:paraId="3D547746" w14:textId="77777777" w:rsidR="002D6C3F" w:rsidRPr="00140E21" w:rsidRDefault="002D6C3F" w:rsidP="002D6C3F">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6C708FDE" w14:textId="77777777" w:rsidR="002D6C3F" w:rsidRDefault="002D6C3F" w:rsidP="002D6C3F">
      <w:pPr>
        <w:pStyle w:val="5"/>
      </w:pPr>
      <w:bookmarkStart w:id="1543" w:name="_Toc36191861"/>
      <w:bookmarkStart w:id="1544" w:name="_Toc45192950"/>
      <w:bookmarkStart w:id="1545" w:name="_Toc47592582"/>
      <w:bookmarkStart w:id="1546" w:name="_Toc51834668"/>
      <w:bookmarkStart w:id="1547" w:name="_Toc51835610"/>
      <w:bookmarkStart w:id="1548" w:name="_Toc20204104"/>
      <w:bookmarkStart w:id="1549" w:name="_Toc27894792"/>
      <w:r>
        <w:t>4.11.4.3.3a</w:t>
      </w:r>
      <w:r>
        <w:tab/>
        <w:t>Initial Attach for emergency session (GTP on S2b)</w:t>
      </w:r>
      <w:bookmarkEnd w:id="1543"/>
      <w:bookmarkEnd w:id="1544"/>
      <w:bookmarkEnd w:id="1545"/>
      <w:bookmarkEnd w:id="1546"/>
      <w:bookmarkEnd w:id="1547"/>
    </w:p>
    <w:p w14:paraId="354C36E1" w14:textId="77777777" w:rsidR="002D6C3F" w:rsidRDefault="002D6C3F" w:rsidP="002D6C3F">
      <w:r>
        <w:t>The procedure in TS 23.402 [26] clause 7.2.5 applies with the following modification or modification:</w:t>
      </w:r>
    </w:p>
    <w:p w14:paraId="47E219B3" w14:textId="77777777" w:rsidR="002D6C3F" w:rsidRDefault="002D6C3F" w:rsidP="002D6C3F">
      <w:pPr>
        <w:pStyle w:val="B1"/>
      </w:pPr>
      <w:r>
        <w:t>-</w:t>
      </w:r>
      <w:r>
        <w:tab/>
        <w:t>Step 3 (Create Session Request): ePDG determines if interworking with 5GC is supported based on UE's 5G NAS capability and local configuration. In PGW-C+SMF, only one S-NSSAI is configured for the emergency APN.</w:t>
      </w:r>
    </w:p>
    <w:p w14:paraId="4800B833" w14:textId="77777777" w:rsidR="002D6C3F" w:rsidRDefault="002D6C3F" w:rsidP="002D6C3F">
      <w:pPr>
        <w:pStyle w:val="B1"/>
      </w:pPr>
      <w:r>
        <w:t>-</w:t>
      </w:r>
      <w:r>
        <w:tab/>
        <w:t>Step 6 (Create Session Response), compared to step D.1 of clause 4.11.4.3.3, PGW-C+SMF does not include S-NSSAI in PCO for emergency PDN connection.</w:t>
      </w:r>
    </w:p>
    <w:p w14:paraId="5EA76400" w14:textId="77777777" w:rsidR="002D6C3F" w:rsidRPr="00140E21" w:rsidRDefault="002D6C3F" w:rsidP="002D6C3F">
      <w:pPr>
        <w:pStyle w:val="5"/>
      </w:pPr>
      <w:bookmarkStart w:id="1550" w:name="_Toc36191862"/>
      <w:bookmarkStart w:id="1551" w:name="_Toc45192951"/>
      <w:bookmarkStart w:id="1552" w:name="_Toc47592583"/>
      <w:bookmarkStart w:id="1553" w:name="_Toc51834669"/>
      <w:bookmarkStart w:id="1554" w:name="_Toc51835611"/>
      <w:r w:rsidRPr="00140E21">
        <w:t>4.11.4.3.4</w:t>
      </w:r>
      <w:r w:rsidRPr="00140E21">
        <w:tab/>
        <w:t>Interaction with PCC</w:t>
      </w:r>
      <w:bookmarkEnd w:id="1548"/>
      <w:bookmarkEnd w:id="1549"/>
      <w:bookmarkEnd w:id="1550"/>
      <w:bookmarkEnd w:id="1551"/>
      <w:bookmarkEnd w:id="1552"/>
      <w:bookmarkEnd w:id="1553"/>
      <w:bookmarkEnd w:id="1554"/>
    </w:p>
    <w:p w14:paraId="56B44E48" w14:textId="77777777" w:rsidR="002D6C3F" w:rsidRPr="00140E21" w:rsidRDefault="002D6C3F" w:rsidP="002D6C3F">
      <w:r w:rsidRPr="00140E21">
        <w:t>When interworking with 5GS is supported and a PGW-C+SMF is selected by the ePDG, policy interactions between PDN GW and PCRF specified in TS</w:t>
      </w:r>
      <w:r>
        <w:t> </w:t>
      </w:r>
      <w:r w:rsidRPr="00140E21">
        <w:t>23.402</w:t>
      </w:r>
      <w:r>
        <w:t> </w:t>
      </w:r>
      <w:r w:rsidRPr="00140E21">
        <w:t>[26] are replaced by equivalent interactions between PGW-C+SMF and PCF as captured in clause 4.11.0a.2.</w:t>
      </w:r>
    </w:p>
    <w:p w14:paraId="5E2C0AC7" w14:textId="77777777" w:rsidR="002D6C3F" w:rsidRDefault="002D6C3F" w:rsidP="002D6C3F">
      <w:bookmarkStart w:id="1555" w:name="_Toc20204105"/>
      <w:r>
        <w:lastRenderedPageBreak/>
        <w:t>If PGW-C+SMF is selected and interaction with PCF is required for a UE that does not support 5GC NAS, the PGW-C+SMF determines the PDU Session ID and S-NSSAI in the same way as for PDN connection via MME as specified in clause 4.11.0a.5.</w:t>
      </w:r>
    </w:p>
    <w:p w14:paraId="5AA66057" w14:textId="77777777" w:rsidR="002D6C3F" w:rsidRPr="00140E21" w:rsidRDefault="002D6C3F" w:rsidP="002D6C3F">
      <w:pPr>
        <w:pStyle w:val="5"/>
      </w:pPr>
      <w:bookmarkStart w:id="1556" w:name="_Toc27894793"/>
      <w:bookmarkStart w:id="1557" w:name="_Toc36191863"/>
      <w:bookmarkStart w:id="1558" w:name="_Toc45192952"/>
      <w:bookmarkStart w:id="1559" w:name="_Toc47592584"/>
      <w:bookmarkStart w:id="1560" w:name="_Toc51834670"/>
      <w:bookmarkStart w:id="1561" w:name="_Toc51835612"/>
      <w:r w:rsidRPr="00140E21">
        <w:t>4.11.4.3.5</w:t>
      </w:r>
      <w:r w:rsidRPr="00140E21">
        <w:tab/>
        <w:t>UE initiated Connectivity to Additional PDN with GTP on S2b</w:t>
      </w:r>
      <w:bookmarkEnd w:id="1555"/>
      <w:bookmarkEnd w:id="1556"/>
      <w:bookmarkEnd w:id="1557"/>
      <w:bookmarkEnd w:id="1558"/>
      <w:bookmarkEnd w:id="1559"/>
      <w:bookmarkEnd w:id="1560"/>
      <w:bookmarkEnd w:id="1561"/>
    </w:p>
    <w:p w14:paraId="3BCAC099" w14:textId="77777777" w:rsidR="002D6C3F" w:rsidRPr="00140E21" w:rsidRDefault="002D6C3F" w:rsidP="002D6C3F">
      <w:r>
        <w:t xml:space="preserve">The </w:t>
      </w:r>
      <w:r w:rsidRPr="00140E21">
        <w:t>procedure in TS</w:t>
      </w:r>
      <w:r>
        <w:t> </w:t>
      </w:r>
      <w:r w:rsidRPr="00140E21">
        <w:t>23.402</w:t>
      </w:r>
      <w:r>
        <w:t> </w:t>
      </w:r>
      <w:r w:rsidRPr="00140E21">
        <w:t xml:space="preserve">[26] clause 7.6.3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6C4B82FF" w14:textId="77777777" w:rsidR="002D6C3F" w:rsidRPr="00140E21" w:rsidRDefault="002D6C3F" w:rsidP="002D6C3F">
      <w:pPr>
        <w:pStyle w:val="5"/>
      </w:pPr>
      <w:bookmarkStart w:id="1562" w:name="_Toc20204106"/>
      <w:bookmarkStart w:id="1563" w:name="_Toc27894794"/>
      <w:bookmarkStart w:id="1564" w:name="_Toc36191864"/>
      <w:bookmarkStart w:id="1565" w:name="_Toc45192953"/>
      <w:bookmarkStart w:id="1566" w:name="_Toc47592585"/>
      <w:bookmarkStart w:id="1567" w:name="_Toc51834671"/>
      <w:bookmarkStart w:id="1568" w:name="_Toc51835613"/>
      <w:r w:rsidRPr="00140E21">
        <w:t>4.11.4.3.6</w:t>
      </w:r>
      <w:r w:rsidRPr="00140E21">
        <w:tab/>
        <w:t>Use of N10 interface instead of S6b</w:t>
      </w:r>
      <w:bookmarkEnd w:id="1562"/>
      <w:bookmarkEnd w:id="1563"/>
      <w:bookmarkEnd w:id="1564"/>
      <w:bookmarkEnd w:id="1565"/>
      <w:bookmarkEnd w:id="1566"/>
      <w:bookmarkEnd w:id="1567"/>
      <w:bookmarkEnd w:id="1568"/>
    </w:p>
    <w:p w14:paraId="27ED738A" w14:textId="1D467F4A" w:rsidR="002D6C3F" w:rsidRDefault="002D6C3F" w:rsidP="002D6C3F">
      <w:r>
        <w:t xml:space="preserve">This clause applies to scnearios when ePDG is connected to </w:t>
      </w:r>
      <w:del w:id="1569" w:author="Change-14" w:date="2020-11-02T17:51:00Z">
        <w:r w:rsidDel="00DD71FF">
          <w:delText>SMF+PGW-C</w:delText>
        </w:r>
      </w:del>
      <w:ins w:id="1570" w:author="Change-14" w:date="2020-11-02T17:51:00Z">
        <w:r w:rsidR="00DD71FF">
          <w:t>PGW-C+SMF</w:t>
        </w:r>
      </w:ins>
      <w:r>
        <w:t xml:space="preserve"> and S6b in not used. It is applicable for procedures specified in TS 23.402 [26] including mobility between EPC/ePDG and EPC/EUTRAN and also for mobility between EPC/ePDG and 5GS.</w:t>
      </w:r>
    </w:p>
    <w:p w14:paraId="5B763532" w14:textId="0BCCF456" w:rsidR="002D6C3F" w:rsidRPr="00140E21" w:rsidRDefault="002D6C3F" w:rsidP="002D6C3F">
      <w:r w:rsidRPr="00140E21">
        <w:t>When S6b</w:t>
      </w:r>
      <w:r>
        <w:t>, as specified in TS 23.402 [26],</w:t>
      </w:r>
      <w:r w:rsidRPr="00140E21">
        <w:t xml:space="preserve"> is not deployed between PGW-C+SMF and AAA and the UE creates and deletes a PDN connection via ePDG connected to </w:t>
      </w:r>
      <w:del w:id="1571" w:author="Change-14" w:date="2020-11-02T17:51:00Z">
        <w:r w:rsidRPr="00140E21" w:rsidDel="00DD71FF">
          <w:delText>SMF+PGW-C</w:delText>
        </w:r>
      </w:del>
      <w:ins w:id="1572" w:author="Change-14" w:date="2020-11-02T17:51:00Z">
        <w:r w:rsidR="00DD71FF">
          <w:t>PGW-C+SMF</w:t>
        </w:r>
      </w:ins>
      <w:r w:rsidRPr="00140E21">
        <w:t>, the registration and de-registration of PDN GW is performed on the N10 interface instead of the S6b interface.</w:t>
      </w:r>
    </w:p>
    <w:p w14:paraId="60E3A49E" w14:textId="77777777" w:rsidR="002D6C3F" w:rsidRDefault="002D6C3F" w:rsidP="002D6C3F">
      <w:r>
        <w:t>If PGW-C+SMF is selected for a UE that does not support 5GC NAS, the PGW-C+SMF determines the PDU Session ID and S-NSSAI in the same way as for PDN connection via EPC/EUTRAN as specified in clause 4.11.0a.5.</w:t>
      </w:r>
    </w:p>
    <w:p w14:paraId="182F18FE" w14:textId="11ED3164" w:rsidR="002D6C3F" w:rsidRPr="00140E21" w:rsidRDefault="002D6C3F" w:rsidP="002D6C3F">
      <w:r w:rsidRPr="00140E21">
        <w:t>For roaming scenario with local-breakout (TS</w:t>
      </w:r>
      <w:r>
        <w:t> </w:t>
      </w:r>
      <w:r w:rsidRPr="00140E21">
        <w:t>23.501</w:t>
      </w:r>
      <w:r>
        <w:t> </w:t>
      </w:r>
      <w:r w:rsidRPr="00140E21">
        <w:t xml:space="preserve">[2], Figure 4.3.4.2.1), the use of N10 interface instead of S6b interface may be based on support of this feature from HSS+UDM to </w:t>
      </w:r>
      <w:del w:id="1573" w:author="Change-14" w:date="2020-11-02T17:51:00Z">
        <w:r w:rsidRPr="00140E21" w:rsidDel="00DD71FF">
          <w:delText>SMF+PGW-C</w:delText>
        </w:r>
      </w:del>
      <w:ins w:id="1574" w:author="Change-14" w:date="2020-11-02T17:51:00Z">
        <w:r w:rsidR="00DD71FF">
          <w:t>PGW-C+SMF</w:t>
        </w:r>
      </w:ins>
      <w:r w:rsidRPr="00140E21">
        <w:t xml:space="preserve"> on N10 interface.</w:t>
      </w:r>
    </w:p>
    <w:p w14:paraId="61DE88B6" w14:textId="77777777" w:rsidR="002D6C3F" w:rsidRPr="00140E21" w:rsidRDefault="002D6C3F" w:rsidP="002D6C3F">
      <w:r w:rsidRPr="00140E21">
        <w:t>The specific impacts to procedures in clause</w:t>
      </w:r>
      <w:r>
        <w:t xml:space="preserve">s </w:t>
      </w:r>
      <w:r w:rsidRPr="00140E21">
        <w:t>7</w:t>
      </w:r>
      <w:r>
        <w:t xml:space="preserve"> and 8</w:t>
      </w:r>
      <w:r w:rsidRPr="00140E21">
        <w:t xml:space="preserve"> of TS</w:t>
      </w:r>
      <w:r>
        <w:t> </w:t>
      </w:r>
      <w:r w:rsidRPr="00140E21">
        <w:t>23.402</w:t>
      </w:r>
      <w:r>
        <w:t> </w:t>
      </w:r>
      <w:r w:rsidRPr="00140E21">
        <w:t>[26] are as follows:</w:t>
      </w:r>
    </w:p>
    <w:p w14:paraId="312F900D" w14:textId="77777777" w:rsidR="002D6C3F" w:rsidRPr="00140E21" w:rsidRDefault="002D6C3F" w:rsidP="002D6C3F">
      <w:pPr>
        <w:pStyle w:val="B1"/>
        <w:rPr>
          <w:b/>
        </w:rPr>
      </w:pPr>
      <w:r w:rsidRPr="00140E21">
        <w:rPr>
          <w:b/>
        </w:rPr>
        <w:t>7.2.4</w:t>
      </w:r>
      <w:r w:rsidRPr="00140E21">
        <w:rPr>
          <w:b/>
        </w:rPr>
        <w:tab/>
        <w:t>Initial Attach with GTP on S2b</w:t>
      </w:r>
    </w:p>
    <w:p w14:paraId="08B605B6" w14:textId="518B2643" w:rsidR="002D6C3F" w:rsidRPr="00140E21" w:rsidRDefault="002D6C3F" w:rsidP="002D6C3F">
      <w:pPr>
        <w:pStyle w:val="B2"/>
      </w:pPr>
      <w:r w:rsidRPr="00140E21">
        <w:t>-</w:t>
      </w:r>
      <w:r w:rsidRPr="00140E21">
        <w:tab/>
        <w:t>Instead of Step</w:t>
      </w:r>
      <w:r>
        <w:t> </w:t>
      </w:r>
      <w:r w:rsidRPr="00140E21">
        <w:t>C.1 in Figure 7.2.4-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575" w:author="Change-14" w:date="2020-11-02T17:51:00Z">
        <w:r w:rsidRPr="00140E21" w:rsidDel="00DD71FF">
          <w:delText>SMF+PGW-C</w:delText>
        </w:r>
      </w:del>
      <w:ins w:id="1576" w:author="Change-14" w:date="2020-11-02T17:51:00Z">
        <w:r w:rsidR="00DD71FF">
          <w:t>PGW-C+SMF</w:t>
        </w:r>
      </w:ins>
      <w:r w:rsidRPr="00140E21">
        <w:t xml:space="preserve"> and HSS+UDM. Based on this indication, the HSS+UDM does not send notification of PGW-C assignment on SWx to AAA.</w:t>
      </w:r>
    </w:p>
    <w:p w14:paraId="4A05D96E" w14:textId="77777777" w:rsidR="002D6C3F" w:rsidRPr="00140E21" w:rsidRDefault="002D6C3F" w:rsidP="002D6C3F">
      <w:pPr>
        <w:pStyle w:val="B1"/>
        <w:rPr>
          <w:b/>
        </w:rPr>
      </w:pPr>
      <w:r w:rsidRPr="00140E21">
        <w:rPr>
          <w:b/>
        </w:rPr>
        <w:t>7.2.5</w:t>
      </w:r>
      <w:r w:rsidRPr="00140E21">
        <w:rPr>
          <w:b/>
        </w:rPr>
        <w:tab/>
        <w:t>Initial Attach for emergency session (GTP on S2b)</w:t>
      </w:r>
    </w:p>
    <w:p w14:paraId="5D732148" w14:textId="767C7E7F" w:rsidR="002D6C3F" w:rsidRPr="00140E21" w:rsidRDefault="002D6C3F" w:rsidP="002D6C3F">
      <w:pPr>
        <w:pStyle w:val="B2"/>
      </w:pPr>
      <w:r w:rsidRPr="00140E21">
        <w:t>-</w:t>
      </w:r>
      <w:r w:rsidRPr="00140E21">
        <w:tab/>
        <w:t xml:space="preserve">Instead of </w:t>
      </w:r>
      <w:r>
        <w:t>s</w:t>
      </w:r>
      <w:r w:rsidRPr="00140E21">
        <w:t>tep</w:t>
      </w:r>
      <w:r>
        <w:t> </w:t>
      </w:r>
      <w:r w:rsidRPr="00140E21">
        <w:t>5 in Figure 7.2.5-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577" w:author="Change-14" w:date="2020-11-02T17:51:00Z">
        <w:r w:rsidRPr="00140E21" w:rsidDel="00DD71FF">
          <w:delText>SMF+PGW-C</w:delText>
        </w:r>
      </w:del>
      <w:ins w:id="1578" w:author="Change-14" w:date="2020-11-02T17:51:00Z">
        <w:r w:rsidR="00DD71FF">
          <w:t>PGW-C+SMF</w:t>
        </w:r>
      </w:ins>
      <w:r w:rsidRPr="00140E21">
        <w:t xml:space="preserve"> and HSS+UDM. Based on this indication, the HSS+UDM does not send notification of PGW-C assignment on SWx to AAA.</w:t>
      </w:r>
    </w:p>
    <w:p w14:paraId="24D0BC92" w14:textId="77777777" w:rsidR="002D6C3F" w:rsidRPr="00140E21" w:rsidRDefault="002D6C3F" w:rsidP="002D6C3F">
      <w:pPr>
        <w:pStyle w:val="B2"/>
      </w:pPr>
      <w:r w:rsidRPr="00140E21">
        <w:tab/>
        <w:t>The indication of access from ePDG is forwarded on the interface between UDM and HSS.</w:t>
      </w:r>
    </w:p>
    <w:p w14:paraId="76DEF8B7" w14:textId="77777777" w:rsidR="002D6C3F" w:rsidRPr="00140E21" w:rsidRDefault="002D6C3F" w:rsidP="002D6C3F">
      <w:pPr>
        <w:pStyle w:val="B1"/>
        <w:rPr>
          <w:b/>
        </w:rPr>
      </w:pPr>
      <w:r w:rsidRPr="00140E21">
        <w:rPr>
          <w:b/>
        </w:rPr>
        <w:t>7.4.3</w:t>
      </w:r>
      <w:r w:rsidRPr="00140E21">
        <w:rPr>
          <w:b/>
        </w:rPr>
        <w:tab/>
        <w:t>UE/ePDG-initiated Detach Procedure and UE-Requested PDN Disconnection with GTP on S2b</w:t>
      </w:r>
    </w:p>
    <w:p w14:paraId="62F86FDA" w14:textId="77777777" w:rsidR="002D6C3F" w:rsidRPr="00140E21" w:rsidRDefault="002D6C3F" w:rsidP="002D6C3F">
      <w:pPr>
        <w:pStyle w:val="B1"/>
        <w:rPr>
          <w:b/>
        </w:rPr>
      </w:pPr>
      <w:r w:rsidRPr="00140E21">
        <w:rPr>
          <w:b/>
        </w:rPr>
        <w:t>7.4.3.1</w:t>
      </w:r>
      <w:r w:rsidRPr="00140E21">
        <w:rPr>
          <w:b/>
        </w:rPr>
        <w:tab/>
        <w:t>Non-Roaming, Home Routed Roaming and Local Breakout Case</w:t>
      </w:r>
    </w:p>
    <w:p w14:paraId="6FE7E345" w14:textId="28CBBBB3" w:rsidR="002D6C3F" w:rsidRPr="00140E21" w:rsidRDefault="002D6C3F" w:rsidP="002D6C3F">
      <w:pPr>
        <w:pStyle w:val="B2"/>
      </w:pPr>
      <w:r w:rsidRPr="00140E21">
        <w:t>-</w:t>
      </w:r>
      <w:r w:rsidRPr="00140E21">
        <w:tab/>
        <w:t>Instead of Step</w:t>
      </w:r>
      <w:r>
        <w:t> </w:t>
      </w:r>
      <w:r w:rsidRPr="00140E21">
        <w:t>A.2 in Figure 7.4.3-1 of TS</w:t>
      </w:r>
      <w:r>
        <w:t> </w:t>
      </w:r>
      <w:r w:rsidRPr="00140E21">
        <w:t>23.402</w:t>
      </w:r>
      <w:r>
        <w:t> </w:t>
      </w:r>
      <w:r w:rsidRPr="00140E21">
        <w:t xml:space="preserve">[26], step 12 (Nudm_UECM_Deregistration) from Figure 4.3.4.2-1 is performed between the </w:t>
      </w:r>
      <w:del w:id="1579" w:author="Change-14" w:date="2020-11-02T17:51:00Z">
        <w:r w:rsidRPr="00140E21" w:rsidDel="00DD71FF">
          <w:delText>SMF+PGW-C</w:delText>
        </w:r>
      </w:del>
      <w:ins w:id="1580" w:author="Change-14" w:date="2020-11-02T17:51:00Z">
        <w:r w:rsidR="00DD71FF">
          <w:t>PGW-C+SMF</w:t>
        </w:r>
      </w:ins>
      <w:r w:rsidRPr="00140E21">
        <w:t xml:space="preserve"> and HSS+UDM.</w:t>
      </w:r>
    </w:p>
    <w:p w14:paraId="2E06CF8B" w14:textId="77777777" w:rsidR="002D6C3F" w:rsidRPr="00140E21" w:rsidRDefault="002D6C3F" w:rsidP="002D6C3F">
      <w:pPr>
        <w:pStyle w:val="B1"/>
        <w:rPr>
          <w:b/>
        </w:rPr>
      </w:pPr>
      <w:r w:rsidRPr="00140E21">
        <w:rPr>
          <w:b/>
        </w:rPr>
        <w:t>7.4.4</w:t>
      </w:r>
      <w:r w:rsidRPr="00140E21">
        <w:rPr>
          <w:b/>
        </w:rPr>
        <w:tab/>
        <w:t>HSS/AAA-initiated Detach Procedure with GTP on S2b</w:t>
      </w:r>
    </w:p>
    <w:p w14:paraId="5654DC8A" w14:textId="77777777" w:rsidR="002D6C3F" w:rsidRPr="00140E21" w:rsidRDefault="002D6C3F" w:rsidP="002D6C3F">
      <w:pPr>
        <w:pStyle w:val="B1"/>
        <w:rPr>
          <w:b/>
        </w:rPr>
      </w:pPr>
      <w:r w:rsidRPr="00140E21">
        <w:rPr>
          <w:b/>
        </w:rPr>
        <w:t>7.4.4.1</w:t>
      </w:r>
      <w:r w:rsidRPr="00140E21">
        <w:rPr>
          <w:b/>
        </w:rPr>
        <w:tab/>
        <w:t>Non-Roaming, Home Routed Roaming and Local Breakout Case</w:t>
      </w:r>
    </w:p>
    <w:p w14:paraId="109D7A32" w14:textId="50C894F8" w:rsidR="002D6C3F" w:rsidRPr="00140E21" w:rsidRDefault="002D6C3F" w:rsidP="002D6C3F">
      <w:pPr>
        <w:pStyle w:val="B2"/>
      </w:pPr>
      <w:r w:rsidRPr="00140E21">
        <w:t>-</w:t>
      </w:r>
      <w:r w:rsidRPr="00140E21">
        <w:tab/>
        <w:t xml:space="preserve">Instead of </w:t>
      </w:r>
      <w:r>
        <w:t>s</w:t>
      </w:r>
      <w:r w:rsidRPr="00140E21">
        <w:t>tep</w:t>
      </w:r>
      <w:r>
        <w:t> </w:t>
      </w:r>
      <w:r w:rsidRPr="00140E21">
        <w:t>3 in Figure 7.4.1-1 of TS</w:t>
      </w:r>
      <w:r>
        <w:t> </w:t>
      </w:r>
      <w:r w:rsidRPr="00140E21">
        <w:t>23.402</w:t>
      </w:r>
      <w:r>
        <w:t> </w:t>
      </w:r>
      <w:r w:rsidRPr="00140E21">
        <w:t>[26] (referenced by Figure 7.4.4-1 of TS</w:t>
      </w:r>
      <w:r>
        <w:t> </w:t>
      </w:r>
      <w:r w:rsidRPr="00140E21">
        <w:t>23.402</w:t>
      </w:r>
      <w:r>
        <w:t> </w:t>
      </w:r>
      <w:r w:rsidRPr="00140E21">
        <w:t xml:space="preserve">[26]), Step 12 (Nudm_UECM_Deregistration) from Figure 4.3.4.2-1 is performed between the </w:t>
      </w:r>
      <w:del w:id="1581" w:author="Change-14" w:date="2020-11-02T17:51:00Z">
        <w:r w:rsidRPr="00140E21" w:rsidDel="00DD71FF">
          <w:delText>SMF+PGW-C</w:delText>
        </w:r>
      </w:del>
      <w:ins w:id="1582" w:author="Change-14" w:date="2020-11-02T17:51:00Z">
        <w:r w:rsidR="00DD71FF">
          <w:t>PGW-C+SMF</w:t>
        </w:r>
      </w:ins>
      <w:r w:rsidRPr="00140E21">
        <w:t xml:space="preserve"> and HSS+UDM</w:t>
      </w:r>
    </w:p>
    <w:p w14:paraId="04657E66" w14:textId="77777777" w:rsidR="002D6C3F" w:rsidRPr="00140E21" w:rsidRDefault="002D6C3F" w:rsidP="002D6C3F">
      <w:pPr>
        <w:pStyle w:val="B1"/>
        <w:rPr>
          <w:b/>
        </w:rPr>
      </w:pPr>
      <w:r w:rsidRPr="00140E21">
        <w:rPr>
          <w:b/>
        </w:rPr>
        <w:t>7.9.2</w:t>
      </w:r>
      <w:r w:rsidRPr="00140E21">
        <w:rPr>
          <w:b/>
        </w:rPr>
        <w:tab/>
        <w:t>PDN GW initiated Resource Allocation Deactivation with GTP on S2b</w:t>
      </w:r>
    </w:p>
    <w:p w14:paraId="44AEC54E" w14:textId="5779CE66" w:rsidR="002D6C3F" w:rsidRPr="00140E21" w:rsidRDefault="002D6C3F" w:rsidP="002D6C3F">
      <w:pPr>
        <w:pStyle w:val="B2"/>
      </w:pPr>
      <w:r w:rsidRPr="00140E21">
        <w:t>-</w:t>
      </w:r>
      <w:r w:rsidRPr="00140E21">
        <w:tab/>
        <w:t xml:space="preserve">Instead of </w:t>
      </w:r>
      <w:r>
        <w:t>s</w:t>
      </w:r>
      <w:r w:rsidRPr="00140E21">
        <w:t>tep</w:t>
      </w:r>
      <w:r>
        <w:t> </w:t>
      </w:r>
      <w:r w:rsidRPr="00140E21">
        <w:t>5 in Figure 7.9.2-1 of TS</w:t>
      </w:r>
      <w:r>
        <w:t> </w:t>
      </w:r>
      <w:r w:rsidRPr="00140E21">
        <w:t>23.402</w:t>
      </w:r>
      <w:r>
        <w:t> </w:t>
      </w:r>
      <w:r w:rsidRPr="00140E21">
        <w:t xml:space="preserve">[26], Step 12 (Nudm_UECM_Deregistration) from Figure 4.3.4.2-1 is performed between the </w:t>
      </w:r>
      <w:del w:id="1583" w:author="Change-14" w:date="2020-11-02T17:51:00Z">
        <w:r w:rsidRPr="00140E21" w:rsidDel="00DD71FF">
          <w:delText>SMF+PGW-C</w:delText>
        </w:r>
      </w:del>
      <w:ins w:id="1584" w:author="Change-14" w:date="2020-11-02T17:51:00Z">
        <w:r w:rsidR="00DD71FF">
          <w:t>PGW-C+SMF</w:t>
        </w:r>
      </w:ins>
      <w:r w:rsidRPr="00140E21">
        <w:t xml:space="preserve"> and HSS+UDM.</w:t>
      </w:r>
    </w:p>
    <w:p w14:paraId="7FD4084A" w14:textId="77777777" w:rsidR="002D6C3F" w:rsidRPr="00D145EA" w:rsidRDefault="002D6C3F" w:rsidP="002D6C3F">
      <w:pPr>
        <w:pStyle w:val="B1"/>
        <w:rPr>
          <w:b/>
        </w:rPr>
      </w:pPr>
      <w:r w:rsidRPr="00D145EA">
        <w:rPr>
          <w:b/>
        </w:rPr>
        <w:t>8.6.1.1</w:t>
      </w:r>
      <w:r w:rsidRPr="00D145EA">
        <w:rPr>
          <w:b/>
        </w:rPr>
        <w:tab/>
        <w:t>General Procedure for GTP based S5/S8 for E-UTRAN Access</w:t>
      </w:r>
    </w:p>
    <w:p w14:paraId="044EFF9D" w14:textId="77777777" w:rsidR="002D6C3F" w:rsidRDefault="002D6C3F" w:rsidP="002D6C3F">
      <w:pPr>
        <w:pStyle w:val="B2"/>
      </w:pPr>
      <w:r>
        <w:lastRenderedPageBreak/>
        <w:t>-</w:t>
      </w:r>
      <w:r>
        <w:tab/>
        <w:t>Step 18 of clause 8.6.1.1 of TS 23.402 [26] refers to clause 7.9.2 of TS 23.402 [26]. The Nudm_UECM_Deregistration in the impacted referenced clause 7.9.2 above is not performed as resources in the PGW-C+SMF are not released.</w:t>
      </w:r>
    </w:p>
    <w:p w14:paraId="65B0DFE8" w14:textId="77777777" w:rsidR="002D6C3F" w:rsidRPr="00D145EA" w:rsidRDefault="002D6C3F" w:rsidP="002D6C3F">
      <w:pPr>
        <w:pStyle w:val="B1"/>
        <w:rPr>
          <w:b/>
        </w:rPr>
      </w:pPr>
      <w:r w:rsidRPr="00D145EA">
        <w:rPr>
          <w:b/>
        </w:rPr>
        <w:t>8.6.2.1</w:t>
      </w:r>
      <w:r w:rsidRPr="00D145EA">
        <w:rPr>
          <w:b/>
        </w:rPr>
        <w:tab/>
        <w:t>3GPP Access to Untrusted Non-3GPP IP Access Handover with GTP on S2b</w:t>
      </w:r>
    </w:p>
    <w:p w14:paraId="4D8AB81F" w14:textId="77777777" w:rsidR="002D6C3F" w:rsidRDefault="002D6C3F" w:rsidP="002D6C3F">
      <w:pPr>
        <w:pStyle w:val="B2"/>
      </w:pPr>
      <w:r>
        <w:t>-</w:t>
      </w:r>
      <w:r>
        <w:tab/>
        <w:t>In Step B.2 of clause 8.6.2.1 of TS 23.402 [26], if the registration of the PGW-C+SMF in the HSS+UDM is not already done, step 16c (Nudm_UECM_Registration with an optional indication that access is from ePDG) from Figure 4.3.2.2.1-1 is performed between the PGW-C+SMF and HSS+UDM.</w:t>
      </w:r>
    </w:p>
    <w:p w14:paraId="5DC66C3B" w14:textId="77777777" w:rsidR="002D6C3F" w:rsidRDefault="002D6C3F" w:rsidP="002D6C3F">
      <w:r>
        <w:t>The impacts to procedure in clause 4.11.4.1 (Handover from EPC/ePDG to 5GS) are as follows:</w:t>
      </w:r>
    </w:p>
    <w:p w14:paraId="2032EDA6" w14:textId="77777777" w:rsidR="002D6C3F" w:rsidRDefault="002D6C3F" w:rsidP="002D6C3F">
      <w:pPr>
        <w:pStyle w:val="B1"/>
      </w:pPr>
      <w:r>
        <w:t>-</w:t>
      </w:r>
      <w:r>
        <w:tab/>
        <w:t>For step 0, the impacts to clause 7.2.4 of TS 23.402 [26] are captured above.</w:t>
      </w:r>
    </w:p>
    <w:p w14:paraId="5CD3C774" w14:textId="77777777" w:rsidR="002D6C3F" w:rsidRDefault="002D6C3F" w:rsidP="002D6C3F">
      <w:pPr>
        <w:pStyle w:val="B1"/>
      </w:pPr>
      <w:r>
        <w:t>-</w:t>
      </w:r>
      <w:r>
        <w:tab/>
        <w:t>In step 2, if the Request Type indicates "Existing Emergency PDU Session", the AMF shall use the Emergency Information containing PGW-C+SMF FQDN for the S2b interface and the S NSSAI locally configured in Emergency Configuration Data.</w:t>
      </w:r>
    </w:p>
    <w:p w14:paraId="4397984A" w14:textId="77777777" w:rsidR="002D6C3F" w:rsidRDefault="002D6C3F" w:rsidP="002D6C3F">
      <w:pPr>
        <w:pStyle w:val="B1"/>
      </w:pPr>
      <w:r>
        <w:t>-</w:t>
      </w:r>
      <w:r>
        <w:tab/>
        <w:t>In step 3, the impacts to clause 7.9.2 of TS 23.402 [26] are captured above. Nudm_UECM_Deregistration is not performed by PGW-C+SMF, as resources in the PGW-C+SMF are not released.</w:t>
      </w:r>
    </w:p>
    <w:p w14:paraId="29BA1EFC" w14:textId="77777777" w:rsidR="002D6C3F" w:rsidRDefault="002D6C3F" w:rsidP="002D6C3F">
      <w:r>
        <w:t>The impacts to procedures in clause 4.11.4.2 (Handover from 5GS to EPC/ePDG) are as follows:</w:t>
      </w:r>
    </w:p>
    <w:p w14:paraId="644363B0" w14:textId="77777777" w:rsidR="002D6C3F" w:rsidRDefault="002D6C3F" w:rsidP="002D6C3F">
      <w:pPr>
        <w:pStyle w:val="B1"/>
      </w:pPr>
      <w:r>
        <w:t>-</w:t>
      </w:r>
      <w:r>
        <w:tab/>
        <w:t>For step 2, impacts to clause 8.6.2.1 (3GPP Access to Untrusted Non-3GPP IP Access Handover with GTP on S2b) of TS 23.402 [26] are captured above and Step 16c of Figure 4.3.2.2.1-1 is not performed as PGW-C+SMF already registered in the HSS+UDM when the UE is in 5GS.</w:t>
      </w:r>
    </w:p>
    <w:p w14:paraId="08545558" w14:textId="77777777" w:rsidR="002D6C3F" w:rsidRPr="00140E21" w:rsidRDefault="002D6C3F" w:rsidP="002D6C3F">
      <w:pPr>
        <w:pStyle w:val="3"/>
      </w:pPr>
      <w:bookmarkStart w:id="1585" w:name="_Toc20204107"/>
      <w:bookmarkStart w:id="1586" w:name="_Toc27894795"/>
      <w:bookmarkStart w:id="1587" w:name="_Toc36191865"/>
      <w:bookmarkStart w:id="1588" w:name="_Toc45192954"/>
      <w:bookmarkStart w:id="1589" w:name="_Toc47592586"/>
      <w:bookmarkStart w:id="1590" w:name="_Toc51834672"/>
      <w:bookmarkStart w:id="1591" w:name="_Toc51835614"/>
      <w:r w:rsidRPr="00140E21">
        <w:t>4.11.5</w:t>
      </w:r>
      <w:r w:rsidRPr="00140E21">
        <w:tab/>
        <w:t>Impacts to 5GC Procedures</w:t>
      </w:r>
      <w:bookmarkEnd w:id="1585"/>
      <w:bookmarkEnd w:id="1586"/>
      <w:bookmarkEnd w:id="1587"/>
      <w:bookmarkEnd w:id="1588"/>
      <w:bookmarkEnd w:id="1589"/>
      <w:bookmarkEnd w:id="1590"/>
      <w:bookmarkEnd w:id="1591"/>
    </w:p>
    <w:p w14:paraId="265AD4DB" w14:textId="77777777" w:rsidR="002D6C3F" w:rsidRPr="00140E21" w:rsidRDefault="002D6C3F" w:rsidP="002D6C3F">
      <w:pPr>
        <w:pStyle w:val="4"/>
      </w:pPr>
      <w:bookmarkStart w:id="1592" w:name="_Toc20204108"/>
      <w:bookmarkStart w:id="1593" w:name="_Toc27894796"/>
      <w:bookmarkStart w:id="1594" w:name="_Toc36191866"/>
      <w:bookmarkStart w:id="1595" w:name="_Toc45192955"/>
      <w:bookmarkStart w:id="1596" w:name="_Toc47592587"/>
      <w:bookmarkStart w:id="1597" w:name="_Toc51834673"/>
      <w:bookmarkStart w:id="1598" w:name="_Toc51835615"/>
      <w:r w:rsidRPr="00140E21">
        <w:t>4.11.5.1</w:t>
      </w:r>
      <w:r w:rsidRPr="00140E21">
        <w:tab/>
        <w:t>General</w:t>
      </w:r>
      <w:bookmarkEnd w:id="1592"/>
      <w:bookmarkEnd w:id="1593"/>
      <w:bookmarkEnd w:id="1594"/>
      <w:bookmarkEnd w:id="1595"/>
      <w:bookmarkEnd w:id="1596"/>
      <w:bookmarkEnd w:id="1597"/>
      <w:bookmarkEnd w:id="1598"/>
    </w:p>
    <w:p w14:paraId="05A49EC4" w14:textId="77777777" w:rsidR="002D6C3F" w:rsidRPr="00140E21" w:rsidRDefault="002D6C3F" w:rsidP="002D6C3F">
      <w:r w:rsidRPr="00140E21">
        <w:t>This clause captures impacts to 5GC procedures in other clauses of this specification to support interworking with EPS. These impacts are applicable to interworking based on N26 and interworking without N26 for PDU Session via 3GPP access, and for PDU Session via non-3GPP access.</w:t>
      </w:r>
    </w:p>
    <w:p w14:paraId="176B8A71" w14:textId="77777777" w:rsidR="002D6C3F" w:rsidRPr="00140E21" w:rsidRDefault="002D6C3F" w:rsidP="002D6C3F">
      <w:bookmarkStart w:id="1599" w:name="_Toc20204109"/>
      <w:bookmarkStart w:id="1600" w:name="_Toc27894797"/>
      <w:r>
        <w:t>This clause also captures the impact to 5GC if the UE was previously in GERAN/UTRAN as specified in clause 5.17.2.4 of TS 23.501 [2].</w:t>
      </w:r>
    </w:p>
    <w:p w14:paraId="13AABE3C" w14:textId="77777777" w:rsidR="002D6C3F" w:rsidRPr="00140E21" w:rsidRDefault="002D6C3F" w:rsidP="002D6C3F">
      <w:pPr>
        <w:pStyle w:val="4"/>
      </w:pPr>
      <w:bookmarkStart w:id="1601" w:name="_Toc36191867"/>
      <w:bookmarkStart w:id="1602" w:name="_Toc45192956"/>
      <w:bookmarkStart w:id="1603" w:name="_Toc47592588"/>
      <w:bookmarkStart w:id="1604" w:name="_Toc51834674"/>
      <w:bookmarkStart w:id="1605" w:name="_Toc51835616"/>
      <w:r w:rsidRPr="00140E21">
        <w:t>4.11.5.2</w:t>
      </w:r>
      <w:r w:rsidRPr="00140E21">
        <w:tab/>
        <w:t>Registration procedure</w:t>
      </w:r>
      <w:bookmarkEnd w:id="1599"/>
      <w:bookmarkEnd w:id="1600"/>
      <w:bookmarkEnd w:id="1601"/>
      <w:bookmarkEnd w:id="1602"/>
      <w:bookmarkEnd w:id="1603"/>
      <w:bookmarkEnd w:id="1604"/>
      <w:bookmarkEnd w:id="1605"/>
    </w:p>
    <w:p w14:paraId="1850CB95" w14:textId="77777777" w:rsidR="002D6C3F" w:rsidRPr="00140E21" w:rsidRDefault="002D6C3F" w:rsidP="002D6C3F">
      <w:r>
        <w:t xml:space="preserve">The </w:t>
      </w:r>
      <w:r w:rsidRPr="00140E21">
        <w:t>following impacts are applicable to clause 4.2.2.2 (Registration procedure):</w:t>
      </w:r>
    </w:p>
    <w:p w14:paraId="6E9EC70D" w14:textId="77777777" w:rsidR="002D6C3F" w:rsidRDefault="002D6C3F" w:rsidP="002D6C3F">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5C473934" w14:textId="77777777" w:rsidR="002D6C3F" w:rsidRDefault="002D6C3F" w:rsidP="002D6C3F">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 TS 23.401 [13] clause 5.3.2.1.</w:t>
      </w:r>
    </w:p>
    <w:p w14:paraId="336A66EB" w14:textId="77777777" w:rsidR="002D6C3F" w:rsidRDefault="002D6C3F" w:rsidP="002D6C3F">
      <w:pPr>
        <w:pStyle w:val="NO"/>
      </w:pPr>
      <w:r>
        <w:t>NOTE 1:</w:t>
      </w:r>
      <w:r>
        <w:tab/>
        <w:t>The steps above apply to interworking with N26.</w:t>
      </w:r>
    </w:p>
    <w:p w14:paraId="13FB15D9" w14:textId="77777777" w:rsidR="002D6C3F" w:rsidRDefault="002D6C3F" w:rsidP="002D6C3F">
      <w:pPr>
        <w:pStyle w:val="B1"/>
      </w:pPr>
      <w:r>
        <w:t>-</w:t>
      </w:r>
      <w:r>
        <w:tab/>
        <w:t>Step 14a: If mobility between GERAN/UTRAN and 5GS is required (as specified in clause 5.17.2.4 of TS 23.501 [2]), at Initial Registration, the AMF serving 3GPP access shall also register with the Nudm_UECM_Registration even if the AMF has a valid context.</w:t>
      </w:r>
    </w:p>
    <w:p w14:paraId="2281DC75" w14:textId="77777777" w:rsidR="002D6C3F" w:rsidRDefault="002D6C3F" w:rsidP="002D6C3F">
      <w:pPr>
        <w:pStyle w:val="B1"/>
      </w:pPr>
      <w:r>
        <w:t>-</w:t>
      </w:r>
      <w:r>
        <w:tab/>
        <w:t>Step 14d: If mobility between GERAN/UTRAN and 5GS is required (as specified in clause 5.17.2.4 of TS 23.501 [2]), when the UDM stores the associated 3GPP Access Type together with the serving AMF as indicated in step 14a, it will also cause cancellation of any other previously registered serving node (e.g. MME if AMF does not indicate not to cancel or SGSN) via HSS/HLR.</w:t>
      </w:r>
    </w:p>
    <w:p w14:paraId="6AF337F0" w14:textId="77777777" w:rsidR="002D6C3F" w:rsidRDefault="002D6C3F" w:rsidP="002D6C3F">
      <w:pPr>
        <w:pStyle w:val="NO"/>
      </w:pPr>
      <w:r>
        <w:t>NOTE 2:</w:t>
      </w:r>
      <w:r>
        <w:tab/>
        <w:t>Upon mobility from GERAN/UTRAN to 5GS as specified in clause 5.17.2.4 of TS 23.501 [2], the previously registered SGSN needs to be cancelled from HSS/HLR, otherwise the incoming session can fail.</w:t>
      </w:r>
    </w:p>
    <w:p w14:paraId="0FB5DE50" w14:textId="77777777" w:rsidR="002D6C3F" w:rsidRDefault="002D6C3F" w:rsidP="002D6C3F">
      <w:r>
        <w:lastRenderedPageBreak/>
        <w:t>For PDU Session via 3GPP access the following impacts are applicable to clause 4.2.2.2 (Registration procedure) when the UE has established PDU Session(s):</w:t>
      </w:r>
    </w:p>
    <w:p w14:paraId="4F1E5ABC" w14:textId="77777777" w:rsidR="002D6C3F" w:rsidRPr="00140E21" w:rsidRDefault="002D6C3F" w:rsidP="002D6C3F">
      <w:pPr>
        <w:pStyle w:val="B1"/>
      </w:pPr>
      <w:r w:rsidRPr="00140E21">
        <w:tab/>
        <w:t>In clause 4.3.2.2.1 Non-roaming and Roaming with Local Breakout:</w:t>
      </w:r>
    </w:p>
    <w:p w14:paraId="5A8BB690" w14:textId="77777777" w:rsidR="002D6C3F" w:rsidRPr="00140E21" w:rsidRDefault="002D6C3F" w:rsidP="002D6C3F">
      <w:pPr>
        <w:pStyle w:val="B2"/>
      </w:pPr>
      <w:r w:rsidRPr="00140E21">
        <w:t>-</w:t>
      </w:r>
      <w:r w:rsidRPr="00140E21">
        <w:tab/>
        <w:t>Step 17: Additional trigger for step 17 Nsmf_PDUSession_UpdateSMContext are:</w:t>
      </w:r>
    </w:p>
    <w:p w14:paraId="3CE78B1A" w14:textId="77777777" w:rsidR="002D6C3F" w:rsidRPr="00140E21" w:rsidRDefault="002D6C3F" w:rsidP="002D6C3F">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19D047A7" w14:textId="77777777" w:rsidR="002D6C3F" w:rsidRPr="00140E21" w:rsidRDefault="002D6C3F" w:rsidP="002D6C3F">
      <w:pPr>
        <w:pStyle w:val="B1"/>
      </w:pPr>
      <w:r w:rsidRPr="00140E21">
        <w:tab/>
        <w:t>For interworking with the N26 interface, if status of interworking with EPS for a PDU session is changed at PGW-C+SMF, the PGW-C+SMF invokes EBI allocation or revocation as described in clause 4.11.1.4.1 and clause 4.11.1.4.2 respectively.</w:t>
      </w:r>
    </w:p>
    <w:p w14:paraId="66599806" w14:textId="3721DD31" w:rsidR="002D6C3F" w:rsidRPr="00140E21" w:rsidRDefault="002D6C3F" w:rsidP="002D6C3F">
      <w:r w:rsidRPr="00140E21">
        <w:t>For PDU Session via non-3GPP</w:t>
      </w:r>
      <w:ins w:id="1606" w:author="Change-9" w:date="2020-11-02T11:57:00Z">
        <w:r w:rsidR="00885792">
          <w:t xml:space="preserve"> access</w:t>
        </w:r>
      </w:ins>
      <w:r w:rsidRPr="00140E21">
        <w:t xml:space="preserve">, the AMF determines if EPS interworking is supported and sends the indication to the SMF in the same way as for PDU Session via 3GPP </w:t>
      </w:r>
      <w:ins w:id="1607" w:author="Change-9" w:date="2020-11-02T11:57:00Z">
        <w:r w:rsidR="00885792">
          <w:t>access</w:t>
        </w:r>
      </w:ins>
      <w:del w:id="1608" w:author="Change-9" w:date="2020-11-02T11:57:00Z">
        <w:r w:rsidRPr="00140E21" w:rsidDel="00885792">
          <w:delText>PDU Session</w:delText>
        </w:r>
      </w:del>
      <w:r w:rsidRPr="00140E21">
        <w:t xml:space="preserve">. The SMF makes the final decision on the EPS interworking in the same way as for PDU Session via 3GPP </w:t>
      </w:r>
      <w:ins w:id="1609" w:author="Change-9" w:date="2020-11-02T11:57:00Z">
        <w:r w:rsidR="00885792">
          <w:t>access</w:t>
        </w:r>
      </w:ins>
      <w:del w:id="1610" w:author="Change-9" w:date="2020-11-02T11:57:00Z">
        <w:r w:rsidRPr="00140E21" w:rsidDel="00885792">
          <w:delText>PDU Session</w:delText>
        </w:r>
      </w:del>
      <w:r w:rsidRPr="00140E21">
        <w:t xml:space="preserve"> with the following modification:</w:t>
      </w:r>
    </w:p>
    <w:p w14:paraId="162A0D87" w14:textId="77777777" w:rsidR="002D6C3F" w:rsidRPr="00140E21" w:rsidRDefault="002D6C3F" w:rsidP="002D6C3F">
      <w:pPr>
        <w:pStyle w:val="B1"/>
      </w:pPr>
      <w:r w:rsidRPr="00140E21">
        <w:tab/>
        <w:t>If the SMF does not receive the interworking indication, the SMF makes its decision based on subscription.</w:t>
      </w:r>
    </w:p>
    <w:p w14:paraId="6655A45F" w14:textId="77777777" w:rsidR="002D6C3F" w:rsidRPr="00140E21" w:rsidRDefault="002D6C3F" w:rsidP="002D6C3F">
      <w:pPr>
        <w:pStyle w:val="4"/>
      </w:pPr>
      <w:bookmarkStart w:id="1611" w:name="_Toc20204110"/>
      <w:bookmarkStart w:id="1612" w:name="_Toc27894798"/>
      <w:bookmarkStart w:id="1613" w:name="_Toc36191868"/>
      <w:bookmarkStart w:id="1614" w:name="_Toc45192957"/>
      <w:bookmarkStart w:id="1615" w:name="_Toc47592589"/>
      <w:bookmarkStart w:id="1616" w:name="_Toc51834675"/>
      <w:bookmarkStart w:id="1617" w:name="_Toc51835617"/>
      <w:r w:rsidRPr="00140E21">
        <w:t>4.11.5.3</w:t>
      </w:r>
      <w:r w:rsidRPr="00140E21">
        <w:tab/>
        <w:t>UE Requested PDU Session Establishment procedure</w:t>
      </w:r>
      <w:bookmarkEnd w:id="1611"/>
      <w:bookmarkEnd w:id="1612"/>
      <w:bookmarkEnd w:id="1613"/>
      <w:bookmarkEnd w:id="1614"/>
      <w:bookmarkEnd w:id="1615"/>
      <w:bookmarkEnd w:id="1616"/>
      <w:bookmarkEnd w:id="1617"/>
    </w:p>
    <w:p w14:paraId="7E8FB06B" w14:textId="77777777" w:rsidR="002D6C3F" w:rsidRPr="00140E21" w:rsidRDefault="002D6C3F" w:rsidP="002D6C3F">
      <w:r w:rsidRPr="00140E21">
        <w:t>For PDU Session via 3GPP, the following impacts are applicable to clause 4.3.2.2 (UE Requested PDU Session Establishment procedure) to support interworking with EPS:</w:t>
      </w:r>
    </w:p>
    <w:p w14:paraId="696FE5E4" w14:textId="77777777" w:rsidR="002D6C3F" w:rsidRPr="00140E21" w:rsidRDefault="002D6C3F" w:rsidP="002D6C3F">
      <w:pPr>
        <w:pStyle w:val="B1"/>
      </w:pPr>
      <w:r w:rsidRPr="00140E21">
        <w:tab/>
        <w:t>In clause 4.3.2.2.1 Non-roaming and Roaming with local breakout:</w:t>
      </w:r>
    </w:p>
    <w:p w14:paraId="04D340C3" w14:textId="77777777" w:rsidR="002D6C3F" w:rsidRPr="00140E21" w:rsidRDefault="002D6C3F" w:rsidP="002D6C3F">
      <w:pPr>
        <w:pStyle w:val="B2"/>
      </w:pPr>
      <w:r w:rsidRPr="00140E21">
        <w:t>-</w:t>
      </w:r>
      <w:r w:rsidRPr="00140E21">
        <w:tab/>
        <w:t>Step 1: In PDU Session Establishment Request message, the UE includes also the UE capability of Ethernet PDN type support in EPS to the SMF (or H-SMF in home routing roaming);</w:t>
      </w:r>
    </w:p>
    <w:p w14:paraId="37681FA7" w14:textId="77777777" w:rsidR="002D6C3F" w:rsidRPr="00140E21" w:rsidRDefault="002D6C3F" w:rsidP="002D6C3F">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309326F4" w14:textId="77777777" w:rsidR="002D6C3F" w:rsidRDefault="002D6C3F" w:rsidP="002D6C3F">
      <w:pPr>
        <w:pStyle w:val="B2"/>
      </w:pPr>
      <w:r>
        <w:tab/>
        <w:t>For PDU Session with Request Type "initial emergency request", the AMF decides the EPS interworking with N26 or without N26 based on 5GMM capability and local configuration.</w:t>
      </w:r>
    </w:p>
    <w:p w14:paraId="184A3DF4" w14:textId="77777777" w:rsidR="002D6C3F" w:rsidRDefault="002D6C3F" w:rsidP="002D6C3F">
      <w:pPr>
        <w:pStyle w:val="B2"/>
      </w:pPr>
      <w:r>
        <w:tab/>
        <w:t>For PDU Session with Request Type "Existing Emergency PDU Session", the AMF shall use Emergency Information received from HSS+UDM and the S-NSSAI locally configured in Emergency Configuration Data.</w:t>
      </w:r>
    </w:p>
    <w:p w14:paraId="73376EE9" w14:textId="77777777" w:rsidR="002D6C3F" w:rsidRPr="00140E21" w:rsidRDefault="002D6C3F" w:rsidP="002D6C3F">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30A6E678" w14:textId="77777777" w:rsidR="002D6C3F" w:rsidRPr="00140E21" w:rsidRDefault="002D6C3F" w:rsidP="002D6C3F">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PGW-C+SMF FQDN for S5/S8 interface is included in the Nudm_UECM_Registration Request.</w:t>
      </w:r>
    </w:p>
    <w:p w14:paraId="0DE44CF5" w14:textId="77777777" w:rsidR="002D6C3F" w:rsidRPr="00140E21" w:rsidRDefault="002D6C3F" w:rsidP="002D6C3F">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0A6911CC" w14:textId="77777777" w:rsidR="002D6C3F" w:rsidRPr="00140E21" w:rsidRDefault="002D6C3F" w:rsidP="002D6C3F">
      <w:pPr>
        <w:pStyle w:val="B2"/>
      </w:pPr>
      <w:r w:rsidRPr="00140E21">
        <w:lastRenderedPageBreak/>
        <w:t>-</w:t>
      </w:r>
      <w:r w:rsidRPr="00140E21">
        <w:tab/>
        <w:t>Step 13 In PDU Session Establishment Accept message, the SMF also includes indication of Ethernet PDN type supported if the Ethernet PDN type is supported by both the UE and the PGW-C+SMF. The SMF and the UE stores the information if Ethernet PDN type is supported for later use when UE moves from 5GS to EPS.</w:t>
      </w:r>
    </w:p>
    <w:p w14:paraId="7BDC7AD3" w14:textId="77777777" w:rsidR="002D6C3F" w:rsidRPr="00140E21" w:rsidRDefault="002D6C3F" w:rsidP="002D6C3F">
      <w:pPr>
        <w:pStyle w:val="NO"/>
      </w:pPr>
      <w:r w:rsidRPr="00140E21">
        <w:t>NOTE:</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5460E7F0" w14:textId="77777777" w:rsidR="002D6C3F" w:rsidRPr="00140E21" w:rsidRDefault="002D6C3F" w:rsidP="002D6C3F">
      <w:pPr>
        <w:pStyle w:val="B1"/>
      </w:pPr>
      <w:r w:rsidRPr="00140E21">
        <w:tab/>
        <w:t>In clause 4.3.2.2.2 Home-routed Roaming:</w:t>
      </w:r>
    </w:p>
    <w:p w14:paraId="24AEC29F" w14:textId="77777777" w:rsidR="002D6C3F" w:rsidRPr="00140E21" w:rsidRDefault="002D6C3F" w:rsidP="002D6C3F">
      <w:pPr>
        <w:pStyle w:val="B2"/>
      </w:pPr>
      <w:r w:rsidRPr="00140E21">
        <w:t>-</w:t>
      </w:r>
      <w:r w:rsidRPr="00140E21">
        <w:tab/>
        <w:t>Step 3a: Same impact as for step 3 for the non-roaming and roaming with local lreakout case above.</w:t>
      </w:r>
    </w:p>
    <w:p w14:paraId="5F6D1ED5" w14:textId="77777777" w:rsidR="002D6C3F" w:rsidRPr="00140E21" w:rsidRDefault="002D6C3F" w:rsidP="002D6C3F">
      <w:pPr>
        <w:pStyle w:val="B2"/>
      </w:pPr>
      <w:r w:rsidRPr="00140E21">
        <w:t>-</w:t>
      </w:r>
      <w:r w:rsidRPr="00140E21">
        <w:tab/>
        <w:t>Step 5: Same impact as for step 10a for the Non-roaming and Roaming with Local Breakout case above.</w:t>
      </w:r>
    </w:p>
    <w:p w14:paraId="7844BFBF" w14:textId="77777777" w:rsidR="002D6C3F" w:rsidRPr="00140E21" w:rsidRDefault="002D6C3F" w:rsidP="002D6C3F">
      <w:pPr>
        <w:pStyle w:val="B2"/>
      </w:pPr>
      <w:r w:rsidRPr="00140E21">
        <w:t>-</w:t>
      </w:r>
      <w:r w:rsidRPr="00140E21">
        <w:tab/>
        <w:t>Step 6 The V-SMF pass the EPS interworking support indication received from the AMF to the H-SMF in Nsmf_PDUSession_Create.</w:t>
      </w:r>
    </w:p>
    <w:p w14:paraId="007CF196" w14:textId="77777777" w:rsidR="002D6C3F" w:rsidRPr="00140E21" w:rsidRDefault="002D6C3F" w:rsidP="002D6C3F">
      <w:pPr>
        <w:pStyle w:val="B2"/>
      </w:pPr>
      <w:r w:rsidRPr="00140E21">
        <w:t>-</w:t>
      </w:r>
      <w:r w:rsidRPr="00140E21">
        <w:tab/>
        <w:t>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PGW-C+SMF FQDN for S5/S8 interface is included in the Nudm_UECM_Registration Request.</w:t>
      </w:r>
    </w:p>
    <w:p w14:paraId="544CA9E2" w14:textId="77777777" w:rsidR="002D6C3F" w:rsidRPr="00140E21" w:rsidRDefault="002D6C3F" w:rsidP="002D6C3F">
      <w:pPr>
        <w:pStyle w:val="B2"/>
      </w:pPr>
      <w:r w:rsidRPr="00140E21">
        <w:t>-</w:t>
      </w:r>
      <w:r w:rsidRPr="00140E21">
        <w:tab/>
        <w:t>Step 15: Same impact as in step 13 for the non-roaming and roaming with local breakout case above with the difference that it's the home PGW-C+SMF that includes the indication of Ethernet PDN type supported.</w:t>
      </w:r>
    </w:p>
    <w:p w14:paraId="1C1E2B41" w14:textId="77777777" w:rsidR="002D6C3F" w:rsidRPr="00140E21" w:rsidRDefault="002D6C3F" w:rsidP="002D6C3F">
      <w:pPr>
        <w:pStyle w:val="B1"/>
      </w:pPr>
      <w:r w:rsidRPr="00140E21">
        <w:tab/>
        <w:t>For interworking with the N26 interface, if the PDU Session supports interworking with EPS, the PGW-C+SMF invokes EBI allocation as described in clause 4.11.1.4.1.</w:t>
      </w:r>
    </w:p>
    <w:p w14:paraId="4C6E2DFC" w14:textId="77777777" w:rsidR="002D6C3F" w:rsidRPr="00140E21" w:rsidRDefault="002D6C3F" w:rsidP="002D6C3F">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9E7006D" w14:textId="77777777" w:rsidR="002D6C3F" w:rsidRPr="00140E21" w:rsidRDefault="002D6C3F" w:rsidP="002D6C3F">
      <w:pPr>
        <w:pStyle w:val="B1"/>
      </w:pPr>
      <w:r>
        <w:t>-</w:t>
      </w:r>
      <w:r w:rsidRPr="00140E21">
        <w:tab/>
        <w:t>If the SMF does not receive the interworking indication, the SMF makes its decision based on subscription.</w:t>
      </w:r>
    </w:p>
    <w:p w14:paraId="6E08344E" w14:textId="77777777" w:rsidR="002D6C3F" w:rsidRPr="00140E21" w:rsidRDefault="002D6C3F" w:rsidP="002D6C3F">
      <w:bookmarkStart w:id="1618" w:name="_Toc20204111"/>
      <w:bookmarkStart w:id="1619" w:name="_Toc27894799"/>
      <w:r>
        <w:t>For emergency PDU Session via non-3GPP, the AMF determines if EPS interworking is supported and sends the indication to the SMF in the same way as for emergency PDU Session via 3GPP supporting EPS interworking.</w:t>
      </w:r>
    </w:p>
    <w:p w14:paraId="4BCB84F4" w14:textId="77777777" w:rsidR="002D6C3F" w:rsidRPr="00140E21" w:rsidRDefault="002D6C3F" w:rsidP="002D6C3F">
      <w:pPr>
        <w:pStyle w:val="4"/>
      </w:pPr>
      <w:bookmarkStart w:id="1620" w:name="_Toc36191869"/>
      <w:bookmarkStart w:id="1621" w:name="_Toc45192958"/>
      <w:bookmarkStart w:id="1622" w:name="_Toc47592590"/>
      <w:bookmarkStart w:id="1623" w:name="_Toc51834676"/>
      <w:bookmarkStart w:id="1624" w:name="_Toc51835618"/>
      <w:r w:rsidRPr="00140E21">
        <w:t>4.11.5.4</w:t>
      </w:r>
      <w:r w:rsidRPr="00140E21">
        <w:tab/>
        <w:t>UE or Network Requested PDU Session Modification procedure</w:t>
      </w:r>
      <w:bookmarkEnd w:id="1618"/>
      <w:bookmarkEnd w:id="1619"/>
      <w:bookmarkEnd w:id="1620"/>
      <w:bookmarkEnd w:id="1621"/>
      <w:bookmarkEnd w:id="1622"/>
      <w:bookmarkEnd w:id="1623"/>
      <w:bookmarkEnd w:id="1624"/>
    </w:p>
    <w:p w14:paraId="59B85EC7" w14:textId="77777777" w:rsidR="002D6C3F" w:rsidRPr="00140E21" w:rsidRDefault="002D6C3F" w:rsidP="002D6C3F">
      <w:r w:rsidRPr="00140E21">
        <w:t>For PDU Session via 3GPP, the following impacts are applicable to clause 4.3.3.2 (UE or network requested PDU Session Modification (non-roaming and roaming with local breakout)) to support interworking with EPS:</w:t>
      </w:r>
    </w:p>
    <w:p w14:paraId="1118E5D7" w14:textId="77777777" w:rsidR="002D6C3F" w:rsidRPr="00140E21" w:rsidRDefault="002D6C3F" w:rsidP="002D6C3F">
      <w:pPr>
        <w:pStyle w:val="B1"/>
      </w:pPr>
      <w:r w:rsidRPr="00140E21">
        <w:t>-</w:t>
      </w:r>
      <w:r w:rsidRPr="00140E21">
        <w:tab/>
        <w:t>Step 1: In addition to the triggers listed in step 1 of clause 4.3.3.2, the procedure may be also triggered by the following event:</w:t>
      </w:r>
    </w:p>
    <w:p w14:paraId="03363204" w14:textId="77777777" w:rsidR="002D6C3F" w:rsidRPr="00140E21" w:rsidRDefault="002D6C3F" w:rsidP="002D6C3F">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51296CD0" w14:textId="77777777" w:rsidR="002D6C3F" w:rsidRPr="00140E21" w:rsidRDefault="002D6C3F" w:rsidP="002D6C3F">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3D404B98" w14:textId="77777777" w:rsidR="002D6C3F" w:rsidRPr="00140E21" w:rsidRDefault="002D6C3F" w:rsidP="002D6C3F">
      <w:r w:rsidRPr="00140E21">
        <w:t>For PDU Session via 3GPP, the following impacts are applicable to clause 4.3.3.3 (UE or network requested PDU Session Modification (home-routed roaming)) to support interworking with EPS:</w:t>
      </w:r>
    </w:p>
    <w:p w14:paraId="66A0E381" w14:textId="77777777" w:rsidR="002D6C3F" w:rsidRPr="00140E21" w:rsidRDefault="002D6C3F" w:rsidP="002D6C3F">
      <w:pPr>
        <w:pStyle w:val="B1"/>
      </w:pPr>
      <w:r w:rsidRPr="00140E21">
        <w:t>-</w:t>
      </w:r>
      <w:r w:rsidRPr="00140E21">
        <w:tab/>
        <w:t>Step 1a (AMF to V-SMF): Same impact as for step 1 of clause 4.3.3.2 above.</w:t>
      </w:r>
    </w:p>
    <w:p w14:paraId="4544AB2C" w14:textId="77777777" w:rsidR="002D6C3F" w:rsidRPr="00140E21" w:rsidRDefault="002D6C3F" w:rsidP="002D6C3F">
      <w:pPr>
        <w:pStyle w:val="B1"/>
      </w:pPr>
      <w:r w:rsidRPr="00140E21">
        <w:t>-</w:t>
      </w:r>
      <w:r w:rsidRPr="00140E21">
        <w:tab/>
        <w:t>Step 1a (V-SMF to H-SMF): The V-SMF pass the status of EPS interworking support to the H-SMF.</w:t>
      </w:r>
    </w:p>
    <w:p w14:paraId="7667929E" w14:textId="77777777" w:rsidR="002D6C3F" w:rsidRPr="00140E21" w:rsidRDefault="002D6C3F" w:rsidP="002D6C3F">
      <w:pPr>
        <w:pStyle w:val="B1"/>
      </w:pPr>
      <w:r w:rsidRPr="00140E21">
        <w:t>-</w:t>
      </w:r>
      <w:r w:rsidRPr="00140E21">
        <w:tab/>
        <w:t>Step 1a (H-SMF to V-SMF): Same impact as for clause 3a of 4.3.3.2 above.</w:t>
      </w:r>
    </w:p>
    <w:p w14:paraId="7E70BD38" w14:textId="77777777" w:rsidR="002D6C3F" w:rsidRPr="00140E21" w:rsidRDefault="002D6C3F" w:rsidP="002D6C3F">
      <w:r w:rsidRPr="00140E21">
        <w:lastRenderedPageBreak/>
        <w:t>For interworking with the N26 interface, if status of interworking with EPS for a PDU session is changed at PGW-C+SMF, the PGW-C+SMF invokes EBI allocation or revocation as described in clause 4.11.1.4.1 and clause 4.11.1.4.2 respectively.</w:t>
      </w:r>
    </w:p>
    <w:p w14:paraId="4617F711" w14:textId="50C90947" w:rsidR="002D6C3F" w:rsidRPr="00140E21" w:rsidRDefault="002D6C3F" w:rsidP="002D6C3F">
      <w:r w:rsidRPr="00140E21">
        <w:t>For PDU Session via non-3GPP</w:t>
      </w:r>
      <w:ins w:id="1625" w:author="Change-9" w:date="2020-11-02T11:53:00Z">
        <w:r w:rsidR="00BE455F">
          <w:t xml:space="preserve"> access</w:t>
        </w:r>
      </w:ins>
      <w:r w:rsidRPr="00140E21">
        <w:t xml:space="preserve">, the AMF determines if EPS interworking is supported and sends the indication to the SMF in the same way as for PDU Session via 3GPP </w:t>
      </w:r>
      <w:ins w:id="1626" w:author="Change-9" w:date="2020-11-02T11:53:00Z">
        <w:r w:rsidR="00BE455F">
          <w:t>access</w:t>
        </w:r>
      </w:ins>
      <w:del w:id="1627" w:author="Change-9" w:date="2020-11-02T11:53:00Z">
        <w:r w:rsidRPr="00140E21" w:rsidDel="00BE455F">
          <w:delText>PDU Session</w:delText>
        </w:r>
      </w:del>
      <w:r w:rsidRPr="00140E21">
        <w:t xml:space="preserve">. The SMF makes the final decision on the EPS interworking in the same way as for PDU Session via 3GPP </w:t>
      </w:r>
      <w:ins w:id="1628" w:author="Change-9" w:date="2020-11-02T11:55:00Z">
        <w:r w:rsidR="00B60390">
          <w:t>access</w:t>
        </w:r>
      </w:ins>
      <w:del w:id="1629" w:author="Change-9" w:date="2020-11-02T11:55:00Z">
        <w:r w:rsidRPr="00140E21" w:rsidDel="00B60390">
          <w:delText>PDU Session</w:delText>
        </w:r>
      </w:del>
      <w:r w:rsidRPr="00140E21">
        <w:t xml:space="preserve"> with the following modification:</w:t>
      </w:r>
    </w:p>
    <w:p w14:paraId="206E2C68" w14:textId="77777777" w:rsidR="002D6C3F" w:rsidRPr="00140E21" w:rsidRDefault="002D6C3F" w:rsidP="002D6C3F">
      <w:pPr>
        <w:pStyle w:val="B1"/>
      </w:pPr>
      <w:r w:rsidRPr="00140E21">
        <w:tab/>
        <w:t>If the SMF does not receive the interworking indication, the SMF makes its decision based on subscription.</w:t>
      </w:r>
    </w:p>
    <w:p w14:paraId="3DAA5478" w14:textId="77777777" w:rsidR="002D6C3F" w:rsidRPr="00140E21" w:rsidRDefault="002D6C3F" w:rsidP="002D6C3F">
      <w:pPr>
        <w:pStyle w:val="4"/>
      </w:pPr>
      <w:bookmarkStart w:id="1630" w:name="_Toc20204112"/>
      <w:bookmarkStart w:id="1631" w:name="_Toc27894800"/>
      <w:bookmarkStart w:id="1632" w:name="_Toc36191870"/>
      <w:bookmarkStart w:id="1633" w:name="_Toc45192959"/>
      <w:bookmarkStart w:id="1634" w:name="_Toc47592591"/>
      <w:bookmarkStart w:id="1635" w:name="_Toc51834677"/>
      <w:bookmarkStart w:id="1636" w:name="_Toc51835619"/>
      <w:r w:rsidRPr="00140E21">
        <w:t>4.11.5.5</w:t>
      </w:r>
      <w:r w:rsidRPr="00140E21">
        <w:tab/>
        <w:t>Xn based inter NG-RAN handover</w:t>
      </w:r>
      <w:bookmarkEnd w:id="1630"/>
      <w:bookmarkEnd w:id="1631"/>
      <w:bookmarkEnd w:id="1632"/>
      <w:bookmarkEnd w:id="1633"/>
      <w:bookmarkEnd w:id="1634"/>
      <w:bookmarkEnd w:id="1635"/>
      <w:bookmarkEnd w:id="1636"/>
    </w:p>
    <w:p w14:paraId="4A774C65" w14:textId="77777777" w:rsidR="002D6C3F" w:rsidRPr="00140E21" w:rsidRDefault="002D6C3F" w:rsidP="002D6C3F">
      <w:r w:rsidRPr="00140E21">
        <w:t>The following impacts are applicable to clause 4.9.1.2.1 (General) to support interworking with EPS:</w:t>
      </w:r>
    </w:p>
    <w:p w14:paraId="5DBA9F7F" w14:textId="77777777" w:rsidR="002D6C3F" w:rsidRPr="00140E21" w:rsidRDefault="002D6C3F" w:rsidP="002D6C3F">
      <w:pPr>
        <w:pStyle w:val="B1"/>
      </w:pPr>
      <w:r w:rsidRPr="00140E21">
        <w:t>-</w:t>
      </w:r>
      <w:r w:rsidRPr="00140E21">
        <w:tab/>
        <w:t>If there is Mapping between EBI(s) and QFI(s) for the UE in the source NG-RAN, the sourcre NG-RAN sends the Mapping to target NG-RAN during handover.</w:t>
      </w:r>
    </w:p>
    <w:p w14:paraId="5B85BF0D" w14:textId="77777777" w:rsidR="002D6C3F" w:rsidRPr="00140E21" w:rsidRDefault="002D6C3F" w:rsidP="002D6C3F">
      <w:pPr>
        <w:pStyle w:val="4"/>
      </w:pPr>
      <w:bookmarkStart w:id="1637" w:name="_Toc20204113"/>
      <w:bookmarkStart w:id="1638" w:name="_Toc27894801"/>
      <w:bookmarkStart w:id="1639" w:name="_Toc36191871"/>
      <w:bookmarkStart w:id="1640" w:name="_Toc45192960"/>
      <w:bookmarkStart w:id="1641" w:name="_Toc47592592"/>
      <w:bookmarkStart w:id="1642" w:name="_Toc51834678"/>
      <w:bookmarkStart w:id="1643" w:name="_Toc51835620"/>
      <w:r w:rsidRPr="00140E21">
        <w:t>4.11.5.6</w:t>
      </w:r>
      <w:r w:rsidRPr="00140E21">
        <w:tab/>
        <w:t>Inter NG-RAN node N2 based handover</w:t>
      </w:r>
      <w:bookmarkEnd w:id="1637"/>
      <w:bookmarkEnd w:id="1638"/>
      <w:bookmarkEnd w:id="1639"/>
      <w:bookmarkEnd w:id="1640"/>
      <w:bookmarkEnd w:id="1641"/>
      <w:bookmarkEnd w:id="1642"/>
      <w:bookmarkEnd w:id="1643"/>
    </w:p>
    <w:p w14:paraId="34FF2F7D" w14:textId="77777777" w:rsidR="002D6C3F" w:rsidRPr="00140E21" w:rsidRDefault="002D6C3F" w:rsidP="002D6C3F">
      <w:r w:rsidRPr="00140E21">
        <w:t>The following impacts are applicable to clause 4.9.1.3.2 (Preparation phase) to support interworking with EPS:</w:t>
      </w:r>
    </w:p>
    <w:p w14:paraId="3CCD991D" w14:textId="77777777" w:rsidR="002D6C3F" w:rsidRPr="00140E21" w:rsidRDefault="002D6C3F" w:rsidP="002D6C3F">
      <w:pPr>
        <w:pStyle w:val="B1"/>
      </w:pPr>
      <w:r w:rsidRPr="00140E21">
        <w:t>-</w:t>
      </w:r>
      <w:r w:rsidRPr="00140E21">
        <w:tab/>
        <w:t>Step 7: If the PDU session supports EPS interworking, the N2 SM information contains the Mapping between EBI(s) and QFI(s).</w:t>
      </w:r>
    </w:p>
    <w:p w14:paraId="3677CB0C" w14:textId="77777777" w:rsidR="002D6C3F" w:rsidRPr="00140E21" w:rsidRDefault="002D6C3F" w:rsidP="002D6C3F">
      <w:pPr>
        <w:pStyle w:val="4"/>
      </w:pPr>
      <w:bookmarkStart w:id="1644" w:name="_Toc20204114"/>
      <w:bookmarkStart w:id="1645" w:name="_Toc27894802"/>
      <w:bookmarkStart w:id="1646" w:name="_Toc36191872"/>
      <w:bookmarkStart w:id="1647" w:name="_Toc45192961"/>
      <w:bookmarkStart w:id="1648" w:name="_Toc47592593"/>
      <w:bookmarkStart w:id="1649" w:name="_Toc51834679"/>
      <w:bookmarkStart w:id="1650" w:name="_Toc51835621"/>
      <w:r w:rsidRPr="00140E21">
        <w:t>4.11.5.7</w:t>
      </w:r>
      <w:r w:rsidRPr="00140E21">
        <w:tab/>
        <w:t>UE or Network Requested PDU Session Release procedure</w:t>
      </w:r>
      <w:bookmarkEnd w:id="1644"/>
      <w:bookmarkEnd w:id="1645"/>
      <w:bookmarkEnd w:id="1646"/>
      <w:bookmarkEnd w:id="1647"/>
      <w:bookmarkEnd w:id="1648"/>
      <w:bookmarkEnd w:id="1649"/>
      <w:bookmarkEnd w:id="1650"/>
    </w:p>
    <w:p w14:paraId="2CB55936" w14:textId="77777777" w:rsidR="002D6C3F" w:rsidRPr="00140E21" w:rsidRDefault="002D6C3F" w:rsidP="002D6C3F">
      <w:r w:rsidRPr="00140E21">
        <w:t>The following impacts are applicable to clause 4.3.4.2 (UE or network requested PDU Session Release for Non-Roaming and Roaming with Local Breakout) to support interworking with EPS:</w:t>
      </w:r>
    </w:p>
    <w:p w14:paraId="442C3BE4" w14:textId="77777777" w:rsidR="002D6C3F" w:rsidRPr="00140E21" w:rsidRDefault="002D6C3F" w:rsidP="002D6C3F">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70027A68" w14:textId="77777777" w:rsidR="002D6C3F" w:rsidRPr="00140E21" w:rsidRDefault="002D6C3F" w:rsidP="002D6C3F">
      <w:pPr>
        <w:pStyle w:val="B1"/>
      </w:pPr>
      <w:r w:rsidRPr="00140E21">
        <w:t>-</w:t>
      </w:r>
      <w:r w:rsidRPr="00140E21">
        <w:tab/>
        <w:t>Step 3: If the PGW-U+UPF provided APN Rate Control Status to the SMF then the SMF provides the APN Rate Control Status to the AMF.</w:t>
      </w:r>
    </w:p>
    <w:p w14:paraId="2A1EED28" w14:textId="77777777" w:rsidR="002D6C3F" w:rsidRPr="00140E21" w:rsidRDefault="002D6C3F" w:rsidP="002D6C3F">
      <w:r w:rsidRPr="00140E21">
        <w:t>The following impacts are applicable to clause 4.3.4.3 (UE or network requested PDU Session Release for Home-routed Roaming) to support interworking with EPS:</w:t>
      </w:r>
    </w:p>
    <w:p w14:paraId="7F7CD74B" w14:textId="77777777" w:rsidR="002D6C3F" w:rsidRPr="00140E21" w:rsidRDefault="002D6C3F" w:rsidP="002D6C3F">
      <w:pPr>
        <w:pStyle w:val="B1"/>
      </w:pPr>
      <w:r w:rsidRPr="00140E21">
        <w:t>-</w:t>
      </w:r>
      <w:r w:rsidRPr="00140E21">
        <w:tab/>
        <w:t>Step 2b: Same impact as for step 2b for the Non-roaming and Roaming with Local Breakout case above.</w:t>
      </w:r>
    </w:p>
    <w:p w14:paraId="735C4830" w14:textId="77777777" w:rsidR="002D6C3F" w:rsidRPr="00140E21" w:rsidRDefault="002D6C3F" w:rsidP="002D6C3F">
      <w:pPr>
        <w:pStyle w:val="B1"/>
      </w:pPr>
      <w:r w:rsidRPr="00140E21">
        <w:t>-</w:t>
      </w:r>
      <w:r w:rsidRPr="00140E21">
        <w:tab/>
        <w:t>Step 3: Same impact as for step 3 for the Non-roaming and Roaming with Local Breakout case above.</w:t>
      </w:r>
    </w:p>
    <w:p w14:paraId="364A41AA" w14:textId="77777777" w:rsidR="002D6C3F" w:rsidRDefault="002D6C3F" w:rsidP="002D6C3F">
      <w:pPr>
        <w:pStyle w:val="4"/>
      </w:pPr>
      <w:bookmarkStart w:id="1651" w:name="_Toc20204115"/>
      <w:bookmarkStart w:id="1652" w:name="_Toc27894803"/>
      <w:bookmarkStart w:id="1653" w:name="_Toc36191873"/>
      <w:bookmarkStart w:id="1654" w:name="_Toc45192962"/>
      <w:bookmarkStart w:id="1655" w:name="_Toc47592594"/>
      <w:bookmarkStart w:id="1656" w:name="_Toc51834680"/>
      <w:bookmarkStart w:id="1657" w:name="_Toc51835622"/>
      <w:r>
        <w:t>4.11.5.8</w:t>
      </w:r>
      <w:r>
        <w:tab/>
        <w:t>Network Configuration</w:t>
      </w:r>
      <w:bookmarkEnd w:id="1651"/>
      <w:bookmarkEnd w:id="1652"/>
      <w:bookmarkEnd w:id="1653"/>
      <w:bookmarkEnd w:id="1654"/>
      <w:bookmarkEnd w:id="1655"/>
      <w:bookmarkEnd w:id="1656"/>
      <w:bookmarkEnd w:id="1657"/>
    </w:p>
    <w:p w14:paraId="59C5E3B5" w14:textId="77777777" w:rsidR="002D6C3F" w:rsidRPr="00D145EA" w:rsidRDefault="002D6C3F" w:rsidP="002D6C3F">
      <w:r>
        <w:t>To avoid the need for identifier coordination between AMFs and MMEs, the AMF provides to the NG-RAN its served GUAMIs by separating the values between native AMF values and the values mapped from MME.</w:t>
      </w:r>
    </w:p>
    <w:p w14:paraId="17BD8580" w14:textId="77777777" w:rsidR="002D6C3F" w:rsidRPr="00140E21" w:rsidRDefault="002D6C3F" w:rsidP="002D6C3F">
      <w:pPr>
        <w:pStyle w:val="3"/>
      </w:pPr>
      <w:bookmarkStart w:id="1658" w:name="_Toc20204116"/>
      <w:bookmarkStart w:id="1659" w:name="_Toc27894804"/>
      <w:bookmarkStart w:id="1660" w:name="_Toc36191874"/>
      <w:bookmarkStart w:id="1661" w:name="_Toc45192963"/>
      <w:bookmarkStart w:id="1662" w:name="_Toc47592595"/>
      <w:bookmarkStart w:id="1663" w:name="_Toc51834681"/>
      <w:bookmarkStart w:id="1664" w:name="_Toc51835623"/>
      <w:r w:rsidRPr="00140E21">
        <w:t>4.11.6</w:t>
      </w:r>
      <w:r w:rsidRPr="00140E21">
        <w:tab/>
        <w:t>Interworking for common network exposure</w:t>
      </w:r>
      <w:bookmarkEnd w:id="1658"/>
      <w:bookmarkEnd w:id="1659"/>
      <w:bookmarkEnd w:id="1660"/>
      <w:bookmarkEnd w:id="1661"/>
      <w:bookmarkEnd w:id="1662"/>
      <w:bookmarkEnd w:id="1663"/>
      <w:bookmarkEnd w:id="1664"/>
    </w:p>
    <w:p w14:paraId="5CB744CF" w14:textId="77777777" w:rsidR="002D6C3F" w:rsidRPr="00140E21" w:rsidRDefault="002D6C3F" w:rsidP="002D6C3F">
      <w:pPr>
        <w:pStyle w:val="4"/>
      </w:pPr>
      <w:bookmarkStart w:id="1665" w:name="_Toc20204117"/>
      <w:bookmarkStart w:id="1666" w:name="_Toc27894805"/>
      <w:bookmarkStart w:id="1667" w:name="_Toc36191875"/>
      <w:bookmarkStart w:id="1668" w:name="_Toc45192964"/>
      <w:bookmarkStart w:id="1669" w:name="_Toc47592596"/>
      <w:bookmarkStart w:id="1670" w:name="_Toc51834682"/>
      <w:bookmarkStart w:id="1671" w:name="_Toc51835624"/>
      <w:r w:rsidRPr="00140E21">
        <w:t>4.11.6.1</w:t>
      </w:r>
      <w:r w:rsidRPr="00140E21">
        <w:tab/>
        <w:t>Subscription and Notification of availability or expected level of support of a service API</w:t>
      </w:r>
      <w:bookmarkEnd w:id="1665"/>
      <w:bookmarkEnd w:id="1666"/>
      <w:bookmarkEnd w:id="1667"/>
      <w:bookmarkEnd w:id="1668"/>
      <w:bookmarkEnd w:id="1669"/>
      <w:bookmarkEnd w:id="1670"/>
      <w:bookmarkEnd w:id="1671"/>
    </w:p>
    <w:p w14:paraId="7DD793B6" w14:textId="77777777" w:rsidR="002D6C3F" w:rsidRPr="00140E21" w:rsidRDefault="002D6C3F" w:rsidP="002D6C3F">
      <w:r w:rsidRPr="00140E21">
        <w:t>Figure 4.11.6.1 1 represent the information flow subscribing and notifying the availability or expected level of support of a service API.</w:t>
      </w:r>
    </w:p>
    <w:p w14:paraId="524A9724" w14:textId="77777777" w:rsidR="002D6C3F" w:rsidRPr="00140E21" w:rsidRDefault="002D6C3F" w:rsidP="002D6C3F">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12951AD2" w14:textId="77777777" w:rsidR="002D6C3F" w:rsidRPr="00140E21" w:rsidRDefault="002D6C3F" w:rsidP="002D6C3F">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7D329C7D" w14:textId="77777777" w:rsidR="002D6C3F" w:rsidRPr="00140E21" w:rsidRDefault="002D6C3F" w:rsidP="002D6C3F">
      <w:r w:rsidRPr="00140E21">
        <w:lastRenderedPageBreak/>
        <w:t>The SCEF+NEF informs the AF of the API Indication which indicates list of available north-bound API(s).</w:t>
      </w:r>
    </w:p>
    <w:p w14:paraId="19AA5C14" w14:textId="77777777" w:rsidR="002D6C3F" w:rsidRPr="00140E21" w:rsidRDefault="002D6C3F" w:rsidP="002D6C3F">
      <w:pPr>
        <w:pStyle w:val="TH"/>
      </w:pPr>
      <w:r w:rsidRPr="00140E21">
        <w:object w:dxaOrig="8317" w:dyaOrig="4545" w14:anchorId="03DCBD3A">
          <v:shape id="_x0000_i1117" type="#_x0000_t75" style="width:273.7pt;height:150.45pt" o:ole="">
            <v:imagedata r:id="rId201" o:title=""/>
          </v:shape>
          <o:OLEObject Type="Embed" ProgID="Visio.Drawing.11" ShapeID="_x0000_i1117" DrawAspect="Content" ObjectID="_1666110073" r:id="rId202"/>
        </w:object>
      </w:r>
    </w:p>
    <w:p w14:paraId="379B17B3" w14:textId="77777777" w:rsidR="002D6C3F" w:rsidRPr="00140E21" w:rsidRDefault="002D6C3F" w:rsidP="002D6C3F">
      <w:pPr>
        <w:pStyle w:val="TF"/>
      </w:pPr>
      <w:r w:rsidRPr="00140E21">
        <w:t>Figure 4.11.6.1-1: Subscription and Notification of availability or expected level of support of a service API</w:t>
      </w:r>
    </w:p>
    <w:p w14:paraId="53E8FCDA" w14:textId="77777777" w:rsidR="002D6C3F" w:rsidRPr="00140E21" w:rsidRDefault="002D6C3F" w:rsidP="002D6C3F">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2C391455" w14:textId="77777777" w:rsidR="002D6C3F" w:rsidRPr="00140E21" w:rsidRDefault="002D6C3F" w:rsidP="002D6C3F">
      <w:pPr>
        <w:pStyle w:val="B1"/>
      </w:pPr>
      <w:r w:rsidRPr="00140E21">
        <w:tab/>
        <w:t>The callback URI parameter is optional and is used in step 6 if provided.</w:t>
      </w:r>
    </w:p>
    <w:p w14:paraId="24CDD241" w14:textId="77777777" w:rsidR="002D6C3F" w:rsidRPr="00140E21" w:rsidRDefault="002D6C3F" w:rsidP="002D6C3F">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 and if the Freshness Timer of last One-time report type subscribe request is not expired or a direct connection has been set up with MME or AMF or SMF, the SCEF+NEF determines the CN type locally, steps 2 - 3 are omitted.</w:t>
      </w:r>
    </w:p>
    <w:p w14:paraId="0707C522" w14:textId="77777777" w:rsidR="002D6C3F" w:rsidRPr="00140E21" w:rsidRDefault="002D6C3F" w:rsidP="002D6C3F">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502261B2" w14:textId="77777777" w:rsidR="002D6C3F" w:rsidRPr="00140E21" w:rsidRDefault="002D6C3F" w:rsidP="002D6C3F">
      <w:pPr>
        <w:pStyle w:val="B1"/>
      </w:pPr>
      <w:r w:rsidRPr="00140E21">
        <w:tab/>
        <w:t>If Duration of Reporting is received at step 1, it shall include Duration of Reporting in this message.</w:t>
      </w:r>
    </w:p>
    <w:p w14:paraId="520ADA48" w14:textId="77777777" w:rsidR="002D6C3F" w:rsidRPr="00140E21" w:rsidRDefault="002D6C3F" w:rsidP="002D6C3F">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0564D639" w14:textId="77777777" w:rsidR="002D6C3F" w:rsidRPr="00140E21" w:rsidRDefault="002D6C3F" w:rsidP="002D6C3F">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087B08ED" w14:textId="77777777" w:rsidR="002D6C3F" w:rsidRPr="00140E21" w:rsidRDefault="002D6C3F" w:rsidP="002D6C3F">
      <w:pPr>
        <w:pStyle w:val="B1"/>
      </w:pPr>
      <w:r w:rsidRPr="00140E21">
        <w:tab/>
        <w:t>If the subscription is for One-time report type, then steps 5 - 6 are omitted.</w:t>
      </w:r>
    </w:p>
    <w:p w14:paraId="731212C2" w14:textId="77777777" w:rsidR="002D6C3F" w:rsidRPr="00140E21" w:rsidRDefault="002D6C3F" w:rsidP="002D6C3F">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17669231" w14:textId="77777777" w:rsidR="002D6C3F" w:rsidRPr="00140E21" w:rsidRDefault="002D6C3F" w:rsidP="002D6C3F">
      <w:pPr>
        <w:pStyle w:val="B1"/>
      </w:pPr>
      <w:r w:rsidRPr="00140E21">
        <w:tab/>
        <w:t>The CN type denotes the 5GC or EPC or 5GC+EPC serving the UE or the group of UEs.</w:t>
      </w:r>
    </w:p>
    <w:p w14:paraId="55032310" w14:textId="77777777" w:rsidR="002D6C3F" w:rsidRPr="00140E21" w:rsidRDefault="002D6C3F" w:rsidP="002D6C3F">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7464FEAA" w14:textId="77777777" w:rsidR="002D6C3F" w:rsidRPr="00140E21" w:rsidRDefault="002D6C3F" w:rsidP="002D6C3F">
      <w:pPr>
        <w:pStyle w:val="B1"/>
      </w:pPr>
      <w:r w:rsidRPr="00140E21">
        <w:tab/>
        <w:t>If callback URI is provided at step 1, then SCEF+NEF will send the Nnef_APISupportCapability_Notify (API Indication) message to the node addressed by callback URI.</w:t>
      </w:r>
    </w:p>
    <w:p w14:paraId="618AC880" w14:textId="77777777" w:rsidR="002D6C3F" w:rsidRPr="00140E21" w:rsidRDefault="002D6C3F" w:rsidP="002D6C3F">
      <w:pPr>
        <w:pStyle w:val="B1"/>
      </w:pPr>
      <w:r w:rsidRPr="00140E21">
        <w:lastRenderedPageBreak/>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243AC35F" w14:textId="77777777" w:rsidR="002D6C3F" w:rsidRPr="00140E21" w:rsidRDefault="002D6C3F" w:rsidP="002D6C3F">
      <w:pPr>
        <w:pStyle w:val="4"/>
      </w:pPr>
      <w:bookmarkStart w:id="1672" w:name="_Toc20204118"/>
      <w:bookmarkStart w:id="1673" w:name="_Toc27894806"/>
      <w:bookmarkStart w:id="1674" w:name="_Toc36191876"/>
      <w:bookmarkStart w:id="1675" w:name="_Toc45192965"/>
      <w:bookmarkStart w:id="1676" w:name="_Toc47592597"/>
      <w:bookmarkStart w:id="1677" w:name="_Toc51834683"/>
      <w:bookmarkStart w:id="1678" w:name="_Toc51835625"/>
      <w:r w:rsidRPr="00140E21">
        <w:t>4.11.6.2</w:t>
      </w:r>
      <w:r w:rsidRPr="00140E21">
        <w:tab/>
        <w:t>Unsubscribing to N11otification of availability or expected level of support of a service API</w:t>
      </w:r>
      <w:bookmarkEnd w:id="1672"/>
      <w:bookmarkEnd w:id="1673"/>
      <w:bookmarkEnd w:id="1674"/>
      <w:bookmarkEnd w:id="1675"/>
      <w:bookmarkEnd w:id="1676"/>
      <w:bookmarkEnd w:id="1677"/>
      <w:bookmarkEnd w:id="1678"/>
    </w:p>
    <w:p w14:paraId="7D65EA6D" w14:textId="77777777" w:rsidR="002D6C3F" w:rsidRPr="00140E21" w:rsidRDefault="002D6C3F" w:rsidP="002D6C3F">
      <w:r w:rsidRPr="00140E21">
        <w:t>Figure 4.11.6.2 1 represent the information flow unsubscribing to Continuous report type subscription of the availability or expected level of support of a service API.</w:t>
      </w:r>
    </w:p>
    <w:p w14:paraId="49DF4C69" w14:textId="77777777" w:rsidR="002D6C3F" w:rsidRPr="00140E21" w:rsidRDefault="002D6C3F" w:rsidP="002D6C3F">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168338E1" w14:textId="77777777" w:rsidR="002D6C3F" w:rsidRPr="00140E21" w:rsidRDefault="002D6C3F" w:rsidP="002D6C3F">
      <w:r w:rsidRPr="00140E21">
        <w:t>If the explicit unsubscribe operation is needed, the information flow is as follows.</w:t>
      </w:r>
    </w:p>
    <w:p w14:paraId="4329D652" w14:textId="77777777" w:rsidR="002D6C3F" w:rsidRPr="00140E21" w:rsidRDefault="002D6C3F" w:rsidP="002D6C3F">
      <w:pPr>
        <w:pStyle w:val="TH"/>
      </w:pPr>
      <w:r w:rsidRPr="00140E21">
        <w:object w:dxaOrig="8318" w:dyaOrig="4043" w14:anchorId="4653FDBC">
          <v:shape id="_x0000_i1118" type="#_x0000_t75" style="width:280.15pt;height:137.1pt" o:ole="">
            <v:imagedata r:id="rId203" o:title=""/>
          </v:shape>
          <o:OLEObject Type="Embed" ProgID="Visio.Drawing.11" ShapeID="_x0000_i1118" DrawAspect="Content" ObjectID="_1666110074" r:id="rId204"/>
        </w:object>
      </w:r>
    </w:p>
    <w:p w14:paraId="370FE5AD" w14:textId="77777777" w:rsidR="002D6C3F" w:rsidRPr="00140E21" w:rsidRDefault="002D6C3F" w:rsidP="002D6C3F">
      <w:pPr>
        <w:pStyle w:val="TF"/>
      </w:pPr>
      <w:r w:rsidRPr="00140E21">
        <w:t>Figure 4.11.6.2 1: Unsubscribing to notification of the availability or expected level of support of a service API</w:t>
      </w:r>
    </w:p>
    <w:p w14:paraId="77EAE82C" w14:textId="77777777" w:rsidR="002D6C3F" w:rsidRPr="00140E21" w:rsidRDefault="002D6C3F" w:rsidP="002D6C3F">
      <w:pPr>
        <w:pStyle w:val="B1"/>
      </w:pPr>
      <w:r w:rsidRPr="00140E21">
        <w:t>1.</w:t>
      </w:r>
      <w:r w:rsidRPr="00140E21">
        <w:tab/>
        <w:t>The AF unsubscribes to Nnef_APISupportCapability service for a UE or a group of UEs by sending APISupportCapability_Unsubscribe Request (UE ID or External Group ID) message.</w:t>
      </w:r>
    </w:p>
    <w:p w14:paraId="09D9E762" w14:textId="77777777" w:rsidR="002D6C3F" w:rsidRPr="00140E21" w:rsidRDefault="002D6C3F" w:rsidP="002D6C3F">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078E56C6" w14:textId="77777777" w:rsidR="002D6C3F" w:rsidRPr="00140E21" w:rsidRDefault="002D6C3F" w:rsidP="002D6C3F">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7AA397EF" w14:textId="77777777" w:rsidR="002D6C3F" w:rsidRPr="00140E21" w:rsidRDefault="002D6C3F" w:rsidP="002D6C3F">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710899E4" w14:textId="77777777" w:rsidR="002D6C3F" w:rsidRDefault="002D6C3F" w:rsidP="002D6C3F">
      <w:pPr>
        <w:pStyle w:val="4"/>
      </w:pPr>
      <w:bookmarkStart w:id="1679" w:name="_Toc45192966"/>
      <w:bookmarkStart w:id="1680" w:name="_Toc47592598"/>
      <w:bookmarkStart w:id="1681" w:name="_Toc51834684"/>
      <w:bookmarkStart w:id="1682" w:name="_Toc51835626"/>
      <w:bookmarkStart w:id="1683" w:name="_Toc20204119"/>
      <w:bookmarkStart w:id="1684" w:name="_Toc27894807"/>
      <w:bookmarkStart w:id="1685" w:name="_Toc36191877"/>
      <w:r>
        <w:t>4.11.6.3</w:t>
      </w:r>
      <w:r>
        <w:tab/>
        <w:t>Configuration of monitoring events for common network exposure</w:t>
      </w:r>
      <w:bookmarkEnd w:id="1679"/>
      <w:bookmarkEnd w:id="1680"/>
      <w:bookmarkEnd w:id="1681"/>
      <w:bookmarkEnd w:id="1682"/>
    </w:p>
    <w:p w14:paraId="7204B995" w14:textId="77777777" w:rsidR="002D6C3F" w:rsidRDefault="002D6C3F" w:rsidP="002D6C3F">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A508FC7" w14:textId="77777777" w:rsidR="002D6C3F" w:rsidRDefault="002D6C3F" w:rsidP="002D6C3F">
      <w:pPr>
        <w:pStyle w:val="TH"/>
      </w:pPr>
      <w:r w:rsidRPr="00BE73AD">
        <w:object w:dxaOrig="10911" w:dyaOrig="7240" w14:anchorId="1F3A00D2">
          <v:shape id="_x0000_i1119" type="#_x0000_t75" style="width:415.85pt;height:277.85pt" o:ole="">
            <v:imagedata r:id="rId205" o:title=""/>
          </v:shape>
          <o:OLEObject Type="Embed" ProgID="Visio.Drawing.11" ShapeID="_x0000_i1119" DrawAspect="Content" ObjectID="_1666110075" r:id="rId206"/>
        </w:object>
      </w:r>
    </w:p>
    <w:p w14:paraId="3FA88881" w14:textId="77777777" w:rsidR="002D6C3F" w:rsidRDefault="002D6C3F" w:rsidP="002D6C3F">
      <w:pPr>
        <w:pStyle w:val="TF"/>
      </w:pPr>
      <w:r>
        <w:t>Figure 4.11.6.3-1: Configuration of monitoring events for common network exposure</w:t>
      </w:r>
    </w:p>
    <w:p w14:paraId="3F899415" w14:textId="77777777" w:rsidR="002D6C3F" w:rsidRDefault="002D6C3F" w:rsidP="002D6C3F">
      <w:pPr>
        <w:pStyle w:val="B1"/>
      </w:pPr>
      <w:r>
        <w:t>1.</w:t>
      </w:r>
      <w:r>
        <w:tab/>
        <w:t>The AF configures a monitoring event via the SCEF+NEF using the Nnef_EventExposure_Subscribe service operation.</w:t>
      </w:r>
    </w:p>
    <w:p w14:paraId="1C02AD97" w14:textId="77777777" w:rsidR="002D6C3F" w:rsidRDefault="002D6C3F" w:rsidP="002D6C3F">
      <w:pPr>
        <w:pStyle w:val="B1"/>
      </w:pPr>
      <w:r>
        <w:t>2.</w:t>
      </w:r>
      <w:r>
        <w:tab/>
        <w:t>SCEF+NEF configures the monitoring event in the UDM+HSS using the Nudm_EventExposure_Subscribe service operation.</w:t>
      </w:r>
    </w:p>
    <w:p w14:paraId="2DCA4A08" w14:textId="77777777" w:rsidR="002D6C3F" w:rsidRDefault="002D6C3F" w:rsidP="002D6C3F">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4486D605" w14:textId="77777777" w:rsidR="002D6C3F" w:rsidRDefault="002D6C3F" w:rsidP="002D6C3F">
      <w:pPr>
        <w:pStyle w:val="B1"/>
      </w:pPr>
      <w:r>
        <w:t>3.</w:t>
      </w:r>
      <w:r>
        <w:tab/>
        <w:t>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TS 23.682 [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TS 23.632 [68].</w:t>
      </w:r>
    </w:p>
    <w:p w14:paraId="03CD51BD" w14:textId="77777777" w:rsidR="002D6C3F" w:rsidRDefault="002D6C3F" w:rsidP="002D6C3F">
      <w:pPr>
        <w:pStyle w:val="B1"/>
      </w:pPr>
      <w:r>
        <w:t>4.</w:t>
      </w:r>
      <w:r>
        <w:tab/>
        <w:t>The HSS+UDM replies the SCEF+NEF with the indication that the monitoring event was successfully configured in 5GC and EPC by sending the Nudm_EventExposure_Subscribe Response.</w:t>
      </w:r>
    </w:p>
    <w:p w14:paraId="76C583EB" w14:textId="77777777" w:rsidR="002D6C3F" w:rsidRDefault="002D6C3F" w:rsidP="002D6C3F">
      <w:pPr>
        <w:pStyle w:val="B1"/>
      </w:pPr>
      <w:r>
        <w:t>5.</w:t>
      </w:r>
      <w:r>
        <w:tab/>
        <w:t>The SCEF+NEF responds to AF by sending Nnef_EventExposure_Subscribe Response.</w:t>
      </w:r>
    </w:p>
    <w:p w14:paraId="1262BA6C" w14:textId="77777777" w:rsidR="002D6C3F" w:rsidRDefault="002D6C3F" w:rsidP="002D6C3F">
      <w:pPr>
        <w:pStyle w:val="B1"/>
      </w:pPr>
      <w:r>
        <w:t>6.</w:t>
      </w:r>
      <w:r>
        <w:tab/>
        <w:t>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TS 23.682 [23] using the SCEF address provided by the HSS+UDM in step 3.</w:t>
      </w:r>
    </w:p>
    <w:p w14:paraId="70967203" w14:textId="77777777" w:rsidR="002D6C3F" w:rsidRDefault="002D6C3F" w:rsidP="002D6C3F">
      <w:pPr>
        <w:pStyle w:val="B1"/>
      </w:pPr>
      <w:r>
        <w:t>7.</w:t>
      </w:r>
      <w:r>
        <w:tab/>
        <w:t>The SCEF+NEF notifies the AF using the Nnef_EventExposure_Notify service operation.</w:t>
      </w:r>
    </w:p>
    <w:p w14:paraId="56A0C072" w14:textId="77777777" w:rsidR="002D6C3F" w:rsidRPr="00140E21" w:rsidRDefault="002D6C3F" w:rsidP="002D6C3F">
      <w:pPr>
        <w:pStyle w:val="2"/>
      </w:pPr>
      <w:bookmarkStart w:id="1686" w:name="_Toc45192967"/>
      <w:bookmarkStart w:id="1687" w:name="_Toc47592599"/>
      <w:bookmarkStart w:id="1688" w:name="_Toc51834685"/>
      <w:bookmarkStart w:id="1689" w:name="_Toc51835627"/>
      <w:r w:rsidRPr="00140E21">
        <w:lastRenderedPageBreak/>
        <w:t>4.12</w:t>
      </w:r>
      <w:r w:rsidRPr="00140E21">
        <w:tab/>
        <w:t>Procedures for Untrusted non-3GPP access</w:t>
      </w:r>
      <w:bookmarkEnd w:id="1683"/>
      <w:bookmarkEnd w:id="1684"/>
      <w:bookmarkEnd w:id="1685"/>
      <w:bookmarkEnd w:id="1686"/>
      <w:bookmarkEnd w:id="1687"/>
      <w:bookmarkEnd w:id="1688"/>
      <w:bookmarkEnd w:id="1689"/>
    </w:p>
    <w:p w14:paraId="7003A9DB" w14:textId="77777777" w:rsidR="002D6C3F" w:rsidRPr="00140E21" w:rsidRDefault="002D6C3F" w:rsidP="002D6C3F">
      <w:pPr>
        <w:pStyle w:val="3"/>
      </w:pPr>
      <w:bookmarkStart w:id="1690" w:name="_Toc20204120"/>
      <w:bookmarkStart w:id="1691" w:name="_Toc27894808"/>
      <w:bookmarkStart w:id="1692" w:name="_Toc36191878"/>
      <w:bookmarkStart w:id="1693" w:name="_Toc45192968"/>
      <w:bookmarkStart w:id="1694" w:name="_Toc47592600"/>
      <w:bookmarkStart w:id="1695" w:name="_Toc51834686"/>
      <w:bookmarkStart w:id="1696" w:name="_Toc51835628"/>
      <w:r w:rsidRPr="00140E21">
        <w:t>4.12.1</w:t>
      </w:r>
      <w:r w:rsidRPr="00140E21">
        <w:tab/>
        <w:t>General</w:t>
      </w:r>
      <w:bookmarkEnd w:id="1690"/>
      <w:bookmarkEnd w:id="1691"/>
      <w:bookmarkEnd w:id="1692"/>
      <w:bookmarkEnd w:id="1693"/>
      <w:bookmarkEnd w:id="1694"/>
      <w:bookmarkEnd w:id="1695"/>
      <w:bookmarkEnd w:id="1696"/>
    </w:p>
    <w:p w14:paraId="57982B98" w14:textId="77777777" w:rsidR="002D6C3F" w:rsidRPr="00140E21" w:rsidRDefault="002D6C3F" w:rsidP="002D6C3F">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03CD5BEF" w14:textId="77777777" w:rsidR="002D6C3F" w:rsidRPr="00140E21" w:rsidRDefault="002D6C3F" w:rsidP="002D6C3F">
      <w:pPr>
        <w:pStyle w:val="3"/>
      </w:pPr>
      <w:bookmarkStart w:id="1697" w:name="_Toc20204121"/>
      <w:bookmarkStart w:id="1698" w:name="_Toc27894809"/>
      <w:bookmarkStart w:id="1699" w:name="_Toc36191879"/>
      <w:bookmarkStart w:id="1700" w:name="_Toc45192969"/>
      <w:bookmarkStart w:id="1701" w:name="_Toc47592601"/>
      <w:bookmarkStart w:id="1702" w:name="_Toc51834687"/>
      <w:bookmarkStart w:id="1703" w:name="_Toc51835629"/>
      <w:r w:rsidRPr="00140E21">
        <w:t>4.12.2</w:t>
      </w:r>
      <w:r w:rsidRPr="00140E21">
        <w:tab/>
        <w:t>Registration via Untrusted non-3GPP Access</w:t>
      </w:r>
      <w:bookmarkEnd w:id="1697"/>
      <w:bookmarkEnd w:id="1698"/>
      <w:bookmarkEnd w:id="1699"/>
      <w:bookmarkEnd w:id="1700"/>
      <w:bookmarkEnd w:id="1701"/>
      <w:bookmarkEnd w:id="1702"/>
      <w:bookmarkEnd w:id="1703"/>
    </w:p>
    <w:p w14:paraId="784CA102" w14:textId="77777777" w:rsidR="002D6C3F" w:rsidRPr="00140E21" w:rsidRDefault="002D6C3F" w:rsidP="002D6C3F">
      <w:pPr>
        <w:pStyle w:val="4"/>
        <w:rPr>
          <w:rFonts w:eastAsia="MS Mincho"/>
        </w:rPr>
      </w:pPr>
      <w:bookmarkStart w:id="1704" w:name="_Toc20204122"/>
      <w:bookmarkStart w:id="1705" w:name="_Toc27894810"/>
      <w:bookmarkStart w:id="1706" w:name="_Toc36191880"/>
      <w:bookmarkStart w:id="1707" w:name="_Toc45192970"/>
      <w:bookmarkStart w:id="1708" w:name="_Toc47592602"/>
      <w:bookmarkStart w:id="1709" w:name="_Toc51834688"/>
      <w:bookmarkStart w:id="1710" w:name="_Toc51835630"/>
      <w:r w:rsidRPr="00140E21">
        <w:rPr>
          <w:rFonts w:eastAsia="MS Mincho"/>
        </w:rPr>
        <w:t>4.12.2.1</w:t>
      </w:r>
      <w:r w:rsidRPr="00140E21">
        <w:rPr>
          <w:rFonts w:eastAsia="MS Mincho"/>
        </w:rPr>
        <w:tab/>
        <w:t>General</w:t>
      </w:r>
      <w:bookmarkEnd w:id="1704"/>
      <w:bookmarkEnd w:id="1705"/>
      <w:bookmarkEnd w:id="1706"/>
      <w:bookmarkEnd w:id="1707"/>
      <w:bookmarkEnd w:id="1708"/>
      <w:bookmarkEnd w:id="1709"/>
      <w:bookmarkEnd w:id="1710"/>
    </w:p>
    <w:p w14:paraId="2EC9CAFB" w14:textId="77777777" w:rsidR="002D6C3F" w:rsidRPr="00140E21" w:rsidRDefault="002D6C3F" w:rsidP="002D6C3F">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access n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If the UE needs to be authenticated, mutual authentication is executed between the UE and AUSF. The details of the authentication procedure are specified in TS</w:t>
      </w:r>
      <w:r>
        <w:rPr>
          <w:lang w:eastAsia="zh-CN"/>
        </w:rPr>
        <w:t> </w:t>
      </w:r>
      <w:r w:rsidRPr="00140E21">
        <w:rPr>
          <w:lang w:eastAsia="zh-CN"/>
        </w:rPr>
        <w:t>33.501</w:t>
      </w:r>
      <w:r>
        <w:rPr>
          <w:lang w:eastAsia="zh-CN"/>
        </w:rPr>
        <w:t> </w:t>
      </w:r>
      <w:r w:rsidRPr="00140E21">
        <w:rPr>
          <w:lang w:eastAsia="zh-CN"/>
        </w:rPr>
        <w:t>[15].</w:t>
      </w:r>
    </w:p>
    <w:p w14:paraId="0E7CBF67" w14:textId="77777777" w:rsidR="002D6C3F" w:rsidRPr="00140E21" w:rsidRDefault="002D6C3F" w:rsidP="002D6C3F">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62C77914" w14:textId="77777777" w:rsidR="002D6C3F" w:rsidRPr="00140E21" w:rsidRDefault="002D6C3F" w:rsidP="002D6C3F">
      <w:pPr>
        <w:pStyle w:val="4"/>
      </w:pPr>
      <w:bookmarkStart w:id="1711" w:name="_Toc20204123"/>
      <w:bookmarkStart w:id="1712" w:name="_Toc27894811"/>
      <w:bookmarkStart w:id="1713" w:name="_Toc36191881"/>
      <w:bookmarkStart w:id="1714" w:name="_Toc45192971"/>
      <w:bookmarkStart w:id="1715" w:name="_Toc47592603"/>
      <w:bookmarkStart w:id="1716" w:name="_Toc51834689"/>
      <w:bookmarkStart w:id="1717" w:name="_Toc51835631"/>
      <w:r w:rsidRPr="00140E21">
        <w:rPr>
          <w:noProof/>
        </w:rPr>
        <w:t>4.12.2.2</w:t>
      </w:r>
      <w:r w:rsidRPr="00140E21">
        <w:rPr>
          <w:noProof/>
        </w:rPr>
        <w:tab/>
        <w:t>Registration procedure for untrusted non-3GPP access</w:t>
      </w:r>
      <w:bookmarkEnd w:id="1711"/>
      <w:bookmarkEnd w:id="1712"/>
      <w:bookmarkEnd w:id="1713"/>
      <w:bookmarkEnd w:id="1714"/>
      <w:bookmarkEnd w:id="1715"/>
      <w:bookmarkEnd w:id="1716"/>
      <w:bookmarkEnd w:id="1717"/>
    </w:p>
    <w:p w14:paraId="197CE9FB" w14:textId="77777777" w:rsidR="002D6C3F" w:rsidRPr="00140E21" w:rsidRDefault="002D6C3F" w:rsidP="002D6C3F">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6829035E" w14:textId="77777777" w:rsidR="002D6C3F" w:rsidRPr="00140E21" w:rsidRDefault="002D6C3F" w:rsidP="002D6C3F">
      <w:pPr>
        <w:pStyle w:val="TH"/>
      </w:pPr>
      <w:r w:rsidRPr="00140E21">
        <w:rPr>
          <w:rFonts w:eastAsia="맑은 고딕"/>
          <w:b w:val="0"/>
        </w:rPr>
        <w:object w:dxaOrig="10605" w:dyaOrig="12075" w14:anchorId="0F3E44DE">
          <v:shape id="_x0000_i1120" type="#_x0000_t75" style="width:429.7pt;height:489.7pt" o:ole="">
            <v:imagedata r:id="rId207" o:title=""/>
          </v:shape>
          <o:OLEObject Type="Embed" ProgID="Visio.Drawing.11" ShapeID="_x0000_i1120" DrawAspect="Content" ObjectID="_1666110076" r:id="rId208"/>
        </w:object>
      </w:r>
    </w:p>
    <w:p w14:paraId="08732E67" w14:textId="77777777" w:rsidR="002D6C3F" w:rsidRPr="00140E21" w:rsidRDefault="002D6C3F" w:rsidP="002D6C3F">
      <w:pPr>
        <w:pStyle w:val="TF"/>
      </w:pPr>
      <w:r w:rsidRPr="00140E21">
        <w:t>Figure 4.12.2.2-1: Registration via untrusted non-3GPP access</w:t>
      </w:r>
    </w:p>
    <w:p w14:paraId="45C7E58E" w14:textId="77777777" w:rsidR="002D6C3F" w:rsidRPr="00140E21" w:rsidRDefault="002D6C3F" w:rsidP="002D6C3F">
      <w:pPr>
        <w:pStyle w:val="B1"/>
      </w:pPr>
      <w:r w:rsidRPr="00140E21">
        <w:t>1.</w:t>
      </w:r>
      <w:r w:rsidRPr="00140E21">
        <w:tab/>
        <w:t>The UE connects to an untrusted non-3GPP access n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 TS</w:t>
      </w:r>
      <w:r>
        <w:t> </w:t>
      </w:r>
      <w:r w:rsidRPr="00140E21">
        <w:t>23.501</w:t>
      </w:r>
      <w:r>
        <w:t> </w:t>
      </w:r>
      <w:r w:rsidRPr="00140E21">
        <w:t>[2] clause </w:t>
      </w:r>
      <w:r w:rsidRPr="00140E21">
        <w:rPr>
          <w:lang w:eastAsia="ko-KR"/>
        </w:rPr>
        <w:t>6.3.6</w:t>
      </w:r>
      <w:r w:rsidRPr="00140E21">
        <w:t>.</w:t>
      </w:r>
    </w:p>
    <w:p w14:paraId="20BE6502" w14:textId="77777777" w:rsidR="002D6C3F" w:rsidRPr="00140E21" w:rsidRDefault="002D6C3F" w:rsidP="002D6C3F">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4335D132" w14:textId="77777777" w:rsidR="002D6C3F" w:rsidRPr="00140E21" w:rsidRDefault="002D6C3F" w:rsidP="002D6C3F">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p>
    <w:p w14:paraId="02A75258" w14:textId="77777777" w:rsidR="002D6C3F" w:rsidRPr="00140E21" w:rsidRDefault="002D6C3F" w:rsidP="002D6C3F">
      <w:pPr>
        <w:pStyle w:val="B1"/>
      </w:pPr>
      <w:r w:rsidRPr="00140E21">
        <w:lastRenderedPageBreak/>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aining the N3IWF's certificate. How the UE uses the N3IWF's certificate is specified in TS</w:t>
      </w:r>
      <w:r>
        <w:t> </w:t>
      </w:r>
      <w:r w:rsidRPr="00140E21">
        <w:t>33.501</w:t>
      </w:r>
      <w:r>
        <w:t> </w:t>
      </w:r>
      <w:r w:rsidRPr="00140E21">
        <w:t>[15].</w:t>
      </w:r>
    </w:p>
    <w:p w14:paraId="680EB203" w14:textId="77777777" w:rsidR="002D6C3F" w:rsidRPr="00140E21" w:rsidRDefault="002D6C3F" w:rsidP="002D6C3F">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 TS 23.501 [2], clause 5.30)</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TS 23.501 [2].</w:t>
      </w:r>
    </w:p>
    <w:p w14:paraId="16D01834" w14:textId="77777777" w:rsidR="002D6C3F" w:rsidRPr="00140E21" w:rsidRDefault="002D6C3F" w:rsidP="002D6C3F">
      <w:pPr>
        <w:pStyle w:val="NO"/>
      </w:pPr>
      <w:r w:rsidRPr="00140E21">
        <w:t>NOTE 1:</w:t>
      </w:r>
      <w:r w:rsidRPr="00140E21">
        <w:tab/>
        <w:t>The N3IWF does not send an EAP-Identity request because the UE includes its identity in the first IKE_AUTH. This is in line with RFC7296, clause 3.16.</w:t>
      </w:r>
    </w:p>
    <w:p w14:paraId="483D37B7" w14:textId="77777777" w:rsidR="002D6C3F" w:rsidRPr="00140E21" w:rsidRDefault="002D6C3F" w:rsidP="002D6C3F">
      <w:pPr>
        <w:pStyle w:val="B1"/>
      </w:pPr>
      <w:r w:rsidRPr="00140E21">
        <w:t>6.</w:t>
      </w:r>
      <w:r w:rsidRPr="00140E21">
        <w:tab/>
        <w:t>The N3IWF shall select an AMF based on the received AN parameters and local policy, as specified in TS</w:t>
      </w:r>
      <w:r>
        <w:t> </w:t>
      </w:r>
      <w:r w:rsidRPr="00140E21">
        <w:t>23.501</w:t>
      </w:r>
      <w:r>
        <w:t> </w:t>
      </w:r>
      <w:r w:rsidRPr="00140E21">
        <w:t>[2], clause 6.3.5. The N3IWF shall then forward the Registration Request received from the UE to the selected AMF within an N2 message. This message contains N2 parameters that include the Selected PLMN ID and the Establishment cause.</w:t>
      </w:r>
    </w:p>
    <w:p w14:paraId="6F8F437D" w14:textId="77777777" w:rsidR="002D6C3F" w:rsidRPr="00140E21" w:rsidRDefault="002D6C3F" w:rsidP="002D6C3F">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661D14B5" w14:textId="77777777" w:rsidR="002D6C3F" w:rsidRPr="00140E21" w:rsidRDefault="002D6C3F" w:rsidP="002D6C3F">
      <w:pPr>
        <w:pStyle w:val="B1"/>
      </w:pPr>
      <w:r w:rsidRPr="00140E21">
        <w:t>8.</w:t>
      </w:r>
      <w:r w:rsidRPr="00140E21">
        <w:tab/>
        <w:t>The AMF may decide to authenticate the UE by invoking an AUSF. In this case, the AMF shall select an AUSF as specified in TS</w:t>
      </w:r>
      <w:r>
        <w:t> </w:t>
      </w:r>
      <w:r w:rsidRPr="00140E21">
        <w:t>23.501</w:t>
      </w:r>
      <w:r>
        <w:t> </w:t>
      </w:r>
      <w:r w:rsidRPr="00140E21">
        <w:t>[2] clause 6.3.4 based on SUPI or SUCI.</w:t>
      </w:r>
    </w:p>
    <w:p w14:paraId="04B05F2A" w14:textId="77777777" w:rsidR="002D6C3F" w:rsidRPr="00140E21" w:rsidRDefault="002D6C3F" w:rsidP="002D6C3F">
      <w:pPr>
        <w:pStyle w:val="B1"/>
      </w:pPr>
      <w:r w:rsidRPr="00140E21">
        <w:tab/>
        <w:t>The AUSF executes the authentication of the UE as specified in TS</w:t>
      </w:r>
      <w:r>
        <w:t> </w:t>
      </w:r>
      <w:r w:rsidRPr="00140E21">
        <w:t>33.501</w:t>
      </w:r>
      <w:r>
        <w:t> </w:t>
      </w:r>
      <w:r w:rsidRPr="00140E21">
        <w:t>[15]. The AUSF selects a UDM as described in TS</w:t>
      </w:r>
      <w:r>
        <w:t> </w:t>
      </w:r>
      <w:r w:rsidRPr="00140E21">
        <w:t>23.501</w:t>
      </w:r>
      <w:r>
        <w:t> </w:t>
      </w:r>
      <w:r w:rsidRPr="00140E21">
        <w:t>[2], clause 6.3.8 and gets the authentication data from UDM. The authentication packets are encapsulated within NAS authentication messages and the NAS authentication messages are encapsulated within EAP/5G-NAS packets. After the successful authentication:</w:t>
      </w:r>
    </w:p>
    <w:p w14:paraId="7D3F87F3" w14:textId="77777777" w:rsidR="002D6C3F" w:rsidRPr="00140E21" w:rsidRDefault="002D6C3F" w:rsidP="002D6C3F">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094F703D" w14:textId="77777777" w:rsidR="002D6C3F" w:rsidRPr="00140E21" w:rsidRDefault="002D6C3F" w:rsidP="002D6C3F">
      <w:pPr>
        <w:pStyle w:val="B2"/>
      </w:pPr>
      <w:r w:rsidRPr="00140E21">
        <w:t>-</w:t>
      </w:r>
      <w:r w:rsidRPr="00140E21">
        <w:tab/>
        <w:t>In step 8h, the AUSF shall also include the SUPI, if in step 8a the AMF provided to AUSF a SUCI.</w:t>
      </w:r>
    </w:p>
    <w:p w14:paraId="47918A7C" w14:textId="77777777" w:rsidR="002D6C3F" w:rsidRPr="00140E21" w:rsidRDefault="002D6C3F" w:rsidP="002D6C3F">
      <w:pPr>
        <w:pStyle w:val="NO"/>
      </w:pPr>
      <w:r w:rsidRPr="00140E21">
        <w:t>NOTE 2:</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w:t>
      </w:r>
    </w:p>
    <w:p w14:paraId="357A84F9" w14:textId="77777777" w:rsidR="002D6C3F" w:rsidRPr="00140E21" w:rsidRDefault="002D6C3F" w:rsidP="002D6C3F">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384C1AB3" w14:textId="77777777" w:rsidR="002D6C3F" w:rsidRPr="00140E21" w:rsidRDefault="002D6C3F" w:rsidP="002D6C3F">
      <w:pPr>
        <w:pStyle w:val="B1"/>
      </w:pPr>
      <w:r w:rsidRPr="00140E21">
        <w:t>9b.</w:t>
      </w:r>
      <w:r w:rsidRPr="00140E21">
        <w:tab/>
        <w:t>The N3IWF shall forward the NAS Security Mode Command message to UE within an EAP/5G-NAS packet.</w:t>
      </w:r>
    </w:p>
    <w:p w14:paraId="5AA9217D" w14:textId="77777777" w:rsidR="002D6C3F" w:rsidRPr="00140E21" w:rsidRDefault="002D6C3F" w:rsidP="002D6C3F">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257697CC" w14:textId="77777777" w:rsidR="002D6C3F" w:rsidRPr="00140E21" w:rsidRDefault="002D6C3F" w:rsidP="002D6C3F">
      <w:pPr>
        <w:pStyle w:val="B1"/>
      </w:pPr>
      <w:r w:rsidRPr="00140E21">
        <w:t>9d.</w:t>
      </w:r>
      <w:r w:rsidRPr="00140E21">
        <w:tab/>
        <w:t>The N3IWF relays the NAS Security Mode Complete message to the AMF.</w:t>
      </w:r>
    </w:p>
    <w:p w14:paraId="51AA295A" w14:textId="77777777" w:rsidR="002D6C3F" w:rsidRPr="00140E21" w:rsidRDefault="002D6C3F" w:rsidP="002D6C3F">
      <w:pPr>
        <w:pStyle w:val="B1"/>
      </w:pPr>
      <w:r w:rsidRPr="00140E21">
        <w:t>10a.</w:t>
      </w:r>
      <w:r w:rsidRPr="00140E21">
        <w:tab/>
        <w:t>Upon receiving NAS Security Mode Complete, the AMF shall send an NGAP Initial Context Setup Request message that includes the N3IWF key.</w:t>
      </w:r>
    </w:p>
    <w:p w14:paraId="08013D09" w14:textId="77777777" w:rsidR="002D6C3F" w:rsidRPr="00140E21" w:rsidRDefault="002D6C3F" w:rsidP="002D6C3F">
      <w:pPr>
        <w:pStyle w:val="B1"/>
      </w:pPr>
      <w:r w:rsidRPr="00140E21">
        <w:t>10b.</w:t>
      </w:r>
      <w:r w:rsidRPr="00140E21">
        <w:tab/>
        <w:t>This triggers the N3IWF to send an EAP-Success to UE, which completes the EAP-5G session. No further EAP-5G packets are exchanged.</w:t>
      </w:r>
    </w:p>
    <w:p w14:paraId="328F45DB" w14:textId="77777777" w:rsidR="002D6C3F" w:rsidRPr="00140E21" w:rsidRDefault="002D6C3F" w:rsidP="002D6C3F">
      <w:pPr>
        <w:pStyle w:val="B1"/>
      </w:pPr>
      <w:r w:rsidRPr="00140E21">
        <w:t>11.</w:t>
      </w:r>
      <w:r w:rsidRPr="00140E21">
        <w:tab/>
        <w:t xml:space="preserve">The IPsec SA is established between the UE and N3IWF by using the common N3IWF key that was created in the UE in step 9c and received by the N3IWF in step 10a. This IPsec SA is referred to as the "signalling IPsec </w:t>
      </w:r>
      <w:r w:rsidRPr="00140E21">
        <w:lastRenderedPageBreak/>
        <w:t>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3D77B641" w14:textId="77777777" w:rsidR="002D6C3F" w:rsidRPr="00140E21" w:rsidRDefault="002D6C3F" w:rsidP="002D6C3F">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3497B155" w14:textId="77777777" w:rsidR="002D6C3F" w:rsidRPr="00140E21" w:rsidRDefault="002D6C3F" w:rsidP="002D6C3F">
      <w:pPr>
        <w:pStyle w:val="B1"/>
      </w:pPr>
      <w:r w:rsidRPr="00140E21">
        <w:t>12.</w:t>
      </w:r>
      <w:r w:rsidRPr="00140E21">
        <w:tab/>
        <w:t>The AMF sends the NAS Registration Accept message to the N3IWF. The N2 Message includes the Allowed NSSAI for the access type for the UE.</w:t>
      </w:r>
    </w:p>
    <w:p w14:paraId="3A7ADBED" w14:textId="77777777" w:rsidR="002D6C3F" w:rsidRPr="00140E21" w:rsidRDefault="002D6C3F" w:rsidP="002D6C3F">
      <w:pPr>
        <w:pStyle w:val="B1"/>
      </w:pPr>
      <w:r w:rsidRPr="00140E21">
        <w:t>13.</w:t>
      </w:r>
      <w:r w:rsidRPr="00140E21">
        <w:tab/>
        <w:t>The N3IWF forwards the NAS Registration Accept to UE via the established signalling IPsec SA. If the NAS Registration Request message is received by the N3IWF before the IPsec SA is established, the N3IWF shall store it and forward it to the UE only after the establishment of the signalling IPsec SA.</w:t>
      </w:r>
    </w:p>
    <w:p w14:paraId="1653E8F8" w14:textId="77777777" w:rsidR="002D6C3F" w:rsidRPr="00140E21" w:rsidRDefault="002D6C3F" w:rsidP="002D6C3F">
      <w:pPr>
        <w:pStyle w:val="B1"/>
      </w:pPr>
      <w:r w:rsidRPr="00140E21">
        <w:tab/>
        <w:t>The AMF provides the Access Type set to "Non-3GPP access" to the UDM when it registers with the UDM.</w:t>
      </w:r>
    </w:p>
    <w:p w14:paraId="2C1D2BB7" w14:textId="77777777" w:rsidR="002D6C3F" w:rsidRDefault="002D6C3F" w:rsidP="002D6C3F">
      <w:pPr>
        <w:pStyle w:val="NO"/>
      </w:pPr>
      <w:bookmarkStart w:id="1718" w:name="_Toc20204124"/>
      <w:r>
        <w:t>NOTE 3:</w:t>
      </w:r>
      <w:r>
        <w:tab/>
        <w:t>The Access Type is set to "Non-3GPP access" even when the UE accesses SNPN services via PLMN over 3GPP access.</w:t>
      </w:r>
    </w:p>
    <w:p w14:paraId="7622D91A" w14:textId="77777777" w:rsidR="002D6C3F" w:rsidRPr="00140E21" w:rsidRDefault="002D6C3F" w:rsidP="002D6C3F">
      <w:pPr>
        <w:pStyle w:val="4"/>
        <w:rPr>
          <w:lang w:eastAsia="ja-JP"/>
        </w:rPr>
      </w:pPr>
      <w:bookmarkStart w:id="1719" w:name="_Toc27894812"/>
      <w:bookmarkStart w:id="1720" w:name="_Toc36191882"/>
      <w:bookmarkStart w:id="1721" w:name="_Toc45192972"/>
      <w:bookmarkStart w:id="1722" w:name="_Toc47592604"/>
      <w:bookmarkStart w:id="1723" w:name="_Toc51834690"/>
      <w:bookmarkStart w:id="1724" w:name="_Toc51835632"/>
      <w:r w:rsidRPr="00140E21">
        <w:t>4.12.2.3</w:t>
      </w:r>
      <w:r w:rsidRPr="00140E21">
        <w:tab/>
        <w:t>Emergency Registration for untrusted non-3GPP Access</w:t>
      </w:r>
      <w:bookmarkEnd w:id="1718"/>
      <w:bookmarkEnd w:id="1719"/>
      <w:bookmarkEnd w:id="1720"/>
      <w:bookmarkEnd w:id="1721"/>
      <w:bookmarkEnd w:id="1722"/>
      <w:bookmarkEnd w:id="1723"/>
      <w:bookmarkEnd w:id="1724"/>
    </w:p>
    <w:p w14:paraId="31EFC18B" w14:textId="77777777" w:rsidR="002D6C3F" w:rsidRPr="00140E21" w:rsidRDefault="002D6C3F" w:rsidP="002D6C3F">
      <w:pPr>
        <w:rPr>
          <w:noProof/>
        </w:rPr>
      </w:pPr>
      <w:r w:rsidRPr="00140E21">
        <w:rPr>
          <w:noProof/>
        </w:rPr>
        <w:t>Emergency Registration procedure is used by UEs requiring to perform emergency services but cannot gain normal services from the network. These UEs are in limited service state as defined in TS</w:t>
      </w:r>
      <w:r>
        <w:rPr>
          <w:noProof/>
        </w:rPr>
        <w:t> </w:t>
      </w:r>
      <w:r w:rsidRPr="00140E21">
        <w:rPr>
          <w:noProof/>
        </w:rPr>
        <w:t>23.122</w:t>
      </w:r>
      <w:r>
        <w:rPr>
          <w:noProof/>
        </w:rPr>
        <w:t> </w:t>
      </w:r>
      <w:r w:rsidRPr="00140E21">
        <w:rPr>
          <w:noProof/>
        </w:rPr>
        <w:t>[22].</w:t>
      </w:r>
    </w:p>
    <w:p w14:paraId="55E0B827" w14:textId="77777777" w:rsidR="002D6C3F" w:rsidRPr="00140E21" w:rsidRDefault="002D6C3F" w:rsidP="002D6C3F">
      <w:pPr>
        <w:rPr>
          <w:noProof/>
        </w:rPr>
      </w:pPr>
      <w:r w:rsidRPr="00140E21">
        <w:rPr>
          <w:noProof/>
        </w:rPr>
        <w:t>The regular registration procedure described in clause 4.12.2 applies with the following differences:</w:t>
      </w:r>
    </w:p>
    <w:p w14:paraId="29059506" w14:textId="77777777" w:rsidR="002D6C3F" w:rsidRPr="00140E21" w:rsidRDefault="002D6C3F" w:rsidP="002D6C3F">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5632CD63" w14:textId="30F1F341" w:rsidR="002D6C3F" w:rsidRPr="00140E21" w:rsidRDefault="002D6C3F" w:rsidP="002D6C3F">
      <w:pPr>
        <w:pStyle w:val="B1"/>
        <w:rPr>
          <w:lang w:eastAsia="ko-KR"/>
        </w:rPr>
      </w:pPr>
      <w:r w:rsidRPr="00140E21">
        <w:rPr>
          <w:lang w:eastAsia="ko-KR"/>
        </w:rPr>
        <w:t>-</w:t>
      </w:r>
      <w:r w:rsidRPr="00140E21">
        <w:rPr>
          <w:lang w:eastAsia="ko-KR"/>
        </w:rPr>
        <w:tab/>
        <w:t xml:space="preserve">NSSAI shall not be included by the UE. The AMF shall not send the Allowed </w:t>
      </w:r>
      <w:del w:id="1725" w:author="Change-16" w:date="2020-11-04T09:02:00Z">
        <w:r w:rsidRPr="00140E21" w:rsidDel="0001597B">
          <w:rPr>
            <w:lang w:eastAsia="ko-KR"/>
          </w:rPr>
          <w:delText>S-</w:delText>
        </w:r>
      </w:del>
      <w:r w:rsidRPr="00140E21">
        <w:rPr>
          <w:lang w:eastAsia="ko-KR"/>
        </w:rPr>
        <w:t>NSSAI</w:t>
      </w:r>
      <w:del w:id="1726" w:author="Change-16" w:date="2020-11-04T09:02:00Z">
        <w:r w:rsidRPr="00140E21" w:rsidDel="00AE4DBA">
          <w:rPr>
            <w:lang w:eastAsia="ko-KR"/>
          </w:rPr>
          <w:delText>s</w:delText>
        </w:r>
      </w:del>
      <w:r w:rsidRPr="00140E21">
        <w:rPr>
          <w:lang w:eastAsia="ko-KR"/>
        </w:rPr>
        <w:t xml:space="preserve"> in the Registration Accept message.</w:t>
      </w:r>
    </w:p>
    <w:p w14:paraId="75FE305E" w14:textId="77777777" w:rsidR="002D6C3F" w:rsidRPr="00140E21" w:rsidRDefault="002D6C3F" w:rsidP="002D6C3F">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33928B72" w14:textId="77777777" w:rsidR="002D6C3F" w:rsidRPr="00140E21" w:rsidRDefault="002D6C3F" w:rsidP="002D6C3F">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17FC73A7"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performed successfully, the NAS messages will be protected by the NAS security functions (integrity and ciphering). The AMF shall derive the N3IWF key, per TS</w:t>
      </w:r>
      <w:r>
        <w:rPr>
          <w:lang w:eastAsia="ko-KR"/>
        </w:rPr>
        <w:t> </w:t>
      </w:r>
      <w:r w:rsidRPr="00140E21">
        <w:rPr>
          <w:lang w:eastAsia="ko-KR"/>
        </w:rPr>
        <w:t>33.501</w:t>
      </w:r>
      <w:r>
        <w:rPr>
          <w:lang w:eastAsia="ko-KR"/>
        </w:rPr>
        <w:t> </w:t>
      </w:r>
      <w:r w:rsidRPr="00140E21">
        <w:rPr>
          <w:lang w:eastAsia="ko-KR"/>
        </w:rPr>
        <w:t>[15], and shall provide it to the N3IWF after the authentication completion using an NGAP Initial Context Setup Request message as in the regular registration procedure.</w:t>
      </w:r>
    </w:p>
    <w:p w14:paraId="4AED7BF9"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 and shall acknowledge the AMF by sending an NGAP Initial Context Setup Response message.</w:t>
      </w:r>
    </w:p>
    <w:p w14:paraId="13B9E30A" w14:textId="77777777" w:rsidR="002D6C3F" w:rsidRPr="00140E21" w:rsidRDefault="002D6C3F" w:rsidP="002D6C3F">
      <w:pPr>
        <w:pStyle w:val="NO"/>
        <w:rPr>
          <w:lang w:eastAsia="ko-KR"/>
        </w:rPr>
      </w:pPr>
      <w:r w:rsidRPr="00140E21">
        <w:rPr>
          <w:lang w:eastAsia="ko-KR"/>
        </w:rPr>
        <w:t>NOTE:</w:t>
      </w:r>
      <w:r w:rsidRPr="00140E21">
        <w:rPr>
          <w:lang w:eastAsia="ko-KR"/>
        </w:rPr>
        <w:tab/>
        <w:t>Per TS</w:t>
      </w:r>
      <w:r>
        <w:rPr>
          <w:lang w:eastAsia="ko-KR"/>
        </w:rPr>
        <w:t> </w:t>
      </w:r>
      <w:r w:rsidRPr="00140E21">
        <w:rPr>
          <w:lang w:eastAsia="ko-KR"/>
        </w:rPr>
        <w:t>33.501</w:t>
      </w:r>
      <w:r>
        <w:rPr>
          <w:lang w:eastAsia="ko-KR"/>
        </w:rPr>
        <w:t> </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5D47B978"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23A30B55" w14:textId="77777777" w:rsidR="002D6C3F" w:rsidRPr="00140E21" w:rsidRDefault="002D6C3F" w:rsidP="002D6C3F">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40F69472" w14:textId="77777777" w:rsidR="002D6C3F" w:rsidRPr="00140E21" w:rsidRDefault="002D6C3F" w:rsidP="002D6C3F">
      <w:pPr>
        <w:pStyle w:val="3"/>
        <w:rPr>
          <w:lang w:eastAsia="ko-KR"/>
        </w:rPr>
      </w:pPr>
      <w:bookmarkStart w:id="1727" w:name="_Toc20204125"/>
      <w:bookmarkStart w:id="1728" w:name="_Toc27894813"/>
      <w:bookmarkStart w:id="1729" w:name="_Toc36191883"/>
      <w:bookmarkStart w:id="1730" w:name="_Toc45192973"/>
      <w:bookmarkStart w:id="1731" w:name="_Toc47592605"/>
      <w:bookmarkStart w:id="1732" w:name="_Toc51834691"/>
      <w:bookmarkStart w:id="1733" w:name="_Toc51835633"/>
      <w:r w:rsidRPr="00140E21">
        <w:rPr>
          <w:lang w:eastAsia="ko-KR"/>
        </w:rPr>
        <w:t>4.12.3</w:t>
      </w:r>
      <w:r w:rsidRPr="00140E21">
        <w:rPr>
          <w:lang w:eastAsia="ko-KR"/>
        </w:rPr>
        <w:tab/>
        <w:t xml:space="preserve">Deregistration procedure </w:t>
      </w:r>
      <w:r w:rsidRPr="00140E21">
        <w:t>for untrusted non-3gpp access</w:t>
      </w:r>
      <w:bookmarkEnd w:id="1727"/>
      <w:bookmarkEnd w:id="1728"/>
      <w:bookmarkEnd w:id="1729"/>
      <w:bookmarkEnd w:id="1730"/>
      <w:bookmarkEnd w:id="1731"/>
      <w:bookmarkEnd w:id="1732"/>
      <w:bookmarkEnd w:id="1733"/>
    </w:p>
    <w:p w14:paraId="4EA9A7B7" w14:textId="77777777" w:rsidR="002D6C3F" w:rsidRDefault="002D6C3F" w:rsidP="002D6C3F">
      <w:pPr>
        <w:pStyle w:val="TH"/>
      </w:pPr>
      <w:r>
        <w:object w:dxaOrig="10185" w:dyaOrig="5647" w14:anchorId="62E4C48D">
          <v:shape id="_x0000_i1121" type="#_x0000_t75" style="width:444.45pt;height:246.9pt" o:ole="">
            <v:imagedata r:id="rId209" o:title=""/>
          </v:shape>
          <o:OLEObject Type="Embed" ProgID="Visio.Drawing.11" ShapeID="_x0000_i1121" DrawAspect="Content" ObjectID="_1666110077" r:id="rId210"/>
        </w:object>
      </w:r>
    </w:p>
    <w:p w14:paraId="5D93EA33" w14:textId="77777777" w:rsidR="002D6C3F" w:rsidRPr="00140E21" w:rsidRDefault="002D6C3F" w:rsidP="002D6C3F">
      <w:pPr>
        <w:pStyle w:val="TF"/>
      </w:pPr>
      <w:r w:rsidRPr="00140E21">
        <w:t>Figure 4.12.3-1: Deregistration procedure for untrusted non-3gpp access</w:t>
      </w:r>
    </w:p>
    <w:p w14:paraId="0E8C94C0" w14:textId="77777777" w:rsidR="002D6C3F" w:rsidRPr="00140E21" w:rsidRDefault="002D6C3F" w:rsidP="002D6C3F">
      <w:pPr>
        <w:pStyle w:val="B1"/>
        <w:rPr>
          <w:lang w:eastAsia="ko-KR"/>
        </w:rPr>
      </w:pPr>
      <w:r w:rsidRPr="00140E21">
        <w:rPr>
          <w:lang w:eastAsia="ko-KR"/>
        </w:rPr>
        <w:t>1.</w:t>
      </w:r>
      <w:r w:rsidRPr="00140E21">
        <w:rPr>
          <w:lang w:eastAsia="ko-KR"/>
        </w:rPr>
        <w:tab/>
        <w:t>The Deregistration procedure is triggered by one of the events:</w:t>
      </w:r>
    </w:p>
    <w:p w14:paraId="423344A5" w14:textId="77777777" w:rsidR="002D6C3F" w:rsidRPr="00140E21" w:rsidRDefault="002D6C3F" w:rsidP="002D6C3F">
      <w:pPr>
        <w:pStyle w:val="B2"/>
        <w:rPr>
          <w:lang w:eastAsia="ko-KR"/>
        </w:rPr>
      </w:pPr>
      <w:r w:rsidRPr="00140E21">
        <w:rPr>
          <w:lang w:eastAsia="ko-KR"/>
        </w:rPr>
        <w:t>1a.</w:t>
      </w:r>
      <w:r w:rsidRPr="00140E21">
        <w:rPr>
          <w:lang w:eastAsia="ko-KR"/>
        </w:rPr>
        <w:tab/>
        <w:t>For UE-initiated Deregistration as in steps from 1 to 7 of Figures 4.2.2.3.2-1.</w:t>
      </w:r>
    </w:p>
    <w:p w14:paraId="43DD3EF0" w14:textId="77777777" w:rsidR="002D6C3F" w:rsidRPr="00140E21" w:rsidRDefault="002D6C3F" w:rsidP="002D6C3F">
      <w:pPr>
        <w:pStyle w:val="B2"/>
        <w:rPr>
          <w:lang w:eastAsia="ko-KR"/>
        </w:rPr>
      </w:pPr>
      <w:r w:rsidRPr="00140E21">
        <w:rPr>
          <w:lang w:eastAsia="ko-KR"/>
        </w:rPr>
        <w:t>1b.</w:t>
      </w:r>
      <w:r w:rsidRPr="00140E21">
        <w:rPr>
          <w:lang w:eastAsia="ko-KR"/>
        </w:rPr>
        <w:tab/>
        <w:t>For network initiated deregistration as in steps from 1 to 6 of Figure 4.2.2.3.3-1.</w:t>
      </w:r>
    </w:p>
    <w:p w14:paraId="19C46497" w14:textId="77777777" w:rsidR="002D6C3F" w:rsidRPr="00140E21" w:rsidRDefault="002D6C3F" w:rsidP="002D6C3F">
      <w:pPr>
        <w:pStyle w:val="B2"/>
        <w:rPr>
          <w:lang w:eastAsia="ko-KR"/>
        </w:rPr>
      </w:pPr>
      <w:r w:rsidRPr="00140E21">
        <w:rPr>
          <w:lang w:eastAsia="ko-KR"/>
        </w:rPr>
        <w:t>If the UE is in CM-CONNECTED state either in 3GPP access, non-3GPP access or both,</w:t>
      </w:r>
    </w:p>
    <w:p w14:paraId="1E53C1CF" w14:textId="77777777" w:rsidR="002D6C3F" w:rsidRPr="00140E21" w:rsidRDefault="002D6C3F" w:rsidP="002D6C3F">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0E3EEA95" w14:textId="77777777" w:rsidR="002D6C3F" w:rsidRPr="00140E21" w:rsidRDefault="002D6C3F" w:rsidP="002D6C3F">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1EBA1B71" w14:textId="77777777" w:rsidR="002D6C3F" w:rsidRPr="00140E21" w:rsidRDefault="002D6C3F" w:rsidP="002D6C3F">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64BB7233" w14:textId="77777777" w:rsidR="002D6C3F" w:rsidRPr="00140E21" w:rsidRDefault="002D6C3F" w:rsidP="002D6C3F">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0618F88E" w14:textId="77777777" w:rsidR="002D6C3F" w:rsidRPr="00140E21" w:rsidRDefault="002D6C3F" w:rsidP="002D6C3F">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070413E4" w14:textId="77777777" w:rsidR="002D6C3F" w:rsidRPr="00140E21" w:rsidRDefault="002D6C3F" w:rsidP="002D6C3F">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427BBD10" w14:textId="77777777" w:rsidR="002D6C3F" w:rsidRPr="00140E21" w:rsidRDefault="002D6C3F" w:rsidP="002D6C3F">
      <w:pPr>
        <w:pStyle w:val="3"/>
      </w:pPr>
      <w:bookmarkStart w:id="1734" w:name="_Toc20204126"/>
      <w:bookmarkStart w:id="1735" w:name="_Toc27894814"/>
      <w:bookmarkStart w:id="1736" w:name="_Toc36191884"/>
      <w:bookmarkStart w:id="1737" w:name="_Toc45192974"/>
      <w:bookmarkStart w:id="1738" w:name="_Toc47592606"/>
      <w:bookmarkStart w:id="1739" w:name="_Toc51834692"/>
      <w:bookmarkStart w:id="1740" w:name="_Toc51835634"/>
      <w:r w:rsidRPr="00140E21">
        <w:lastRenderedPageBreak/>
        <w:t>4.12.4</w:t>
      </w:r>
      <w:r w:rsidRPr="00140E21">
        <w:tab/>
        <w:t>N2 procedures via Untrusted non-3GPP Access</w:t>
      </w:r>
      <w:bookmarkEnd w:id="1734"/>
      <w:bookmarkEnd w:id="1735"/>
      <w:bookmarkEnd w:id="1736"/>
      <w:bookmarkEnd w:id="1737"/>
      <w:bookmarkEnd w:id="1738"/>
      <w:bookmarkEnd w:id="1739"/>
      <w:bookmarkEnd w:id="1740"/>
    </w:p>
    <w:p w14:paraId="2010E13C" w14:textId="77777777" w:rsidR="002D6C3F" w:rsidRPr="00140E21" w:rsidRDefault="002D6C3F" w:rsidP="002D6C3F">
      <w:pPr>
        <w:pStyle w:val="4"/>
      </w:pPr>
      <w:bookmarkStart w:id="1741" w:name="_Toc20204127"/>
      <w:bookmarkStart w:id="1742" w:name="_Toc27894815"/>
      <w:bookmarkStart w:id="1743" w:name="_Toc36191885"/>
      <w:bookmarkStart w:id="1744" w:name="_Toc45192975"/>
      <w:bookmarkStart w:id="1745" w:name="_Toc47592607"/>
      <w:bookmarkStart w:id="1746" w:name="_Toc51834693"/>
      <w:bookmarkStart w:id="1747" w:name="_Toc51835635"/>
      <w:r w:rsidRPr="00140E21">
        <w:t>4.12.4.1</w:t>
      </w:r>
      <w:r w:rsidRPr="00140E21">
        <w:tab/>
        <w:t>Service Request procedures via Untrusted non-3GPP Access</w:t>
      </w:r>
      <w:bookmarkEnd w:id="1741"/>
      <w:bookmarkEnd w:id="1742"/>
      <w:bookmarkEnd w:id="1743"/>
      <w:bookmarkEnd w:id="1744"/>
      <w:bookmarkEnd w:id="1745"/>
      <w:bookmarkEnd w:id="1746"/>
      <w:bookmarkEnd w:id="1747"/>
    </w:p>
    <w:p w14:paraId="429D8D25" w14:textId="77777777" w:rsidR="002D6C3F" w:rsidRPr="00140E21" w:rsidRDefault="002D6C3F" w:rsidP="002D6C3F">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313C8FD2" w14:textId="77777777" w:rsidR="002D6C3F" w:rsidRPr="00140E21" w:rsidRDefault="002D6C3F" w:rsidP="002D6C3F">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7B663AC9" w14:textId="77777777" w:rsidR="002D6C3F" w:rsidRPr="00140E21" w:rsidRDefault="002D6C3F" w:rsidP="002D6C3F">
      <w:r w:rsidRPr="00140E21">
        <w:t>When the UE is in CM-IDLE state over non-3GPP access, the Service Request procedure via Untrusted non-3GPP Access is as described in clause 4.2.3.2 (UE Triggered Service Request) with the following exceptions:</w:t>
      </w:r>
    </w:p>
    <w:p w14:paraId="1BEA2682" w14:textId="77777777" w:rsidR="002D6C3F" w:rsidRPr="00140E21" w:rsidRDefault="002D6C3F" w:rsidP="002D6C3F">
      <w:pPr>
        <w:pStyle w:val="B1"/>
      </w:pPr>
      <w:r w:rsidRPr="00140E21">
        <w:t>-</w:t>
      </w:r>
      <w:r w:rsidRPr="00140E21">
        <w:tab/>
        <w:t>The Service Request procedure is never a response to a Paging, i.e. there is no Network Triggered Service Request procedure via Untrusted non-3GPP Access.</w:t>
      </w:r>
    </w:p>
    <w:p w14:paraId="00D41BE0" w14:textId="77777777" w:rsidR="002D6C3F" w:rsidRPr="00140E21" w:rsidRDefault="002D6C3F" w:rsidP="002D6C3F">
      <w:pPr>
        <w:pStyle w:val="B1"/>
      </w:pPr>
      <w:r w:rsidRPr="00140E21">
        <w:t>-</w:t>
      </w:r>
      <w:r w:rsidRPr="00140E21">
        <w:tab/>
        <w:t>The (R)AN corresponds to an N3IWF.</w:t>
      </w:r>
    </w:p>
    <w:p w14:paraId="643E2143" w14:textId="77777777" w:rsidR="002D6C3F" w:rsidRPr="00140E21" w:rsidRDefault="002D6C3F" w:rsidP="002D6C3F">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3E8EECB8" w14:textId="77777777" w:rsidR="002D6C3F" w:rsidRPr="00140E21" w:rsidRDefault="002D6C3F" w:rsidP="002D6C3F">
      <w:pPr>
        <w:pStyle w:val="B1"/>
      </w:pPr>
      <w:r w:rsidRPr="00140E21">
        <w:t>-</w:t>
      </w:r>
      <w:r w:rsidRPr="00140E21">
        <w:tab/>
        <w:t>The AN parameters include the Selected PLMN ID</w:t>
      </w:r>
      <w:r>
        <w:t xml:space="preserve"> (or PLMN ID and NID, see TS 23.501 [2], clause 5.30)</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0C1C2AEF" w14:textId="77777777" w:rsidR="002D6C3F" w:rsidRPr="00140E21" w:rsidRDefault="002D6C3F" w:rsidP="002D6C3F">
      <w:pPr>
        <w:pStyle w:val="B1"/>
      </w:pPr>
      <w:r w:rsidRPr="00140E21">
        <w:t>-</w:t>
      </w:r>
      <w:r w:rsidRPr="00140E21">
        <w:tab/>
        <w:t>The N2 parameters sent from N3IWF to AMF include the Establishment cause.</w:t>
      </w:r>
    </w:p>
    <w:p w14:paraId="2FA7CF5E"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53CB19FF" w14:textId="77777777" w:rsidR="002D6C3F" w:rsidRPr="00140E21" w:rsidRDefault="002D6C3F" w:rsidP="002D6C3F">
      <w:r w:rsidRPr="00140E21">
        <w:t>When the UE is in CM-CONNECTED state over non-3GPP access, the Service Request procedure via Untrusted non-3GPP Access is as described in clause 4.2.3.2 (UE Triggered Service Request) with the following exceptions:</w:t>
      </w:r>
    </w:p>
    <w:p w14:paraId="31B1251A" w14:textId="77777777" w:rsidR="002D6C3F" w:rsidRPr="00140E21" w:rsidRDefault="002D6C3F" w:rsidP="002D6C3F">
      <w:pPr>
        <w:pStyle w:val="B1"/>
      </w:pPr>
      <w:r w:rsidRPr="00140E21">
        <w:t>-</w:t>
      </w:r>
      <w:r w:rsidRPr="00140E21">
        <w:tab/>
        <w:t>All NAS signalling exchanged between the UE and network is transferred within the established "signalling IPsec SA".</w:t>
      </w:r>
    </w:p>
    <w:p w14:paraId="73E92BA3" w14:textId="77777777" w:rsidR="002D6C3F" w:rsidRPr="00140E21" w:rsidRDefault="002D6C3F" w:rsidP="002D6C3F">
      <w:pPr>
        <w:pStyle w:val="B1"/>
      </w:pPr>
      <w:r w:rsidRPr="00140E21">
        <w:t>-</w:t>
      </w:r>
      <w:r w:rsidRPr="00140E21">
        <w:tab/>
        <w:t>The (R)AN corresponds to an N3IWF.</w:t>
      </w:r>
    </w:p>
    <w:p w14:paraId="533BFA35"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3EFAB5F8" w14:textId="77777777" w:rsidR="002D6C3F" w:rsidRPr="00140E21" w:rsidRDefault="002D6C3F" w:rsidP="002D6C3F">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3323C875" w14:textId="77777777" w:rsidR="002D6C3F" w:rsidRPr="00140E21" w:rsidRDefault="002D6C3F" w:rsidP="002D6C3F">
      <w:pPr>
        <w:pStyle w:val="B1"/>
      </w:pPr>
      <w:r w:rsidRPr="00140E21">
        <w:t>-</w:t>
      </w:r>
      <w:r w:rsidRPr="00140E21">
        <w:tab/>
        <w:t>The (R)AN corresponds to an N3IWF.</w:t>
      </w:r>
    </w:p>
    <w:p w14:paraId="7ECDF06A" w14:textId="77777777" w:rsidR="002D6C3F" w:rsidRPr="00140E21" w:rsidRDefault="002D6C3F" w:rsidP="002D6C3F">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3D8D1063" w14:textId="77777777" w:rsidR="002D6C3F" w:rsidRPr="00140E21" w:rsidRDefault="002D6C3F" w:rsidP="002D6C3F">
      <w:pPr>
        <w:pStyle w:val="4"/>
        <w:rPr>
          <w:rFonts w:eastAsia="SimSun"/>
          <w:lang w:eastAsia="zh-CN"/>
        </w:rPr>
      </w:pPr>
      <w:bookmarkStart w:id="1748" w:name="_Toc20204128"/>
      <w:bookmarkStart w:id="1749" w:name="_Toc27894816"/>
      <w:bookmarkStart w:id="1750" w:name="_Toc36191886"/>
      <w:bookmarkStart w:id="1751" w:name="_Toc45192976"/>
      <w:bookmarkStart w:id="1752" w:name="_Toc47592608"/>
      <w:bookmarkStart w:id="1753" w:name="_Toc51834694"/>
      <w:bookmarkStart w:id="1754" w:name="_Toc51835636"/>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1748"/>
      <w:bookmarkEnd w:id="1749"/>
      <w:bookmarkEnd w:id="1750"/>
      <w:bookmarkEnd w:id="1751"/>
      <w:bookmarkEnd w:id="1752"/>
      <w:bookmarkEnd w:id="1753"/>
      <w:bookmarkEnd w:id="1754"/>
    </w:p>
    <w:p w14:paraId="67BA85CC" w14:textId="77777777" w:rsidR="002D6C3F" w:rsidRPr="00140E21" w:rsidRDefault="002D6C3F" w:rsidP="002D6C3F">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Pr="00140E21">
        <w:t>, and all UE related context information is deleted in the</w:t>
      </w:r>
      <w:r w:rsidRPr="00140E21">
        <w:rPr>
          <w:rFonts w:eastAsia="SimSun"/>
          <w:lang w:eastAsia="zh-CN"/>
        </w:rPr>
        <w:t xml:space="preserve"> N3IWF.</w:t>
      </w:r>
    </w:p>
    <w:p w14:paraId="79ABC929" w14:textId="77777777" w:rsidR="002D6C3F" w:rsidRPr="00140E21" w:rsidRDefault="002D6C3F" w:rsidP="002D6C3F">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4E5112DE" w14:textId="77777777" w:rsidR="002D6C3F" w:rsidRPr="00140E21" w:rsidRDefault="002D6C3F" w:rsidP="002D6C3F">
      <w:pPr>
        <w:pStyle w:val="TH"/>
        <w:rPr>
          <w:rFonts w:eastAsia="SimSun"/>
          <w:lang w:eastAsia="zh-CN"/>
        </w:rPr>
      </w:pPr>
      <w:r w:rsidRPr="00140E21">
        <w:object w:dxaOrig="8956" w:dyaOrig="5476" w14:anchorId="7D552F22">
          <v:shape id="_x0000_i1122" type="#_x0000_t75" style="width:447.7pt;height:274.15pt" o:ole="">
            <v:imagedata r:id="rId211" o:title=""/>
          </v:shape>
          <o:OLEObject Type="Embed" ProgID="Visio.Drawing.15" ShapeID="_x0000_i1122" DrawAspect="Content" ObjectID="_1666110078" r:id="rId212"/>
        </w:object>
      </w:r>
    </w:p>
    <w:p w14:paraId="174DBAEC" w14:textId="77777777" w:rsidR="002D6C3F" w:rsidRPr="00140E21" w:rsidRDefault="002D6C3F" w:rsidP="002D6C3F">
      <w:pPr>
        <w:pStyle w:val="TF"/>
        <w:rPr>
          <w:rFonts w:eastAsia="SimSun"/>
          <w:lang w:eastAsia="zh-CN"/>
        </w:rPr>
      </w:pPr>
      <w:r w:rsidRPr="00140E21">
        <w:t xml:space="preserve">Figure </w:t>
      </w:r>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1C08B545" w14:textId="77777777" w:rsidR="002D6C3F" w:rsidRPr="00140E21" w:rsidRDefault="002D6C3F" w:rsidP="002D6C3F">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151EE120" w14:textId="77777777" w:rsidR="002D6C3F" w:rsidRPr="00140E21" w:rsidRDefault="002D6C3F" w:rsidP="002D6C3F">
      <w:pPr>
        <w:pStyle w:val="B1"/>
        <w:rPr>
          <w:lang w:eastAsia="zh-CN"/>
        </w:rPr>
      </w:pPr>
      <w:r w:rsidRPr="00140E21">
        <w:t>2.</w:t>
      </w:r>
      <w:r w:rsidRPr="00140E21">
        <w:tab/>
        <w:t>T</w:t>
      </w:r>
      <w:r w:rsidRPr="00140E21">
        <w:rPr>
          <w:lang w:eastAsia="zh-CN"/>
        </w:rPr>
        <w:t>he N3IWF detects that the UE is not reachable.</w:t>
      </w:r>
    </w:p>
    <w:p w14:paraId="5CAF3FEC"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4A341C85" w14:textId="77777777" w:rsidR="002D6C3F" w:rsidRPr="00140E21" w:rsidRDefault="002D6C3F" w:rsidP="002D6C3F">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4C3707B6" w14:textId="77777777" w:rsidR="002D6C3F" w:rsidRPr="00140E21" w:rsidRDefault="002D6C3F" w:rsidP="002D6C3F">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 2 of Figure 4.2.6-1.</w:t>
      </w:r>
    </w:p>
    <w:p w14:paraId="762FB272" w14:textId="77777777" w:rsidR="002D6C3F" w:rsidRPr="00140E21" w:rsidRDefault="002D6C3F" w:rsidP="002D6C3F">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 7296 [</w:t>
      </w:r>
      <w:r w:rsidRPr="00140E21">
        <w:rPr>
          <w:lang w:eastAsia="ko-KR"/>
        </w:rPr>
        <w:t>3</w:t>
      </w:r>
      <w:r w:rsidRPr="00140E21">
        <w:rPr>
          <w:lang w:eastAsia="zh-CN"/>
        </w:rPr>
        <w:t>] indicating to release the IKE SA and any Child IPSec SA if existing. The N3IWF sends to the UE the indication of the release reason if received in step 4.</w:t>
      </w:r>
    </w:p>
    <w:p w14:paraId="1EDDBDBF" w14:textId="77777777" w:rsidR="002D6C3F" w:rsidRPr="00140E21" w:rsidRDefault="002D6C3F" w:rsidP="002D6C3F">
      <w:pPr>
        <w:pStyle w:val="B1"/>
      </w:pPr>
      <w:r w:rsidRPr="00140E21">
        <w:rPr>
          <w:lang w:eastAsia="zh-CN"/>
        </w:rPr>
        <w:t>6.</w:t>
      </w:r>
      <w:r w:rsidRPr="00140E21">
        <w:rPr>
          <w:lang w:eastAsia="zh-CN"/>
        </w:rPr>
        <w:tab/>
        <w:t>The UE sends an empty INFORMATIONAL Response message to acknowledge the release of the IKE SA as described in RFC 7296 [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3BC50574" w14:textId="77777777" w:rsidR="002D6C3F" w:rsidRPr="00140E21" w:rsidRDefault="002D6C3F" w:rsidP="002D6C3F">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106F0E68" w14:textId="77777777" w:rsidR="002D6C3F" w:rsidRPr="00140E21" w:rsidRDefault="002D6C3F" w:rsidP="002D6C3F">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 4.</w:t>
      </w:r>
    </w:p>
    <w:p w14:paraId="0F886867" w14:textId="77777777" w:rsidR="002D6C3F" w:rsidRPr="00140E21" w:rsidRDefault="002D6C3F" w:rsidP="002D6C3F">
      <w:pPr>
        <w:pStyle w:val="4"/>
      </w:pPr>
      <w:bookmarkStart w:id="1755" w:name="_Toc20204129"/>
      <w:bookmarkStart w:id="1756" w:name="_Toc27894817"/>
      <w:bookmarkStart w:id="1757" w:name="_Toc36191887"/>
      <w:bookmarkStart w:id="1758" w:name="_Toc45192977"/>
      <w:bookmarkStart w:id="1759" w:name="_Toc47592609"/>
      <w:bookmarkStart w:id="1760" w:name="_Toc51834695"/>
      <w:bookmarkStart w:id="1761" w:name="_Toc51835637"/>
      <w:r w:rsidRPr="00140E21">
        <w:lastRenderedPageBreak/>
        <w:t>4.12.4.3</w:t>
      </w:r>
      <w:r w:rsidRPr="00140E21">
        <w:tab/>
        <w:t>CN-initiated selective deactivation of UP connection of an existing PDU Session associated with Untrusted non-3GPP Access</w:t>
      </w:r>
      <w:bookmarkEnd w:id="1755"/>
      <w:bookmarkEnd w:id="1756"/>
      <w:bookmarkEnd w:id="1757"/>
      <w:bookmarkEnd w:id="1758"/>
      <w:bookmarkEnd w:id="1759"/>
      <w:bookmarkEnd w:id="1760"/>
      <w:bookmarkEnd w:id="1761"/>
    </w:p>
    <w:p w14:paraId="7F19E8DE"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2007885B" w14:textId="77777777" w:rsidR="002D6C3F" w:rsidRPr="00140E21" w:rsidRDefault="002D6C3F" w:rsidP="002D6C3F">
      <w:pPr>
        <w:pStyle w:val="B1"/>
      </w:pPr>
      <w:r w:rsidRPr="00140E21">
        <w:t>-</w:t>
      </w:r>
      <w:r w:rsidRPr="00140E21">
        <w:tab/>
        <w:t>The NG-RAN corresponds to an N3IWF.</w:t>
      </w:r>
    </w:p>
    <w:p w14:paraId="5C06E0B3" w14:textId="77777777" w:rsidR="002D6C3F" w:rsidRPr="00140E21" w:rsidRDefault="002D6C3F" w:rsidP="002D6C3F">
      <w:pPr>
        <w:pStyle w:val="B1"/>
      </w:pPr>
      <w:r w:rsidRPr="00140E21">
        <w:t>-</w:t>
      </w:r>
      <w:r w:rsidRPr="00140E21">
        <w:tab/>
        <w:t>The user plane between the UE and N3IWF, i.e. Child SA(s) for the PDU Session, is released not with RRC signalling but with IKEv2 signalling, as specified in clause 4.12.7.</w:t>
      </w:r>
    </w:p>
    <w:p w14:paraId="0EE72479" w14:textId="77777777" w:rsidR="002D6C3F" w:rsidRPr="00140E21" w:rsidRDefault="002D6C3F" w:rsidP="002D6C3F">
      <w:pPr>
        <w:pStyle w:val="3"/>
      </w:pPr>
      <w:bookmarkStart w:id="1762" w:name="_Toc20204130"/>
      <w:bookmarkStart w:id="1763" w:name="_Toc27894818"/>
      <w:bookmarkStart w:id="1764" w:name="_Toc36191888"/>
      <w:bookmarkStart w:id="1765" w:name="_Toc45192978"/>
      <w:bookmarkStart w:id="1766" w:name="_Toc47592610"/>
      <w:bookmarkStart w:id="1767" w:name="_Toc51834696"/>
      <w:bookmarkStart w:id="1768" w:name="_Toc51835638"/>
      <w:r w:rsidRPr="00140E21">
        <w:t>4.12.5</w:t>
      </w:r>
      <w:r w:rsidRPr="00140E21">
        <w:tab/>
        <w:t>UE Requested PDU Session Establishment via Untrusted non-3GPP Access</w:t>
      </w:r>
      <w:bookmarkEnd w:id="1762"/>
      <w:bookmarkEnd w:id="1763"/>
      <w:bookmarkEnd w:id="1764"/>
      <w:bookmarkEnd w:id="1765"/>
      <w:bookmarkEnd w:id="1766"/>
      <w:bookmarkEnd w:id="1767"/>
      <w:bookmarkEnd w:id="1768"/>
    </w:p>
    <w:p w14:paraId="546EE995" w14:textId="77777777" w:rsidR="002D6C3F" w:rsidRPr="00140E21" w:rsidRDefault="002D6C3F" w:rsidP="002D6C3F">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access network as well as to hand over an existing PDU Session between 3GPP access and non-3GPP access. The procedure applies in non-roaming, roaming with LBO as well as in home-routed roaming scenarios.</w:t>
      </w:r>
    </w:p>
    <w:p w14:paraId="3E03D8BD"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349E9BCF" w14:textId="77777777" w:rsidR="002D6C3F" w:rsidRPr="00140E21" w:rsidRDefault="002D6C3F" w:rsidP="002D6C3F">
      <w:r w:rsidRPr="00140E21">
        <w:t>The procedure below is based on the PDU Session Establishment procedure specified in clause 4.3.2.2.1 (for non-roaming and roaming with LBO) and the PDU Session Establishment procedure specified in clause 4.3.2.2.2 (for home-routed roaming).</w:t>
      </w:r>
    </w:p>
    <w:p w14:paraId="43CC232C" w14:textId="77777777" w:rsidR="002D6C3F" w:rsidRDefault="002D6C3F" w:rsidP="002D6C3F">
      <w:pPr>
        <w:pStyle w:val="TH"/>
      </w:pPr>
      <w:r>
        <w:object w:dxaOrig="11280" w:dyaOrig="8175" w14:anchorId="47FE2A5B">
          <v:shape id="_x0000_i1123" type="#_x0000_t75" style="width:480.45pt;height:348pt" o:ole="">
            <v:imagedata r:id="rId213" o:title=""/>
          </v:shape>
          <o:OLEObject Type="Embed" ProgID="Visio.Drawing.11" ShapeID="_x0000_i1123" DrawAspect="Content" ObjectID="_1666110079" r:id="rId214"/>
        </w:object>
      </w:r>
    </w:p>
    <w:p w14:paraId="096E3A10" w14:textId="77777777" w:rsidR="002D6C3F" w:rsidRPr="00140E21" w:rsidRDefault="002D6C3F" w:rsidP="002D6C3F">
      <w:pPr>
        <w:pStyle w:val="TF"/>
      </w:pPr>
      <w:r w:rsidRPr="00140E21">
        <w:t>Figure 4.12.5-1: PDU Session establishment via untrusted non-3GPP access</w:t>
      </w:r>
    </w:p>
    <w:p w14:paraId="64B61A94" w14:textId="77777777" w:rsidR="002D6C3F" w:rsidRPr="00140E21" w:rsidRDefault="002D6C3F" w:rsidP="002D6C3F">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39268465" w14:textId="77777777" w:rsidR="002D6C3F" w:rsidRPr="00140E21" w:rsidRDefault="002D6C3F" w:rsidP="002D6C3F">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15B1EE5C" w14:textId="77777777" w:rsidR="002D6C3F" w:rsidRPr="00140E21" w:rsidRDefault="002D6C3F" w:rsidP="002D6C3F">
      <w:pPr>
        <w:pStyle w:val="B1"/>
      </w:pPr>
      <w:r w:rsidRPr="00140E21">
        <w:t>2b.</w:t>
      </w:r>
      <w:r w:rsidRPr="00140E21">
        <w:tab/>
        <w:t>As described in step 12 of clause 4.3.2.2.1, the AMF shall send a N2 PDU Session Request message to N3IWF to establish the access resources for this PDU Session.</w:t>
      </w:r>
    </w:p>
    <w:p w14:paraId="661206D4" w14:textId="77777777" w:rsidR="002D6C3F" w:rsidRPr="00140E21" w:rsidRDefault="002D6C3F" w:rsidP="002D6C3F">
      <w:pPr>
        <w:pStyle w:val="B1"/>
      </w:pPr>
      <w:r w:rsidRPr="00140E21">
        <w:t>3.</w:t>
      </w:r>
      <w:r w:rsidRPr="00140E21">
        <w:tab/>
        <w:t>Based on its own policies and configuration, and 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5C9CD0D3" w14:textId="77777777" w:rsidR="002D6C3F" w:rsidRDefault="002D6C3F" w:rsidP="002D6C3F">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 and (e)</w:t>
      </w:r>
      <w:r>
        <w:t xml:space="preserve"> optionally, the Additional QoS Information specified in clause 4.12a.5</w:t>
      </w:r>
    </w:p>
    <w:p w14:paraId="07041861" w14:textId="77777777" w:rsidR="002D6C3F" w:rsidRPr="00140E21" w:rsidRDefault="002D6C3F" w:rsidP="002D6C3F">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43280007" w14:textId="77777777" w:rsidR="002D6C3F" w:rsidRPr="00140E21" w:rsidRDefault="002D6C3F" w:rsidP="002D6C3F">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7095EE9F" w14:textId="77777777" w:rsidR="002D6C3F" w:rsidRDefault="002D6C3F" w:rsidP="002D6C3F">
      <w:pPr>
        <w:pStyle w:val="B1"/>
      </w:pPr>
      <w:r>
        <w:tab/>
        <w:t>After receiving the IKE Create_Child_SA request, if the Additional QoS Information is received, the UE may reserve non-3GPP access network resources according to the Additional QoS Information.</w:t>
      </w:r>
    </w:p>
    <w:p w14:paraId="42F0410C" w14:textId="77777777" w:rsidR="002D6C3F" w:rsidRPr="00140E21" w:rsidRDefault="002D6C3F" w:rsidP="002D6C3F">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15FC49CC" w14:textId="77777777" w:rsidR="002D6C3F" w:rsidRPr="00140E21" w:rsidRDefault="002D6C3F" w:rsidP="002D6C3F">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access network resources according to the Additional QoS Information for the IPsec Child SA</w:t>
      </w:r>
      <w:r w:rsidRPr="00140E21">
        <w:t>.</w:t>
      </w:r>
    </w:p>
    <w:p w14:paraId="0AA7C1D2" w14:textId="77777777" w:rsidR="002D6C3F" w:rsidRPr="00140E21" w:rsidRDefault="002D6C3F" w:rsidP="002D6C3F">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60C35D4B" w14:textId="77777777" w:rsidR="002D6C3F" w:rsidRPr="00140E21" w:rsidRDefault="002D6C3F" w:rsidP="002D6C3F">
      <w:pPr>
        <w:pStyle w:val="B1"/>
      </w:pPr>
      <w:r w:rsidRPr="00140E21">
        <w:t>6.</w:t>
      </w:r>
      <w:r w:rsidRPr="00140E21">
        <w:tab/>
        <w:t>The N3IWF shall send to AMF an N2 PDU Session</w:t>
      </w:r>
      <w:r>
        <w:t xml:space="preserve"> Response</w:t>
      </w:r>
      <w:r w:rsidRPr="00140E21">
        <w:t>.</w:t>
      </w:r>
    </w:p>
    <w:p w14:paraId="41DEF571" w14:textId="77777777" w:rsidR="002D6C3F" w:rsidRPr="00140E21" w:rsidRDefault="002D6C3F" w:rsidP="002D6C3F">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217AB8CF" w14:textId="77777777" w:rsidR="002D6C3F" w:rsidRPr="00140E21" w:rsidRDefault="002D6C3F" w:rsidP="002D6C3F">
      <w:pPr>
        <w:pStyle w:val="B1"/>
      </w:pPr>
      <w:r w:rsidRPr="00140E21">
        <w:t>8.</w:t>
      </w:r>
      <w:r w:rsidRPr="00140E21">
        <w:tab/>
        <w:t>On the user-plane:</w:t>
      </w:r>
    </w:p>
    <w:p w14:paraId="7C109EFC" w14:textId="77777777" w:rsidR="002D6C3F" w:rsidRPr="00140E21" w:rsidRDefault="002D6C3F" w:rsidP="002D6C3F">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24B015D2" w14:textId="77777777" w:rsidR="002D6C3F" w:rsidRPr="00140E21" w:rsidRDefault="002D6C3F" w:rsidP="002D6C3F">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1241DEE7" w14:textId="77777777" w:rsidR="002D6C3F" w:rsidRPr="00140E21" w:rsidRDefault="002D6C3F" w:rsidP="002D6C3F">
      <w:pPr>
        <w:pStyle w:val="3"/>
        <w:rPr>
          <w:noProof/>
          <w:lang w:eastAsia="zh-CN"/>
        </w:rPr>
      </w:pPr>
      <w:bookmarkStart w:id="1769" w:name="_Toc20204131"/>
      <w:bookmarkStart w:id="1770" w:name="_Toc27894819"/>
      <w:bookmarkStart w:id="1771" w:name="_Toc36191889"/>
      <w:bookmarkStart w:id="1772" w:name="_Toc45192979"/>
      <w:bookmarkStart w:id="1773" w:name="_Toc47592611"/>
      <w:bookmarkStart w:id="1774" w:name="_Toc51834697"/>
      <w:bookmarkStart w:id="1775" w:name="_Toc51835639"/>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1769"/>
      <w:bookmarkEnd w:id="1770"/>
      <w:bookmarkEnd w:id="1771"/>
      <w:bookmarkEnd w:id="1772"/>
      <w:bookmarkEnd w:id="1773"/>
      <w:bookmarkEnd w:id="1774"/>
      <w:bookmarkEnd w:id="1775"/>
    </w:p>
    <w:p w14:paraId="0410ED95" w14:textId="77777777" w:rsidR="002D6C3F" w:rsidRPr="00140E21" w:rsidRDefault="002D6C3F" w:rsidP="002D6C3F">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1877204F" w14:textId="77777777" w:rsidR="002D6C3F" w:rsidRPr="00140E21" w:rsidRDefault="002D6C3F" w:rsidP="002D6C3F">
      <w:r w:rsidRPr="00140E21">
        <w:t>For non-roaming and LBO scenarios, the functional entities in the following procedures are located in the PLMN of the N3IWF.</w:t>
      </w:r>
    </w:p>
    <w:p w14:paraId="2D1F2C80" w14:textId="77777777" w:rsidR="002D6C3F" w:rsidRPr="00140E21" w:rsidRDefault="002D6C3F" w:rsidP="002D6C3F">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FFAEE03" w14:textId="77777777" w:rsidR="002D6C3F" w:rsidRPr="00140E21" w:rsidRDefault="002D6C3F" w:rsidP="002D6C3F">
      <w:pPr>
        <w:pStyle w:val="TH"/>
      </w:pPr>
      <w:r w:rsidRPr="00140E21">
        <w:object w:dxaOrig="24721" w:dyaOrig="20436" w14:anchorId="7CABBA66">
          <v:shape id="_x0000_i1124" type="#_x0000_t75" style="width:480.9pt;height:397.4pt" o:ole="">
            <v:imagedata r:id="rId215" o:title=""/>
          </v:shape>
          <o:OLEObject Type="Embed" ProgID="Visio.Drawing.11" ShapeID="_x0000_i1124" DrawAspect="Content" ObjectID="_1666110080" r:id="rId216"/>
        </w:object>
      </w:r>
    </w:p>
    <w:p w14:paraId="7889B5D0" w14:textId="77777777" w:rsidR="002D6C3F" w:rsidRPr="00140E21" w:rsidRDefault="002D6C3F" w:rsidP="002D6C3F">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5610ECC4" w14:textId="77777777" w:rsidR="002D6C3F" w:rsidRPr="00140E21" w:rsidRDefault="002D6C3F" w:rsidP="002D6C3F">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맑은 고딕"/>
        </w:rPr>
        <w:t xml:space="preserve">Modification Request </w:t>
      </w:r>
      <w:r w:rsidRPr="00140E21">
        <w:rPr>
          <w:lang w:eastAsia="zh-CN"/>
        </w:rPr>
        <w:t xml:space="preserve">message to </w:t>
      </w:r>
      <w:r w:rsidRPr="00140E21">
        <w:rPr>
          <w:rFonts w:eastAsia="맑은 고딕"/>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맑은 고딕"/>
        </w:rPr>
        <w:t xml:space="preserve">Modification Request </w:t>
      </w:r>
      <w:r w:rsidRPr="00140E21">
        <w:rPr>
          <w:lang w:eastAsia="zh-CN"/>
        </w:rPr>
        <w:t>to AMF/SMF.</w:t>
      </w:r>
    </w:p>
    <w:p w14:paraId="6257ECF3"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622A06A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014D6553" w14:textId="77777777" w:rsidR="002D6C3F" w:rsidRPr="00140E21" w:rsidRDefault="002D6C3F" w:rsidP="002D6C3F">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1134C6EB" w14:textId="77777777" w:rsidR="002D6C3F" w:rsidRPr="00140E21" w:rsidRDefault="002D6C3F" w:rsidP="002D6C3F">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30BFEDD4" w14:textId="77777777" w:rsidR="002D6C3F" w:rsidRPr="00140E21" w:rsidRDefault="002D6C3F" w:rsidP="002D6C3F">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 and optionally the Additional QoS Information specified in clause 4.12a.5. If the Additional QoS Information is received, the UE may reserve non-3GPP access network resources according to the Additional QoS Information</w:t>
      </w:r>
      <w:r w:rsidRPr="00140E21">
        <w:rPr>
          <w:lang w:eastAsia="zh-CN"/>
        </w:rPr>
        <w:t>.</w:t>
      </w:r>
    </w:p>
    <w:p w14:paraId="4E13B5CB" w14:textId="77777777" w:rsidR="002D6C3F" w:rsidRPr="00140E21" w:rsidRDefault="002D6C3F" w:rsidP="002D6C3F">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access network resources for the existing Child SA according to the Additional QoS Information</w:t>
      </w:r>
      <w:r w:rsidRPr="00140E21">
        <w:rPr>
          <w:lang w:eastAsia="zh-CN"/>
        </w:rPr>
        <w:t>.</w:t>
      </w:r>
    </w:p>
    <w:p w14:paraId="653211C9" w14:textId="77777777" w:rsidR="002D6C3F" w:rsidRPr="00140E21" w:rsidRDefault="002D6C3F" w:rsidP="002D6C3F">
      <w:pPr>
        <w:pStyle w:val="B2"/>
        <w:rPr>
          <w:lang w:eastAsia="zh-CN"/>
        </w:rPr>
      </w:pPr>
      <w:r w:rsidRPr="00140E21">
        <w:rPr>
          <w:lang w:eastAsia="zh-CN"/>
        </w:rPr>
        <w:t>4c.</w:t>
      </w:r>
      <w:r w:rsidRPr="00140E21">
        <w:rPr>
          <w:lang w:eastAsia="zh-CN"/>
        </w:rPr>
        <w:tab/>
        <w:t>The N3IWF may decide to delec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4CE136DE" w14:textId="77777777" w:rsidR="002D6C3F" w:rsidRPr="00140E21" w:rsidRDefault="002D6C3F" w:rsidP="002D6C3F">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7702BD3C" w14:textId="77777777" w:rsidR="002D6C3F" w:rsidRPr="00140E21" w:rsidRDefault="002D6C3F" w:rsidP="002D6C3F">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3F2297CA" w14:textId="77777777" w:rsidR="002D6C3F" w:rsidRPr="00140E21" w:rsidRDefault="002D6C3F" w:rsidP="002D6C3F">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D25F6ED" w14:textId="77777777" w:rsidR="002D6C3F" w:rsidRPr="00140E21" w:rsidRDefault="002D6C3F" w:rsidP="002D6C3F">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247EB412" w14:textId="77777777" w:rsidR="002D6C3F" w:rsidRPr="00140E21" w:rsidRDefault="002D6C3F" w:rsidP="002D6C3F">
      <w:pPr>
        <w:pStyle w:val="B1"/>
        <w:rPr>
          <w:lang w:eastAsia="zh-CN"/>
        </w:rPr>
      </w:pPr>
      <w:r w:rsidRPr="00140E21">
        <w:rPr>
          <w:lang w:eastAsia="ko-KR"/>
        </w:rPr>
        <w:tab/>
        <w:t>Steps 4a/4c and step 7 may happen consecutively. Steps 7b map happen before step 4b/4d.</w:t>
      </w:r>
    </w:p>
    <w:p w14:paraId="2BCEE571" w14:textId="77777777" w:rsidR="002D6C3F" w:rsidRPr="00140E21" w:rsidRDefault="002D6C3F" w:rsidP="002D6C3F">
      <w:pPr>
        <w:pStyle w:val="B1"/>
        <w:rPr>
          <w:lang w:eastAsia="zh-CN"/>
        </w:rPr>
      </w:pPr>
      <w:r w:rsidRPr="00140E21">
        <w:rPr>
          <w:lang w:eastAsia="zh-CN"/>
        </w:rPr>
        <w:t>8.</w:t>
      </w:r>
      <w:r w:rsidRPr="00140E21">
        <w:rPr>
          <w:lang w:eastAsia="zh-CN"/>
        </w:rPr>
        <w:tab/>
        <w:t>The N3IWF forwards the NAS message to the AMF.</w:t>
      </w:r>
    </w:p>
    <w:p w14:paraId="3B44DDCB" w14:textId="77777777" w:rsidR="002D6C3F" w:rsidRPr="00140E21" w:rsidRDefault="002D6C3F" w:rsidP="002D6C3F">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5BFD81FF" w14:textId="77777777" w:rsidR="002D6C3F" w:rsidRPr="00140E21" w:rsidRDefault="002D6C3F" w:rsidP="002D6C3F">
      <w:pPr>
        <w:pStyle w:val="3"/>
        <w:rPr>
          <w:rFonts w:eastAsia="SimSun"/>
          <w:lang w:eastAsia="zh-CN"/>
        </w:rPr>
      </w:pPr>
      <w:bookmarkStart w:id="1776" w:name="_Toc20204132"/>
      <w:bookmarkStart w:id="1777" w:name="_Toc27894820"/>
      <w:bookmarkStart w:id="1778" w:name="_Toc36191890"/>
      <w:bookmarkStart w:id="1779" w:name="_Toc45192980"/>
      <w:bookmarkStart w:id="1780" w:name="_Toc47592612"/>
      <w:bookmarkStart w:id="1781" w:name="_Toc51834698"/>
      <w:bookmarkStart w:id="1782" w:name="_Toc51835640"/>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1776"/>
      <w:bookmarkEnd w:id="1777"/>
      <w:bookmarkEnd w:id="1778"/>
      <w:bookmarkEnd w:id="1779"/>
      <w:bookmarkEnd w:id="1780"/>
      <w:bookmarkEnd w:id="1781"/>
      <w:bookmarkEnd w:id="1782"/>
    </w:p>
    <w:p w14:paraId="2770F7E5" w14:textId="77777777" w:rsidR="002D6C3F" w:rsidRPr="00140E21" w:rsidRDefault="002D6C3F" w:rsidP="002D6C3F">
      <w:r w:rsidRPr="00140E21">
        <w:rPr>
          <w:rFonts w:eastAsia="MS Mincho"/>
        </w:rPr>
        <w:t>Clause 4.12.7 specifies</w:t>
      </w:r>
      <w:r w:rsidRPr="00140E21">
        <w:t xml:space="preserve"> how a UE or network can release a PDU Session via an untrusted non-3GPP access network. The UE requested PDU Session Release procedure via Untrusted non-3GPP access applies in non-roaming, roaming with LBO as well as in home-routed roaming scenarios.</w:t>
      </w:r>
    </w:p>
    <w:p w14:paraId="33E2C104"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1D139278" w14:textId="3631C0A6" w:rsidR="002D6C3F" w:rsidRPr="00140E21" w:rsidRDefault="002D6C3F" w:rsidP="002D6C3F">
      <w:pPr>
        <w:pStyle w:val="NO"/>
        <w:rPr>
          <w:rFonts w:eastAsia="SimSun"/>
          <w:lang w:eastAsia="zh-CN"/>
        </w:rPr>
      </w:pPr>
      <w:r w:rsidRPr="00140E21">
        <w:lastRenderedPageBreak/>
        <w:t>NOTE:</w:t>
      </w:r>
      <w:r w:rsidRPr="00140E21">
        <w:tab/>
        <w:t xml:space="preserve">If the UE is simultaneously registered to 3GPP access in </w:t>
      </w:r>
      <w:r w:rsidRPr="00140E21">
        <w:rPr>
          <w:rFonts w:eastAsia="맑은 고딕"/>
          <w:lang w:eastAsia="ko-KR"/>
        </w:rPr>
        <w:t xml:space="preserve">the same </w:t>
      </w:r>
      <w:r w:rsidRPr="00140E21">
        <w:t>PLMN</w:t>
      </w:r>
      <w:r w:rsidRPr="00140E21">
        <w:rPr>
          <w:rFonts w:eastAsia="맑은 고딕"/>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맑은 고딕"/>
          <w:lang w:eastAsia="ko-KR"/>
        </w:rPr>
        <w:t xml:space="preserve">to the UE (e.g. due to out of non-3GPP </w:t>
      </w:r>
      <w:ins w:id="1783" w:author="Change-9" w:date="2020-11-02T11:36:00Z">
        <w:r w:rsidR="00047B53">
          <w:rPr>
            <w:rFonts w:eastAsia="맑은 고딕"/>
            <w:lang w:eastAsia="ko-KR"/>
          </w:rPr>
          <w:t xml:space="preserve">access </w:t>
        </w:r>
      </w:ins>
      <w:r w:rsidRPr="00140E21">
        <w:rPr>
          <w:rFonts w:eastAsia="맑은 고딕"/>
          <w:lang w:eastAsia="ko-KR"/>
        </w:rPr>
        <w:t>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784" w:name="_MON_1607964575"/>
    <w:bookmarkEnd w:id="1784"/>
    <w:p w14:paraId="12E6BB2C" w14:textId="77777777" w:rsidR="002D6C3F" w:rsidRPr="00140E21" w:rsidRDefault="002D6C3F" w:rsidP="002D6C3F">
      <w:pPr>
        <w:pStyle w:val="TH"/>
      </w:pPr>
      <w:r w:rsidRPr="00140E21">
        <w:object w:dxaOrig="9044" w:dyaOrig="8001" w14:anchorId="631AD6FC">
          <v:shape id="_x0000_i1125" type="#_x0000_t75" style="width:452.3pt;height:401.1pt" o:ole="">
            <v:imagedata r:id="rId217" o:title=""/>
          </v:shape>
          <o:OLEObject Type="Embed" ProgID="Word.Picture.8" ShapeID="_x0000_i1125" DrawAspect="Content" ObjectID="_1666110081" r:id="rId218"/>
        </w:object>
      </w:r>
    </w:p>
    <w:p w14:paraId="38A73597" w14:textId="77777777" w:rsidR="002D6C3F" w:rsidRPr="00140E21" w:rsidRDefault="002D6C3F" w:rsidP="002D6C3F">
      <w:pPr>
        <w:pStyle w:val="TF"/>
        <w:rPr>
          <w:rFonts w:eastAsia="SimSun"/>
          <w:lang w:eastAsia="zh-CN"/>
        </w:rPr>
      </w:pPr>
      <w:r w:rsidRPr="00140E21">
        <w:t xml:space="preserve">Figure 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01BFBAF3" w14:textId="77777777" w:rsidR="002D6C3F" w:rsidRPr="00140E21" w:rsidRDefault="002D6C3F" w:rsidP="002D6C3F">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3373AEA1" w14:textId="77777777" w:rsidR="002D6C3F" w:rsidRPr="00140E21" w:rsidRDefault="002D6C3F" w:rsidP="002D6C3F">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77FF32B9" w14:textId="77777777" w:rsidR="002D6C3F" w:rsidRPr="00140E21" w:rsidRDefault="002D6C3F" w:rsidP="002D6C3F">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1449EB0E" w14:textId="77777777" w:rsidR="002D6C3F" w:rsidRPr="00140E21" w:rsidRDefault="002D6C3F" w:rsidP="002D6C3F">
      <w:pPr>
        <w:pStyle w:val="B1"/>
      </w:pPr>
      <w:r w:rsidRPr="00140E21">
        <w:rPr>
          <w:lang w:eastAsia="zh-CN"/>
        </w:rPr>
        <w:t>4</w:t>
      </w:r>
      <w:r w:rsidRPr="00140E21">
        <w:t>.</w:t>
      </w:r>
      <w:r w:rsidRPr="00140E21">
        <w:tab/>
        <w:t>This step is the same as step 4 in clause 4.3.4.2 (non-roaming and LBO) and step 6 in clause 4.3.4.3 (home-routed roaming).</w:t>
      </w:r>
    </w:p>
    <w:p w14:paraId="72CB37B3" w14:textId="77777777" w:rsidR="002D6C3F" w:rsidRPr="00140E21" w:rsidRDefault="002D6C3F" w:rsidP="002D6C3F">
      <w:pPr>
        <w:pStyle w:val="B1"/>
        <w:rPr>
          <w:lang w:eastAsia="zh-CN"/>
        </w:rPr>
      </w:pPr>
      <w:r w:rsidRPr="00140E21">
        <w:rPr>
          <w:lang w:eastAsia="zh-CN"/>
        </w:rPr>
        <w:tab/>
        <w:t>If the message received from the SMF does not include N2 SM Resource Release request, the AMF sends N2 Downlink NAS trasport (N1 SM container (PDU Session Release Command), PDU Session ID,Cause) message to the N3IWF, and steps 5 to 8 are skipped.</w:t>
      </w:r>
    </w:p>
    <w:p w14:paraId="7924B008" w14:textId="77777777" w:rsidR="002D6C3F" w:rsidRPr="00140E21" w:rsidRDefault="002D6C3F" w:rsidP="002D6C3F">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0F82133A" w14:textId="77777777" w:rsidR="002D6C3F" w:rsidRPr="00140E21" w:rsidRDefault="002D6C3F" w:rsidP="002D6C3F">
      <w:pPr>
        <w:pStyle w:val="B1"/>
        <w:rPr>
          <w:lang w:eastAsia="zh-CN"/>
        </w:rPr>
      </w:pPr>
      <w:r w:rsidRPr="00140E21">
        <w:rPr>
          <w:lang w:eastAsia="zh-CN"/>
        </w:rPr>
        <w:lastRenderedPageBreak/>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0C285657" w14:textId="77777777" w:rsidR="002D6C3F" w:rsidRPr="00140E21" w:rsidRDefault="002D6C3F" w:rsidP="002D6C3F">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0284F8EA" w14:textId="77777777" w:rsidR="002D6C3F" w:rsidRPr="00140E21" w:rsidRDefault="002D6C3F" w:rsidP="002D6C3F">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424DCA0D" w14:textId="77777777" w:rsidR="002D6C3F" w:rsidRPr="00140E21" w:rsidRDefault="002D6C3F" w:rsidP="002D6C3F">
      <w:pPr>
        <w:pStyle w:val="B1"/>
      </w:pPr>
      <w:r w:rsidRPr="00140E21">
        <w:t>9.</w:t>
      </w:r>
      <w:r w:rsidRPr="00140E21">
        <w:tab/>
        <w:t>The N3IWF delivers the NAS message (N1 SM container (PDU Session Release Command), PDU Session ID, Cause) to the UE.</w:t>
      </w:r>
    </w:p>
    <w:p w14:paraId="3D4D3289" w14:textId="77777777" w:rsidR="002D6C3F" w:rsidRPr="00140E21" w:rsidRDefault="002D6C3F" w:rsidP="002D6C3F">
      <w:pPr>
        <w:pStyle w:val="B1"/>
      </w:pPr>
      <w:r w:rsidRPr="00140E21">
        <w:rPr>
          <w:lang w:eastAsia="zh-CN"/>
        </w:rPr>
        <w:t>10.</w:t>
      </w:r>
      <w:r w:rsidRPr="00140E21">
        <w:tab/>
        <w:t>The UE sends a NAS message (N1 SM container (PDU Session Release Ack), PDU Session ID) to the N3IWF.</w:t>
      </w:r>
    </w:p>
    <w:p w14:paraId="55988C22" w14:textId="77777777" w:rsidR="002D6C3F" w:rsidRPr="00140E21" w:rsidRDefault="002D6C3F" w:rsidP="002D6C3F">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5844D070" w14:textId="77777777" w:rsidR="002D6C3F" w:rsidRPr="00140E21" w:rsidRDefault="002D6C3F" w:rsidP="002D6C3F">
      <w:pPr>
        <w:pStyle w:val="B1"/>
        <w:rPr>
          <w:lang w:eastAsia="zh-CN"/>
        </w:rPr>
      </w:pPr>
      <w:r w:rsidRPr="00140E21">
        <w:rPr>
          <w:lang w:eastAsia="ko-KR"/>
        </w:rPr>
        <w:tab/>
        <w:t>Steps 5 and 9 may happen consecutively. Step 10 may happen before step 6.</w:t>
      </w:r>
    </w:p>
    <w:p w14:paraId="62FD3B97" w14:textId="77777777" w:rsidR="002D6C3F" w:rsidRPr="00140E21" w:rsidRDefault="002D6C3F" w:rsidP="002D6C3F">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27E40711" w14:textId="77777777" w:rsidR="002D6C3F" w:rsidRPr="00140E21" w:rsidRDefault="002D6C3F" w:rsidP="002D6C3F">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71EFF0A3" w14:textId="77777777" w:rsidR="002D6C3F" w:rsidRPr="00140E21" w:rsidRDefault="002D6C3F" w:rsidP="002D6C3F">
      <w:pPr>
        <w:pStyle w:val="B1"/>
        <w:rPr>
          <w:lang w:eastAsia="zh-CN"/>
        </w:rPr>
      </w:pPr>
      <w:r w:rsidRPr="00140E21">
        <w:rPr>
          <w:lang w:eastAsia="zh-CN"/>
        </w:rPr>
        <w:t>-</w:t>
      </w:r>
      <w:r w:rsidRPr="00140E21">
        <w:rPr>
          <w:lang w:eastAsia="zh-CN"/>
        </w:rPr>
        <w:tab/>
        <w:t>The (R)AN corresponds to an N3IWF.</w:t>
      </w:r>
    </w:p>
    <w:p w14:paraId="1CEF98C6" w14:textId="77777777" w:rsidR="002D6C3F" w:rsidRPr="00140E21" w:rsidRDefault="002D6C3F" w:rsidP="002D6C3F">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2EC4ABA3" w14:textId="77777777" w:rsidR="002D6C3F" w:rsidRPr="00140E21" w:rsidRDefault="002D6C3F" w:rsidP="002D6C3F">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49F95F89" w14:textId="77777777" w:rsidR="002D6C3F" w:rsidRPr="00140E21" w:rsidRDefault="002D6C3F" w:rsidP="002D6C3F">
      <w:pPr>
        <w:pStyle w:val="3"/>
        <w:rPr>
          <w:lang w:eastAsia="zh-CN"/>
        </w:rPr>
      </w:pPr>
      <w:bookmarkStart w:id="1785" w:name="_Toc20204133"/>
      <w:bookmarkStart w:id="1786" w:name="_Toc27894821"/>
      <w:bookmarkStart w:id="1787" w:name="_Toc36191891"/>
      <w:bookmarkStart w:id="1788" w:name="_Toc45192981"/>
      <w:bookmarkStart w:id="1789" w:name="_Toc47592613"/>
      <w:bookmarkStart w:id="1790" w:name="_Toc51834699"/>
      <w:bookmarkStart w:id="1791" w:name="_Toc51835641"/>
      <w:r w:rsidRPr="00140E21">
        <w:rPr>
          <w:lang w:eastAsia="zh-CN"/>
        </w:rPr>
        <w:t>4.12.8</w:t>
      </w:r>
      <w:r w:rsidRPr="00140E21">
        <w:rPr>
          <w:lang w:eastAsia="zh-CN"/>
        </w:rPr>
        <w:tab/>
        <w:t>Mobility from a non-geographically selected AMF to a geographically selected AMF</w:t>
      </w:r>
      <w:bookmarkEnd w:id="1785"/>
      <w:bookmarkEnd w:id="1786"/>
      <w:bookmarkEnd w:id="1787"/>
      <w:bookmarkEnd w:id="1788"/>
      <w:bookmarkEnd w:id="1789"/>
      <w:bookmarkEnd w:id="1790"/>
      <w:bookmarkEnd w:id="1791"/>
    </w:p>
    <w:p w14:paraId="7ED2E401" w14:textId="35ECDE00" w:rsidR="002D6C3F" w:rsidRPr="00140E21" w:rsidRDefault="002D6C3F" w:rsidP="002D6C3F">
      <w:r w:rsidRPr="00140E21">
        <w:rPr>
          <w:lang w:eastAsia="zh-CN"/>
        </w:rPr>
        <w:t xml:space="preserve">This procedure describes the AMF change that takes place when an UE initially served via non-3GPP access by an AMF </w:t>
      </w:r>
      <w:r w:rsidRPr="00140E21">
        <w:t xml:space="preserve">selected based on non-geographical criteria (e.g. because the UE had no 3GPP </w:t>
      </w:r>
      <w:ins w:id="1792" w:author="Change-9" w:date="2020-11-02T11:36:00Z">
        <w:r w:rsidR="00003B03">
          <w:t xml:space="preserve">access </w:t>
        </w:r>
      </w:ins>
      <w:r w:rsidRPr="00140E21">
        <w:t xml:space="preserve">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7B820760" w14:textId="77777777" w:rsidR="002D6C3F" w:rsidRPr="00140E21" w:rsidRDefault="002D6C3F" w:rsidP="002D6C3F">
      <w:pPr>
        <w:pStyle w:val="TH"/>
      </w:pPr>
      <w:r w:rsidRPr="00140E21">
        <w:object w:dxaOrig="9556" w:dyaOrig="3015" w14:anchorId="17B66C2C">
          <v:shape id="_x0000_i1126" type="#_x0000_t75" style="width:437.55pt;height:139.85pt" o:ole="">
            <v:imagedata r:id="rId219" o:title=""/>
          </v:shape>
          <o:OLEObject Type="Embed" ProgID="Visio.Drawing.11" ShapeID="_x0000_i1126" DrawAspect="Content" ObjectID="_1666110082" r:id="rId220"/>
        </w:object>
      </w:r>
    </w:p>
    <w:p w14:paraId="4661E862" w14:textId="77777777" w:rsidR="002D6C3F" w:rsidRPr="00140E21" w:rsidRDefault="002D6C3F" w:rsidP="002D6C3F">
      <w:pPr>
        <w:pStyle w:val="TF"/>
        <w:rPr>
          <w:lang w:eastAsia="zh-CN"/>
        </w:rPr>
      </w:pPr>
      <w:r w:rsidRPr="00140E21">
        <w:t xml:space="preserve">Figure 4.12.8-1: </w:t>
      </w:r>
      <w:r w:rsidRPr="00140E21">
        <w:rPr>
          <w:lang w:eastAsia="zh-CN"/>
        </w:rPr>
        <w:t>Mobility from a non-geographically selected AMF to a geographically selected AMF</w:t>
      </w:r>
    </w:p>
    <w:p w14:paraId="351CD0D8" w14:textId="77777777" w:rsidR="002D6C3F" w:rsidRPr="00140E21" w:rsidRDefault="002D6C3F" w:rsidP="002D6C3F">
      <w:pPr>
        <w:pStyle w:val="B1"/>
      </w:pPr>
      <w:r w:rsidRPr="00140E21">
        <w:t>1.</w:t>
      </w:r>
      <w:r w:rsidRPr="00140E21">
        <w:tab/>
        <w:t>The UE registers over non-3GPP access, as described in clause 4.12.2. During this procedure:</w:t>
      </w:r>
    </w:p>
    <w:p w14:paraId="2D84AEC2" w14:textId="53F6BBA1" w:rsidR="002D6C3F" w:rsidRPr="00140E21" w:rsidRDefault="002D6C3F" w:rsidP="002D6C3F">
      <w:pPr>
        <w:pStyle w:val="B2"/>
      </w:pPr>
      <w:r w:rsidRPr="00140E21">
        <w:t>a</w:t>
      </w:r>
      <w:r w:rsidRPr="00140E21">
        <w:tab/>
        <w:t xml:space="preserve">An AMF (source AMF) is selected by the N3IWF in step 6a, based on non-geographical criteria (e.g. because the UE has no 3GPP </w:t>
      </w:r>
      <w:ins w:id="1793" w:author="Change-9" w:date="2020-11-02T11:36:00Z">
        <w:r w:rsidR="00003B03">
          <w:t xml:space="preserve">access </w:t>
        </w:r>
      </w:ins>
      <w:r w:rsidRPr="00140E21">
        <w:t>coverage or because only non-geographically selectable N3IWF are deployed).</w:t>
      </w:r>
    </w:p>
    <w:p w14:paraId="56311C78" w14:textId="77777777" w:rsidR="002D6C3F" w:rsidRPr="00140E21" w:rsidRDefault="002D6C3F" w:rsidP="002D6C3F">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351E1930" w14:textId="77777777" w:rsidR="002D6C3F" w:rsidRPr="00140E21" w:rsidRDefault="002D6C3F" w:rsidP="002D6C3F">
      <w:pPr>
        <w:pStyle w:val="B1"/>
      </w:pPr>
      <w:r w:rsidRPr="00140E21">
        <w:t>2.</w:t>
      </w:r>
      <w:r w:rsidRPr="00140E21">
        <w:tab/>
        <w:t>The UE may activate PDU Sessions over non-3GPP access, as described in clause 4.12.5.</w:t>
      </w:r>
    </w:p>
    <w:p w14:paraId="5EB90800" w14:textId="77777777" w:rsidR="002D6C3F" w:rsidRPr="00140E21" w:rsidRDefault="002D6C3F" w:rsidP="002D6C3F">
      <w:pPr>
        <w:pStyle w:val="B1"/>
      </w:pPr>
      <w:r w:rsidRPr="00140E21">
        <w:t>3.</w:t>
      </w:r>
      <w:r w:rsidRPr="00140E21">
        <w:tab/>
        <w:t>The UE gets 3GPP access and issues a Registration Request over 3GPP access as defined in step 1 of Figure 4.2.2.2.2-1, providing its 5G-GUTI.</w:t>
      </w:r>
    </w:p>
    <w:p w14:paraId="7B74BF5D" w14:textId="77777777" w:rsidR="002D6C3F" w:rsidRPr="00140E21" w:rsidRDefault="002D6C3F" w:rsidP="002D6C3F">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 TS</w:t>
      </w:r>
      <w:r>
        <w:t> </w:t>
      </w:r>
      <w:r w:rsidRPr="00140E21">
        <w:t>23.501</w:t>
      </w:r>
      <w:r>
        <w:t> </w:t>
      </w:r>
      <w:r w:rsidRPr="00140E21">
        <w:t>[2], clause </w:t>
      </w:r>
      <w:r w:rsidRPr="00140E21">
        <w:rPr>
          <w:lang w:eastAsia="zh-CN"/>
        </w:rPr>
        <w:t>6.3.5.</w:t>
      </w:r>
    </w:p>
    <w:p w14:paraId="48DE4B0B" w14:textId="77777777" w:rsidR="002D6C3F" w:rsidRPr="00140E21" w:rsidRDefault="002D6C3F" w:rsidP="002D6C3F">
      <w:pPr>
        <w:pStyle w:val="B1"/>
      </w:pPr>
      <w:r w:rsidRPr="00140E21">
        <w:tab/>
        <w:t>Steps 3 to 22 of Figure 4.2.2.2.2-1 take place including following aspects:</w:t>
      </w:r>
    </w:p>
    <w:p w14:paraId="12F1D35E" w14:textId="77777777" w:rsidR="002D6C3F" w:rsidRPr="00140E21" w:rsidRDefault="002D6C3F" w:rsidP="002D6C3F">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624685FA" w14:textId="77777777" w:rsidR="002D6C3F" w:rsidRPr="00140E21" w:rsidRDefault="002D6C3F" w:rsidP="002D6C3F">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468EB6F0" w14:textId="77777777" w:rsidR="002D6C3F" w:rsidRPr="00140E21" w:rsidRDefault="002D6C3F" w:rsidP="002D6C3F">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6C0CFD56" w14:textId="77777777" w:rsidR="002D6C3F" w:rsidRPr="00140E21" w:rsidRDefault="002D6C3F" w:rsidP="002D6C3F">
      <w:pPr>
        <w:pStyle w:val="B2"/>
      </w:pPr>
      <w:r w:rsidRPr="00140E21">
        <w:t>-</w:t>
      </w:r>
      <w:r w:rsidRPr="00140E21">
        <w:tab/>
        <w:t>in step 21 of Figure 4.2.2.2.2-1, the Registration Accept message shall include the updated 5G-GUTI that the UE will use to update its 3GPP and non-3GPP registration contexts.</w:t>
      </w:r>
    </w:p>
    <w:p w14:paraId="495FB883" w14:textId="77777777" w:rsidR="002D6C3F" w:rsidRPr="00140E21" w:rsidRDefault="002D6C3F" w:rsidP="002D6C3F">
      <w:pPr>
        <w:pStyle w:val="2"/>
      </w:pPr>
      <w:bookmarkStart w:id="1794" w:name="_Toc20204134"/>
      <w:bookmarkStart w:id="1795" w:name="_Toc27894822"/>
      <w:bookmarkStart w:id="1796" w:name="_Toc36191892"/>
      <w:bookmarkStart w:id="1797" w:name="_Toc45192982"/>
      <w:bookmarkStart w:id="1798" w:name="_Toc47592614"/>
      <w:bookmarkStart w:id="1799" w:name="_Toc51834700"/>
      <w:bookmarkStart w:id="1800" w:name="_Toc51835642"/>
      <w:r w:rsidRPr="00140E21">
        <w:t>4.12a</w:t>
      </w:r>
      <w:r w:rsidRPr="00140E21">
        <w:tab/>
        <w:t>Procedures for Trusted non-3GPP access</w:t>
      </w:r>
      <w:bookmarkEnd w:id="1794"/>
      <w:bookmarkEnd w:id="1795"/>
      <w:bookmarkEnd w:id="1796"/>
      <w:bookmarkEnd w:id="1797"/>
      <w:bookmarkEnd w:id="1798"/>
      <w:bookmarkEnd w:id="1799"/>
      <w:bookmarkEnd w:id="1800"/>
    </w:p>
    <w:p w14:paraId="7836658F" w14:textId="77777777" w:rsidR="002D6C3F" w:rsidRPr="00140E21" w:rsidRDefault="002D6C3F" w:rsidP="002D6C3F">
      <w:pPr>
        <w:pStyle w:val="3"/>
      </w:pPr>
      <w:bookmarkStart w:id="1801" w:name="_Toc20204135"/>
      <w:bookmarkStart w:id="1802" w:name="_Toc27894823"/>
      <w:bookmarkStart w:id="1803" w:name="_Toc36191893"/>
      <w:bookmarkStart w:id="1804" w:name="_Toc45192983"/>
      <w:bookmarkStart w:id="1805" w:name="_Toc47592615"/>
      <w:bookmarkStart w:id="1806" w:name="_Toc51834701"/>
      <w:bookmarkStart w:id="1807" w:name="_Toc51835643"/>
      <w:r w:rsidRPr="00140E21">
        <w:t>4.12a.1</w:t>
      </w:r>
      <w:r w:rsidRPr="00140E21">
        <w:tab/>
        <w:t>General</w:t>
      </w:r>
      <w:bookmarkEnd w:id="1801"/>
      <w:bookmarkEnd w:id="1802"/>
      <w:bookmarkEnd w:id="1803"/>
      <w:bookmarkEnd w:id="1804"/>
      <w:bookmarkEnd w:id="1805"/>
      <w:bookmarkEnd w:id="1806"/>
      <w:bookmarkEnd w:id="1807"/>
    </w:p>
    <w:p w14:paraId="59E31556" w14:textId="77777777" w:rsidR="002D6C3F" w:rsidRPr="00140E21" w:rsidRDefault="002D6C3F" w:rsidP="002D6C3F">
      <w:r w:rsidRPr="00140E21">
        <w:t>Clause 4.12a defines the procedures to support trusted non-3GPP access by describing the differences compared to the defined procedures in other clauses.</w:t>
      </w:r>
    </w:p>
    <w:p w14:paraId="77B65DC7" w14:textId="77777777" w:rsidR="002D6C3F" w:rsidRPr="00140E21" w:rsidRDefault="002D6C3F" w:rsidP="002D6C3F">
      <w:pPr>
        <w:pStyle w:val="3"/>
      </w:pPr>
      <w:bookmarkStart w:id="1808" w:name="_Toc20204136"/>
      <w:bookmarkStart w:id="1809" w:name="_Toc27894824"/>
      <w:bookmarkStart w:id="1810" w:name="_Toc36191894"/>
      <w:bookmarkStart w:id="1811" w:name="_Toc45192984"/>
      <w:bookmarkStart w:id="1812" w:name="_Toc47592616"/>
      <w:bookmarkStart w:id="1813" w:name="_Toc51834702"/>
      <w:bookmarkStart w:id="1814" w:name="_Toc51835644"/>
      <w:r w:rsidRPr="00140E21">
        <w:t>4.12a.2</w:t>
      </w:r>
      <w:r w:rsidRPr="00140E21">
        <w:tab/>
        <w:t>Registration via Trusted non-3GPP Access</w:t>
      </w:r>
      <w:bookmarkEnd w:id="1808"/>
      <w:bookmarkEnd w:id="1809"/>
      <w:bookmarkEnd w:id="1810"/>
      <w:bookmarkEnd w:id="1811"/>
      <w:bookmarkEnd w:id="1812"/>
      <w:bookmarkEnd w:id="1813"/>
      <w:bookmarkEnd w:id="1814"/>
    </w:p>
    <w:p w14:paraId="2A389DD2" w14:textId="77777777" w:rsidR="002D6C3F" w:rsidRPr="00140E21" w:rsidRDefault="002D6C3F" w:rsidP="002D6C3F">
      <w:pPr>
        <w:pStyle w:val="4"/>
      </w:pPr>
      <w:bookmarkStart w:id="1815" w:name="_Toc20204137"/>
      <w:bookmarkStart w:id="1816" w:name="_Toc27894825"/>
      <w:bookmarkStart w:id="1817" w:name="_Toc36191895"/>
      <w:bookmarkStart w:id="1818" w:name="_Toc45192985"/>
      <w:bookmarkStart w:id="1819" w:name="_Toc47592617"/>
      <w:bookmarkStart w:id="1820" w:name="_Toc51834703"/>
      <w:bookmarkStart w:id="1821" w:name="_Toc51835645"/>
      <w:r w:rsidRPr="00140E21">
        <w:t>4.12a.2.1</w:t>
      </w:r>
      <w:r w:rsidRPr="00140E21">
        <w:tab/>
        <w:t>General</w:t>
      </w:r>
      <w:bookmarkEnd w:id="1815"/>
      <w:bookmarkEnd w:id="1816"/>
      <w:bookmarkEnd w:id="1817"/>
      <w:bookmarkEnd w:id="1818"/>
      <w:bookmarkEnd w:id="1819"/>
      <w:bookmarkEnd w:id="1820"/>
      <w:bookmarkEnd w:id="1821"/>
    </w:p>
    <w:p w14:paraId="590B44F3" w14:textId="77777777" w:rsidR="002D6C3F" w:rsidRPr="00140E21" w:rsidRDefault="002D6C3F" w:rsidP="002D6C3F">
      <w:r w:rsidRPr="00140E21">
        <w:t>Clause 4.12a.2 specifies how a UE can register to 5GC via a trusted non-3GPP access n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2060F8F1" w14:textId="77777777" w:rsidR="002D6C3F" w:rsidRPr="00140E21" w:rsidRDefault="002D6C3F" w:rsidP="002D6C3F">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433B0726" w14:textId="77777777" w:rsidR="002D6C3F" w:rsidRPr="00140E21" w:rsidRDefault="002D6C3F" w:rsidP="002D6C3F">
      <w:pPr>
        <w:pStyle w:val="4"/>
      </w:pPr>
      <w:bookmarkStart w:id="1822" w:name="_Toc20204138"/>
      <w:bookmarkStart w:id="1823" w:name="_Toc27894826"/>
      <w:bookmarkStart w:id="1824" w:name="_Toc36191896"/>
      <w:bookmarkStart w:id="1825" w:name="_Toc45192986"/>
      <w:bookmarkStart w:id="1826" w:name="_Toc47592618"/>
      <w:bookmarkStart w:id="1827" w:name="_Toc51834704"/>
      <w:bookmarkStart w:id="1828" w:name="_Toc51835646"/>
      <w:r w:rsidRPr="00140E21">
        <w:t>4.12a.2.2</w:t>
      </w:r>
      <w:r w:rsidRPr="00140E21">
        <w:tab/>
        <w:t>Registration procedure for trusted non-3GPP access</w:t>
      </w:r>
      <w:bookmarkEnd w:id="1822"/>
      <w:bookmarkEnd w:id="1823"/>
      <w:bookmarkEnd w:id="1824"/>
      <w:bookmarkEnd w:id="1825"/>
      <w:bookmarkEnd w:id="1826"/>
      <w:bookmarkEnd w:id="1827"/>
      <w:bookmarkEnd w:id="1828"/>
    </w:p>
    <w:p w14:paraId="4A8E0F3A" w14:textId="77777777" w:rsidR="002D6C3F" w:rsidRPr="00140E21" w:rsidRDefault="002D6C3F" w:rsidP="002D6C3F">
      <w:r w:rsidRPr="00140E21">
        <w:t>The UE connects to a trusted non-3GPP access n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 802.3, IEEE 802.11, etc. The interface between the TNAP and TNGF is an AAA interface.</w:t>
      </w:r>
    </w:p>
    <w:p w14:paraId="46EAF66B" w14:textId="77777777" w:rsidR="002D6C3F" w:rsidRDefault="002D6C3F" w:rsidP="002D6C3F">
      <w:pPr>
        <w:pStyle w:val="TH"/>
      </w:pPr>
      <w:r>
        <w:object w:dxaOrig="10596" w:dyaOrig="14976" w14:anchorId="4C6099AB">
          <v:shape id="_x0000_i1127" type="#_x0000_t75" style="width:483.25pt;height:683.55pt" o:ole="">
            <v:imagedata r:id="rId221" o:title=""/>
          </v:shape>
          <o:OLEObject Type="Embed" ProgID="Visio.Drawing.15" ShapeID="_x0000_i1127" DrawAspect="Content" ObjectID="_1666110083" r:id="rId222"/>
        </w:object>
      </w:r>
    </w:p>
    <w:p w14:paraId="3EFC3240" w14:textId="77777777" w:rsidR="002D6C3F" w:rsidRPr="00140E21" w:rsidRDefault="002D6C3F" w:rsidP="002D6C3F">
      <w:pPr>
        <w:pStyle w:val="TF"/>
      </w:pPr>
      <w:r w:rsidRPr="00140E21">
        <w:t>Figure 4.12a.2.2-1: Registration via trusted non-3GPP access</w:t>
      </w:r>
    </w:p>
    <w:p w14:paraId="6C2090BF" w14:textId="77777777" w:rsidR="002D6C3F" w:rsidRPr="00140E21" w:rsidRDefault="002D6C3F" w:rsidP="002D6C3F">
      <w:pPr>
        <w:pStyle w:val="B1"/>
      </w:pPr>
      <w:r w:rsidRPr="00140E21">
        <w:lastRenderedPageBreak/>
        <w:t>0.</w:t>
      </w:r>
      <w:r w:rsidRPr="00140E21">
        <w:tab/>
        <w:t>The UE selects a PLMN and a TNAN for connecting to this PLMN by using the Trusted Non-3GPP Access Network selection procedure specified in TS</w:t>
      </w:r>
      <w:r>
        <w:t> </w:t>
      </w:r>
      <w:r w:rsidRPr="00140E21">
        <w:t>23.501</w:t>
      </w:r>
      <w:r>
        <w:t> </w:t>
      </w:r>
      <w:r w:rsidRPr="00140E21">
        <w:t>[2] clause 6.3.12. During this procedure, the UE discovers the PLMNs with which the TNAN supports trusted connectivity (e.g. "5G connectivity").</w:t>
      </w:r>
    </w:p>
    <w:p w14:paraId="385DE4E0" w14:textId="77777777" w:rsidR="002D6C3F" w:rsidRPr="00140E21" w:rsidRDefault="002D6C3F" w:rsidP="002D6C3F">
      <w:pPr>
        <w:pStyle w:val="B1"/>
      </w:pPr>
      <w:r w:rsidRPr="00140E21">
        <w:t>1.</w:t>
      </w:r>
      <w:r w:rsidRPr="00140E21">
        <w:tab/>
        <w:t>A layer-2 connection is established between the UE and the TNAP. In the case of IEEE 802.11 [48], this step corresponds to an 802.11 Association. In the case of PPP, this step corresponds to a PPP LCP negotiation. In other types of non-3GPP access (e.g. Ethernet), this step may not be required.</w:t>
      </w:r>
    </w:p>
    <w:p w14:paraId="05223806" w14:textId="77777777" w:rsidR="002D6C3F" w:rsidRPr="00140E21" w:rsidRDefault="002D6C3F" w:rsidP="002D6C3F">
      <w:pPr>
        <w:pStyle w:val="B1"/>
      </w:pPr>
      <w:r w:rsidRPr="00140E21">
        <w:t>2-3.</w:t>
      </w:r>
      <w:r w:rsidRPr="00140E21">
        <w:tab/>
        <w:t>An EAP procedure is initiated. EAP messages are encapsulated into layer-2 packets, e.g. into IEEE 802.3/802.1x packets, into IEEE 802.11/802.1x packets, into PPP packets, etc. The NAI provided by the UE indicates that the UE requests "5G connectivity" to a specific PLMN, e.g. NAI = "&lt;</w:t>
      </w:r>
      <w:r>
        <w:t>any_username</w:t>
      </w:r>
      <w:r w:rsidRPr="00140E21">
        <w:t>&gt;@nai.5gc. mnc&l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0CCBFF12" w14:textId="77777777" w:rsidR="002D6C3F" w:rsidRPr="00140E21" w:rsidRDefault="002D6C3F" w:rsidP="002D6C3F">
      <w:pPr>
        <w:pStyle w:val="B1"/>
      </w:pPr>
      <w:r w:rsidRPr="00140E21">
        <w:t>4-10.</w:t>
      </w:r>
      <w:r w:rsidRPr="00140E21">
        <w:tab/>
        <w:t>An EAP-5G procedure is executed as the one specified in clause 4.12.2.2 for the untrusted non-3GPP access with the following modifications:</w:t>
      </w:r>
    </w:p>
    <w:p w14:paraId="0905148F" w14:textId="77777777" w:rsidR="002D6C3F" w:rsidRPr="00140E21" w:rsidRDefault="002D6C3F" w:rsidP="002D6C3F">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802.11 [48]). How these security keys are created, it is specified in TS</w:t>
      </w:r>
      <w:r>
        <w:t> </w:t>
      </w:r>
      <w:r w:rsidRPr="00140E21">
        <w:t>33.501</w:t>
      </w:r>
      <w:r>
        <w:t> </w:t>
      </w:r>
      <w:r w:rsidRPr="00140E21">
        <w:t>[15].</w:t>
      </w:r>
    </w:p>
    <w:p w14:paraId="22F25C36" w14:textId="77777777" w:rsidR="002D6C3F" w:rsidRDefault="002D6C3F" w:rsidP="002D6C3F">
      <w:pPr>
        <w:pStyle w:val="B2"/>
      </w:pPr>
      <w:r>
        <w:t>-</w:t>
      </w:r>
      <w:r>
        <w:tab/>
        <w:t>In step 5 the UE shall include the Requested NSSAI in the AN parameters only if allowed, according to the conditions defined in TS 23.501 [2], clause 5.15.9, for the trusted non-3GPP access. The UE shall also include a UE Id in the AN parameters, e.g. a 5G-GUTI if available from a prior registration to the same PLMN.</w:t>
      </w:r>
    </w:p>
    <w:p w14:paraId="46C8482D" w14:textId="77777777" w:rsidR="002D6C3F" w:rsidRDefault="002D6C3F" w:rsidP="002D6C3F">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p>
    <w:p w14:paraId="0C85C7E8" w14:textId="77777777" w:rsidR="002D6C3F" w:rsidRPr="00140E21" w:rsidRDefault="002D6C3F" w:rsidP="002D6C3F">
      <w:pPr>
        <w:pStyle w:val="B1"/>
      </w:pPr>
      <w:r w:rsidRPr="00140E21">
        <w:t>11.</w:t>
      </w:r>
      <w:r w:rsidRPr="00140E21">
        <w:tab/>
        <w:t>The TNAP key is used to establish layer-2 security between the UE and TNAP. In the case of IEEE 802.11 [48], a 4-way handshake is executed, which establishes a security context between the WLAN AP and the UE that is used to protect unicast and multicast traffic over the air.</w:t>
      </w:r>
    </w:p>
    <w:p w14:paraId="0352D5CB" w14:textId="77777777" w:rsidR="002D6C3F" w:rsidRPr="00140E21" w:rsidRDefault="002D6C3F" w:rsidP="002D6C3F">
      <w:pPr>
        <w:pStyle w:val="B1"/>
      </w:pPr>
      <w:r w:rsidRPr="00140E21">
        <w:t>12.</w:t>
      </w:r>
      <w:r w:rsidRPr="00140E21">
        <w:tab/>
        <w:t>The UE receives IP configuration from the TNAN, e.g. with DHCP.</w:t>
      </w:r>
    </w:p>
    <w:p w14:paraId="1BE07D4D" w14:textId="77777777" w:rsidR="002D6C3F" w:rsidRPr="00140E21" w:rsidRDefault="002D6C3F" w:rsidP="002D6C3F">
      <w:pPr>
        <w:pStyle w:val="B1"/>
      </w:pPr>
      <w:r w:rsidRPr="00140E21">
        <w:t>13.</w:t>
      </w:r>
      <w:r w:rsidRPr="00140E21">
        <w:tab/>
        <w:t>At this point, the UE has successfully connected to the TNAN and has obtained IP configuration. The UE sets up a secure NWt connection with the TNGF as follows:</w:t>
      </w:r>
    </w:p>
    <w:p w14:paraId="0E33C16E" w14:textId="77777777" w:rsidR="002D6C3F" w:rsidRPr="00140E21" w:rsidRDefault="002D6C3F" w:rsidP="002D6C3F">
      <w:pPr>
        <w:pStyle w:val="B1"/>
      </w:pPr>
      <w:r w:rsidRPr="00140E21">
        <w:tab/>
        <w:t>The UE initiates an IKE_INIT exchange using the IP address of TNGF received during the EAP-5G signalling, in step 9b. Subsequently, the UE initiates an IKE_AUTH exchange and provides its identity. The identity provided by the UE in the IKEv2 signalling should</w:t>
      </w:r>
      <w:r>
        <w:t xml:space="preserve"> be the same as the UE Id included in the AN paramaters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729043E4" w14:textId="77777777" w:rsidR="002D6C3F" w:rsidRPr="00140E21" w:rsidRDefault="002D6C3F" w:rsidP="002D6C3F">
      <w:pPr>
        <w:pStyle w:val="B1"/>
      </w:pPr>
      <w:r w:rsidRPr="00140E21">
        <w:tab/>
        <w:t>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access network. The mapping of a DSCP value to a QoS level of the non-3GPP access network is outside the scope of 3GPP.</w:t>
      </w:r>
    </w:p>
    <w:p w14:paraId="2389851B" w14:textId="77777777" w:rsidR="002D6C3F" w:rsidRPr="00140E21" w:rsidRDefault="002D6C3F" w:rsidP="002D6C3F">
      <w:pPr>
        <w:pStyle w:val="B1"/>
      </w:pPr>
      <w:r w:rsidRPr="00140E21">
        <w:tab/>
        <w:t xml:space="preserve">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w:t>
      </w:r>
      <w:r w:rsidRPr="00140E21">
        <w:lastRenderedPageBreak/>
        <w:t>the NAS_IP_ADDRESS. The TNGF shall send NAS messages within TCP/IP packets with source address the NAS_IP_ADDRESS and destination address the "inner" IP address of the UE.</w:t>
      </w:r>
    </w:p>
    <w:p w14:paraId="6DC41946" w14:textId="77777777" w:rsidR="002D6C3F" w:rsidRPr="00140E21" w:rsidRDefault="002D6C3F" w:rsidP="002D6C3F">
      <w:pPr>
        <w:pStyle w:val="B1"/>
      </w:pPr>
      <w:r w:rsidRPr="00140E21">
        <w:tab/>
        <w:t>This concludes the setup of the NWt connection between the UE and the TNGF. All subsequent NAS messages between UE and TNGF are carried over this NWt connection (i.e. encapsulated in TCP/IP/ESP).</w:t>
      </w:r>
    </w:p>
    <w:p w14:paraId="170A82AD" w14:textId="77777777" w:rsidR="002D6C3F" w:rsidRPr="00140E21" w:rsidRDefault="002D6C3F" w:rsidP="002D6C3F">
      <w:pPr>
        <w:pStyle w:val="B1"/>
      </w:pPr>
      <w:r w:rsidRPr="00140E21">
        <w:t>14.</w:t>
      </w:r>
      <w:r w:rsidRPr="00140E21">
        <w:tab/>
        <w:t>After the NWt connection is successfully established, the TNGF responds to AMF with an N2 Initial Context Setup Response message.</w:t>
      </w:r>
    </w:p>
    <w:p w14:paraId="0943DE39" w14:textId="77777777" w:rsidR="002D6C3F" w:rsidRPr="00140E21" w:rsidRDefault="002D6C3F" w:rsidP="002D6C3F">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14:paraId="0BB0ED1A" w14:textId="77777777" w:rsidR="002D6C3F" w:rsidRDefault="002D6C3F" w:rsidP="002D6C3F">
      <w:pPr>
        <w:pStyle w:val="4"/>
      </w:pPr>
      <w:bookmarkStart w:id="1829" w:name="_Toc51834705"/>
      <w:bookmarkStart w:id="1830" w:name="_Toc51835647"/>
      <w:bookmarkStart w:id="1831" w:name="_Toc20204139"/>
      <w:bookmarkStart w:id="1832" w:name="_Toc27894827"/>
      <w:bookmarkStart w:id="1833" w:name="_Toc36191897"/>
      <w:bookmarkStart w:id="1834" w:name="_Toc45192987"/>
      <w:bookmarkStart w:id="1835" w:name="_Toc47592619"/>
      <w:r>
        <w:t>4.12a.2.3</w:t>
      </w:r>
      <w:r>
        <w:tab/>
        <w:t>Emergency Registration for trusted non-3GPP Access</w:t>
      </w:r>
      <w:bookmarkEnd w:id="1829"/>
      <w:bookmarkEnd w:id="1830"/>
    </w:p>
    <w:p w14:paraId="1D84C15C" w14:textId="77777777" w:rsidR="002D6C3F" w:rsidRDefault="002D6C3F" w:rsidP="002D6C3F">
      <w:pPr>
        <w:rPr>
          <w:lang w:val="x-none"/>
        </w:rPr>
      </w:pPr>
      <w:r>
        <w:rPr>
          <w:lang w:val="x-none"/>
        </w:rPr>
        <w:t>Emergency Registration procedure for trusted non-3GPP access shall be supported as specified in clause 4.12.2.3 for untrusted non-3GPP access with the following differences:</w:t>
      </w:r>
    </w:p>
    <w:p w14:paraId="08FAA1C5" w14:textId="77777777" w:rsidR="002D6C3F" w:rsidRDefault="002D6C3F" w:rsidP="002D6C3F">
      <w:pPr>
        <w:pStyle w:val="B1"/>
      </w:pPr>
      <w:r>
        <w:t>-</w:t>
      </w:r>
      <w:r>
        <w:tab/>
        <w:t>The regular registration shall refer to clause 4.12a.2.</w:t>
      </w:r>
    </w:p>
    <w:p w14:paraId="121CB0A7" w14:textId="77777777" w:rsidR="002D6C3F" w:rsidRDefault="002D6C3F" w:rsidP="002D6C3F">
      <w:pPr>
        <w:pStyle w:val="B1"/>
      </w:pPr>
      <w:r>
        <w:t>-</w:t>
      </w:r>
      <w:r>
        <w:tab/>
        <w:t>The N3IWF is substituted by the TNGF.</w:t>
      </w:r>
    </w:p>
    <w:p w14:paraId="71B19EFA" w14:textId="77777777" w:rsidR="002D6C3F" w:rsidRDefault="002D6C3F" w:rsidP="002D6C3F">
      <w:pPr>
        <w:pStyle w:val="B1"/>
      </w:pPr>
      <w:r>
        <w:t>-</w:t>
      </w:r>
      <w:r>
        <w:tab/>
        <w:t>The N3IWF key is substituted by the TNGF key.</w:t>
      </w:r>
    </w:p>
    <w:p w14:paraId="462CD262" w14:textId="77777777" w:rsidR="002D6C3F" w:rsidRPr="00140E21" w:rsidRDefault="002D6C3F" w:rsidP="002D6C3F">
      <w:pPr>
        <w:pStyle w:val="3"/>
      </w:pPr>
      <w:bookmarkStart w:id="1836" w:name="_Toc51834706"/>
      <w:bookmarkStart w:id="1837" w:name="_Toc51835648"/>
      <w:r w:rsidRPr="00140E21">
        <w:t>4.12a.3</w:t>
      </w:r>
      <w:r w:rsidRPr="00140E21">
        <w:tab/>
        <w:t>Deregistration procedure for Trusted non-3GPP access</w:t>
      </w:r>
      <w:bookmarkEnd w:id="1831"/>
      <w:bookmarkEnd w:id="1832"/>
      <w:bookmarkEnd w:id="1833"/>
      <w:bookmarkEnd w:id="1834"/>
      <w:bookmarkEnd w:id="1835"/>
      <w:bookmarkEnd w:id="1836"/>
      <w:bookmarkEnd w:id="1837"/>
    </w:p>
    <w:p w14:paraId="408FD34B" w14:textId="77777777" w:rsidR="002D6C3F" w:rsidRPr="00140E21" w:rsidRDefault="002D6C3F" w:rsidP="002D6C3F">
      <w:r>
        <w:t>The Deregistration procedure via trusted non-3GPP access shall be supported as specified in clause 4.12.3 for the untrusted non-3GPP access with the following modifications:</w:t>
      </w:r>
    </w:p>
    <w:p w14:paraId="68A9A7FB" w14:textId="77777777" w:rsidR="002D6C3F" w:rsidRDefault="002D6C3F" w:rsidP="002D6C3F">
      <w:pPr>
        <w:pStyle w:val="B1"/>
      </w:pPr>
      <w:r>
        <w:t>-</w:t>
      </w:r>
      <w:r>
        <w:tab/>
        <w:t>The untrusted non-3GPP access is substituted by a trusted non-3GPP access point (TNAP).</w:t>
      </w:r>
    </w:p>
    <w:p w14:paraId="4F9E29D1" w14:textId="77777777" w:rsidR="002D6C3F" w:rsidRDefault="002D6C3F" w:rsidP="002D6C3F">
      <w:pPr>
        <w:pStyle w:val="B1"/>
      </w:pPr>
      <w:r>
        <w:t>-</w:t>
      </w:r>
      <w:r>
        <w:tab/>
        <w:t>The N3IWF is substituted by the TNGF.</w:t>
      </w:r>
    </w:p>
    <w:p w14:paraId="01B70468" w14:textId="77777777" w:rsidR="002D6C3F" w:rsidRDefault="002D6C3F" w:rsidP="002D6C3F">
      <w:pPr>
        <w:pStyle w:val="B1"/>
      </w:pPr>
      <w:r>
        <w:t>-</w:t>
      </w:r>
      <w:r>
        <w:tab/>
        <w:t>If the UE has reserved QoS resources over non-3GPP access by using the Additional QoS Information (specified in clause 4.12a.5), then the UE shall release these resources.</w:t>
      </w:r>
    </w:p>
    <w:p w14:paraId="6530B636" w14:textId="77777777" w:rsidR="002D6C3F" w:rsidRPr="00140E21" w:rsidRDefault="002D6C3F" w:rsidP="002D6C3F">
      <w:pPr>
        <w:pStyle w:val="3"/>
      </w:pPr>
      <w:bookmarkStart w:id="1838" w:name="_Toc20204140"/>
      <w:bookmarkStart w:id="1839" w:name="_Toc27894828"/>
      <w:bookmarkStart w:id="1840" w:name="_Toc36191898"/>
      <w:bookmarkStart w:id="1841" w:name="_Toc45192988"/>
      <w:bookmarkStart w:id="1842" w:name="_Toc47592620"/>
      <w:bookmarkStart w:id="1843" w:name="_Toc51834707"/>
      <w:bookmarkStart w:id="1844" w:name="_Toc51835649"/>
      <w:r w:rsidRPr="00140E21">
        <w:t>4.12a.4</w:t>
      </w:r>
      <w:r w:rsidRPr="00140E21">
        <w:tab/>
        <w:t>N2 procedures via Trusted non-3GPP Access</w:t>
      </w:r>
      <w:bookmarkEnd w:id="1838"/>
      <w:bookmarkEnd w:id="1839"/>
      <w:bookmarkEnd w:id="1840"/>
      <w:bookmarkEnd w:id="1841"/>
      <w:bookmarkEnd w:id="1842"/>
      <w:bookmarkEnd w:id="1843"/>
      <w:bookmarkEnd w:id="1844"/>
    </w:p>
    <w:p w14:paraId="18CB2ACF" w14:textId="77777777" w:rsidR="002D6C3F" w:rsidRPr="00140E21" w:rsidRDefault="002D6C3F" w:rsidP="002D6C3F">
      <w:pPr>
        <w:pStyle w:val="4"/>
      </w:pPr>
      <w:bookmarkStart w:id="1845" w:name="_Toc20204141"/>
      <w:bookmarkStart w:id="1846" w:name="_Toc27894829"/>
      <w:bookmarkStart w:id="1847" w:name="_Toc36191899"/>
      <w:bookmarkStart w:id="1848" w:name="_Toc45192989"/>
      <w:bookmarkStart w:id="1849" w:name="_Toc47592621"/>
      <w:bookmarkStart w:id="1850" w:name="_Toc51834708"/>
      <w:bookmarkStart w:id="1851" w:name="_Toc51835650"/>
      <w:r w:rsidRPr="00140E21">
        <w:t>4.12a.4.1</w:t>
      </w:r>
      <w:r w:rsidRPr="00140E21">
        <w:tab/>
        <w:t>Service Request procedures via Trusted non-3GPP Access</w:t>
      </w:r>
      <w:bookmarkEnd w:id="1845"/>
      <w:bookmarkEnd w:id="1846"/>
      <w:bookmarkEnd w:id="1847"/>
      <w:bookmarkEnd w:id="1848"/>
      <w:bookmarkEnd w:id="1849"/>
      <w:bookmarkEnd w:id="1850"/>
      <w:bookmarkEnd w:id="1851"/>
    </w:p>
    <w:p w14:paraId="453614FA" w14:textId="77777777" w:rsidR="002D6C3F" w:rsidRPr="00140E21" w:rsidRDefault="002D6C3F" w:rsidP="002D6C3F">
      <w:r w:rsidRPr="00140E21">
        <w:t>The Service Request procedure via trusted non-3GPP access shall be supported as specified in clause 4.12.4.1 for the untrusted non-3GPP access with the following modifications:</w:t>
      </w:r>
    </w:p>
    <w:p w14:paraId="46CF8320" w14:textId="77777777" w:rsidR="002D6C3F" w:rsidRPr="00140E21" w:rsidRDefault="002D6C3F" w:rsidP="002D6C3F">
      <w:pPr>
        <w:pStyle w:val="B1"/>
      </w:pPr>
      <w:r w:rsidRPr="00140E21">
        <w:t>-</w:t>
      </w:r>
      <w:r w:rsidRPr="00140E21">
        <w:tab/>
        <w:t>The untrusted non-3GPP access is substituted by a trusted non-3GPP access.</w:t>
      </w:r>
    </w:p>
    <w:p w14:paraId="21E64755" w14:textId="77777777" w:rsidR="002D6C3F" w:rsidRPr="00140E21" w:rsidRDefault="002D6C3F" w:rsidP="002D6C3F">
      <w:pPr>
        <w:pStyle w:val="B1"/>
      </w:pPr>
      <w:r w:rsidRPr="00140E21">
        <w:t>-</w:t>
      </w:r>
      <w:r w:rsidRPr="00140E21">
        <w:tab/>
        <w:t>The N3IWF is substituted by the TNGF.</w:t>
      </w:r>
    </w:p>
    <w:p w14:paraId="1A4B4027" w14:textId="77777777" w:rsidR="002D6C3F" w:rsidRPr="00140E21" w:rsidRDefault="002D6C3F" w:rsidP="002D6C3F">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53E8DB74" w14:textId="77777777" w:rsidR="002D6C3F" w:rsidRPr="00140E21" w:rsidRDefault="002D6C3F" w:rsidP="002D6C3F">
      <w:pPr>
        <w:pStyle w:val="4"/>
      </w:pPr>
      <w:bookmarkStart w:id="1852" w:name="_Toc20204142"/>
      <w:bookmarkStart w:id="1853" w:name="_Toc27894830"/>
      <w:bookmarkStart w:id="1854" w:name="_Toc36191900"/>
      <w:bookmarkStart w:id="1855" w:name="_Toc45192990"/>
      <w:bookmarkStart w:id="1856" w:name="_Toc47592622"/>
      <w:bookmarkStart w:id="1857" w:name="_Toc51834709"/>
      <w:bookmarkStart w:id="1858" w:name="_Toc51835651"/>
      <w:r w:rsidRPr="00140E21">
        <w:t>4.12a.4.2</w:t>
      </w:r>
      <w:r w:rsidRPr="00140E21">
        <w:tab/>
        <w:t>Procedure for the UE context release in the TNGF</w:t>
      </w:r>
      <w:bookmarkEnd w:id="1852"/>
      <w:bookmarkEnd w:id="1853"/>
      <w:bookmarkEnd w:id="1854"/>
      <w:bookmarkEnd w:id="1855"/>
      <w:bookmarkEnd w:id="1856"/>
      <w:bookmarkEnd w:id="1857"/>
      <w:bookmarkEnd w:id="1858"/>
    </w:p>
    <w:p w14:paraId="2737CF54" w14:textId="77777777" w:rsidR="002D6C3F" w:rsidRPr="00140E21" w:rsidRDefault="002D6C3F" w:rsidP="002D6C3F">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2319895B" w14:textId="77777777" w:rsidR="002D6C3F" w:rsidRPr="00140E21" w:rsidRDefault="002D6C3F" w:rsidP="002D6C3F">
      <w:pPr>
        <w:pStyle w:val="B1"/>
      </w:pPr>
      <w:r w:rsidRPr="00140E21">
        <w:t>-</w:t>
      </w:r>
      <w:r w:rsidRPr="00140E21">
        <w:tab/>
        <w:t>The untrusted non-3GPP access is substituted by a trusted non-3GPP access point (TNAP).</w:t>
      </w:r>
    </w:p>
    <w:p w14:paraId="25B7389C" w14:textId="77777777" w:rsidR="002D6C3F" w:rsidRPr="00140E21" w:rsidRDefault="002D6C3F" w:rsidP="002D6C3F">
      <w:pPr>
        <w:pStyle w:val="B1"/>
      </w:pPr>
      <w:r w:rsidRPr="00140E21">
        <w:t>-</w:t>
      </w:r>
      <w:r w:rsidRPr="00140E21">
        <w:tab/>
        <w:t>The N3IWF is substituted by the TNGF.</w:t>
      </w:r>
    </w:p>
    <w:p w14:paraId="01037644" w14:textId="77777777" w:rsidR="002D6C3F" w:rsidRDefault="002D6C3F" w:rsidP="002D6C3F">
      <w:pPr>
        <w:pStyle w:val="B1"/>
      </w:pPr>
      <w:r>
        <w:t>-</w:t>
      </w:r>
      <w:r>
        <w:tab/>
        <w:t>If the UE has reserved any non-3GPP specific QoS resources, the UE releases these resources when the IKEv2 Child SA is released.</w:t>
      </w:r>
    </w:p>
    <w:p w14:paraId="7CDCCE04" w14:textId="77777777" w:rsidR="002D6C3F" w:rsidRPr="00140E21" w:rsidRDefault="002D6C3F" w:rsidP="002D6C3F">
      <w:pPr>
        <w:pStyle w:val="4"/>
      </w:pPr>
      <w:bookmarkStart w:id="1859" w:name="_Toc20204143"/>
      <w:bookmarkStart w:id="1860" w:name="_Toc27894831"/>
      <w:bookmarkStart w:id="1861" w:name="_Toc36191901"/>
      <w:bookmarkStart w:id="1862" w:name="_Toc45192991"/>
      <w:bookmarkStart w:id="1863" w:name="_Toc47592623"/>
      <w:bookmarkStart w:id="1864" w:name="_Toc51834710"/>
      <w:bookmarkStart w:id="1865" w:name="_Toc51835652"/>
      <w:r w:rsidRPr="00140E21">
        <w:lastRenderedPageBreak/>
        <w:t>4.12a.4.3</w:t>
      </w:r>
      <w:r w:rsidRPr="00140E21">
        <w:tab/>
        <w:t>CN-initiated selective deactivation of UP connection of an existing PDU Session associated with Trusted non-3GPP Access</w:t>
      </w:r>
      <w:bookmarkEnd w:id="1859"/>
      <w:bookmarkEnd w:id="1860"/>
      <w:bookmarkEnd w:id="1861"/>
      <w:bookmarkEnd w:id="1862"/>
      <w:bookmarkEnd w:id="1863"/>
      <w:bookmarkEnd w:id="1864"/>
      <w:bookmarkEnd w:id="1865"/>
    </w:p>
    <w:p w14:paraId="3DD85BF3"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304C5F42" w14:textId="77777777" w:rsidR="002D6C3F" w:rsidRPr="00140E21" w:rsidRDefault="002D6C3F" w:rsidP="002D6C3F">
      <w:pPr>
        <w:pStyle w:val="B1"/>
      </w:pPr>
      <w:r w:rsidRPr="00140E21">
        <w:t>-</w:t>
      </w:r>
      <w:r w:rsidRPr="00140E21">
        <w:tab/>
        <w:t>The NG-RAN corresponds to a TNAN including a TNGF.</w:t>
      </w:r>
    </w:p>
    <w:p w14:paraId="7CEF229E" w14:textId="77777777" w:rsidR="002D6C3F" w:rsidRPr="00140E21" w:rsidRDefault="002D6C3F" w:rsidP="002D6C3F">
      <w:pPr>
        <w:pStyle w:val="B1"/>
      </w:pPr>
      <w:r w:rsidRPr="00140E21">
        <w:t>-</w:t>
      </w:r>
      <w:r w:rsidRPr="00140E21">
        <w:tab/>
        <w:t>The user plane between the UE and TNGF, i.e. Child SA(s) for the PDU Session, is released not with RRC signalling but with IKEv2 signalling, as specified in clause 4.12a.7.</w:t>
      </w:r>
    </w:p>
    <w:p w14:paraId="7D0FF7B6" w14:textId="77777777" w:rsidR="002D6C3F" w:rsidRDefault="002D6C3F" w:rsidP="002D6C3F">
      <w:pPr>
        <w:pStyle w:val="B1"/>
      </w:pPr>
      <w:r>
        <w:t>-</w:t>
      </w:r>
      <w:r>
        <w:tab/>
        <w:t>If the UE has reserved any non-3GPP specific QoS resources, the UE releases these resources when the IKEv2 Child SA is released.</w:t>
      </w:r>
    </w:p>
    <w:p w14:paraId="689F0C1B" w14:textId="77777777" w:rsidR="002D6C3F" w:rsidRPr="00140E21" w:rsidRDefault="002D6C3F" w:rsidP="002D6C3F">
      <w:pPr>
        <w:pStyle w:val="3"/>
      </w:pPr>
      <w:bookmarkStart w:id="1866" w:name="_Toc20204144"/>
      <w:bookmarkStart w:id="1867" w:name="_Toc27894832"/>
      <w:bookmarkStart w:id="1868" w:name="_Toc36191902"/>
      <w:bookmarkStart w:id="1869" w:name="_Toc45192992"/>
      <w:bookmarkStart w:id="1870" w:name="_Toc47592624"/>
      <w:bookmarkStart w:id="1871" w:name="_Toc51834711"/>
      <w:bookmarkStart w:id="1872" w:name="_Toc51835653"/>
      <w:r w:rsidRPr="00140E21">
        <w:t>4.12a.5</w:t>
      </w:r>
      <w:r w:rsidRPr="00140E21">
        <w:tab/>
        <w:t>UE Requested PDU Session Establishment via Trusted non-3GPP Access</w:t>
      </w:r>
      <w:bookmarkEnd w:id="1866"/>
      <w:bookmarkEnd w:id="1867"/>
      <w:bookmarkEnd w:id="1868"/>
      <w:bookmarkEnd w:id="1869"/>
      <w:bookmarkEnd w:id="1870"/>
      <w:bookmarkEnd w:id="1871"/>
      <w:bookmarkEnd w:id="1872"/>
    </w:p>
    <w:p w14:paraId="38A065EA" w14:textId="77777777" w:rsidR="002D6C3F" w:rsidRPr="00140E21" w:rsidRDefault="002D6C3F" w:rsidP="002D6C3F">
      <w:r w:rsidRPr="00140E21">
        <w:t>After the UE registers to 5GC via trusted non-3GPP access, the UE may request a PDU Session establishment by using the same procedure as the one specified in clause 4.12.5 for untrusted non-3GPP access, with the following modifications:</w:t>
      </w:r>
    </w:p>
    <w:p w14:paraId="7C729061" w14:textId="77777777" w:rsidR="002D6C3F" w:rsidRPr="00140E21" w:rsidRDefault="002D6C3F" w:rsidP="002D6C3F">
      <w:pPr>
        <w:pStyle w:val="B1"/>
      </w:pPr>
      <w:r w:rsidRPr="00140E21">
        <w:t>-</w:t>
      </w:r>
      <w:r w:rsidRPr="00140E21">
        <w:tab/>
        <w:t>The N3IWF in Figure 4.12.5-1 should be substituted with a TNGF and the Untrusted non-3GPP access should be substituted with a Trusted non-3GPP Access Point (TNAP).</w:t>
      </w:r>
    </w:p>
    <w:p w14:paraId="5219D94A" w14:textId="77777777" w:rsidR="002D6C3F" w:rsidRDefault="002D6C3F" w:rsidP="002D6C3F">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44B1D60E" w14:textId="77777777" w:rsidR="002D6C3F" w:rsidRPr="00140E21" w:rsidRDefault="002D6C3F" w:rsidP="002D6C3F">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756DBFAF" w14:textId="77777777" w:rsidR="002D6C3F" w:rsidRPr="00140E21" w:rsidRDefault="002D6C3F" w:rsidP="002D6C3F">
      <w:pPr>
        <w:pStyle w:val="B1"/>
      </w:pPr>
      <w:r w:rsidRPr="00140E21">
        <w:t>a)</w:t>
      </w:r>
      <w:r w:rsidRPr="00140E21">
        <w:tab/>
        <w:t>If the IPsec child SA carries a GBR flow: QoS Characteristics and GBR QoS Flow Information:</w:t>
      </w:r>
    </w:p>
    <w:p w14:paraId="0E5F8C4C" w14:textId="77777777" w:rsidR="002D6C3F" w:rsidRPr="00140E21" w:rsidRDefault="002D6C3F" w:rsidP="002D6C3F">
      <w:pPr>
        <w:pStyle w:val="B2"/>
      </w:pPr>
      <w:r w:rsidRPr="00140E21">
        <w:t>-</w:t>
      </w:r>
      <w:r w:rsidRPr="00140E21">
        <w:tab/>
        <w:t>The QoS Characteristics are associated with the 5QI of the GBR flow and are defined in TS</w:t>
      </w:r>
      <w:r>
        <w:t> </w:t>
      </w:r>
      <w:r w:rsidRPr="00140E21">
        <w:t>23.501</w:t>
      </w:r>
      <w:r>
        <w:t> </w:t>
      </w:r>
      <w:r w:rsidRPr="00140E21">
        <w:t>[2], clause 5.7.3.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0295EC7F" w14:textId="77777777" w:rsidR="002D6C3F" w:rsidRPr="00140E21" w:rsidRDefault="002D6C3F" w:rsidP="002D6C3F">
      <w:pPr>
        <w:pStyle w:val="B2"/>
      </w:pPr>
      <w:r w:rsidRPr="00140E21">
        <w:t>-</w:t>
      </w:r>
      <w:r w:rsidRPr="00140E21">
        <w:tab/>
        <w:t>The GBR QoS Flow Information (defined in TS</w:t>
      </w:r>
      <w:r>
        <w:t> </w:t>
      </w:r>
      <w:r w:rsidRPr="00140E21">
        <w:t>38.413</w:t>
      </w:r>
      <w:r>
        <w:t> </w:t>
      </w:r>
      <w:r w:rsidRPr="00140E21">
        <w:t>[10]) is part of the QoS Profile received via the N2 interface and contains: MFBR, GFBR, optionally a Notification Control, and optionally Maximum Packet Loss Rate. The Notification Control is not used by the UE.</w:t>
      </w:r>
    </w:p>
    <w:p w14:paraId="4C9E700B" w14:textId="77777777" w:rsidR="002D6C3F" w:rsidRPr="00140E21" w:rsidRDefault="002D6C3F" w:rsidP="002D6C3F">
      <w:pPr>
        <w:pStyle w:val="B1"/>
      </w:pPr>
      <w:r w:rsidRPr="00140E21">
        <w:t>b)</w:t>
      </w:r>
      <w:r w:rsidRPr="00140E21">
        <w:tab/>
        <w:t>If the IPsec child SA carries a non-GBR flow: QoS Characteristics:</w:t>
      </w:r>
    </w:p>
    <w:p w14:paraId="753D40C5" w14:textId="77777777" w:rsidR="002D6C3F" w:rsidRPr="00140E21" w:rsidRDefault="002D6C3F" w:rsidP="002D6C3F">
      <w:pPr>
        <w:pStyle w:val="B2"/>
      </w:pPr>
      <w:r w:rsidRPr="00140E21">
        <w:t>-</w:t>
      </w:r>
      <w:r w:rsidRPr="00140E21">
        <w:tab/>
        <w:t>The QoS Characteristics are defined in bullet a) above.</w:t>
      </w:r>
    </w:p>
    <w:p w14:paraId="49EAB030" w14:textId="77777777" w:rsidR="002D6C3F" w:rsidRPr="00140E21" w:rsidRDefault="002D6C3F" w:rsidP="002D6C3F">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4B760D8F" w14:textId="77777777" w:rsidR="002D6C3F" w:rsidRPr="00140E21" w:rsidRDefault="002D6C3F" w:rsidP="002D6C3F">
      <w:pPr>
        <w:pStyle w:val="NO"/>
      </w:pPr>
      <w:r w:rsidRPr="00140E21">
        <w:t>NOTE:</w:t>
      </w:r>
      <w:r w:rsidRPr="00140E21">
        <w:tab/>
        <w:t>The above behaviour of the TNGF does not create any impact on the N2 interface.</w:t>
      </w:r>
    </w:p>
    <w:p w14:paraId="0AF304EA" w14:textId="77777777" w:rsidR="002D6C3F" w:rsidRPr="00140E21" w:rsidRDefault="002D6C3F" w:rsidP="002D6C3F">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28102FF2" w14:textId="77777777" w:rsidR="002D6C3F" w:rsidRPr="00140E21" w:rsidRDefault="002D6C3F" w:rsidP="002D6C3F">
      <w:pPr>
        <w:pStyle w:val="B1"/>
      </w:pPr>
      <w:r w:rsidRPr="00140E21">
        <w:lastRenderedPageBreak/>
        <w:t>-</w:t>
      </w:r>
      <w:r w:rsidRPr="00140E21">
        <w:tab/>
        <w:t>If the UE fails to reserve QoS resources over non-3GPP access for the QoS flows associated with the child SA (e.g. because the non-3GPP access network rejects the allocation of the requested bit rates), the UE shall reject the IKEv2 Child SA Request.</w:t>
      </w:r>
    </w:p>
    <w:p w14:paraId="100C0D77" w14:textId="77777777" w:rsidR="002D6C3F" w:rsidRPr="00140E21" w:rsidRDefault="002D6C3F" w:rsidP="002D6C3F">
      <w:pPr>
        <w:pStyle w:val="3"/>
      </w:pPr>
      <w:bookmarkStart w:id="1873" w:name="_Toc20204145"/>
      <w:bookmarkStart w:id="1874" w:name="_Toc27894833"/>
      <w:bookmarkStart w:id="1875" w:name="_Toc36191903"/>
      <w:bookmarkStart w:id="1876" w:name="_Toc45192993"/>
      <w:bookmarkStart w:id="1877" w:name="_Toc47592625"/>
      <w:bookmarkStart w:id="1878" w:name="_Toc51834712"/>
      <w:bookmarkStart w:id="1879" w:name="_Toc51835654"/>
      <w:r w:rsidRPr="00140E21">
        <w:t>4.12a.6</w:t>
      </w:r>
      <w:r w:rsidRPr="00140E21">
        <w:tab/>
        <w:t>UE or network Requested PDU Session Modification via Trusted non-3GPP access</w:t>
      </w:r>
      <w:bookmarkEnd w:id="1873"/>
      <w:bookmarkEnd w:id="1874"/>
      <w:bookmarkEnd w:id="1875"/>
      <w:bookmarkEnd w:id="1876"/>
      <w:bookmarkEnd w:id="1877"/>
      <w:bookmarkEnd w:id="1878"/>
      <w:bookmarkEnd w:id="1879"/>
    </w:p>
    <w:p w14:paraId="396D4AB3" w14:textId="77777777" w:rsidR="002D6C3F" w:rsidRPr="00140E21" w:rsidRDefault="002D6C3F" w:rsidP="002D6C3F">
      <w:r w:rsidRPr="00140E21">
        <w:t>The UE or network requested PDU Session Modification procedure via trusted non-3GPP access is the same procedure as the one specified in clause 4.12.6 for untrusted non-3GPP access, with the following modifications:</w:t>
      </w:r>
    </w:p>
    <w:p w14:paraId="30D77EE8" w14:textId="77777777" w:rsidR="002D6C3F" w:rsidRPr="00140E21" w:rsidRDefault="002D6C3F" w:rsidP="002D6C3F">
      <w:pPr>
        <w:pStyle w:val="B1"/>
      </w:pPr>
      <w:r w:rsidRPr="00140E21">
        <w:t>-</w:t>
      </w:r>
      <w:r w:rsidRPr="00140E21">
        <w:tab/>
        <w:t>The N3IWF in Figure 4.12.6-1 should be substituted with a TNGF and the Untrusted non-3GPP access should be substituted with a Trusted non-3GPP Access Point (TNAP).</w:t>
      </w:r>
    </w:p>
    <w:p w14:paraId="562C67DE" w14:textId="77777777" w:rsidR="002D6C3F" w:rsidRPr="00140E21" w:rsidRDefault="002D6C3F" w:rsidP="002D6C3F">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p>
    <w:p w14:paraId="00998479" w14:textId="77777777" w:rsidR="002D6C3F" w:rsidRPr="00140E21" w:rsidRDefault="002D6C3F" w:rsidP="002D6C3F">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14:paraId="1C7BBAC0" w14:textId="77777777" w:rsidR="002D6C3F" w:rsidRDefault="002D6C3F" w:rsidP="002D6C3F">
      <w:pPr>
        <w:pStyle w:val="B1"/>
      </w:pPr>
      <w:r>
        <w:t>-</w:t>
      </w:r>
      <w:r>
        <w:tab/>
        <w:t>The IKEv2 Informational Request sent by the TNGF in step 4c to release an existing IKEv2 Child SA shall trigger the UE to release the resources reserved over non-3GPP access for this IKEv2 Child SA.</w:t>
      </w:r>
    </w:p>
    <w:p w14:paraId="51B81258" w14:textId="77777777" w:rsidR="002D6C3F" w:rsidRDefault="002D6C3F" w:rsidP="002D6C3F">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14:paraId="1DA4A0F6" w14:textId="77777777" w:rsidR="002D6C3F" w:rsidRPr="00140E21" w:rsidRDefault="002D6C3F" w:rsidP="002D6C3F">
      <w:pPr>
        <w:pStyle w:val="3"/>
      </w:pPr>
      <w:bookmarkStart w:id="1880" w:name="_Toc20204146"/>
      <w:bookmarkStart w:id="1881" w:name="_Toc27894834"/>
      <w:bookmarkStart w:id="1882" w:name="_Toc36191904"/>
      <w:bookmarkStart w:id="1883" w:name="_Toc45192994"/>
      <w:bookmarkStart w:id="1884" w:name="_Toc47592626"/>
      <w:bookmarkStart w:id="1885" w:name="_Toc51834713"/>
      <w:bookmarkStart w:id="1886" w:name="_Toc51835655"/>
      <w:r w:rsidRPr="00140E21">
        <w:t>4.12a.7</w:t>
      </w:r>
      <w:r w:rsidRPr="00140E21">
        <w:tab/>
        <w:t>UE or network Requested PDU Session Release via Trusted non-3GPP access</w:t>
      </w:r>
      <w:bookmarkEnd w:id="1880"/>
      <w:bookmarkEnd w:id="1881"/>
      <w:bookmarkEnd w:id="1882"/>
      <w:bookmarkEnd w:id="1883"/>
      <w:bookmarkEnd w:id="1884"/>
      <w:bookmarkEnd w:id="1885"/>
      <w:bookmarkEnd w:id="1886"/>
    </w:p>
    <w:p w14:paraId="4FBFB736" w14:textId="77777777" w:rsidR="002D6C3F" w:rsidRPr="00140E21" w:rsidRDefault="002D6C3F" w:rsidP="002D6C3F">
      <w:r w:rsidRPr="00140E21">
        <w:t>The UE or the network can release a PDU Session via a trusted non-3GPP access network as specified in clause 4.12.7 for the untrusted non-3GPP access with the following modifications:</w:t>
      </w:r>
    </w:p>
    <w:p w14:paraId="08E47527" w14:textId="77777777" w:rsidR="002D6C3F" w:rsidRPr="00140E21" w:rsidRDefault="002D6C3F" w:rsidP="002D6C3F">
      <w:pPr>
        <w:pStyle w:val="B1"/>
      </w:pPr>
      <w:r w:rsidRPr="00140E21">
        <w:t>-</w:t>
      </w:r>
      <w:r w:rsidRPr="00140E21">
        <w:tab/>
        <w:t>The untrusted non-3GPP access is substituted by a trusted non-3GPP access point (TNAP).</w:t>
      </w:r>
    </w:p>
    <w:p w14:paraId="3F6F072D" w14:textId="77777777" w:rsidR="002D6C3F" w:rsidRPr="00140E21" w:rsidRDefault="002D6C3F" w:rsidP="002D6C3F">
      <w:pPr>
        <w:pStyle w:val="B1"/>
      </w:pPr>
      <w:r w:rsidRPr="00140E21">
        <w:t>-</w:t>
      </w:r>
      <w:r w:rsidRPr="00140E21">
        <w:tab/>
        <w:t>The N3IWF is substituted by the TNGF.</w:t>
      </w:r>
    </w:p>
    <w:p w14:paraId="2173110E" w14:textId="77777777" w:rsidR="002D6C3F" w:rsidRDefault="002D6C3F" w:rsidP="002D6C3F">
      <w:pPr>
        <w:pStyle w:val="B1"/>
      </w:pPr>
      <w:r>
        <w:t>-</w:t>
      </w:r>
      <w:r>
        <w:tab/>
        <w:t>If the UE reserved any non-3GPP specific QoS resources, the UE releases these resources when the IKEv2 Child SA is released.</w:t>
      </w:r>
    </w:p>
    <w:p w14:paraId="56621968" w14:textId="77777777" w:rsidR="002D6C3F" w:rsidRPr="00140E21" w:rsidRDefault="002D6C3F" w:rsidP="002D6C3F">
      <w:pPr>
        <w:pStyle w:val="3"/>
      </w:pPr>
      <w:bookmarkStart w:id="1887" w:name="_Toc20204147"/>
      <w:bookmarkStart w:id="1888" w:name="_Toc27894835"/>
      <w:bookmarkStart w:id="1889" w:name="_Toc36191905"/>
      <w:bookmarkStart w:id="1890" w:name="_Toc45192995"/>
      <w:bookmarkStart w:id="1891" w:name="_Toc47592627"/>
      <w:bookmarkStart w:id="1892" w:name="_Toc51834714"/>
      <w:bookmarkStart w:id="1893" w:name="_Toc51835656"/>
      <w:r w:rsidRPr="00140E21">
        <w:t>4.12a.8</w:t>
      </w:r>
      <w:r w:rsidRPr="00140E21">
        <w:tab/>
        <w:t>Mobility from a non-geographically selected AMF to a geographically selected AMF</w:t>
      </w:r>
      <w:bookmarkEnd w:id="1887"/>
      <w:bookmarkEnd w:id="1888"/>
      <w:bookmarkEnd w:id="1889"/>
      <w:bookmarkEnd w:id="1890"/>
      <w:bookmarkEnd w:id="1891"/>
      <w:bookmarkEnd w:id="1892"/>
      <w:bookmarkEnd w:id="1893"/>
    </w:p>
    <w:p w14:paraId="0C758406" w14:textId="77777777" w:rsidR="002D6C3F" w:rsidRPr="00140E21" w:rsidRDefault="002D6C3F" w:rsidP="002D6C3F">
      <w:r w:rsidRPr="00140E21">
        <w:t>The procedure specified in clause 4.12.8 for untrusted non-3GPP access applies also to the trusted non-3GPP access with the following modifications:</w:t>
      </w:r>
    </w:p>
    <w:p w14:paraId="13569A79" w14:textId="77777777" w:rsidR="002D6C3F" w:rsidRPr="00140E21" w:rsidRDefault="002D6C3F" w:rsidP="002D6C3F">
      <w:pPr>
        <w:pStyle w:val="B1"/>
      </w:pPr>
      <w:r w:rsidRPr="00140E21">
        <w:t>-</w:t>
      </w:r>
      <w:r w:rsidRPr="00140E21">
        <w:tab/>
        <w:t>The untrusted non-3GPP access is substituted by a trusted non-3GPP access point (TNAP).</w:t>
      </w:r>
    </w:p>
    <w:p w14:paraId="7C70C196" w14:textId="77777777" w:rsidR="002D6C3F" w:rsidRPr="00140E21" w:rsidRDefault="002D6C3F" w:rsidP="002D6C3F">
      <w:pPr>
        <w:pStyle w:val="B1"/>
      </w:pPr>
      <w:r w:rsidRPr="00140E21">
        <w:t>-</w:t>
      </w:r>
      <w:r w:rsidRPr="00140E21">
        <w:tab/>
        <w:t>The N3IWF is substituted by the TNGF.</w:t>
      </w:r>
    </w:p>
    <w:p w14:paraId="0CBF8916" w14:textId="77777777" w:rsidR="002D6C3F" w:rsidRPr="00140E21" w:rsidRDefault="002D6C3F" w:rsidP="002D6C3F">
      <w:pPr>
        <w:pStyle w:val="B1"/>
      </w:pPr>
      <w:r w:rsidRPr="00140E21">
        <w:t>-</w:t>
      </w:r>
      <w:r w:rsidRPr="00140E21">
        <w:tab/>
        <w:t>The PDU Session is activated in step 2 as specified in clause 4.12a.5.</w:t>
      </w:r>
    </w:p>
    <w:p w14:paraId="2AFAD28E" w14:textId="77777777" w:rsidR="002D6C3F" w:rsidRPr="00140E21" w:rsidRDefault="002D6C3F" w:rsidP="002D6C3F">
      <w:pPr>
        <w:pStyle w:val="3"/>
      </w:pPr>
      <w:bookmarkStart w:id="1894" w:name="_Toc20204148"/>
      <w:bookmarkStart w:id="1895" w:name="_Toc27894836"/>
      <w:bookmarkStart w:id="1896" w:name="_Toc36191906"/>
      <w:bookmarkStart w:id="1897" w:name="_Toc45192996"/>
      <w:bookmarkStart w:id="1898" w:name="_Toc47592628"/>
      <w:bookmarkStart w:id="1899" w:name="_Toc51834715"/>
      <w:bookmarkStart w:id="1900" w:name="_Toc51835657"/>
      <w:r w:rsidRPr="00140E21">
        <w:t>4.12a.9</w:t>
      </w:r>
      <w:r w:rsidRPr="00140E21">
        <w:tab/>
        <w:t>Support of EAP Re-Authentication</w:t>
      </w:r>
      <w:bookmarkEnd w:id="1894"/>
      <w:bookmarkEnd w:id="1895"/>
      <w:bookmarkEnd w:id="1896"/>
      <w:bookmarkEnd w:id="1897"/>
      <w:bookmarkEnd w:id="1898"/>
      <w:bookmarkEnd w:id="1899"/>
      <w:bookmarkEnd w:id="1900"/>
    </w:p>
    <w:p w14:paraId="736C68F3" w14:textId="77777777" w:rsidR="002D6C3F" w:rsidRPr="00140E21" w:rsidRDefault="002D6C3F" w:rsidP="002D6C3F">
      <w:r w:rsidRPr="00140E21">
        <w:t>The EAP Re-authentication Protocol (ERP) may be used, as specified in RFC 6696 [59], in order enable the UE move from a source TNAP to a target TNAP within the area of the same TNGF without a need to perform a full authentication.</w:t>
      </w:r>
    </w:p>
    <w:p w14:paraId="21032A8A" w14:textId="77777777" w:rsidR="002D6C3F" w:rsidRPr="00140E21" w:rsidRDefault="002D6C3F" w:rsidP="002D6C3F">
      <w:r w:rsidRPr="00140E21">
        <w:lastRenderedPageBreak/>
        <w:t>To support EAP Re-authentication, the 5GC registration procedure specified in Figure 4.12a.2.2-1 shall be able to support the ERP implicit bootstrapping specified in RFC 6696 [59]. In particular, to support EAP Re-authentication, the 5GC registration procedure specified in Figure 4.12a.2.2-1 shall be extended as follows:</w:t>
      </w:r>
    </w:p>
    <w:p w14:paraId="1183B824" w14:textId="77777777" w:rsidR="002D6C3F" w:rsidRPr="00140E21" w:rsidRDefault="002D6C3F" w:rsidP="002D6C3F">
      <w:pPr>
        <w:pStyle w:val="B1"/>
      </w:pPr>
      <w:r w:rsidRPr="00140E21">
        <w:t>-</w:t>
      </w:r>
      <w:r w:rsidRPr="00140E21">
        <w:tab/>
        <w:t>The TNGF shall implement the functionality as a local EAP Re-authentication (ER) server.</w:t>
      </w:r>
    </w:p>
    <w:p w14:paraId="053C05EA" w14:textId="77777777" w:rsidR="002D6C3F" w:rsidRPr="00140E21" w:rsidRDefault="002D6C3F" w:rsidP="002D6C3F">
      <w:pPr>
        <w:pStyle w:val="B1"/>
      </w:pPr>
      <w:r w:rsidRPr="00140E21">
        <w:t>-</w:t>
      </w:r>
      <w:r w:rsidRPr="00140E21">
        <w:tab/>
        <w:t>In step 6b, the N2 message sent from TNGF to AMF containing a NAS Registration Request shall also contain an ERP Request, which indicates that an EAP re-authentication root key (rRK) is needed. If necessary, the ERP Request may also contain a domain name, in which case, a domain-specific rook key (DSRK) is requested (see RFC 6696 [59]). In step 8a, the ERP Request is sent to the AUSF.</w:t>
      </w:r>
    </w:p>
    <w:p w14:paraId="6ABB8466" w14:textId="77777777" w:rsidR="002D6C3F" w:rsidRPr="00140E21" w:rsidRDefault="002D6C3F" w:rsidP="002D6C3F">
      <w:pPr>
        <w:pStyle w:val="B1"/>
      </w:pPr>
      <w:r w:rsidRPr="00140E21">
        <w:t>-</w:t>
      </w:r>
      <w:r w:rsidRPr="00140E21">
        <w:tab/>
        <w:t>After the successful authentication in step 8b, the AUSF creates an EAP re-authentication root key (rRK) from the Extended Master Session Key (EMSK) by applying the procedures in RFC 5295 [60]. If a domain name was received in step 8a, then a DSRK is created instead.</w:t>
      </w:r>
    </w:p>
    <w:p w14:paraId="36D32535" w14:textId="77777777" w:rsidR="002D6C3F" w:rsidRPr="00140E21" w:rsidRDefault="002D6C3F" w:rsidP="002D6C3F">
      <w:pPr>
        <w:pStyle w:val="B1"/>
      </w:pPr>
      <w:r w:rsidRPr="00140E21">
        <w:t>-</w:t>
      </w:r>
      <w:r w:rsidRPr="00140E21">
        <w:tab/>
        <w:t>In step 8c, the AUSF sends an ERP Response, which contains the created EAP re-authentication root key (e.g. rRK or DSRK) along with other information, such as the root key lifetime and an EMSKname, as specified in RFC 6696 [59]. The ERP Response is forwarded to TNGF in step 9a.</w:t>
      </w:r>
    </w:p>
    <w:p w14:paraId="5D472829" w14:textId="77777777" w:rsidR="002D6C3F" w:rsidRPr="00140E21" w:rsidRDefault="002D6C3F" w:rsidP="002D6C3F">
      <w:pPr>
        <w:pStyle w:val="B1"/>
      </w:pPr>
      <w:r w:rsidRPr="00140E21">
        <w:t>-</w:t>
      </w:r>
      <w:r w:rsidRPr="00140E21">
        <w:tab/>
        <w:t>The TNGF applies the received EAP re-authentication root key to derive other EAP re-authentication keys, such as a re-authentication integrity key (rIK). These keys are stored in the TNGF and are used later when an EAP re-authentication procedure is initiated.</w:t>
      </w:r>
    </w:p>
    <w:p w14:paraId="0DDC98CB" w14:textId="77777777" w:rsidR="002D6C3F" w:rsidRPr="00140E21" w:rsidRDefault="002D6C3F" w:rsidP="002D6C3F">
      <w:pPr>
        <w:pStyle w:val="NO"/>
      </w:pPr>
      <w:r w:rsidRPr="00140E21">
        <w:t>NOTE:</w:t>
      </w:r>
      <w:r w:rsidRPr="00140E21">
        <w:tab/>
        <w:t>It is expected that SA WG3 will confirm the above steps and will define how the re-authentication root key (rRK) is created.</w:t>
      </w:r>
    </w:p>
    <w:p w14:paraId="62DE6CCD" w14:textId="77777777" w:rsidR="002D6C3F" w:rsidRPr="00140E21" w:rsidRDefault="002D6C3F" w:rsidP="002D6C3F">
      <w:r w:rsidRPr="00140E21">
        <w:t>After the 5GC registration with ERP implicit bootstrapping is completed, the EAP re-authentication can be applied during a mobility event as shown in the figure below.</w:t>
      </w:r>
    </w:p>
    <w:p w14:paraId="0A00D223" w14:textId="77777777" w:rsidR="002D6C3F" w:rsidRPr="00140E21" w:rsidRDefault="002D6C3F" w:rsidP="002D6C3F">
      <w:pPr>
        <w:pStyle w:val="TH"/>
      </w:pPr>
      <w:r w:rsidRPr="00140E21">
        <w:object w:dxaOrig="9924" w:dyaOrig="4317" w14:anchorId="30F40C1D">
          <v:shape id="_x0000_i1128" type="#_x0000_t75" style="width:482.3pt;height:208.6pt" o:ole="">
            <v:imagedata r:id="rId223" o:title=""/>
          </v:shape>
          <o:OLEObject Type="Embed" ProgID="Visio.Drawing.11" ShapeID="_x0000_i1128" DrawAspect="Content" ObjectID="_1666110084" r:id="rId224"/>
        </w:object>
      </w:r>
    </w:p>
    <w:p w14:paraId="5C8A3E23" w14:textId="77777777" w:rsidR="002D6C3F" w:rsidRPr="00140E21" w:rsidRDefault="002D6C3F" w:rsidP="002D6C3F">
      <w:pPr>
        <w:pStyle w:val="TF"/>
      </w:pPr>
      <w:r w:rsidRPr="00140E21">
        <w:t>Figure 4.12a.9-1: ERP Exchange when the UE moves to another TNAP</w:t>
      </w:r>
    </w:p>
    <w:p w14:paraId="3E7EB21C" w14:textId="77777777" w:rsidR="002D6C3F" w:rsidRPr="00140E21" w:rsidRDefault="002D6C3F" w:rsidP="002D6C3F">
      <w:pPr>
        <w:pStyle w:val="B1"/>
      </w:pPr>
      <w:r w:rsidRPr="00140E21">
        <w:t>-</w:t>
      </w:r>
      <w:r w:rsidRPr="00140E21">
        <w:tab/>
        <w:t>When the UE moves to a target TNAP, which belongs to the same ERP domain as the domain of the source TNAP, an EAP re-authentication procedure is initiated as specified in RFC 6696 [59]. In step 1, the UE informs the target TNAP that it supports ERP.</w:t>
      </w:r>
    </w:p>
    <w:p w14:paraId="1D83BD82" w14:textId="77777777" w:rsidR="002D6C3F" w:rsidRPr="00140E21" w:rsidRDefault="002D6C3F" w:rsidP="002D6C3F">
      <w:pPr>
        <w:pStyle w:val="B1"/>
      </w:pPr>
      <w:r w:rsidRPr="00140E21">
        <w:t>-</w:t>
      </w:r>
      <w:r w:rsidRPr="00140E21">
        <w:tab/>
        <w:t>The UE derives the same EAP re-authentication keys (e.g. in step 3) as those derived by TNGF during the 5GC registration procedure.</w:t>
      </w:r>
    </w:p>
    <w:p w14:paraId="6209D5D4" w14:textId="77777777" w:rsidR="002D6C3F" w:rsidRPr="00140E21" w:rsidRDefault="002D6C3F" w:rsidP="002D6C3F">
      <w:pPr>
        <w:pStyle w:val="B1"/>
      </w:pPr>
      <w:r w:rsidRPr="00140E21">
        <w:t>-</w:t>
      </w:r>
      <w:r w:rsidRPr="00140E21">
        <w:tab/>
        <w:t>The EAP-Initiate/Re-auth in step 4 and the EAP-Finish/Re-auth in step 5 are both integrity protected using the re-authentication integrity keys created independently in the UE and in the TNGF. If these integrity keys are the same, the EAP re-authentication procedure is successful and the re-authentication MSK (rMSK) key is used to establish a security context between the UE and the target TNAP.</w:t>
      </w:r>
    </w:p>
    <w:p w14:paraId="2E5D094C" w14:textId="77777777" w:rsidR="002D6C3F" w:rsidRPr="00140E21" w:rsidRDefault="002D6C3F" w:rsidP="002D6C3F">
      <w:pPr>
        <w:pStyle w:val="B1"/>
      </w:pPr>
      <w:r w:rsidRPr="00140E21">
        <w:lastRenderedPageBreak/>
        <w:t>-</w:t>
      </w:r>
      <w:r w:rsidRPr="00140E21">
        <w:tab/>
        <w:t>The above figure assumes that the IP address allocated to UE does not change during the mobility event. Therefore, after steps 1-6, the UE can use the same IP address to resume communication with the TNGF over the existing NWt connection.</w:t>
      </w:r>
    </w:p>
    <w:p w14:paraId="423A75F0" w14:textId="77777777" w:rsidR="002D6C3F" w:rsidRDefault="002D6C3F" w:rsidP="002D6C3F">
      <w:pPr>
        <w:pStyle w:val="B1"/>
      </w:pPr>
      <w:r>
        <w:t>-</w:t>
      </w:r>
      <w:r>
        <w:tab/>
        <w:t>The UE may reserve non-3GPP specific QoS resources based on the Additional QoS Information received during the QoS Flow establishment or modification. If the UE decides to reserve QoS resources over non-3GPP access for the QoS flows associated with the Child SA but fails to reserve these resources, the UE shall release the associated IKEv2 Child SA. In this case, the TNGF initiates the PDU Session Modification procedure as described in step 1e, in clause 4.3.3.2.</w:t>
      </w:r>
    </w:p>
    <w:p w14:paraId="57CB3D0C" w14:textId="77777777" w:rsidR="002D6C3F" w:rsidRPr="00140E21" w:rsidRDefault="002D6C3F" w:rsidP="002D6C3F">
      <w:pPr>
        <w:pStyle w:val="2"/>
      </w:pPr>
      <w:bookmarkStart w:id="1901" w:name="_Toc20204149"/>
      <w:bookmarkStart w:id="1902" w:name="_Toc27894837"/>
      <w:bookmarkStart w:id="1903" w:name="_Toc36191907"/>
      <w:bookmarkStart w:id="1904" w:name="_Toc45192997"/>
      <w:bookmarkStart w:id="1905" w:name="_Toc47592629"/>
      <w:bookmarkStart w:id="1906" w:name="_Toc51834716"/>
      <w:bookmarkStart w:id="1907" w:name="_Toc51835658"/>
      <w:r w:rsidRPr="00140E21">
        <w:t>4.12b</w:t>
      </w:r>
      <w:r w:rsidRPr="00140E21">
        <w:tab/>
        <w:t>Procedures for devices that do not support 5GC NAS over WLAN access</w:t>
      </w:r>
      <w:bookmarkEnd w:id="1901"/>
      <w:bookmarkEnd w:id="1902"/>
      <w:bookmarkEnd w:id="1903"/>
      <w:bookmarkEnd w:id="1904"/>
      <w:bookmarkEnd w:id="1905"/>
      <w:bookmarkEnd w:id="1906"/>
      <w:bookmarkEnd w:id="1907"/>
    </w:p>
    <w:p w14:paraId="2AF1CC6D" w14:textId="77777777" w:rsidR="002D6C3F" w:rsidRPr="00140E21" w:rsidRDefault="002D6C3F" w:rsidP="002D6C3F">
      <w:pPr>
        <w:pStyle w:val="3"/>
      </w:pPr>
      <w:bookmarkStart w:id="1908" w:name="_Toc20204150"/>
      <w:bookmarkStart w:id="1909" w:name="_Toc27894838"/>
      <w:bookmarkStart w:id="1910" w:name="_Toc36191908"/>
      <w:bookmarkStart w:id="1911" w:name="_Toc45192998"/>
      <w:bookmarkStart w:id="1912" w:name="_Toc47592630"/>
      <w:bookmarkStart w:id="1913" w:name="_Toc51834717"/>
      <w:bookmarkStart w:id="1914" w:name="_Toc51835659"/>
      <w:r w:rsidRPr="00140E21">
        <w:t>4.12b.1</w:t>
      </w:r>
      <w:r w:rsidRPr="00140E21">
        <w:tab/>
        <w:t>General</w:t>
      </w:r>
      <w:bookmarkEnd w:id="1908"/>
      <w:bookmarkEnd w:id="1909"/>
      <w:bookmarkEnd w:id="1910"/>
      <w:bookmarkEnd w:id="1911"/>
      <w:bookmarkEnd w:id="1912"/>
      <w:bookmarkEnd w:id="1913"/>
      <w:bookmarkEnd w:id="1914"/>
    </w:p>
    <w:p w14:paraId="193C4DFD" w14:textId="77777777" w:rsidR="002D6C3F" w:rsidRPr="00140E21" w:rsidRDefault="002D6C3F" w:rsidP="002D6C3F">
      <w:r w:rsidRPr="00140E21">
        <w:t>As specified in TS</w:t>
      </w:r>
      <w:r>
        <w:t> </w:t>
      </w:r>
      <w:r w:rsidRPr="00140E21">
        <w:t>23.501</w:t>
      </w:r>
      <w:r>
        <w:t> </w:t>
      </w:r>
      <w:r w:rsidRPr="00140E21">
        <w:t>[2] clause 4.2.8.5, devices that do not support 5GC NAS signalling over WLAN access (referred to as "Non-5G-Capable over WLAN" devices, or N5CW devices for short), may access 5GC in a PLMN via a trusted WLAN access network that supports a Trusted WLAN Interworking Function (TWIF). The following clause specifies how a N5CW device can be registered to 5GC and how it can send data via a PDU Session.</w:t>
      </w:r>
    </w:p>
    <w:p w14:paraId="398894F7" w14:textId="77777777" w:rsidR="002D6C3F" w:rsidRPr="00140E21" w:rsidRDefault="002D6C3F" w:rsidP="002D6C3F">
      <w:r w:rsidRPr="00140E21">
        <w:t>A N5CW device may be 5G-capable over 3GPP access, in which case it is also a 5G UE over 3GPP access.</w:t>
      </w:r>
    </w:p>
    <w:p w14:paraId="47C78818" w14:textId="77777777" w:rsidR="002D6C3F" w:rsidRPr="00140E21" w:rsidRDefault="002D6C3F" w:rsidP="002D6C3F">
      <w:pPr>
        <w:pStyle w:val="3"/>
      </w:pPr>
      <w:bookmarkStart w:id="1915" w:name="_Toc20204151"/>
      <w:bookmarkStart w:id="1916" w:name="_Toc27894839"/>
      <w:bookmarkStart w:id="1917" w:name="_Toc36191909"/>
      <w:bookmarkStart w:id="1918" w:name="_Toc45192999"/>
      <w:bookmarkStart w:id="1919" w:name="_Toc47592631"/>
      <w:bookmarkStart w:id="1920" w:name="_Toc51834718"/>
      <w:bookmarkStart w:id="1921" w:name="_Toc51835660"/>
      <w:r w:rsidRPr="00140E21">
        <w:t>4.12b.2</w:t>
      </w:r>
      <w:r w:rsidRPr="00140E21">
        <w:tab/>
        <w:t>Initial Registration &amp; PDU Session Establishment</w:t>
      </w:r>
      <w:bookmarkEnd w:id="1915"/>
      <w:bookmarkEnd w:id="1916"/>
      <w:bookmarkEnd w:id="1917"/>
      <w:bookmarkEnd w:id="1918"/>
      <w:bookmarkEnd w:id="1919"/>
      <w:bookmarkEnd w:id="1920"/>
      <w:bookmarkEnd w:id="1921"/>
    </w:p>
    <w:p w14:paraId="4CBCDBAE" w14:textId="77777777" w:rsidR="002D6C3F" w:rsidRPr="00140E21" w:rsidRDefault="002D6C3F" w:rsidP="002D6C3F">
      <w:r w:rsidRPr="00140E21">
        <w:t>Figure 4.12b.2-1 illustrates how the N5CW device can connect to a trusted WLAN access network and simultaneously register to a 5G core network. A single EAP-based authentication procedure is executed for connecting the N5CW device to the trusted WLAN access network and for registering the N5CW device to the 5G core network.</w:t>
      </w:r>
    </w:p>
    <w:p w14:paraId="04448FAF" w14:textId="77777777" w:rsidR="002D6C3F" w:rsidRPr="00140E21" w:rsidRDefault="002D6C3F" w:rsidP="002D6C3F">
      <w:pPr>
        <w:pStyle w:val="TH"/>
      </w:pPr>
      <w:r w:rsidRPr="00140E21">
        <w:object w:dxaOrig="10742" w:dyaOrig="16257" w14:anchorId="1D8189F5">
          <v:shape id="_x0000_i1129" type="#_x0000_t75" style="width:468pt;height:713.1pt" o:ole="">
            <v:imagedata r:id="rId225" o:title=""/>
          </v:shape>
          <o:OLEObject Type="Embed" ProgID="Visio.Drawing.11" ShapeID="_x0000_i1129" DrawAspect="Content" ObjectID="_1666110085" r:id="rId226"/>
        </w:object>
      </w:r>
    </w:p>
    <w:p w14:paraId="5548EE83" w14:textId="77777777" w:rsidR="002D6C3F" w:rsidRPr="00140E21" w:rsidRDefault="002D6C3F" w:rsidP="002D6C3F">
      <w:pPr>
        <w:pStyle w:val="TF"/>
      </w:pPr>
      <w:r w:rsidRPr="00140E21">
        <w:lastRenderedPageBreak/>
        <w:t>Figure 4.12b.2-1: Initial registration and PDU session establishment</w:t>
      </w:r>
    </w:p>
    <w:p w14:paraId="69F2EB6F" w14:textId="77777777" w:rsidR="002D6C3F" w:rsidRPr="00140E21" w:rsidRDefault="002D6C3F" w:rsidP="002D6C3F">
      <w:pPr>
        <w:pStyle w:val="B1"/>
      </w:pPr>
      <w:r w:rsidRPr="00140E21">
        <w:t>0.</w:t>
      </w:r>
      <w:r w:rsidRPr="00140E21">
        <w:tab/>
        <w:t>The N5CW device selects a PLMN and a trusted WLAN that supports "5G connectivity-without-NAS" to this PLMN by using the procedure specified in TS</w:t>
      </w:r>
      <w:r>
        <w:t> </w:t>
      </w:r>
      <w:r w:rsidRPr="00140E21">
        <w:t>23.501</w:t>
      </w:r>
      <w:r>
        <w:t> </w:t>
      </w:r>
      <w:r w:rsidRPr="00140E21">
        <w:t>[2] clause 6.3.12a, "Access Network selection for devices that do not support 5GC NAS over WLAN".</w:t>
      </w:r>
    </w:p>
    <w:p w14:paraId="273EE4FB" w14:textId="77777777" w:rsidR="002D6C3F" w:rsidRPr="00140E21" w:rsidRDefault="002D6C3F" w:rsidP="002D6C3F">
      <w:r w:rsidRPr="00140E21">
        <w:t>Steps 1-10:</w:t>
      </w:r>
      <w:r w:rsidRPr="00140E21">
        <w:tab/>
        <w:t>Initial registration to 5GC.</w:t>
      </w:r>
    </w:p>
    <w:p w14:paraId="32E33AFD" w14:textId="77777777" w:rsidR="002D6C3F" w:rsidRPr="00140E21" w:rsidRDefault="002D6C3F" w:rsidP="002D6C3F">
      <w:pPr>
        <w:pStyle w:val="B1"/>
      </w:pPr>
      <w:r w:rsidRPr="00140E21">
        <w:t>1.</w:t>
      </w:r>
      <w:r w:rsidRPr="00140E21">
        <w:tab/>
        <w:t>The N5CW device associates with the selected trusted WLAN and the EAP authentication procedure is initiated.</w:t>
      </w:r>
    </w:p>
    <w:p w14:paraId="525AD287" w14:textId="77777777" w:rsidR="002D6C3F" w:rsidRPr="00140E21" w:rsidRDefault="002D6C3F" w:rsidP="002D6C3F">
      <w:pPr>
        <w:pStyle w:val="B1"/>
      </w:pPr>
      <w:r w:rsidRPr="00140E21">
        <w:t>2.</w:t>
      </w:r>
      <w:r w:rsidRPr="00140E21">
        <w:tab/>
        <w:t>The N5CW device provides its Network Access Identity (NAI). The Trusted WLAN Access Point (TWAP) selects a Trusted WLAN Interworking Function (TWIF), e.g. based on the received realm, and sends an AAA request to the selected TWIF.</w:t>
      </w:r>
    </w:p>
    <w:p w14:paraId="014B5DFD" w14:textId="77777777" w:rsidR="002D6C3F" w:rsidRDefault="002D6C3F" w:rsidP="002D6C3F">
      <w:pPr>
        <w:pStyle w:val="B1"/>
      </w:pPr>
      <w:r>
        <w:tab/>
        <w:t>If the N5CW device has not registered over 3GPP access to 5GC of the selected PLMN when the above procedure is initiated, then the NAI includes the SUCI as specified in TS 23.003 [33] clause 28.7.7. For example, NAI=type1.rid678.schid0.useriduser17@nai.5gc-nn.mnc123.mcc45.3gppnetwork.org.</w:t>
      </w:r>
    </w:p>
    <w:p w14:paraId="43615753" w14:textId="77777777" w:rsidR="002D6C3F" w:rsidRPr="00140E21" w:rsidRDefault="002D6C3F" w:rsidP="002D6C3F">
      <w:pPr>
        <w:pStyle w:val="B1"/>
      </w:pPr>
      <w:r w:rsidRPr="00140E21">
        <w:tab/>
        <w:t>If the N5CW device has registered to 5GC over 3GPP access</w:t>
      </w:r>
      <w:r>
        <w:t xml:space="preserve"> to 5GC of the selected PLM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085FEFA3" w14:textId="77777777" w:rsidR="002D6C3F" w:rsidRPr="00140E21" w:rsidRDefault="002D6C3F" w:rsidP="002D6C3F">
      <w:pPr>
        <w:pStyle w:val="B1"/>
      </w:pPr>
      <w:r w:rsidRPr="00140E21">
        <w:tab/>
        <w:t>The NAI provided by the N5CW device in step 2b indicates that the N5CW device wants "5G connectivity-without-NAS" towards a specific PLMN (i.e. the PLMN selected in step 0). For example, with NAI=&lt;5G-GUTI&gt;@nai.5gc-nn.mnc123.mcc45.3gppnetwork.org, the N5CW device indicates that it wants "5G connectivity-without-NAS" (5gc-nn) to the PLMN with MCC=45 and MNC=123.</w:t>
      </w:r>
    </w:p>
    <w:p w14:paraId="6378EF0B" w14:textId="77777777" w:rsidR="002D6C3F" w:rsidRPr="00140E21" w:rsidRDefault="002D6C3F" w:rsidP="002D6C3F">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317766FE" w14:textId="77777777" w:rsidR="002D6C3F" w:rsidRPr="00140E21" w:rsidRDefault="002D6C3F" w:rsidP="002D6C3F">
      <w:pPr>
        <w:pStyle w:val="B1"/>
      </w:pPr>
      <w:r w:rsidRPr="00140E21">
        <w:t>4.</w:t>
      </w:r>
      <w:r w:rsidRPr="00140E21">
        <w:tab/>
        <w:t>The TWIF selects an AMF (e.g. by using the 5G-GUTI in the NAI, if provided by the N5CW device) and sends an N2 message to the AMF including the Registration Request, the User Location and an AN Type.</w:t>
      </w:r>
    </w:p>
    <w:p w14:paraId="4CB6EAA0" w14:textId="77777777" w:rsidR="002D6C3F" w:rsidRPr="00140E21" w:rsidRDefault="002D6C3F" w:rsidP="002D6C3F">
      <w:pPr>
        <w:pStyle w:val="B1"/>
      </w:pPr>
      <w:r w:rsidRPr="00140E21">
        <w:t>5.</w:t>
      </w:r>
      <w:r w:rsidRPr="00140E21">
        <w:tab/>
        <w:t>The AMF triggers an authentication procedure by sending a request to AUSF indicating the AN type.</w:t>
      </w:r>
    </w:p>
    <w:p w14:paraId="2053D97D" w14:textId="77777777" w:rsidR="002D6C3F" w:rsidRPr="00140E21" w:rsidRDefault="002D6C3F" w:rsidP="002D6C3F">
      <w:pPr>
        <w:pStyle w:val="B1"/>
      </w:pPr>
      <w:r w:rsidRPr="00140E21">
        <w:t>6.</w:t>
      </w:r>
      <w:r w:rsidRPr="00140E21">
        <w:tab/>
        <w:t>An EAP authentication procedure takes place between the N5CW device and AUSF. Over the N2 interface, the EAP messages are encapsulated within NAS Authentication messages. The type of EAP authentication procedure is specified in TS</w:t>
      </w:r>
      <w:r>
        <w:t> </w:t>
      </w:r>
      <w:r w:rsidRPr="00140E21">
        <w:t>33.501</w:t>
      </w:r>
      <w:r>
        <w:t> </w:t>
      </w:r>
      <w:r w:rsidRPr="00140E21">
        <w:t>[15].</w:t>
      </w:r>
    </w:p>
    <w:p w14:paraId="4BCB5053" w14:textId="77777777" w:rsidR="002D6C3F" w:rsidRPr="00140E21" w:rsidRDefault="002D6C3F" w:rsidP="002D6C3F">
      <w:pPr>
        <w:pStyle w:val="B1"/>
      </w:pPr>
      <w:r w:rsidRPr="00140E21">
        <w:t>7.</w:t>
      </w:r>
      <w:r w:rsidRPr="00140E21">
        <w:tab/>
        <w:t>After a successful authentication, the AUSF sends to AMF the EAP-Success message and the created SEAF key. The AMF derives an AN key from the received SEAF key.</w:t>
      </w:r>
    </w:p>
    <w:p w14:paraId="51D557AB" w14:textId="77777777" w:rsidR="002D6C3F" w:rsidRPr="00140E21" w:rsidRDefault="002D6C3F" w:rsidP="002D6C3F">
      <w:pPr>
        <w:pStyle w:val="B1"/>
      </w:pPr>
      <w:r w:rsidRPr="00140E21">
        <w:t>8.</w:t>
      </w:r>
      <w:r w:rsidRPr="00140E21">
        <w:tab/>
        <w:t>The NAS Security Mode Command (SMC) is sent from the AMF to the TWIF. The selected NAS security algorithms of integrity protection and ciphering are set to NULL.</w:t>
      </w:r>
    </w:p>
    <w:p w14:paraId="00911AF5" w14:textId="77777777" w:rsidR="002D6C3F" w:rsidRPr="00140E21" w:rsidRDefault="002D6C3F" w:rsidP="002D6C3F">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 802.11 specification [48]. A layer-2 or layer-3 connection is established between the Trusted WLAN Access Point and the TWIF for transporting all user-plane traffic of the N5CW device to TWIF. This connection is later bound to an N3 connection that is created for this N5CW device.</w:t>
      </w:r>
    </w:p>
    <w:p w14:paraId="59C3E8B1" w14:textId="77777777" w:rsidR="002D6C3F" w:rsidRPr="00140E21" w:rsidRDefault="002D6C3F" w:rsidP="002D6C3F">
      <w:pPr>
        <w:pStyle w:val="B1"/>
      </w:pPr>
      <w:r w:rsidRPr="00140E21">
        <w:t>10.</w:t>
      </w:r>
      <w:r w:rsidRPr="00140E21">
        <w:tab/>
        <w:t>Finally, the AMF sends a Registration Accept message to TWIF. At this point, the N5CW device is connected to the WLAN access network and is registered to 5GC.</w:t>
      </w:r>
    </w:p>
    <w:p w14:paraId="4BC2B747" w14:textId="77777777" w:rsidR="002D6C3F" w:rsidRPr="00140E21" w:rsidRDefault="002D6C3F" w:rsidP="002D6C3F">
      <w:r w:rsidRPr="00140E21">
        <w:t>Steps 20-21:</w:t>
      </w:r>
      <w:r w:rsidRPr="00140E21">
        <w:tab/>
        <w:t>PDU Session Establishment.</w:t>
      </w:r>
    </w:p>
    <w:p w14:paraId="07FDF018" w14:textId="77777777" w:rsidR="002D6C3F" w:rsidRPr="00140E21" w:rsidRDefault="002D6C3F" w:rsidP="002D6C3F">
      <w:pPr>
        <w:pStyle w:val="B1"/>
      </w:pPr>
      <w:r w:rsidRPr="00140E21">
        <w:t>20.</w:t>
      </w:r>
      <w:r w:rsidRPr="00140E21">
        <w:tab/>
        <w:t xml:space="preserve">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w:t>
      </w:r>
      <w:r w:rsidRPr="00140E21">
        <w:lastRenderedPageBreak/>
        <w:t>determine these parameters based on the N5CW device subscription information received during the registration procedure. This way, default PDU session parameters can be used per N5CW device.</w:t>
      </w:r>
    </w:p>
    <w:p w14:paraId="33F07F45" w14:textId="77777777" w:rsidR="002D6C3F" w:rsidRPr="00140E21" w:rsidRDefault="002D6C3F" w:rsidP="002D6C3F">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2C4F3689" w14:textId="77777777" w:rsidR="002D6C3F" w:rsidRPr="00140E21" w:rsidRDefault="002D6C3F" w:rsidP="002D6C3F">
      <w:pPr>
        <w:pStyle w:val="B1"/>
      </w:pPr>
      <w:r w:rsidRPr="00140E21">
        <w:t>21.</w:t>
      </w:r>
      <w:r w:rsidRPr="00140E21">
        <w:tab/>
        <w:t>The AMF sends upon request of the SMF an N2 PDU Session Request message to TWIF in order to reserve the appropriate access n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75EBEFA5" w14:textId="77777777" w:rsidR="002D6C3F" w:rsidRPr="00140E21" w:rsidRDefault="002D6C3F" w:rsidP="002D6C3F">
      <w:pPr>
        <w:pStyle w:val="B1"/>
      </w:pPr>
      <w:r w:rsidRPr="00140E21">
        <w:tab/>
        <w:t>After the establishment of the PDU session, the TWIF assigns IP configuration data to N5CW device (e.g. with DHCP). The IP address assigned to N5CW device is the IP address allocated to the PDU session.</w:t>
      </w:r>
    </w:p>
    <w:p w14:paraId="775590E3" w14:textId="77777777" w:rsidR="002D6C3F" w:rsidRPr="00140E21" w:rsidRDefault="002D6C3F" w:rsidP="002D6C3F">
      <w:r w:rsidRPr="00140E21">
        <w:t>Step 25:</w:t>
      </w:r>
      <w:r w:rsidRPr="00140E21">
        <w:tab/>
        <w:t>User plane communication.</w:t>
      </w:r>
    </w:p>
    <w:p w14:paraId="28A44FB9" w14:textId="77777777" w:rsidR="002D6C3F" w:rsidRPr="00140E21" w:rsidRDefault="002D6C3F" w:rsidP="002D6C3F">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42933E67" w14:textId="77777777" w:rsidR="002D6C3F" w:rsidRPr="00140E21" w:rsidRDefault="002D6C3F" w:rsidP="002D6C3F">
      <w:pPr>
        <w:pStyle w:val="B1"/>
      </w:pPr>
      <w:r w:rsidRPr="00140E21">
        <w:tab/>
        <w:t>The TWIF may receive URSP rules (see TS</w:t>
      </w:r>
      <w:r>
        <w:t> </w:t>
      </w:r>
      <w:r w:rsidRPr="00140E21">
        <w:t>23.503</w:t>
      </w:r>
      <w:r>
        <w:t> </w:t>
      </w:r>
      <w:r w:rsidRPr="00140E21">
        <w:t>[20]), which indicate the traffic that should be offloaded locally by TWIF (sent outside the PDU session) and the traffic that should be sent inside the PDU session.</w:t>
      </w:r>
    </w:p>
    <w:p w14:paraId="25CDD939" w14:textId="77777777" w:rsidR="002D6C3F" w:rsidRPr="00140E21" w:rsidRDefault="002D6C3F" w:rsidP="002D6C3F">
      <w:r w:rsidRPr="00140E21">
        <w:t>The above procedure supports only one PDU session per N5CW device whose parameters are either configured for all N5CW devices in the TWIF or are derived from default values in the N5CW device susbscription.</w:t>
      </w:r>
    </w:p>
    <w:p w14:paraId="65133772" w14:textId="77777777" w:rsidR="002D6C3F" w:rsidRDefault="002D6C3F" w:rsidP="002D6C3F">
      <w:bookmarkStart w:id="1922" w:name="_Toc20204152"/>
      <w:r>
        <w:t>If the TWIF is co-located with one or more local UPFs then:</w:t>
      </w:r>
    </w:p>
    <w:p w14:paraId="2D430527" w14:textId="77777777" w:rsidR="002D6C3F" w:rsidRDefault="002D6C3F" w:rsidP="002D6C3F">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7F2982DB" w14:textId="77777777" w:rsidR="002D6C3F" w:rsidRDefault="002D6C3F" w:rsidP="002D6C3F">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768DF5A7" w14:textId="77777777" w:rsidR="002D6C3F" w:rsidRDefault="002D6C3F" w:rsidP="002D6C3F">
      <w:pPr>
        <w:pStyle w:val="3"/>
      </w:pPr>
      <w:bookmarkStart w:id="1923" w:name="_Toc36191910"/>
      <w:bookmarkStart w:id="1924" w:name="_Toc45193000"/>
      <w:bookmarkStart w:id="1925" w:name="_Toc47592632"/>
      <w:bookmarkStart w:id="1926" w:name="_Toc51834719"/>
      <w:bookmarkStart w:id="1927" w:name="_Toc51835661"/>
      <w:bookmarkStart w:id="1928" w:name="_Toc27894840"/>
      <w:r>
        <w:t>4.12b.3</w:t>
      </w:r>
      <w:r>
        <w:tab/>
        <w:t>Deregistration procedure</w:t>
      </w:r>
      <w:bookmarkEnd w:id="1923"/>
      <w:bookmarkEnd w:id="1924"/>
      <w:bookmarkEnd w:id="1925"/>
      <w:bookmarkEnd w:id="1926"/>
      <w:bookmarkEnd w:id="1927"/>
    </w:p>
    <w:p w14:paraId="3F160FAA" w14:textId="77777777" w:rsidR="002D6C3F" w:rsidRDefault="002D6C3F" w:rsidP="002D6C3F">
      <w:r>
        <w:t>The Deregistration procedure for devices (N5CW devices) that do not support 5G NAS signalling over WLAN access shall be supported as specified in clause 4.12a.3 for the trusted non-3GPP access with the following modifications:</w:t>
      </w:r>
    </w:p>
    <w:p w14:paraId="4C63BA4F" w14:textId="77777777" w:rsidR="002D6C3F" w:rsidRDefault="002D6C3F" w:rsidP="002D6C3F">
      <w:pPr>
        <w:pStyle w:val="B1"/>
      </w:pPr>
      <w:r>
        <w:t>-</w:t>
      </w:r>
      <w:r>
        <w:tab/>
        <w:t>The TNAP is substituted by a trusted WLAN access point (TWAP).</w:t>
      </w:r>
    </w:p>
    <w:p w14:paraId="28EF4277" w14:textId="77777777" w:rsidR="002D6C3F" w:rsidRDefault="002D6C3F" w:rsidP="002D6C3F">
      <w:pPr>
        <w:pStyle w:val="B1"/>
      </w:pPr>
      <w:r>
        <w:t>-</w:t>
      </w:r>
      <w:r>
        <w:tab/>
        <w:t>The TNGF is substituted by the Trusted WLAN Interworking Function (TWIF).</w:t>
      </w:r>
    </w:p>
    <w:p w14:paraId="7DD599EE" w14:textId="77777777" w:rsidR="002D6C3F" w:rsidRDefault="002D6C3F" w:rsidP="002D6C3F">
      <w:pPr>
        <w:pStyle w:val="B1"/>
      </w:pPr>
      <w:r>
        <w:t>-</w:t>
      </w:r>
      <w:r>
        <w:tab/>
        <w:t>The TWIF sends and receives NAS deregistration request/accept messages on behalf of N5CW device.</w:t>
      </w:r>
    </w:p>
    <w:p w14:paraId="067F4357" w14:textId="77777777" w:rsidR="002D6C3F" w:rsidRDefault="002D6C3F" w:rsidP="002D6C3F">
      <w:pPr>
        <w:pStyle w:val="B1"/>
      </w:pPr>
      <w:r>
        <w:t>-</w:t>
      </w:r>
      <w:r>
        <w:tab/>
        <w:t>For both UE/Network-initiated deregistration procedures, the TWIF may initiate the release of Yt connection between the N5CW device and TWIF.</w:t>
      </w:r>
    </w:p>
    <w:p w14:paraId="5B470817" w14:textId="77777777" w:rsidR="002D6C3F" w:rsidRDefault="002D6C3F" w:rsidP="002D6C3F">
      <w:pPr>
        <w:pStyle w:val="B1"/>
      </w:pPr>
      <w:r>
        <w:t>-</w:t>
      </w:r>
      <w:r>
        <w:tab/>
        <w:t>UE-initiated deregistration procedure can be initiated by the TWIF, when it has lost connectivity to the N5CW device.</w:t>
      </w:r>
    </w:p>
    <w:p w14:paraId="4F0E4FFE" w14:textId="77777777" w:rsidR="002D6C3F" w:rsidRDefault="002D6C3F" w:rsidP="002D6C3F">
      <w:pPr>
        <w:pStyle w:val="3"/>
      </w:pPr>
      <w:bookmarkStart w:id="1929" w:name="_Toc36191911"/>
      <w:bookmarkStart w:id="1930" w:name="_Toc45193001"/>
      <w:bookmarkStart w:id="1931" w:name="_Toc47592633"/>
      <w:bookmarkStart w:id="1932" w:name="_Toc51834720"/>
      <w:bookmarkStart w:id="1933" w:name="_Toc51835662"/>
      <w:r>
        <w:t>4.12b.4</w:t>
      </w:r>
      <w:r>
        <w:tab/>
        <w:t>N2 procedures</w:t>
      </w:r>
      <w:bookmarkEnd w:id="1929"/>
      <w:bookmarkEnd w:id="1930"/>
      <w:bookmarkEnd w:id="1931"/>
      <w:bookmarkEnd w:id="1932"/>
      <w:bookmarkEnd w:id="1933"/>
    </w:p>
    <w:p w14:paraId="731FA3DA" w14:textId="77777777" w:rsidR="002D6C3F" w:rsidRPr="005A1DC9" w:rsidRDefault="002D6C3F" w:rsidP="002D6C3F">
      <w:pPr>
        <w:pStyle w:val="4"/>
      </w:pPr>
      <w:bookmarkStart w:id="1934" w:name="_Toc36191912"/>
      <w:bookmarkStart w:id="1935" w:name="_Toc45193002"/>
      <w:bookmarkStart w:id="1936" w:name="_Toc47592634"/>
      <w:bookmarkStart w:id="1937" w:name="_Toc51834721"/>
      <w:bookmarkStart w:id="1938" w:name="_Toc51835663"/>
      <w:r>
        <w:t>4.12b.4.1</w:t>
      </w:r>
      <w:r>
        <w:tab/>
        <w:t>Service Request procedures</w:t>
      </w:r>
      <w:bookmarkEnd w:id="1934"/>
      <w:bookmarkEnd w:id="1935"/>
      <w:bookmarkEnd w:id="1936"/>
      <w:bookmarkEnd w:id="1937"/>
      <w:bookmarkEnd w:id="1938"/>
    </w:p>
    <w:p w14:paraId="1FDDE792" w14:textId="77777777" w:rsidR="002D6C3F" w:rsidRDefault="002D6C3F" w:rsidP="002D6C3F">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1F098BCE" w14:textId="77777777" w:rsidR="002D6C3F" w:rsidRDefault="002D6C3F" w:rsidP="002D6C3F">
      <w:r>
        <w:lastRenderedPageBreak/>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4C45276A" w14:textId="77777777" w:rsidR="002D6C3F" w:rsidRDefault="002D6C3F" w:rsidP="002D6C3F">
      <w:r>
        <w:t>This Service Request procedure shall be supported as specified in clause 4.12a.4.1 for the trusted non-3GPP access with the following modifications:</w:t>
      </w:r>
    </w:p>
    <w:p w14:paraId="1405F596" w14:textId="77777777" w:rsidR="002D6C3F" w:rsidRDefault="002D6C3F" w:rsidP="002D6C3F">
      <w:pPr>
        <w:pStyle w:val="B1"/>
      </w:pPr>
      <w:r>
        <w:t>-</w:t>
      </w:r>
      <w:r>
        <w:tab/>
        <w:t>The trusted non-3GPP access is substituted by a trusted WLAN access point (TWAP).</w:t>
      </w:r>
    </w:p>
    <w:p w14:paraId="43AB3A6F" w14:textId="77777777" w:rsidR="002D6C3F" w:rsidRDefault="002D6C3F" w:rsidP="002D6C3F">
      <w:pPr>
        <w:pStyle w:val="B1"/>
      </w:pPr>
      <w:r>
        <w:t>-</w:t>
      </w:r>
      <w:r>
        <w:tab/>
        <w:t>The TNGF is substituted by the TWIF.</w:t>
      </w:r>
    </w:p>
    <w:p w14:paraId="1AED7DFB" w14:textId="77777777" w:rsidR="002D6C3F" w:rsidRDefault="002D6C3F" w:rsidP="002D6C3F">
      <w:pPr>
        <w:pStyle w:val="B1"/>
      </w:pPr>
      <w:r>
        <w:t>-</w:t>
      </w:r>
      <w:r>
        <w:tab/>
        <w:t>The TWIF sends and receives NAS messages on behalf of N5CW device.</w:t>
      </w:r>
    </w:p>
    <w:p w14:paraId="2406CEDE" w14:textId="77777777" w:rsidR="002D6C3F" w:rsidRDefault="002D6C3F" w:rsidP="002D6C3F">
      <w:pPr>
        <w:pStyle w:val="B1"/>
      </w:pPr>
      <w:r>
        <w:t>-</w:t>
      </w:r>
      <w:r>
        <w:tab/>
        <w:t>The user plane between the N5CW device and TWIF is established with Yt connection instead of IKEv2 signalling.</w:t>
      </w:r>
    </w:p>
    <w:p w14:paraId="343AD578" w14:textId="77777777" w:rsidR="002D6C3F" w:rsidRPr="00666EA6" w:rsidRDefault="002D6C3F" w:rsidP="002D6C3F">
      <w:pPr>
        <w:pStyle w:val="4"/>
      </w:pPr>
      <w:bookmarkStart w:id="1939" w:name="_Toc36191913"/>
      <w:bookmarkStart w:id="1940" w:name="_Toc45193003"/>
      <w:bookmarkStart w:id="1941" w:name="_Toc47592635"/>
      <w:bookmarkStart w:id="1942" w:name="_Toc51834722"/>
      <w:bookmarkStart w:id="1943" w:name="_Toc51835664"/>
      <w:r>
        <w:t>4.12b.4.2</w:t>
      </w:r>
      <w:r>
        <w:tab/>
        <w:t>Procedure for the UE context release in the TWIF</w:t>
      </w:r>
      <w:bookmarkEnd w:id="1939"/>
      <w:bookmarkEnd w:id="1940"/>
      <w:bookmarkEnd w:id="1941"/>
      <w:bookmarkEnd w:id="1942"/>
      <w:bookmarkEnd w:id="1943"/>
    </w:p>
    <w:p w14:paraId="501C269F" w14:textId="77777777" w:rsidR="002D6C3F" w:rsidRDefault="002D6C3F" w:rsidP="002D6C3F">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3028D48" w14:textId="77777777" w:rsidR="002D6C3F" w:rsidRDefault="002D6C3F" w:rsidP="002D6C3F">
      <w:pPr>
        <w:pStyle w:val="B1"/>
      </w:pPr>
      <w:r>
        <w:t>-</w:t>
      </w:r>
      <w:r>
        <w:tab/>
        <w:t>The trusted non-3GPP access is substituted by a TWAP.</w:t>
      </w:r>
    </w:p>
    <w:p w14:paraId="73F2F618" w14:textId="77777777" w:rsidR="002D6C3F" w:rsidRDefault="002D6C3F" w:rsidP="002D6C3F">
      <w:pPr>
        <w:pStyle w:val="B1"/>
      </w:pPr>
      <w:r>
        <w:t>-</w:t>
      </w:r>
      <w:r>
        <w:tab/>
        <w:t>The TNGF is substituted by the TWIF.</w:t>
      </w:r>
    </w:p>
    <w:p w14:paraId="4AD7E8FC" w14:textId="77777777" w:rsidR="002D6C3F" w:rsidRDefault="002D6C3F" w:rsidP="002D6C3F">
      <w:pPr>
        <w:pStyle w:val="B1"/>
      </w:pPr>
      <w:r>
        <w:t>-</w:t>
      </w:r>
      <w:r>
        <w:tab/>
        <w:t>The TWIF may initiate the release of Yt connection between the N5CW device and TWIF.</w:t>
      </w:r>
    </w:p>
    <w:p w14:paraId="5811E589" w14:textId="77777777" w:rsidR="002D6C3F" w:rsidRPr="00666EA6" w:rsidRDefault="002D6C3F" w:rsidP="002D6C3F">
      <w:pPr>
        <w:pStyle w:val="4"/>
      </w:pPr>
      <w:bookmarkStart w:id="1944" w:name="_Toc36191914"/>
      <w:bookmarkStart w:id="1945" w:name="_Toc45193004"/>
      <w:bookmarkStart w:id="1946" w:name="_Toc47592636"/>
      <w:bookmarkStart w:id="1947" w:name="_Toc51834723"/>
      <w:bookmarkStart w:id="1948" w:name="_Toc51835665"/>
      <w:r>
        <w:t>4.12b.4.3</w:t>
      </w:r>
      <w:r>
        <w:tab/>
        <w:t>CN-initiated selective deactivation of UP connection of an existing PDU Session</w:t>
      </w:r>
      <w:bookmarkEnd w:id="1944"/>
      <w:bookmarkEnd w:id="1945"/>
      <w:bookmarkEnd w:id="1946"/>
      <w:bookmarkEnd w:id="1947"/>
      <w:bookmarkEnd w:id="1948"/>
    </w:p>
    <w:p w14:paraId="419F9861" w14:textId="77777777" w:rsidR="002D6C3F" w:rsidRDefault="002D6C3F" w:rsidP="002D6C3F">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22A59263" w14:textId="77777777" w:rsidR="002D6C3F" w:rsidRDefault="002D6C3F" w:rsidP="002D6C3F">
      <w:pPr>
        <w:pStyle w:val="B1"/>
      </w:pPr>
      <w:r>
        <w:t>-</w:t>
      </w:r>
      <w:r>
        <w:tab/>
        <w:t>The NG-RAN corresponds to a TNAN including a TWIF.</w:t>
      </w:r>
    </w:p>
    <w:p w14:paraId="44EDAEF0" w14:textId="77777777" w:rsidR="002D6C3F" w:rsidRDefault="002D6C3F" w:rsidP="002D6C3F">
      <w:pPr>
        <w:pStyle w:val="B1"/>
      </w:pPr>
      <w:r>
        <w:t>-</w:t>
      </w:r>
      <w:r>
        <w:tab/>
        <w:t>The user plane between the N5CW device and TWIF is released without neither RRC signalling nor IKEv2 signalling.</w:t>
      </w:r>
    </w:p>
    <w:p w14:paraId="6D5D1842" w14:textId="77777777" w:rsidR="002D6C3F" w:rsidRPr="00140E21" w:rsidRDefault="002D6C3F" w:rsidP="002D6C3F">
      <w:pPr>
        <w:pStyle w:val="2"/>
      </w:pPr>
      <w:bookmarkStart w:id="1949" w:name="_Toc36191915"/>
      <w:bookmarkStart w:id="1950" w:name="_Toc45193005"/>
      <w:bookmarkStart w:id="1951" w:name="_Toc47592637"/>
      <w:bookmarkStart w:id="1952" w:name="_Toc51834724"/>
      <w:bookmarkStart w:id="1953" w:name="_Toc51835666"/>
      <w:r w:rsidRPr="00140E21">
        <w:t>4.13</w:t>
      </w:r>
      <w:r w:rsidRPr="00140E21">
        <w:tab/>
        <w:t>Specific services</w:t>
      </w:r>
      <w:bookmarkEnd w:id="1922"/>
      <w:bookmarkEnd w:id="1928"/>
      <w:bookmarkEnd w:id="1949"/>
      <w:bookmarkEnd w:id="1950"/>
      <w:bookmarkEnd w:id="1951"/>
      <w:bookmarkEnd w:id="1952"/>
      <w:bookmarkEnd w:id="1953"/>
    </w:p>
    <w:p w14:paraId="27788B79" w14:textId="77777777" w:rsidR="002D6C3F" w:rsidRPr="00140E21" w:rsidRDefault="002D6C3F" w:rsidP="002D6C3F">
      <w:pPr>
        <w:pStyle w:val="3"/>
      </w:pPr>
      <w:bookmarkStart w:id="1954" w:name="_Toc20204153"/>
      <w:bookmarkStart w:id="1955" w:name="_Toc27894841"/>
      <w:bookmarkStart w:id="1956" w:name="_Toc36191916"/>
      <w:bookmarkStart w:id="1957" w:name="_Toc45193006"/>
      <w:bookmarkStart w:id="1958" w:name="_Toc47592638"/>
      <w:bookmarkStart w:id="1959" w:name="_Toc51834725"/>
      <w:bookmarkStart w:id="1960" w:name="_Toc51835667"/>
      <w:r w:rsidRPr="00140E21">
        <w:t>4.13.1</w:t>
      </w:r>
      <w:r w:rsidRPr="00140E21">
        <w:tab/>
        <w:t>General</w:t>
      </w:r>
      <w:bookmarkEnd w:id="1954"/>
      <w:bookmarkEnd w:id="1955"/>
      <w:bookmarkEnd w:id="1956"/>
      <w:bookmarkEnd w:id="1957"/>
      <w:bookmarkEnd w:id="1958"/>
      <w:bookmarkEnd w:id="1959"/>
      <w:bookmarkEnd w:id="1960"/>
    </w:p>
    <w:p w14:paraId="568B5F39" w14:textId="77777777" w:rsidR="002D6C3F" w:rsidRPr="00140E21" w:rsidRDefault="002D6C3F" w:rsidP="002D6C3F">
      <w:r w:rsidRPr="00140E21">
        <w:t>Clause 4.13 defines the additional procedures or additions to the existing procedures to support specific services such as SMS over NAS.</w:t>
      </w:r>
    </w:p>
    <w:p w14:paraId="3BD0E560" w14:textId="77777777" w:rsidR="002D6C3F" w:rsidRPr="00140E21" w:rsidRDefault="002D6C3F" w:rsidP="002D6C3F">
      <w:pPr>
        <w:pStyle w:val="3"/>
      </w:pPr>
      <w:bookmarkStart w:id="1961" w:name="_Toc20204154"/>
      <w:bookmarkStart w:id="1962" w:name="_Toc27894842"/>
      <w:bookmarkStart w:id="1963" w:name="_Toc36191917"/>
      <w:bookmarkStart w:id="1964" w:name="_Toc45193007"/>
      <w:bookmarkStart w:id="1965" w:name="_Toc47592639"/>
      <w:bookmarkStart w:id="1966" w:name="_Toc51834726"/>
      <w:bookmarkStart w:id="1967" w:name="_Toc51835668"/>
      <w:r w:rsidRPr="00140E21">
        <w:t>4.13.2</w:t>
      </w:r>
      <w:r w:rsidRPr="00140E21">
        <w:tab/>
        <w:t>Application Triggering</w:t>
      </w:r>
      <w:bookmarkEnd w:id="1961"/>
      <w:bookmarkEnd w:id="1962"/>
      <w:bookmarkEnd w:id="1963"/>
      <w:bookmarkEnd w:id="1964"/>
      <w:bookmarkEnd w:id="1965"/>
      <w:bookmarkEnd w:id="1966"/>
      <w:bookmarkEnd w:id="1967"/>
    </w:p>
    <w:p w14:paraId="57FC5B48" w14:textId="77777777" w:rsidR="002D6C3F" w:rsidRPr="00140E21" w:rsidRDefault="002D6C3F" w:rsidP="002D6C3F">
      <w:pPr>
        <w:pStyle w:val="4"/>
        <w:rPr>
          <w:lang w:eastAsia="zh-CN"/>
        </w:rPr>
      </w:pPr>
      <w:bookmarkStart w:id="1968" w:name="_Toc20204155"/>
      <w:bookmarkStart w:id="1969" w:name="_Toc27894843"/>
      <w:bookmarkStart w:id="1970" w:name="_Toc36191918"/>
      <w:bookmarkStart w:id="1971" w:name="_Toc45193008"/>
      <w:bookmarkStart w:id="1972" w:name="_Toc47592640"/>
      <w:bookmarkStart w:id="1973" w:name="_Toc51834727"/>
      <w:bookmarkStart w:id="1974" w:name="_Toc51835669"/>
      <w:r w:rsidRPr="00140E21">
        <w:rPr>
          <w:lang w:eastAsia="zh-CN"/>
        </w:rPr>
        <w:t>4.13.2.1</w:t>
      </w:r>
      <w:r w:rsidRPr="00140E21">
        <w:rPr>
          <w:lang w:eastAsia="zh-CN"/>
        </w:rPr>
        <w:tab/>
        <w:t>General</w:t>
      </w:r>
      <w:bookmarkEnd w:id="1968"/>
      <w:bookmarkEnd w:id="1969"/>
      <w:bookmarkEnd w:id="1970"/>
      <w:bookmarkEnd w:id="1971"/>
      <w:bookmarkEnd w:id="1972"/>
      <w:bookmarkEnd w:id="1973"/>
      <w:bookmarkEnd w:id="1974"/>
    </w:p>
    <w:p w14:paraId="0746B6F8" w14:textId="77777777" w:rsidR="002D6C3F" w:rsidRPr="00140E21" w:rsidRDefault="002D6C3F" w:rsidP="002D6C3F">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3EE60B74" w14:textId="77777777" w:rsidR="002D6C3F" w:rsidRPr="00140E21" w:rsidRDefault="002D6C3F" w:rsidP="002D6C3F">
      <w:pPr>
        <w:pStyle w:val="4"/>
      </w:pPr>
      <w:bookmarkStart w:id="1975" w:name="_Toc20204156"/>
      <w:bookmarkStart w:id="1976" w:name="_Toc27894844"/>
      <w:bookmarkStart w:id="1977" w:name="_Toc36191919"/>
      <w:bookmarkStart w:id="1978" w:name="_Toc45193009"/>
      <w:bookmarkStart w:id="1979" w:name="_Toc47592641"/>
      <w:bookmarkStart w:id="1980" w:name="_Toc51834728"/>
      <w:bookmarkStart w:id="1981" w:name="_Toc51835670"/>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1975"/>
      <w:bookmarkEnd w:id="1976"/>
      <w:bookmarkEnd w:id="1977"/>
      <w:bookmarkEnd w:id="1978"/>
      <w:bookmarkEnd w:id="1979"/>
      <w:bookmarkEnd w:id="1980"/>
      <w:bookmarkEnd w:id="1981"/>
    </w:p>
    <w:p w14:paraId="1A52464C" w14:textId="77777777" w:rsidR="002D6C3F" w:rsidRPr="00140E21" w:rsidRDefault="002D6C3F" w:rsidP="002D6C3F">
      <w:pPr>
        <w:pStyle w:val="TH"/>
      </w:pPr>
      <w:r w:rsidRPr="00140E21">
        <w:object w:dxaOrig="11052" w:dyaOrig="10884" w14:anchorId="0D96322E">
          <v:shape id="_x0000_i1130" type="#_x0000_t75" style="width:482.3pt;height:474.45pt" o:ole="">
            <v:imagedata r:id="rId227" o:title=""/>
          </v:shape>
          <o:OLEObject Type="Embed" ProgID="Visio.Drawing.15" ShapeID="_x0000_i1130" DrawAspect="Content" ObjectID="_1666110086" r:id="rId228"/>
        </w:object>
      </w:r>
    </w:p>
    <w:p w14:paraId="615F8D53" w14:textId="77777777" w:rsidR="002D6C3F" w:rsidRPr="00140E21" w:rsidRDefault="002D6C3F" w:rsidP="002D6C3F">
      <w:pPr>
        <w:pStyle w:val="TF"/>
      </w:pPr>
      <w:r w:rsidRPr="00140E21">
        <w:t>Figure 4.13.2.2-1: Device triggering procedure via Nnef</w:t>
      </w:r>
    </w:p>
    <w:p w14:paraId="29BDA071" w14:textId="77777777" w:rsidR="002D6C3F" w:rsidRPr="00140E21" w:rsidRDefault="002D6C3F" w:rsidP="002D6C3F">
      <w:pPr>
        <w:pStyle w:val="B1"/>
      </w:pPr>
      <w:r w:rsidRPr="00140E21">
        <w:t>1.</w:t>
      </w:r>
      <w:r w:rsidRPr="00140E21">
        <w:tab/>
        <w:t>The AF determines the need to trigger the device. If the AF has no contact details for the NEF, it shall discover and select NEF services.</w:t>
      </w:r>
    </w:p>
    <w:p w14:paraId="6AC0C91E" w14:textId="77777777" w:rsidR="002D6C3F" w:rsidRPr="00140E21" w:rsidRDefault="002D6C3F" w:rsidP="002D6C3F">
      <w:pPr>
        <w:pStyle w:val="B1"/>
      </w:pPr>
      <w:r w:rsidRPr="00140E21">
        <w:t>2.</w:t>
      </w:r>
      <w:r w:rsidRPr="00140E21">
        <w:tab/>
        <w:t>The AF invokes the Nnef_Trigger_Delivery request service.</w:t>
      </w:r>
    </w:p>
    <w:p w14:paraId="00F07B57" w14:textId="77777777" w:rsidR="002D6C3F" w:rsidRPr="00140E21" w:rsidRDefault="002D6C3F" w:rsidP="002D6C3F">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24B85A40" w14:textId="77777777" w:rsidR="002D6C3F" w:rsidRPr="00140E21" w:rsidRDefault="002D6C3F" w:rsidP="002D6C3F">
      <w:pPr>
        <w:pStyle w:val="B1"/>
      </w:pPr>
      <w:r w:rsidRPr="00140E21">
        <w:t>4.</w:t>
      </w:r>
      <w:r w:rsidRPr="00140E21">
        <w:tab/>
        <w:t>The NEF invokes Nudm_SDM_Get (Identifier Translation, GPSI and AF Identifier) to resolve the GPSI to SUPI when the AF is authorized to trigger the UE.</w:t>
      </w:r>
    </w:p>
    <w:p w14:paraId="4F6B1215" w14:textId="77777777" w:rsidR="002D6C3F" w:rsidRPr="00140E21" w:rsidRDefault="002D6C3F" w:rsidP="002D6C3F">
      <w:pPr>
        <w:pStyle w:val="NO"/>
      </w:pPr>
      <w:r w:rsidRPr="00140E21">
        <w:t>NOTE 1:</w:t>
      </w:r>
      <w:r w:rsidRPr="00140E21">
        <w:tab/>
        <w:t>Optionally, mapping from GPSI (External Id) to GPSI (MSISDN) is also provided for legacy SMS infrastructure not supporting MSISDN-less SMS.</w:t>
      </w:r>
    </w:p>
    <w:p w14:paraId="59A183E2" w14:textId="77777777" w:rsidR="002D6C3F" w:rsidRPr="00140E21" w:rsidRDefault="002D6C3F" w:rsidP="002D6C3F">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244D6BF1" w14:textId="77777777" w:rsidR="002D6C3F" w:rsidRPr="00140E21" w:rsidRDefault="002D6C3F" w:rsidP="002D6C3F">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932B32C" w14:textId="77777777" w:rsidR="002D6C3F" w:rsidRPr="00140E21" w:rsidRDefault="002D6C3F" w:rsidP="002D6C3F">
      <w:pPr>
        <w:pStyle w:val="B1"/>
      </w:pPr>
      <w:r w:rsidRPr="00140E21">
        <w:t>6.</w:t>
      </w:r>
      <w:r w:rsidRPr="00140E21">
        <w:tab/>
        <w:t>The NEF invokes Nudm_UECM_Get (</w:t>
      </w:r>
      <w:r>
        <w:t xml:space="preserve">GPSI, </w:t>
      </w:r>
      <w:r w:rsidRPr="00140E21">
        <w:t>SMS) to retrieve the UE SMSF identities.</w:t>
      </w:r>
    </w:p>
    <w:p w14:paraId="391088C9" w14:textId="77777777" w:rsidR="002D6C3F" w:rsidRPr="00140E21" w:rsidRDefault="002D6C3F" w:rsidP="002D6C3F">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4A5C4CC7" w14:textId="77777777" w:rsidR="002D6C3F" w:rsidRPr="00140E21" w:rsidRDefault="002D6C3F" w:rsidP="002D6C3F">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51FA4C41" w14:textId="77777777" w:rsidR="002D6C3F" w:rsidRPr="00140E21" w:rsidRDefault="002D6C3F" w:rsidP="002D6C3F">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0A4C2AEA" w14:textId="77777777" w:rsidR="002D6C3F" w:rsidRPr="00140E21" w:rsidRDefault="002D6C3F" w:rsidP="002D6C3F">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2717098F" w14:textId="77777777" w:rsidR="002D6C3F" w:rsidRPr="00140E21" w:rsidRDefault="002D6C3F" w:rsidP="002D6C3F">
      <w:pPr>
        <w:pStyle w:val="B1"/>
      </w:pPr>
      <w:r w:rsidRPr="00140E21">
        <w:t>9.</w:t>
      </w:r>
      <w:r w:rsidRPr="00140E21">
        <w:tab/>
        <w:t>The SMS-SC sends a Submit Trigger Confirm message to the NEF to confirm that the submission of the SMS has been accepted by the SMS-SC.</w:t>
      </w:r>
    </w:p>
    <w:p w14:paraId="39D66F6B" w14:textId="77777777" w:rsidR="002D6C3F" w:rsidRPr="00140E21" w:rsidRDefault="002D6C3F" w:rsidP="002D6C3F">
      <w:pPr>
        <w:pStyle w:val="B1"/>
      </w:pPr>
      <w:r w:rsidRPr="00140E21">
        <w:t>10.</w:t>
      </w:r>
      <w:r w:rsidRPr="00140E21">
        <w:tab/>
        <w:t>The NEF sends a Nnef_Trigger_Delivery response to the AF to indicate if the Device Trigger Request has been accepted for delivery to the UE.</w:t>
      </w:r>
    </w:p>
    <w:p w14:paraId="727D25BF" w14:textId="77777777" w:rsidR="002D6C3F" w:rsidRPr="00140E21" w:rsidRDefault="002D6C3F" w:rsidP="002D6C3F">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 xml:space="preserve">The SMS-SC generates the necessary CDR information and includes the AF Identifier. The SMS Application port ID, which is included in the SM User Data Header, and 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461E1456" w14:textId="77777777" w:rsidR="002D6C3F" w:rsidRPr="00140E21" w:rsidRDefault="002D6C3F" w:rsidP="002D6C3F">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0AFEFC24" w14:textId="77777777" w:rsidR="002D6C3F" w:rsidRPr="00140E21" w:rsidRDefault="002D6C3F" w:rsidP="002D6C3F">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731B9CD5" w14:textId="77777777" w:rsidR="002D6C3F" w:rsidRPr="00140E21" w:rsidRDefault="002D6C3F" w:rsidP="002D6C3F">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055C9A95" w14:textId="77777777" w:rsidR="002D6C3F" w:rsidRPr="00140E21" w:rsidRDefault="002D6C3F" w:rsidP="002D6C3F">
      <w:pPr>
        <w:pStyle w:val="3"/>
      </w:pPr>
      <w:bookmarkStart w:id="1982" w:name="_Toc20204157"/>
      <w:bookmarkStart w:id="1983" w:name="_Toc27894845"/>
      <w:bookmarkStart w:id="1984" w:name="_Toc36191920"/>
      <w:bookmarkStart w:id="1985" w:name="_Toc45193010"/>
      <w:bookmarkStart w:id="1986" w:name="_Toc47592642"/>
      <w:bookmarkStart w:id="1987" w:name="_Toc51834729"/>
      <w:bookmarkStart w:id="1988" w:name="_Toc51835671"/>
      <w:r w:rsidRPr="00140E21">
        <w:lastRenderedPageBreak/>
        <w:t>4.13.3</w:t>
      </w:r>
      <w:r w:rsidRPr="00140E21">
        <w:tab/>
        <w:t>SMS over NAS procedures</w:t>
      </w:r>
      <w:bookmarkEnd w:id="1982"/>
      <w:bookmarkEnd w:id="1983"/>
      <w:bookmarkEnd w:id="1984"/>
      <w:bookmarkEnd w:id="1985"/>
      <w:bookmarkEnd w:id="1986"/>
      <w:bookmarkEnd w:id="1987"/>
      <w:bookmarkEnd w:id="1988"/>
    </w:p>
    <w:p w14:paraId="4CA2FBB4" w14:textId="77777777" w:rsidR="002D6C3F" w:rsidRPr="00140E21" w:rsidRDefault="002D6C3F" w:rsidP="002D6C3F">
      <w:pPr>
        <w:pStyle w:val="4"/>
      </w:pPr>
      <w:bookmarkStart w:id="1989" w:name="_Toc20204158"/>
      <w:bookmarkStart w:id="1990" w:name="_Toc27894846"/>
      <w:bookmarkStart w:id="1991" w:name="_Toc36191921"/>
      <w:bookmarkStart w:id="1992" w:name="_Toc45193011"/>
      <w:bookmarkStart w:id="1993" w:name="_Toc47592643"/>
      <w:bookmarkStart w:id="1994" w:name="_Toc51834730"/>
      <w:bookmarkStart w:id="1995" w:name="_Toc51835672"/>
      <w:r w:rsidRPr="00140E21">
        <w:t>4.13.3.1</w:t>
      </w:r>
      <w:r w:rsidRPr="00140E21">
        <w:tab/>
        <w:t>Registration procedures for SMS over NAS</w:t>
      </w:r>
      <w:bookmarkEnd w:id="1989"/>
      <w:bookmarkEnd w:id="1990"/>
      <w:bookmarkEnd w:id="1991"/>
      <w:bookmarkEnd w:id="1992"/>
      <w:bookmarkEnd w:id="1993"/>
      <w:bookmarkEnd w:id="1994"/>
      <w:bookmarkEnd w:id="1995"/>
    </w:p>
    <w:p w14:paraId="239EFD5D" w14:textId="77777777" w:rsidR="002D6C3F" w:rsidRDefault="002D6C3F" w:rsidP="002D6C3F">
      <w:pPr>
        <w:pStyle w:val="TH"/>
      </w:pPr>
      <w:r w:rsidRPr="00CE5A36">
        <w:object w:dxaOrig="10600" w:dyaOrig="10960" w14:anchorId="560FCEB3">
          <v:shape id="_x0000_i1131" type="#_x0000_t75" style="width:389.1pt;height:403.4pt" o:ole="">
            <v:imagedata r:id="rId229" o:title=""/>
          </v:shape>
          <o:OLEObject Type="Embed" ProgID="Visio.Drawing.11" ShapeID="_x0000_i1131" DrawAspect="Content" ObjectID="_1666110087" r:id="rId230"/>
        </w:object>
      </w:r>
    </w:p>
    <w:p w14:paraId="256A8B83" w14:textId="77777777" w:rsidR="002D6C3F" w:rsidRPr="00140E21" w:rsidRDefault="002D6C3F" w:rsidP="002D6C3F">
      <w:pPr>
        <w:pStyle w:val="TF"/>
      </w:pPr>
      <w:r w:rsidRPr="00140E21">
        <w:t>Figure 4.13.3.1-1: Registration procedure supporting SMS over NAS</w:t>
      </w:r>
    </w:p>
    <w:p w14:paraId="0376F94F" w14:textId="77777777" w:rsidR="002D6C3F" w:rsidRPr="00140E21" w:rsidRDefault="002D6C3F" w:rsidP="002D6C3F">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06470194" w14:textId="77777777" w:rsidR="002D6C3F" w:rsidRPr="00140E21" w:rsidRDefault="002D6C3F" w:rsidP="002D6C3F">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 and UDM may subscribe to UDR by Nudr_DM_Subscribe.</w:t>
      </w:r>
    </w:p>
    <w:p w14:paraId="6D142EE1" w14:textId="77777777" w:rsidR="002D6C3F" w:rsidRPr="00140E21" w:rsidRDefault="002D6C3F" w:rsidP="002D6C3F">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3A575CB5" w14:textId="77777777" w:rsidR="002D6C3F" w:rsidRDefault="002D6C3F" w:rsidP="002D6C3F">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48C660B"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TS</w:t>
      </w:r>
      <w:r>
        <w:rPr>
          <w:lang w:eastAsia="zh-CN"/>
        </w:rPr>
        <w:t> </w:t>
      </w:r>
      <w:r w:rsidRPr="00140E21">
        <w:rPr>
          <w:lang w:eastAsia="zh-CN"/>
        </w:rPr>
        <w:t>23.501</w:t>
      </w:r>
      <w:r>
        <w:rPr>
          <w:lang w:eastAsia="zh-CN"/>
        </w:rPr>
        <w:t> </w:t>
      </w:r>
      <w:r w:rsidRPr="00140E21">
        <w:rPr>
          <w:lang w:eastAsia="zh-CN"/>
        </w:rPr>
        <w:t>[2].</w:t>
      </w:r>
    </w:p>
    <w:p w14:paraId="5933891D" w14:textId="77777777" w:rsidR="002D6C3F" w:rsidRPr="00140E21" w:rsidRDefault="002D6C3F" w:rsidP="002D6C3F">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29200490" w14:textId="77777777" w:rsidR="002D6C3F" w:rsidRPr="00140E21" w:rsidRDefault="002D6C3F" w:rsidP="002D6C3F">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4C5BD8C9" w14:textId="77777777" w:rsidR="002D6C3F" w:rsidRPr="00140E21" w:rsidRDefault="002D6C3F" w:rsidP="002D6C3F">
      <w:pPr>
        <w:pStyle w:val="B1"/>
      </w:pPr>
      <w:r w:rsidRPr="00140E21">
        <w:t>6.</w:t>
      </w:r>
      <w:r w:rsidRPr="00140E21">
        <w:tab/>
        <w:t>The SMSF discovers a UDM as described in TS</w:t>
      </w:r>
      <w:r>
        <w:t> </w:t>
      </w:r>
      <w:r w:rsidRPr="00140E21">
        <w:t>23.501</w:t>
      </w:r>
      <w:r>
        <w:t> </w:t>
      </w:r>
      <w:r w:rsidRPr="00140E21">
        <w:t>[2], clause 6.3.8.</w:t>
      </w:r>
    </w:p>
    <w:p w14:paraId="7A987401" w14:textId="77777777" w:rsidR="002D6C3F" w:rsidRPr="00140E21" w:rsidRDefault="002D6C3F" w:rsidP="002D6C3F">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45A73429" w14:textId="77777777" w:rsidR="002D6C3F" w:rsidRDefault="002D6C3F" w:rsidP="002D6C3F">
      <w:pPr>
        <w:pStyle w:val="B1"/>
        <w:rPr>
          <w:lang w:eastAsia="zh-CN"/>
        </w:rPr>
      </w:pPr>
      <w:r w:rsidRPr="00140E21">
        <w:rPr>
          <w:lang w:eastAsia="zh-CN"/>
        </w:rPr>
        <w:tab/>
        <w:t xml:space="preserve">Otherwise, the SMSF </w:t>
      </w:r>
      <w:r w:rsidRPr="00140E21">
        <w:t>registers with the UDM using Nudm_UECM_Registration</w:t>
      </w:r>
      <w:r w:rsidRPr="00140E21">
        <w:rPr>
          <w:lang w:eastAsia="zh-CN"/>
        </w:rPr>
        <w:t xml:space="preserve"> with Access Type. As a result, the UDM stores the following information: SUPI, SMSF identity, SMSF address, Access Type in UE Context in SMSF data. The UDM may further store SMSF Information in UDR by Nudr_DM_Update (SUPI, Subscription Data, UE Context in SMSF data).</w:t>
      </w:r>
    </w:p>
    <w:p w14:paraId="3A88F504" w14:textId="77777777" w:rsidR="002D6C3F" w:rsidRPr="00140E21" w:rsidRDefault="002D6C3F" w:rsidP="002D6C3F">
      <w:pPr>
        <w:pStyle w:val="B1"/>
        <w:rPr>
          <w:lang w:eastAsia="zh-CN"/>
        </w:rPr>
      </w:pPr>
      <w:r>
        <w:t>7b-7c</w:t>
      </w:r>
      <w:r>
        <w:tab/>
      </w:r>
      <w:r w:rsidRPr="00140E21">
        <w:t>SMSF retrieves SMS Management Subscription data (e.g., 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32C786A" w14:textId="77777777" w:rsidR="002D6C3F" w:rsidRPr="00140E21" w:rsidRDefault="002D6C3F" w:rsidP="002D6C3F">
      <w:pPr>
        <w:pStyle w:val="B1"/>
        <w:rPr>
          <w:lang w:eastAsia="zh-CN"/>
        </w:rPr>
      </w:pPr>
      <w:r w:rsidRPr="00140E21">
        <w:rPr>
          <w:lang w:eastAsia="zh-CN"/>
        </w:rPr>
        <w:tab/>
        <w:t>SMSF also creates a UE context to store the SMS subscription information and the AMF address that is serving this UE.</w:t>
      </w:r>
    </w:p>
    <w:p w14:paraId="4C144BCE" w14:textId="77777777" w:rsidR="002D6C3F" w:rsidRDefault="002D6C3F" w:rsidP="002D6C3F">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41ACFABF" w14:textId="77777777" w:rsidR="002D6C3F" w:rsidRPr="00140E21" w:rsidRDefault="002D6C3F" w:rsidP="002D6C3F">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241C5438" w14:textId="77777777" w:rsidR="002D6C3F" w:rsidRPr="00140E21" w:rsidRDefault="002D6C3F" w:rsidP="002D6C3F">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6DD7B238" w14:textId="77777777" w:rsidR="002D6C3F" w:rsidRPr="00140E21" w:rsidRDefault="002D6C3F" w:rsidP="002D6C3F">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06DD124C" w14:textId="77777777" w:rsidR="002D6C3F" w:rsidRPr="00140E21" w:rsidRDefault="002D6C3F" w:rsidP="002D6C3F">
      <w:pPr>
        <w:pStyle w:val="4"/>
      </w:pPr>
      <w:bookmarkStart w:id="1996" w:name="_Toc20204159"/>
      <w:bookmarkStart w:id="1997" w:name="_Toc27894847"/>
      <w:bookmarkStart w:id="1998" w:name="_Toc36191922"/>
      <w:bookmarkStart w:id="1999" w:name="_Toc45193012"/>
      <w:bookmarkStart w:id="2000" w:name="_Toc47592644"/>
      <w:bookmarkStart w:id="2001" w:name="_Toc51834731"/>
      <w:bookmarkStart w:id="2002" w:name="_Toc51835673"/>
      <w:r w:rsidRPr="00140E21">
        <w:t>4.13.3.2</w:t>
      </w:r>
      <w:r w:rsidRPr="00140E21">
        <w:tab/>
        <w:t>Deregistration procedures for SMS over NAS</w:t>
      </w:r>
      <w:bookmarkEnd w:id="1996"/>
      <w:bookmarkEnd w:id="1997"/>
      <w:bookmarkEnd w:id="1998"/>
      <w:bookmarkEnd w:id="1999"/>
      <w:bookmarkEnd w:id="2000"/>
      <w:bookmarkEnd w:id="2001"/>
      <w:bookmarkEnd w:id="2002"/>
    </w:p>
    <w:p w14:paraId="6A139C23" w14:textId="77777777" w:rsidR="002D6C3F" w:rsidRDefault="002D6C3F" w:rsidP="002D6C3F">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0D59E334" w14:textId="77777777" w:rsidR="002D6C3F" w:rsidRDefault="002D6C3F" w:rsidP="002D6C3F">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4C6DF85D" w14:textId="77777777" w:rsidR="002D6C3F" w:rsidRDefault="002D6C3F" w:rsidP="002D6C3F">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1DDE3A6" w14:textId="77777777" w:rsidR="002D6C3F" w:rsidRDefault="002D6C3F" w:rsidP="002D6C3F">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2873254F" w14:textId="77777777" w:rsidR="002D6C3F" w:rsidRDefault="002D6C3F" w:rsidP="002D6C3F">
      <w:pPr>
        <w:pStyle w:val="B1"/>
        <w:rPr>
          <w:rFonts w:eastAsia="SimSun"/>
        </w:rPr>
      </w:pPr>
      <w:r>
        <w:lastRenderedPageBreak/>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46AFE8B" w14:textId="77777777" w:rsidR="002D6C3F" w:rsidRDefault="002D6C3F" w:rsidP="002D6C3F">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77B41932" w14:textId="77777777" w:rsidR="002D6C3F" w:rsidRPr="00140E21" w:rsidRDefault="002D6C3F" w:rsidP="002D6C3F">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53379949" w14:textId="77777777" w:rsidR="002D6C3F" w:rsidRPr="00140E21" w:rsidRDefault="002D6C3F" w:rsidP="002D6C3F">
      <w:pPr>
        <w:pStyle w:val="4"/>
      </w:pPr>
      <w:bookmarkStart w:id="2003" w:name="_Toc20204160"/>
      <w:bookmarkStart w:id="2004" w:name="_Toc27894848"/>
      <w:bookmarkStart w:id="2005" w:name="_Toc36191923"/>
      <w:bookmarkStart w:id="2006" w:name="_Toc45193013"/>
      <w:bookmarkStart w:id="2007" w:name="_Toc47592645"/>
      <w:bookmarkStart w:id="2008" w:name="_Toc51834732"/>
      <w:bookmarkStart w:id="2009" w:name="_Toc51835674"/>
      <w:r w:rsidRPr="00140E21">
        <w:t>4.13.3.3</w:t>
      </w:r>
      <w:r w:rsidRPr="00140E21">
        <w:tab/>
        <w:t>MO SMS over NAS in CM-IDLE (baseline)</w:t>
      </w:r>
      <w:bookmarkEnd w:id="2003"/>
      <w:bookmarkEnd w:id="2004"/>
      <w:bookmarkEnd w:id="2005"/>
      <w:bookmarkEnd w:id="2006"/>
      <w:bookmarkEnd w:id="2007"/>
      <w:bookmarkEnd w:id="2008"/>
      <w:bookmarkEnd w:id="2009"/>
    </w:p>
    <w:p w14:paraId="170064C2" w14:textId="77777777" w:rsidR="002D6C3F" w:rsidRPr="00140E21" w:rsidRDefault="002D6C3F" w:rsidP="002D6C3F">
      <w:pPr>
        <w:pStyle w:val="TH"/>
      </w:pPr>
      <w:r w:rsidRPr="00140E21">
        <w:object w:dxaOrig="7231" w:dyaOrig="6630" w14:anchorId="37798783">
          <v:shape id="_x0000_i1132" type="#_x0000_t75" style="width:5in;height:331.4pt" o:ole="">
            <v:imagedata r:id="rId231" o:title=""/>
          </v:shape>
          <o:OLEObject Type="Embed" ProgID="Visio.Drawing.11" ShapeID="_x0000_i1132" DrawAspect="Content" ObjectID="_1666110088" r:id="rId232"/>
        </w:object>
      </w:r>
    </w:p>
    <w:p w14:paraId="052614C9" w14:textId="77777777" w:rsidR="002D6C3F" w:rsidRPr="00140E21" w:rsidRDefault="002D6C3F" w:rsidP="002D6C3F">
      <w:pPr>
        <w:pStyle w:val="TF"/>
      </w:pPr>
      <w:r w:rsidRPr="00140E21">
        <w:t>Figure 4.13.3.3-1: MO SMS over NAS</w:t>
      </w:r>
    </w:p>
    <w:p w14:paraId="20F8203D" w14:textId="77777777" w:rsidR="002D6C3F" w:rsidRPr="00140E21" w:rsidRDefault="002D6C3F" w:rsidP="002D6C3F">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TS</w:t>
      </w:r>
      <w:r>
        <w:rPr>
          <w:lang w:eastAsia="zh-CN"/>
        </w:rPr>
        <w:t> </w:t>
      </w:r>
      <w:r w:rsidRPr="00140E21">
        <w:rPr>
          <w:lang w:eastAsia="zh-CN"/>
        </w:rPr>
        <w:t>23.501</w:t>
      </w:r>
      <w:r>
        <w:rPr>
          <w:lang w:eastAsia="zh-CN"/>
        </w:rPr>
        <w:t> </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69F986FE" w14:textId="77777777" w:rsidR="002D6C3F" w:rsidRPr="00140E21" w:rsidRDefault="002D6C3F" w:rsidP="002D6C3F">
      <w:pPr>
        <w:pStyle w:val="B1"/>
      </w:pPr>
      <w:r w:rsidRPr="00140E21">
        <w:rPr>
          <w:lang w:eastAsia="zh-CN"/>
        </w:rPr>
        <w:t>2a.</w:t>
      </w:r>
      <w:r w:rsidRPr="00140E21">
        <w:rPr>
          <w:lang w:eastAsia="zh-CN"/>
        </w:rPr>
        <w:tab/>
      </w:r>
      <w:r w:rsidRPr="00140E21">
        <w:t>The UE builds the SMS message to be sent as defined in TS</w:t>
      </w:r>
      <w:r>
        <w:t> </w:t>
      </w:r>
      <w:r w:rsidRPr="00140E21">
        <w:t>23.040</w:t>
      </w:r>
      <w:r>
        <w:t> </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4BCBF60" w14:textId="77777777" w:rsidR="002D6C3F" w:rsidRPr="00140E21" w:rsidRDefault="002D6C3F" w:rsidP="002D6C3F">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t>, and, if the UE has sent the SMS via 3GPP access, the local time zone.</w:t>
      </w:r>
    </w:p>
    <w:p w14:paraId="78069E70" w14:textId="77777777" w:rsidR="002D6C3F" w:rsidRPr="00140E21" w:rsidRDefault="002D6C3F" w:rsidP="002D6C3F">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30F9235A" w14:textId="77777777" w:rsidR="002D6C3F" w:rsidRPr="00140E21" w:rsidRDefault="002D6C3F" w:rsidP="002D6C3F">
      <w:pPr>
        <w:pStyle w:val="B1"/>
      </w:pPr>
      <w:r w:rsidRPr="00140E21">
        <w:rPr>
          <w:lang w:eastAsia="zh-CN"/>
        </w:rPr>
        <w:t>2d.</w:t>
      </w:r>
      <w:r w:rsidRPr="00140E21">
        <w:rPr>
          <w:lang w:eastAsia="zh-CN"/>
        </w:rPr>
        <w:tab/>
        <w:t>The AMF forwards the SMS ack message from the SMSF to the UE using downlink unit data message.</w:t>
      </w:r>
    </w:p>
    <w:p w14:paraId="60CE067D" w14:textId="77777777" w:rsidR="002D6C3F" w:rsidRPr="00140E21" w:rsidRDefault="002D6C3F" w:rsidP="002D6C3F">
      <w:pPr>
        <w:pStyle w:val="B1"/>
        <w:rPr>
          <w:lang w:eastAsia="zh-CN"/>
        </w:rPr>
      </w:pPr>
      <w:r w:rsidRPr="00140E21">
        <w:rPr>
          <w:lang w:eastAsia="zh-CN"/>
        </w:rPr>
        <w:lastRenderedPageBreak/>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 applies.</w:t>
      </w:r>
    </w:p>
    <w:p w14:paraId="5ADBDE99" w14:textId="77777777" w:rsidR="002D6C3F" w:rsidRPr="00140E21" w:rsidRDefault="002D6C3F" w:rsidP="002D6C3F">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3FF770B8" w14:textId="77777777" w:rsidR="002D6C3F" w:rsidRPr="00140E21" w:rsidRDefault="002D6C3F" w:rsidP="002D6C3F">
      <w:pPr>
        <w:pStyle w:val="NO"/>
        <w:rPr>
          <w:lang w:eastAsia="zh-CN"/>
        </w:rPr>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r w:rsidRPr="00140E21">
        <w:rPr>
          <w:lang w:eastAsia="zh-CN"/>
        </w:rPr>
        <w:t>.</w:t>
      </w:r>
    </w:p>
    <w:p w14:paraId="12AC1438" w14:textId="77777777" w:rsidR="002D6C3F" w:rsidRPr="00140E21" w:rsidRDefault="002D6C3F" w:rsidP="002D6C3F">
      <w:pPr>
        <w:pStyle w:val="B1"/>
        <w:rPr>
          <w:lang w:eastAsia="zh-CN"/>
        </w:rPr>
      </w:pPr>
      <w:r w:rsidRPr="00140E21">
        <w:rPr>
          <w:lang w:eastAsia="zh-CN"/>
        </w:rPr>
        <w:tab/>
        <w:t>If the UE has more than one SMS message to send, the AMF and SMSF forwards SMS /SMS ack/submit report the same way as described in step 2a-6b.</w:t>
      </w:r>
    </w:p>
    <w:p w14:paraId="6E9065DB" w14:textId="77777777" w:rsidR="002D6C3F" w:rsidRPr="00140E21" w:rsidRDefault="002D6C3F" w:rsidP="002D6C3F">
      <w:pPr>
        <w:pStyle w:val="B1"/>
        <w:rPr>
          <w:lang w:eastAsia="zh-CN"/>
        </w:rPr>
      </w:pPr>
      <w:r w:rsidRPr="00140E21">
        <w:rPr>
          <w:lang w:eastAsia="zh-CN"/>
        </w:rPr>
        <w:t>6c-6d.</w:t>
      </w:r>
      <w:r w:rsidRPr="00140E21">
        <w:rPr>
          <w:lang w:eastAsia="zh-CN"/>
        </w:rPr>
        <w:tab/>
        <w:t>When no more SMS is to be sent, UE returns a CP-ack as defined in TS</w:t>
      </w:r>
      <w:r>
        <w:rPr>
          <w:lang w:eastAsia="zh-CN"/>
        </w:rPr>
        <w:t> </w:t>
      </w:r>
      <w:r w:rsidRPr="00140E21">
        <w:rPr>
          <w:lang w:eastAsia="zh-CN"/>
        </w:rPr>
        <w:t>23.040</w:t>
      </w:r>
      <w:r>
        <w:rPr>
          <w:lang w:eastAsia="zh-CN"/>
        </w:rPr>
        <w:t> </w:t>
      </w:r>
      <w:r w:rsidRPr="00140E21">
        <w:rPr>
          <w:lang w:eastAsia="zh-CN"/>
        </w:rPr>
        <w:t>[7] to SMSF. The AMF forwards the SMS ack message by invoking Nsmsf_SMService_UplinkSMS service operation to SMSF.</w:t>
      </w:r>
    </w:p>
    <w:p w14:paraId="34A087A2" w14:textId="77777777" w:rsidR="002D6C3F" w:rsidRPr="00140E21" w:rsidRDefault="002D6C3F" w:rsidP="002D6C3F">
      <w:pPr>
        <w:pStyle w:val="4"/>
      </w:pPr>
      <w:bookmarkStart w:id="2010" w:name="_Toc20204161"/>
      <w:bookmarkStart w:id="2011" w:name="_Toc27894849"/>
      <w:bookmarkStart w:id="2012" w:name="_Toc36191924"/>
      <w:bookmarkStart w:id="2013" w:name="_Toc45193014"/>
      <w:bookmarkStart w:id="2014" w:name="_Toc47592646"/>
      <w:bookmarkStart w:id="2015" w:name="_Toc51834733"/>
      <w:bookmarkStart w:id="2016" w:name="_Toc51835675"/>
      <w:r w:rsidRPr="00140E21">
        <w:t>4.13.3.4</w:t>
      </w:r>
      <w:r w:rsidRPr="00140E21">
        <w:tab/>
        <w:t>Void</w:t>
      </w:r>
      <w:bookmarkEnd w:id="2010"/>
      <w:bookmarkEnd w:id="2011"/>
      <w:bookmarkEnd w:id="2012"/>
      <w:bookmarkEnd w:id="2013"/>
      <w:bookmarkEnd w:id="2014"/>
      <w:bookmarkEnd w:id="2015"/>
      <w:bookmarkEnd w:id="2016"/>
    </w:p>
    <w:p w14:paraId="0D801C1C" w14:textId="77777777" w:rsidR="002D6C3F" w:rsidRPr="00140E21" w:rsidRDefault="002D6C3F" w:rsidP="002D6C3F"/>
    <w:p w14:paraId="06C311E0" w14:textId="77777777" w:rsidR="002D6C3F" w:rsidRPr="00140E21" w:rsidRDefault="002D6C3F" w:rsidP="002D6C3F">
      <w:pPr>
        <w:pStyle w:val="4"/>
      </w:pPr>
      <w:bookmarkStart w:id="2017" w:name="_Toc20204162"/>
      <w:bookmarkStart w:id="2018" w:name="_Toc27894850"/>
      <w:bookmarkStart w:id="2019" w:name="_Toc36191925"/>
      <w:bookmarkStart w:id="2020" w:name="_Toc45193015"/>
      <w:bookmarkStart w:id="2021" w:name="_Toc47592647"/>
      <w:bookmarkStart w:id="2022" w:name="_Toc51834734"/>
      <w:bookmarkStart w:id="2023" w:name="_Toc51835676"/>
      <w:r w:rsidRPr="00140E21">
        <w:t>4.13.3.5</w:t>
      </w:r>
      <w:r w:rsidRPr="00140E21">
        <w:tab/>
        <w:t>MO SMS over NAS in CM-CONNECTED</w:t>
      </w:r>
      <w:bookmarkEnd w:id="2017"/>
      <w:bookmarkEnd w:id="2018"/>
      <w:bookmarkEnd w:id="2019"/>
      <w:bookmarkEnd w:id="2020"/>
      <w:bookmarkEnd w:id="2021"/>
      <w:bookmarkEnd w:id="2022"/>
      <w:bookmarkEnd w:id="2023"/>
    </w:p>
    <w:p w14:paraId="04917E98" w14:textId="77777777" w:rsidR="002D6C3F" w:rsidRPr="00140E21" w:rsidRDefault="002D6C3F" w:rsidP="002D6C3F">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5CB233E1" w14:textId="77777777" w:rsidR="002D6C3F" w:rsidRPr="00140E21" w:rsidRDefault="002D6C3F" w:rsidP="002D6C3F">
      <w:pPr>
        <w:pStyle w:val="4"/>
      </w:pPr>
      <w:bookmarkStart w:id="2024" w:name="_Toc20204163"/>
      <w:bookmarkStart w:id="2025" w:name="_Toc27894851"/>
      <w:bookmarkStart w:id="2026" w:name="_Toc36191926"/>
      <w:bookmarkStart w:id="2027" w:name="_Toc45193016"/>
      <w:bookmarkStart w:id="2028" w:name="_Toc47592648"/>
      <w:bookmarkStart w:id="2029" w:name="_Toc51834735"/>
      <w:bookmarkStart w:id="2030" w:name="_Toc51835677"/>
      <w:r w:rsidRPr="00140E21">
        <w:lastRenderedPageBreak/>
        <w:t>4.13.3.6</w:t>
      </w:r>
      <w:r w:rsidRPr="00140E21">
        <w:tab/>
        <w:t>MT SMS over NAS in CM-IDLE state via 3GPP access</w:t>
      </w:r>
      <w:bookmarkEnd w:id="2024"/>
      <w:bookmarkEnd w:id="2025"/>
      <w:bookmarkEnd w:id="2026"/>
      <w:bookmarkEnd w:id="2027"/>
      <w:bookmarkEnd w:id="2028"/>
      <w:bookmarkEnd w:id="2029"/>
      <w:bookmarkEnd w:id="2030"/>
    </w:p>
    <w:p w14:paraId="3B7D3474" w14:textId="77777777" w:rsidR="002D6C3F" w:rsidRPr="00140E21" w:rsidRDefault="002D6C3F" w:rsidP="002D6C3F">
      <w:pPr>
        <w:pStyle w:val="TH"/>
      </w:pPr>
      <w:r w:rsidRPr="00140E21">
        <w:object w:dxaOrig="9510" w:dyaOrig="9720" w14:anchorId="4C50884D">
          <v:shape id="_x0000_i1133" type="#_x0000_t75" style="width:474.45pt;height:489.7pt" o:ole="">
            <v:imagedata r:id="rId233" o:title=""/>
          </v:shape>
          <o:OLEObject Type="Embed" ProgID="Visio.Drawing.15" ShapeID="_x0000_i1133" DrawAspect="Content" ObjectID="_1666110089" r:id="rId234"/>
        </w:object>
      </w:r>
    </w:p>
    <w:p w14:paraId="4D520754" w14:textId="77777777" w:rsidR="002D6C3F" w:rsidRPr="00140E21" w:rsidRDefault="002D6C3F" w:rsidP="002D6C3F">
      <w:pPr>
        <w:pStyle w:val="TF"/>
      </w:pPr>
      <w:r w:rsidRPr="00140E21">
        <w:t>Figure 4.13.3.6-1: MT SMS over NAS in CM_IDLE state via 3GPP access</w:t>
      </w:r>
    </w:p>
    <w:p w14:paraId="5EEFFC67" w14:textId="77777777" w:rsidR="002D6C3F" w:rsidRPr="00140E21" w:rsidRDefault="002D6C3F" w:rsidP="002D6C3F">
      <w:pPr>
        <w:pStyle w:val="B1"/>
        <w:rPr>
          <w:lang w:eastAsia="zh-CN"/>
        </w:rPr>
      </w:pPr>
      <w:r w:rsidRPr="00140E21">
        <w:rPr>
          <w:lang w:eastAsia="zh-CN"/>
        </w:rPr>
        <w:t>1-3</w:t>
      </w:r>
      <w:r w:rsidRPr="00140E21">
        <w:rPr>
          <w:lang w:eastAsia="zh-CN"/>
        </w:rPr>
        <w:tab/>
        <w:t>MT SMS interaction between SC/SMS-GMSC/UDM follow the current procedure as defined in TS</w:t>
      </w:r>
      <w:r>
        <w:rPr>
          <w:lang w:eastAsia="zh-CN"/>
        </w:rPr>
        <w:t> </w:t>
      </w:r>
      <w:r w:rsidRPr="00140E21">
        <w:rPr>
          <w:lang w:eastAsia="zh-CN"/>
        </w:rPr>
        <w:t>23.040</w:t>
      </w:r>
      <w:r>
        <w:rPr>
          <w:lang w:eastAsia="zh-CN"/>
        </w:rPr>
        <w:t> </w:t>
      </w:r>
      <w:r w:rsidRPr="00140E21">
        <w:rPr>
          <w:lang w:eastAsia="zh-CN"/>
        </w:rPr>
        <w:t>[7]. If there are two AMFs serving the UE, one is for 3GPP access and another is for non-3GPP access, there are two SMSF addresses stored in UDM/UDR. The UDM shall return both SMSF addresses.</w:t>
      </w:r>
    </w:p>
    <w:p w14:paraId="37B2E1EC" w14:textId="77777777" w:rsidR="002D6C3F" w:rsidRPr="00140E21" w:rsidRDefault="002D6C3F" w:rsidP="002D6C3F">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4. The UE responds to the page with Service Request procedure.</w:t>
      </w:r>
    </w:p>
    <w:p w14:paraId="6491E0CA" w14:textId="77777777" w:rsidR="002D6C3F" w:rsidRPr="00140E21" w:rsidRDefault="002D6C3F" w:rsidP="002D6C3F">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B699F37" w14:textId="77777777" w:rsidR="002D6C3F" w:rsidRPr="00140E21" w:rsidRDefault="002D6C3F" w:rsidP="002D6C3F">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2E0DE828" w14:textId="77777777" w:rsidR="002D6C3F" w:rsidRPr="00140E21" w:rsidRDefault="002D6C3F" w:rsidP="002D6C3F">
      <w:pPr>
        <w:pStyle w:val="B1"/>
      </w:pPr>
      <w:r w:rsidRPr="00140E21">
        <w:rPr>
          <w:lang w:eastAsia="zh-CN"/>
        </w:rPr>
        <w:lastRenderedPageBreak/>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669024F0" w14:textId="77777777" w:rsidR="002D6C3F" w:rsidRPr="00140E21" w:rsidRDefault="002D6C3F" w:rsidP="002D6C3F">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rPr>
          <w:lang w:eastAsia="zh-CN"/>
        </w:rPr>
        <w:t xml:space="preserve"> and, if the SMS is delivered to the UE via 3GPP access, the local time zone</w:t>
      </w:r>
      <w:r w:rsidRPr="00140E21">
        <w:t>.</w:t>
      </w:r>
    </w:p>
    <w:p w14:paraId="42E6064B" w14:textId="77777777" w:rsidR="002D6C3F" w:rsidRPr="00140E21" w:rsidRDefault="002D6C3F" w:rsidP="002D6C3F">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0D8C55CC" w14:textId="77777777" w:rsidR="002D6C3F" w:rsidRPr="00140E21" w:rsidRDefault="002D6C3F" w:rsidP="002D6C3F">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5BC431D3" w14:textId="77777777" w:rsidR="002D6C3F" w:rsidRPr="00140E21" w:rsidRDefault="002D6C3F" w:rsidP="002D6C3F">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10B846C5" w14:textId="77777777" w:rsidR="002D6C3F" w:rsidRPr="00140E21" w:rsidRDefault="002D6C3F" w:rsidP="002D6C3F">
      <w:pPr>
        <w:pStyle w:val="NO"/>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p>
    <w:p w14:paraId="087FA240" w14:textId="77777777" w:rsidR="002D6C3F" w:rsidRPr="00140E21" w:rsidRDefault="002D6C3F" w:rsidP="002D6C3F">
      <w:pPr>
        <w:pStyle w:val="B1"/>
      </w:pPr>
      <w:r w:rsidRPr="00140E21">
        <w:t>7.</w:t>
      </w:r>
      <w:r w:rsidRPr="00140E21">
        <w:tab/>
        <w:t>In parallel to steps 6c and 6d, the SMSF delivers the delivery report to SC as defined in TS</w:t>
      </w:r>
      <w:r>
        <w:t> </w:t>
      </w:r>
      <w:r w:rsidRPr="00140E21">
        <w:t>23.040</w:t>
      </w:r>
      <w:r>
        <w:t> </w:t>
      </w:r>
      <w:r w:rsidRPr="00140E21">
        <w:t>[7].</w:t>
      </w:r>
    </w:p>
    <w:p w14:paraId="23802AF2" w14:textId="77777777" w:rsidR="002D6C3F" w:rsidRPr="00140E21" w:rsidRDefault="002D6C3F" w:rsidP="002D6C3F">
      <w:pPr>
        <w:pStyle w:val="4"/>
      </w:pPr>
      <w:bookmarkStart w:id="2031" w:name="_Toc20204164"/>
      <w:bookmarkStart w:id="2032" w:name="_Toc27894852"/>
      <w:bookmarkStart w:id="2033" w:name="_Toc36191927"/>
      <w:bookmarkStart w:id="2034" w:name="_Toc45193017"/>
      <w:bookmarkStart w:id="2035" w:name="_Toc47592649"/>
      <w:bookmarkStart w:id="2036" w:name="_Toc51834736"/>
      <w:bookmarkStart w:id="2037" w:name="_Toc51835678"/>
      <w:r w:rsidRPr="00140E21">
        <w:t>4.13.3.7</w:t>
      </w:r>
      <w:r w:rsidRPr="00140E21">
        <w:tab/>
        <w:t>MT SMS over NAS in CM-CONNECTED state via 3GPP access</w:t>
      </w:r>
      <w:bookmarkEnd w:id="2031"/>
      <w:bookmarkEnd w:id="2032"/>
      <w:bookmarkEnd w:id="2033"/>
      <w:bookmarkEnd w:id="2034"/>
      <w:bookmarkEnd w:id="2035"/>
      <w:bookmarkEnd w:id="2036"/>
      <w:bookmarkEnd w:id="2037"/>
    </w:p>
    <w:p w14:paraId="06FC5A83" w14:textId="77777777" w:rsidR="002D6C3F" w:rsidRPr="00140E21" w:rsidRDefault="002D6C3F" w:rsidP="002D6C3F">
      <w:r w:rsidRPr="00140E21">
        <w:t>MT SMS in CM-CONNECTED procedure is specified by reusing the MT SMS in CM-IDLE state with the following modification:</w:t>
      </w:r>
    </w:p>
    <w:p w14:paraId="1A2909D7" w14:textId="77777777" w:rsidR="002D6C3F" w:rsidRPr="00140E21" w:rsidRDefault="002D6C3F" w:rsidP="002D6C3F">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336B4410"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the UE is in RRC Inactive and NG-RAN paging was not successful, the NG-RAN initiate the UE context release in the AN procedure and provide notification of non-delivery to the AMF. The AMF provides an indication of non-delivery to the SMSF.</w:t>
      </w:r>
    </w:p>
    <w:p w14:paraId="351EF42D" w14:textId="77777777" w:rsidR="002D6C3F" w:rsidRPr="00140E21" w:rsidRDefault="002D6C3F" w:rsidP="002D6C3F">
      <w:pPr>
        <w:pStyle w:val="4"/>
      </w:pPr>
      <w:bookmarkStart w:id="2038" w:name="_Toc20204165"/>
      <w:bookmarkStart w:id="2039" w:name="_Toc27894853"/>
      <w:bookmarkStart w:id="2040" w:name="_Toc36191928"/>
      <w:bookmarkStart w:id="2041" w:name="_Toc45193018"/>
      <w:bookmarkStart w:id="2042" w:name="_Toc47592650"/>
      <w:bookmarkStart w:id="2043" w:name="_Toc51834737"/>
      <w:bookmarkStart w:id="2044" w:name="_Toc51835679"/>
      <w:r w:rsidRPr="00140E21">
        <w:t>4.13.3.8</w:t>
      </w:r>
      <w:r w:rsidRPr="00140E21">
        <w:tab/>
        <w:t>MT SMS over NAS via non-3GPP access</w:t>
      </w:r>
      <w:bookmarkEnd w:id="2038"/>
      <w:bookmarkEnd w:id="2039"/>
      <w:bookmarkEnd w:id="2040"/>
      <w:bookmarkEnd w:id="2041"/>
      <w:bookmarkEnd w:id="2042"/>
      <w:bookmarkEnd w:id="2043"/>
      <w:bookmarkEnd w:id="2044"/>
    </w:p>
    <w:p w14:paraId="7F8A3E6E" w14:textId="77777777" w:rsidR="002D6C3F" w:rsidRPr="00140E21" w:rsidRDefault="002D6C3F" w:rsidP="002D6C3F">
      <w:r w:rsidRPr="00140E21">
        <w:t>MT SMS procedure via non-3GPP access is specified by reusing the MT SMS via 3GPP access in CM-CONNECTED state with the following modification:</w:t>
      </w:r>
    </w:p>
    <w:p w14:paraId="758A0B3A" w14:textId="77777777" w:rsidR="002D6C3F" w:rsidRPr="00140E21" w:rsidRDefault="002D6C3F" w:rsidP="002D6C3F">
      <w:pPr>
        <w:pStyle w:val="B1"/>
        <w:rPr>
          <w:lang w:eastAsia="zh-CN"/>
        </w:rPr>
      </w:pPr>
      <w:r w:rsidRPr="00140E21">
        <w:rPr>
          <w:lang w:eastAsia="zh-CN"/>
        </w:rPr>
        <w:t>-</w:t>
      </w:r>
      <w:r w:rsidRPr="00140E21">
        <w:rPr>
          <w:lang w:eastAsia="zh-CN"/>
        </w:rPr>
        <w:tab/>
        <w:t xml:space="preserve">If the UE access to the network via both </w:t>
      </w:r>
      <w:r w:rsidRPr="00140E21">
        <w:t>3GPP and non-3GPP accesses and the AMF determines to deliver MT-SMS via non-3GPP access based on operator policy in step 4, the NAS messages is transferred via non-3GPP access network.</w:t>
      </w:r>
    </w:p>
    <w:p w14:paraId="4BDDA748" w14:textId="77777777" w:rsidR="002D6C3F" w:rsidRPr="00140E21" w:rsidRDefault="002D6C3F" w:rsidP="002D6C3F">
      <w:pPr>
        <w:pStyle w:val="4"/>
      </w:pPr>
      <w:bookmarkStart w:id="2045" w:name="_Toc20204166"/>
      <w:bookmarkStart w:id="2046" w:name="_Toc27894854"/>
      <w:bookmarkStart w:id="2047" w:name="_Toc36191929"/>
      <w:bookmarkStart w:id="2048" w:name="_Toc45193019"/>
      <w:bookmarkStart w:id="2049" w:name="_Toc47592651"/>
      <w:bookmarkStart w:id="2050" w:name="_Toc51834738"/>
      <w:bookmarkStart w:id="2051" w:name="_Toc51835680"/>
      <w:r w:rsidRPr="00140E21">
        <w:t>4.13.3.9</w:t>
      </w:r>
      <w:r w:rsidRPr="00140E21">
        <w:tab/>
        <w:t xml:space="preserve">Unsuccessful Mobile terminating SMS delivery </w:t>
      </w:r>
      <w:r>
        <w:t>re-</w:t>
      </w:r>
      <w:r w:rsidRPr="00140E21">
        <w:t>attempt</w:t>
      </w:r>
      <w:bookmarkEnd w:id="2045"/>
      <w:bookmarkEnd w:id="2046"/>
      <w:bookmarkEnd w:id="2047"/>
      <w:bookmarkEnd w:id="2048"/>
      <w:bookmarkEnd w:id="2049"/>
      <w:bookmarkEnd w:id="2050"/>
      <w:bookmarkEnd w:id="2051"/>
    </w:p>
    <w:p w14:paraId="11674EB3" w14:textId="77777777" w:rsidR="002D6C3F" w:rsidRPr="00140E21" w:rsidRDefault="002D6C3F" w:rsidP="002D6C3F">
      <w:r w:rsidRPr="00140E21">
        <w:t>The procedure of Unsuccessful Mobile terminating SMS delivery</w:t>
      </w:r>
      <w:r>
        <w:t xml:space="preserve"> re-attempt</w:t>
      </w:r>
      <w:r w:rsidRPr="00140E21">
        <w:t xml:space="preserve"> is defined as follows:</w:t>
      </w:r>
    </w:p>
    <w:p w14:paraId="4342DED3" w14:textId="77777777" w:rsidR="002D6C3F" w:rsidRPr="00140E21" w:rsidRDefault="002D6C3F" w:rsidP="002D6C3F">
      <w:pPr>
        <w:pStyle w:val="B1"/>
      </w:pPr>
      <w:r w:rsidRPr="00140E21">
        <w:t>-</w:t>
      </w:r>
      <w:r w:rsidRPr="00140E21">
        <w:tab/>
        <w:t>If the UE is registered over both 3GPP access and non-3GPP access in the same AMF (i.e. the UE is registered in the same PLMN for both access types):</w:t>
      </w:r>
    </w:p>
    <w:p w14:paraId="776B2E86" w14:textId="77777777" w:rsidR="002D6C3F" w:rsidRPr="00140E21" w:rsidRDefault="002D6C3F" w:rsidP="002D6C3F">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65E4BDC4" w14:textId="77777777" w:rsidR="002D6C3F" w:rsidRPr="00140E21" w:rsidRDefault="002D6C3F" w:rsidP="002D6C3F">
      <w:pPr>
        <w:pStyle w:val="B2"/>
      </w:pPr>
      <w:r w:rsidRPr="00140E21">
        <w:t>-</w:t>
      </w:r>
      <w:r w:rsidRPr="00140E21">
        <w:tab/>
        <w:t>if the MT-SMS delivery on both Access Types has failed, the AMF shall inform the SMSF immediately.</w:t>
      </w:r>
    </w:p>
    <w:p w14:paraId="13510869" w14:textId="77777777" w:rsidR="002D6C3F" w:rsidRPr="00140E21" w:rsidRDefault="002D6C3F" w:rsidP="002D6C3F">
      <w:pPr>
        <w:pStyle w:val="B1"/>
      </w:pPr>
      <w:r w:rsidRPr="00140E21">
        <w:t>-</w:t>
      </w:r>
      <w:r w:rsidRPr="00140E21">
        <w:tab/>
        <w:t>If the AMF informs the SMSF that it cannot deliver the MT-SMS to the UE, the SMSF sends a failure report to the first SMS-GMSC (which can be co-located with IP-SM-GW or SMS Router) as defined in TS</w:t>
      </w:r>
      <w:r>
        <w:t> </w:t>
      </w:r>
      <w:r w:rsidRPr="00140E21">
        <w:t>23.040</w:t>
      </w:r>
      <w:r>
        <w:t> </w:t>
      </w:r>
      <w:r w:rsidRPr="00140E21">
        <w:t xml:space="preserve">[7]. If the SMS-GMSC has more than one entity for SMS transport towards the UE, then upon receiving MT-SMS </w:t>
      </w:r>
      <w:r w:rsidRPr="00140E21">
        <w:lastRenderedPageBreak/>
        <w:t>failure report, the SMS-GMSC, based on operator local policy, may re-attempt the MT-SMS delivery via the other entity.</w:t>
      </w:r>
    </w:p>
    <w:p w14:paraId="26BC4F74" w14:textId="77777777" w:rsidR="002D6C3F" w:rsidRPr="00140E21" w:rsidRDefault="002D6C3F" w:rsidP="002D6C3F">
      <w:pPr>
        <w:pStyle w:val="B1"/>
      </w:pPr>
      <w:r w:rsidRPr="00140E21">
        <w:t>-</w:t>
      </w:r>
      <w:r w:rsidRPr="00140E21">
        <w:tab/>
        <w:t>After the first SMS-GMSC informs the UDM/HSS that the UE is not able to receive MT-SMS, the UDM shall set its internal URRP-AMF flag.</w:t>
      </w:r>
    </w:p>
    <w:p w14:paraId="2140EE88" w14:textId="77777777" w:rsidR="002D6C3F" w:rsidRPr="00140E21" w:rsidRDefault="002D6C3F" w:rsidP="002D6C3F">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530BA5A1" w14:textId="77777777" w:rsidR="002D6C3F" w:rsidRPr="00140E21" w:rsidRDefault="002D6C3F" w:rsidP="002D6C3F">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 and alerts related SCs to retry MT-SMS delivery.</w:t>
      </w:r>
      <w:r>
        <w:t xml:space="preserve"> Otherwise, if the UE is not registered in an SMSF, the UDM clears its URRP-AMF flag and sets the SMSF registration notification flag to notify the SC upon subsequent SMSF registration for the UE.</w:t>
      </w:r>
    </w:p>
    <w:p w14:paraId="00DE039C" w14:textId="77777777" w:rsidR="002D6C3F" w:rsidRDefault="002D6C3F" w:rsidP="002D6C3F">
      <w:pPr>
        <w:pStyle w:val="B1"/>
      </w:pPr>
      <w:bookmarkStart w:id="2052" w:name="_Toc20204167"/>
      <w:r>
        <w:t>-</w:t>
      </w:r>
      <w:r>
        <w:tab/>
        <w:t>When the SMS-GMSC requests routing information from UDM for a UE not registered in 5GC, or for a registered UE which has not been yet registered for SMS service, the UDM reponds to the SMS-GMSC that the UE is absent, stores the SC address in the MWD list (if not yet stored) and indicates that to the SC as defined in TS 23.040 [7]. The UDM also sets an internal SMSF registration notification flag to notify the SC upon subsequent SMSF registration for the UE.</w:t>
      </w:r>
    </w:p>
    <w:p w14:paraId="603D1D49" w14:textId="77777777" w:rsidR="002D6C3F" w:rsidRDefault="002D6C3F" w:rsidP="002D6C3F">
      <w:pPr>
        <w:pStyle w:val="B1"/>
      </w:pPr>
      <w:r>
        <w:tab/>
        <w:t>When the UDM receives an Nudm_UECM_Registration Request from an SMSF for a UE for which the SMSF registration notification flag is set, the UDM clears the flag and alerts the related SCs to retry the MT-SMS delivery.</w:t>
      </w:r>
    </w:p>
    <w:p w14:paraId="23995A68" w14:textId="77777777" w:rsidR="002D6C3F" w:rsidRDefault="002D6C3F" w:rsidP="002D6C3F">
      <w:pPr>
        <w:pStyle w:val="NO"/>
      </w:pPr>
      <w:r>
        <w:t>NOTE:</w:t>
      </w:r>
      <w:r>
        <w:tab/>
        <w:t>This scenario assumes that the UE is not in 2G/3G/4G coverage.</w:t>
      </w:r>
    </w:p>
    <w:p w14:paraId="4D2E0167" w14:textId="77777777" w:rsidR="002D6C3F" w:rsidRPr="00140E21" w:rsidRDefault="002D6C3F" w:rsidP="002D6C3F">
      <w:pPr>
        <w:pStyle w:val="3"/>
      </w:pPr>
      <w:bookmarkStart w:id="2053" w:name="_Toc27894855"/>
      <w:bookmarkStart w:id="2054" w:name="_Toc36191930"/>
      <w:bookmarkStart w:id="2055" w:name="_Toc45193020"/>
      <w:bookmarkStart w:id="2056" w:name="_Toc47592652"/>
      <w:bookmarkStart w:id="2057" w:name="_Toc51834739"/>
      <w:bookmarkStart w:id="2058" w:name="_Toc51835681"/>
      <w:r w:rsidRPr="00140E21">
        <w:t>4.13.4</w:t>
      </w:r>
      <w:r w:rsidRPr="00140E21">
        <w:tab/>
        <w:t>Emergency Services</w:t>
      </w:r>
      <w:bookmarkEnd w:id="2052"/>
      <w:bookmarkEnd w:id="2053"/>
      <w:bookmarkEnd w:id="2054"/>
      <w:bookmarkEnd w:id="2055"/>
      <w:bookmarkEnd w:id="2056"/>
      <w:bookmarkEnd w:id="2057"/>
      <w:bookmarkEnd w:id="2058"/>
    </w:p>
    <w:p w14:paraId="78F89A0A" w14:textId="77777777" w:rsidR="002D6C3F" w:rsidRPr="00140E21" w:rsidRDefault="002D6C3F" w:rsidP="002D6C3F">
      <w:pPr>
        <w:pStyle w:val="4"/>
      </w:pPr>
      <w:bookmarkStart w:id="2059" w:name="_Toc20204168"/>
      <w:bookmarkStart w:id="2060" w:name="_Toc27894856"/>
      <w:bookmarkStart w:id="2061" w:name="_Toc36191931"/>
      <w:bookmarkStart w:id="2062" w:name="_Toc45193021"/>
      <w:bookmarkStart w:id="2063" w:name="_Toc47592653"/>
      <w:bookmarkStart w:id="2064" w:name="_Toc51834740"/>
      <w:bookmarkStart w:id="2065" w:name="_Toc51835682"/>
      <w:r w:rsidRPr="00140E21">
        <w:t>4.13.4.1</w:t>
      </w:r>
      <w:r w:rsidRPr="00140E21">
        <w:tab/>
        <w:t>General</w:t>
      </w:r>
      <w:bookmarkEnd w:id="2059"/>
      <w:bookmarkEnd w:id="2060"/>
      <w:bookmarkEnd w:id="2061"/>
      <w:bookmarkEnd w:id="2062"/>
      <w:bookmarkEnd w:id="2063"/>
      <w:bookmarkEnd w:id="2064"/>
      <w:bookmarkEnd w:id="2065"/>
    </w:p>
    <w:p w14:paraId="743A78BA" w14:textId="77777777" w:rsidR="002D6C3F" w:rsidRPr="00140E21" w:rsidRDefault="002D6C3F" w:rsidP="002D6C3F">
      <w:r w:rsidRPr="00140E21">
        <w:t>If the 5GS supports Emergency Services, the support is indicated to UE via the Registration Accept message on per-TA-list and per-RAT basis, as described in TS</w:t>
      </w:r>
      <w:r>
        <w:t> </w:t>
      </w:r>
      <w:r w:rsidRPr="00140E21">
        <w:t>23.501</w:t>
      </w:r>
      <w:r>
        <w:t> </w:t>
      </w:r>
      <w:r w:rsidRPr="00140E21">
        <w:t>[2].</w:t>
      </w:r>
    </w:p>
    <w:p w14:paraId="02366498" w14:textId="77777777" w:rsidR="002D6C3F" w:rsidRPr="00140E21" w:rsidRDefault="002D6C3F" w:rsidP="002D6C3F">
      <w:r w:rsidRPr="00140E21">
        <w:t>If the 5GS supports Emergency Services Fallback, the support is indicated to UE via the Registration Accept message on per-TA-list and per-RAT basis, as described in TS</w:t>
      </w:r>
      <w:r>
        <w:t> </w:t>
      </w:r>
      <w:r w:rsidRPr="00140E21">
        <w:t>23.501</w:t>
      </w:r>
      <w:r>
        <w:t> </w:t>
      </w:r>
      <w:r w:rsidRPr="00140E21">
        <w:t>[2].</w:t>
      </w:r>
    </w:p>
    <w:p w14:paraId="7BBDD9C8" w14:textId="77777777" w:rsidR="002D6C3F" w:rsidRPr="00140E21" w:rsidRDefault="002D6C3F" w:rsidP="002D6C3F">
      <w:r w:rsidRPr="00140E21">
        <w:t>The UE shall follow the domain selection rules for emergency session attempts as described in TS</w:t>
      </w:r>
      <w:r>
        <w:t> </w:t>
      </w:r>
      <w:r w:rsidRPr="00140E21">
        <w:t>23.167</w:t>
      </w:r>
      <w:r>
        <w:t> </w:t>
      </w:r>
      <w:r w:rsidRPr="00140E21">
        <w:t>[28].</w:t>
      </w:r>
    </w:p>
    <w:p w14:paraId="3D58C133" w14:textId="77777777" w:rsidR="002D6C3F" w:rsidRPr="00140E21" w:rsidRDefault="002D6C3F" w:rsidP="002D6C3F">
      <w:r w:rsidRPr="00140E21">
        <w:t>If the 5GC has indicated Emergency Services Fallback support for the TA and RAT where the UE is currently camping, and if the UE supports emergency services fallback, the UE shall initiate the Emergency Services Fallback procedure described in clause 4.13.4.2.</w:t>
      </w:r>
    </w:p>
    <w:p w14:paraId="10F88F88" w14:textId="77777777" w:rsidR="002D6C3F" w:rsidRPr="00140E21" w:rsidRDefault="002D6C3F" w:rsidP="002D6C3F">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2AA70B41" w14:textId="77777777" w:rsidR="002D6C3F" w:rsidRPr="00140E21" w:rsidRDefault="002D6C3F" w:rsidP="002D6C3F">
      <w:pPr>
        <w:pStyle w:val="4"/>
      </w:pPr>
      <w:bookmarkStart w:id="2066" w:name="_Toc20204169"/>
      <w:bookmarkStart w:id="2067" w:name="_Toc27894857"/>
      <w:bookmarkStart w:id="2068" w:name="_Toc36191932"/>
      <w:bookmarkStart w:id="2069" w:name="_Toc45193022"/>
      <w:bookmarkStart w:id="2070" w:name="_Toc47592654"/>
      <w:bookmarkStart w:id="2071" w:name="_Toc51834741"/>
      <w:bookmarkStart w:id="2072" w:name="_Toc51835683"/>
      <w:r w:rsidRPr="00140E21">
        <w:t>4.13.4.2</w:t>
      </w:r>
      <w:r w:rsidRPr="00140E21">
        <w:tab/>
        <w:t>Emergency Services Fallback</w:t>
      </w:r>
      <w:bookmarkEnd w:id="2066"/>
      <w:bookmarkEnd w:id="2067"/>
      <w:bookmarkEnd w:id="2068"/>
      <w:bookmarkEnd w:id="2069"/>
      <w:bookmarkEnd w:id="2070"/>
      <w:bookmarkEnd w:id="2071"/>
      <w:bookmarkEnd w:id="2072"/>
    </w:p>
    <w:p w14:paraId="656794F4" w14:textId="77777777" w:rsidR="002D6C3F" w:rsidRPr="00140E21" w:rsidRDefault="002D6C3F" w:rsidP="002D6C3F">
      <w:r w:rsidRPr="00140E21">
        <w:t>The call flow in Figure 4.13.4.2-1 describes the procedure for emergency services fallback.</w:t>
      </w:r>
    </w:p>
    <w:p w14:paraId="51CA3466" w14:textId="77777777" w:rsidR="002D6C3F" w:rsidRPr="00140E21" w:rsidRDefault="002D6C3F" w:rsidP="002D6C3F">
      <w:pPr>
        <w:pStyle w:val="TH"/>
      </w:pPr>
      <w:r w:rsidRPr="00140E21">
        <w:object w:dxaOrig="12614" w:dyaOrig="8010" w14:anchorId="4889D866">
          <v:shape id="_x0000_i1134" type="#_x0000_t75" style="width:474.9pt;height:324pt" o:ole="">
            <v:imagedata r:id="rId235" o:title="" cropleft="1767f" cropright="1767f"/>
          </v:shape>
          <o:OLEObject Type="Embed" ProgID="Visio.Drawing.11" ShapeID="_x0000_i1134" DrawAspect="Content" ObjectID="_1666110090" r:id="rId236"/>
        </w:object>
      </w:r>
    </w:p>
    <w:p w14:paraId="55490C23" w14:textId="77777777" w:rsidR="002D6C3F" w:rsidRPr="00140E21" w:rsidRDefault="002D6C3F" w:rsidP="002D6C3F">
      <w:pPr>
        <w:pStyle w:val="TF"/>
      </w:pPr>
      <w:r w:rsidRPr="00140E21">
        <w:t>Figure 4.13.4.2-1: Emergency Services Fallback</w:t>
      </w:r>
    </w:p>
    <w:p w14:paraId="6E6387CF" w14:textId="77777777" w:rsidR="002D6C3F" w:rsidRPr="00140E21" w:rsidRDefault="002D6C3F" w:rsidP="002D6C3F">
      <w:pPr>
        <w:pStyle w:val="B1"/>
      </w:pPr>
      <w:r w:rsidRPr="00140E21">
        <w:t>1.</w:t>
      </w:r>
      <w:r w:rsidRPr="00140E21">
        <w:tab/>
        <w:t>UE camps on E-UTRA or NR cell in the 5GS (in either CM_IDLE or CM_CONNECTED state).</w:t>
      </w:r>
    </w:p>
    <w:p w14:paraId="7B5DFC05" w14:textId="77777777" w:rsidR="002D6C3F" w:rsidRPr="00140E21" w:rsidRDefault="002D6C3F" w:rsidP="002D6C3F">
      <w:pPr>
        <w:pStyle w:val="B1"/>
      </w:pPr>
      <w:r w:rsidRPr="00140E21">
        <w:t>2.</w:t>
      </w:r>
      <w:r w:rsidRPr="00140E21">
        <w:tab/>
        <w:t>UE has a pending IMS emergency session request (e.g. voice) from the upper layers.</w:t>
      </w:r>
    </w:p>
    <w:p w14:paraId="5F9A3457" w14:textId="77777777" w:rsidR="002D6C3F" w:rsidRPr="00140E21" w:rsidRDefault="002D6C3F" w:rsidP="002D6C3F">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39D6D66E" w14:textId="77777777" w:rsidR="002D6C3F" w:rsidRDefault="002D6C3F" w:rsidP="002D6C3F">
      <w:pPr>
        <w:pStyle w:val="NO"/>
      </w:pPr>
      <w:r>
        <w:t>NOTE 1:</w:t>
      </w:r>
      <w:r>
        <w:tab/>
        <w:t>If the UE includes PDU Sessions to be Activated in the Service Request for the emergency service, it will delay the Emergency Services Fallback procedure.</w:t>
      </w:r>
    </w:p>
    <w:p w14:paraId="01ED183A" w14:textId="77777777" w:rsidR="002D6C3F" w:rsidRPr="00140E21" w:rsidRDefault="002D6C3F" w:rsidP="002D6C3F">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7FC70983" w14:textId="77777777" w:rsidR="002D6C3F" w:rsidRPr="00140E21" w:rsidRDefault="002D6C3F" w:rsidP="002D6C3F">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11C4D963" w14:textId="77777777" w:rsidR="002D6C3F" w:rsidRPr="00140E21" w:rsidRDefault="002D6C3F" w:rsidP="002D6C3F">
      <w:pPr>
        <w:pStyle w:val="B2"/>
      </w:pPr>
      <w:r w:rsidRPr="00140E21">
        <w:t>5a.</w:t>
      </w:r>
      <w:r w:rsidRPr="00140E21">
        <w:tab/>
        <w:t>NG-RAN initiates handover (see clause 4.9.1.3) or redirection to a 5GC-connected E-UTRAN cell, if UE is currently camped on NR.</w:t>
      </w:r>
    </w:p>
    <w:p w14:paraId="47D459A5" w14:textId="77777777" w:rsidR="002D6C3F" w:rsidRPr="00140E21" w:rsidRDefault="002D6C3F" w:rsidP="002D6C3F">
      <w:pPr>
        <w:pStyle w:val="B2"/>
      </w:pPr>
      <w:r w:rsidRPr="00140E21">
        <w:t>5b. NG-RAN initiates handover (see clause 4.11.1.2.1) or redirection to E-UTRAN connected to EPS. NG-RAN uses the security context provided by the AMF to secure the redirection procedure.</w:t>
      </w:r>
    </w:p>
    <w:p w14:paraId="387FEF00" w14:textId="77777777" w:rsidR="002D6C3F" w:rsidRPr="00140E21" w:rsidRDefault="002D6C3F" w:rsidP="002D6C3F">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TS</w:t>
      </w:r>
      <w:r>
        <w:t> </w:t>
      </w:r>
      <w:r w:rsidRPr="00140E21">
        <w:t>36.331</w:t>
      </w:r>
      <w:r>
        <w:t> </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1F00A799" w14:textId="77777777" w:rsidR="002D6C3F" w:rsidRPr="00140E21" w:rsidRDefault="002D6C3F" w:rsidP="002D6C3F">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 if the UE successfully completed a combined TA/LA Update with the network, by using the CSFB procedures specified in TS</w:t>
      </w:r>
      <w:r>
        <w:t> </w:t>
      </w:r>
      <w:r w:rsidRPr="00140E21">
        <w:t>23.272</w:t>
      </w:r>
      <w:r>
        <w:t> </w:t>
      </w:r>
      <w:r w:rsidRPr="00140E21">
        <w:t>[61].</w:t>
      </w:r>
    </w:p>
    <w:p w14:paraId="772A4ED4" w14:textId="77777777" w:rsidR="002D6C3F" w:rsidRPr="00140E21" w:rsidRDefault="002D6C3F" w:rsidP="002D6C3F">
      <w:pPr>
        <w:pStyle w:val="NO"/>
      </w:pPr>
      <w:r w:rsidRPr="00140E21">
        <w:t>NOTE</w:t>
      </w:r>
      <w:r>
        <w:t> 2</w:t>
      </w:r>
      <w:r w:rsidRPr="00140E21">
        <w:t>:</w:t>
      </w:r>
      <w:r w:rsidRPr="00140E21">
        <w:tab/>
        <w:t>If such a combined TA/LA Update is not successful, or the UE did not request a combined update, then, as specified in TS</w:t>
      </w:r>
      <w:r>
        <w:t> </w:t>
      </w:r>
      <w:r w:rsidRPr="00140E21">
        <w:t>23.167</w:t>
      </w:r>
      <w:r>
        <w:t> </w:t>
      </w:r>
      <w:r w:rsidRPr="00140E21">
        <w:t>[28], the UE autonomously selects a RAT that may (but which might not) support the CS domain.</w:t>
      </w:r>
    </w:p>
    <w:p w14:paraId="2D1F0856" w14:textId="77777777" w:rsidR="002D6C3F" w:rsidRPr="00140E21" w:rsidRDefault="002D6C3F" w:rsidP="002D6C3F">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TS</w:t>
      </w:r>
      <w:r>
        <w:t> </w:t>
      </w:r>
      <w:r w:rsidRPr="00140E21">
        <w:t>23.167</w:t>
      </w:r>
      <w:r>
        <w:t> </w:t>
      </w:r>
      <w:r w:rsidRPr="00140E21">
        <w:t>[28].</w:t>
      </w:r>
    </w:p>
    <w:p w14:paraId="1A8FA5AF" w14:textId="77777777" w:rsidR="002D6C3F" w:rsidRPr="00140E21" w:rsidRDefault="002D6C3F" w:rsidP="002D6C3F">
      <w:pPr>
        <w:pStyle w:val="3"/>
      </w:pPr>
      <w:bookmarkStart w:id="2073" w:name="_Toc20204170"/>
      <w:bookmarkStart w:id="2074" w:name="_Toc27894858"/>
      <w:bookmarkStart w:id="2075" w:name="_Toc36191933"/>
      <w:bookmarkStart w:id="2076" w:name="_Toc45193023"/>
      <w:bookmarkStart w:id="2077" w:name="_Toc47592655"/>
      <w:bookmarkStart w:id="2078" w:name="_Toc51834742"/>
      <w:bookmarkStart w:id="2079" w:name="_Toc51835684"/>
      <w:r w:rsidRPr="00140E21">
        <w:t>4.13.5</w:t>
      </w:r>
      <w:r w:rsidRPr="00140E21">
        <w:tab/>
        <w:t>Location Services procedures</w:t>
      </w:r>
      <w:bookmarkEnd w:id="2073"/>
      <w:bookmarkEnd w:id="2074"/>
      <w:bookmarkEnd w:id="2075"/>
      <w:bookmarkEnd w:id="2076"/>
      <w:bookmarkEnd w:id="2077"/>
      <w:bookmarkEnd w:id="2078"/>
      <w:bookmarkEnd w:id="2079"/>
    </w:p>
    <w:p w14:paraId="13D3E745" w14:textId="77777777" w:rsidR="002D6C3F" w:rsidRPr="00140E21" w:rsidRDefault="002D6C3F" w:rsidP="002D6C3F">
      <w:pPr>
        <w:pStyle w:val="4"/>
      </w:pPr>
      <w:bookmarkStart w:id="2080" w:name="_Toc20204171"/>
      <w:bookmarkStart w:id="2081" w:name="_Toc27894859"/>
      <w:bookmarkStart w:id="2082" w:name="_Toc36191934"/>
      <w:bookmarkStart w:id="2083" w:name="_Toc45193024"/>
      <w:bookmarkStart w:id="2084" w:name="_Toc47592656"/>
      <w:bookmarkStart w:id="2085" w:name="_Toc51834743"/>
      <w:bookmarkStart w:id="2086" w:name="_Toc51835685"/>
      <w:r w:rsidRPr="00140E21">
        <w:t>4.13.5.0</w:t>
      </w:r>
      <w:r w:rsidRPr="00140E21">
        <w:tab/>
        <w:t>General</w:t>
      </w:r>
      <w:bookmarkEnd w:id="2080"/>
      <w:bookmarkEnd w:id="2081"/>
      <w:bookmarkEnd w:id="2082"/>
      <w:bookmarkEnd w:id="2083"/>
      <w:bookmarkEnd w:id="2084"/>
      <w:bookmarkEnd w:id="2085"/>
      <w:bookmarkEnd w:id="2086"/>
    </w:p>
    <w:p w14:paraId="435BFA7D" w14:textId="77777777" w:rsidR="002D6C3F" w:rsidRPr="00140E21" w:rsidRDefault="002D6C3F" w:rsidP="002D6C3F">
      <w:r w:rsidRPr="00140E21">
        <w:t>Location Service procedures are defined in TS</w:t>
      </w:r>
      <w:r>
        <w:t> </w:t>
      </w:r>
      <w:r w:rsidRPr="00140E21">
        <w:t>23.273</w:t>
      </w:r>
      <w:r>
        <w:t> </w:t>
      </w:r>
      <w:r w:rsidRPr="00140E21">
        <w:t>[51].</w:t>
      </w:r>
    </w:p>
    <w:p w14:paraId="3AA55EA2" w14:textId="77777777" w:rsidR="002D6C3F" w:rsidRPr="00140E21" w:rsidRDefault="002D6C3F" w:rsidP="002D6C3F">
      <w:pPr>
        <w:pStyle w:val="4"/>
      </w:pPr>
      <w:bookmarkStart w:id="2087" w:name="_Toc20204172"/>
      <w:bookmarkStart w:id="2088" w:name="_Toc27894860"/>
      <w:bookmarkStart w:id="2089" w:name="_Toc36191935"/>
      <w:bookmarkStart w:id="2090" w:name="_Toc45193025"/>
      <w:bookmarkStart w:id="2091" w:name="_Toc47592657"/>
      <w:bookmarkStart w:id="2092" w:name="_Toc51834744"/>
      <w:bookmarkStart w:id="2093" w:name="_Toc51835686"/>
      <w:r w:rsidRPr="00140E21">
        <w:t>4.13.5.1</w:t>
      </w:r>
      <w:r w:rsidRPr="00140E21">
        <w:tab/>
        <w:t>5GC-NI-LR Procedure</w:t>
      </w:r>
      <w:bookmarkEnd w:id="2087"/>
      <w:bookmarkEnd w:id="2088"/>
      <w:bookmarkEnd w:id="2089"/>
      <w:bookmarkEnd w:id="2090"/>
      <w:bookmarkEnd w:id="2091"/>
      <w:bookmarkEnd w:id="2092"/>
      <w:bookmarkEnd w:id="2093"/>
    </w:p>
    <w:p w14:paraId="752C42CB" w14:textId="77777777" w:rsidR="002D6C3F" w:rsidRPr="00140E21" w:rsidRDefault="002D6C3F" w:rsidP="002D6C3F">
      <w:r w:rsidRPr="00140E21">
        <w:t>Location Service procedures are defined in TS</w:t>
      </w:r>
      <w:r>
        <w:t> </w:t>
      </w:r>
      <w:r w:rsidRPr="00140E21">
        <w:t>23.273</w:t>
      </w:r>
      <w:r>
        <w:t> </w:t>
      </w:r>
      <w:r w:rsidRPr="00140E21">
        <w:t>[51].</w:t>
      </w:r>
    </w:p>
    <w:p w14:paraId="3E0B4CB3" w14:textId="77777777" w:rsidR="002D6C3F" w:rsidRPr="00140E21" w:rsidRDefault="002D6C3F" w:rsidP="002D6C3F">
      <w:pPr>
        <w:pStyle w:val="4"/>
      </w:pPr>
      <w:bookmarkStart w:id="2094" w:name="_Toc20204173"/>
      <w:bookmarkStart w:id="2095" w:name="_Toc27894861"/>
      <w:bookmarkStart w:id="2096" w:name="_Toc36191936"/>
      <w:bookmarkStart w:id="2097" w:name="_Toc45193026"/>
      <w:bookmarkStart w:id="2098" w:name="_Toc47592658"/>
      <w:bookmarkStart w:id="2099" w:name="_Toc51834745"/>
      <w:bookmarkStart w:id="2100" w:name="_Toc51835687"/>
      <w:r w:rsidRPr="00140E21">
        <w:t>4.13.5.2</w:t>
      </w:r>
      <w:r w:rsidRPr="00140E21">
        <w:tab/>
        <w:t>5GC-MT-LR Procedure without UDM Query</w:t>
      </w:r>
      <w:bookmarkEnd w:id="2094"/>
      <w:bookmarkEnd w:id="2095"/>
      <w:bookmarkEnd w:id="2096"/>
      <w:bookmarkEnd w:id="2097"/>
      <w:bookmarkEnd w:id="2098"/>
      <w:bookmarkEnd w:id="2099"/>
      <w:bookmarkEnd w:id="2100"/>
    </w:p>
    <w:p w14:paraId="528A38AE" w14:textId="77777777" w:rsidR="002D6C3F" w:rsidRPr="00140E21" w:rsidRDefault="002D6C3F" w:rsidP="002D6C3F">
      <w:r w:rsidRPr="00140E21">
        <w:t>Location Service procedures are defined in TS</w:t>
      </w:r>
      <w:r>
        <w:t> </w:t>
      </w:r>
      <w:r w:rsidRPr="00140E21">
        <w:t>23.273</w:t>
      </w:r>
      <w:r>
        <w:t> </w:t>
      </w:r>
      <w:r w:rsidRPr="00140E21">
        <w:t>[51].</w:t>
      </w:r>
    </w:p>
    <w:p w14:paraId="1BAD5A42" w14:textId="77777777" w:rsidR="002D6C3F" w:rsidRPr="00140E21" w:rsidRDefault="002D6C3F" w:rsidP="002D6C3F">
      <w:pPr>
        <w:pStyle w:val="4"/>
      </w:pPr>
      <w:bookmarkStart w:id="2101" w:name="_Toc20204174"/>
      <w:bookmarkStart w:id="2102" w:name="_Toc27894862"/>
      <w:bookmarkStart w:id="2103" w:name="_Toc36191937"/>
      <w:bookmarkStart w:id="2104" w:name="_Toc45193027"/>
      <w:bookmarkStart w:id="2105" w:name="_Toc47592659"/>
      <w:bookmarkStart w:id="2106" w:name="_Toc51834746"/>
      <w:bookmarkStart w:id="2107" w:name="_Toc51835688"/>
      <w:r w:rsidRPr="00140E21">
        <w:t>4.13.5.3</w:t>
      </w:r>
      <w:r w:rsidRPr="00140E21">
        <w:tab/>
        <w:t>5GC-MT-LR Procedure</w:t>
      </w:r>
      <w:bookmarkEnd w:id="2101"/>
      <w:bookmarkEnd w:id="2102"/>
      <w:bookmarkEnd w:id="2103"/>
      <w:bookmarkEnd w:id="2104"/>
      <w:bookmarkEnd w:id="2105"/>
      <w:bookmarkEnd w:id="2106"/>
      <w:bookmarkEnd w:id="2107"/>
    </w:p>
    <w:p w14:paraId="646C50CB" w14:textId="77777777" w:rsidR="002D6C3F" w:rsidRPr="00140E21" w:rsidRDefault="002D6C3F" w:rsidP="002D6C3F">
      <w:r w:rsidRPr="00140E21">
        <w:t>Location Service procedures are defined in TS</w:t>
      </w:r>
      <w:r>
        <w:t> </w:t>
      </w:r>
      <w:r w:rsidRPr="00140E21">
        <w:t>23.273</w:t>
      </w:r>
      <w:r>
        <w:t> </w:t>
      </w:r>
      <w:r w:rsidRPr="00140E21">
        <w:t>[51].</w:t>
      </w:r>
    </w:p>
    <w:p w14:paraId="2A646C24" w14:textId="77777777" w:rsidR="002D6C3F" w:rsidRPr="00140E21" w:rsidRDefault="002D6C3F" w:rsidP="002D6C3F">
      <w:pPr>
        <w:pStyle w:val="4"/>
      </w:pPr>
      <w:bookmarkStart w:id="2108" w:name="_Toc20204175"/>
      <w:bookmarkStart w:id="2109" w:name="_Toc27894863"/>
      <w:bookmarkStart w:id="2110" w:name="_Toc36191938"/>
      <w:bookmarkStart w:id="2111" w:name="_Toc45193028"/>
      <w:bookmarkStart w:id="2112" w:name="_Toc47592660"/>
      <w:bookmarkStart w:id="2113" w:name="_Toc51834747"/>
      <w:bookmarkStart w:id="2114" w:name="_Toc51835689"/>
      <w:r w:rsidRPr="00140E21">
        <w:t>4.13.5.4</w:t>
      </w:r>
      <w:r w:rsidRPr="00140E21">
        <w:tab/>
        <w:t>UE Assisted and UE Based Positioning Procedure</w:t>
      </w:r>
      <w:bookmarkEnd w:id="2108"/>
      <w:bookmarkEnd w:id="2109"/>
      <w:bookmarkEnd w:id="2110"/>
      <w:bookmarkEnd w:id="2111"/>
      <w:bookmarkEnd w:id="2112"/>
      <w:bookmarkEnd w:id="2113"/>
      <w:bookmarkEnd w:id="2114"/>
    </w:p>
    <w:p w14:paraId="6995663C" w14:textId="77777777" w:rsidR="002D6C3F" w:rsidRPr="00140E21" w:rsidRDefault="002D6C3F" w:rsidP="002D6C3F">
      <w:r w:rsidRPr="00140E21">
        <w:t>Location Service procedures are defined in TS</w:t>
      </w:r>
      <w:r>
        <w:t> </w:t>
      </w:r>
      <w:r w:rsidRPr="00140E21">
        <w:t>23.273</w:t>
      </w:r>
      <w:r>
        <w:t> </w:t>
      </w:r>
      <w:r w:rsidRPr="00140E21">
        <w:t>[51].</w:t>
      </w:r>
    </w:p>
    <w:p w14:paraId="237FFEBD" w14:textId="77777777" w:rsidR="002D6C3F" w:rsidRPr="00140E21" w:rsidRDefault="002D6C3F" w:rsidP="002D6C3F">
      <w:pPr>
        <w:pStyle w:val="4"/>
      </w:pPr>
      <w:bookmarkStart w:id="2115" w:name="_Toc20204176"/>
      <w:bookmarkStart w:id="2116" w:name="_Toc27894864"/>
      <w:bookmarkStart w:id="2117" w:name="_Toc36191939"/>
      <w:bookmarkStart w:id="2118" w:name="_Toc45193029"/>
      <w:bookmarkStart w:id="2119" w:name="_Toc47592661"/>
      <w:bookmarkStart w:id="2120" w:name="_Toc51834748"/>
      <w:bookmarkStart w:id="2121" w:name="_Toc51835690"/>
      <w:r w:rsidRPr="00140E21">
        <w:t>4.13.5.5</w:t>
      </w:r>
      <w:r w:rsidRPr="00140E21">
        <w:tab/>
        <w:t>Network Assisted Positioning Procedure</w:t>
      </w:r>
      <w:bookmarkEnd w:id="2115"/>
      <w:bookmarkEnd w:id="2116"/>
      <w:bookmarkEnd w:id="2117"/>
      <w:bookmarkEnd w:id="2118"/>
      <w:bookmarkEnd w:id="2119"/>
      <w:bookmarkEnd w:id="2120"/>
      <w:bookmarkEnd w:id="2121"/>
    </w:p>
    <w:p w14:paraId="005C6491" w14:textId="77777777" w:rsidR="002D6C3F" w:rsidRPr="00140E21" w:rsidRDefault="002D6C3F" w:rsidP="002D6C3F">
      <w:r w:rsidRPr="00140E21">
        <w:t>Location Service procedures are defined in TS</w:t>
      </w:r>
      <w:r>
        <w:t> </w:t>
      </w:r>
      <w:r w:rsidRPr="00140E21">
        <w:t>23.273</w:t>
      </w:r>
      <w:r>
        <w:t> </w:t>
      </w:r>
      <w:r w:rsidRPr="00140E21">
        <w:t>[51].</w:t>
      </w:r>
    </w:p>
    <w:p w14:paraId="738AC239" w14:textId="77777777" w:rsidR="002D6C3F" w:rsidRPr="00140E21" w:rsidRDefault="002D6C3F" w:rsidP="002D6C3F">
      <w:pPr>
        <w:pStyle w:val="4"/>
      </w:pPr>
      <w:bookmarkStart w:id="2122" w:name="_Toc20204177"/>
      <w:bookmarkStart w:id="2123" w:name="_Toc27894865"/>
      <w:bookmarkStart w:id="2124" w:name="_Toc36191940"/>
      <w:bookmarkStart w:id="2125" w:name="_Toc45193030"/>
      <w:bookmarkStart w:id="2126" w:name="_Toc47592662"/>
      <w:bookmarkStart w:id="2127" w:name="_Toc51834749"/>
      <w:bookmarkStart w:id="2128" w:name="_Toc51835691"/>
      <w:r w:rsidRPr="00140E21">
        <w:t>4.13.5.6</w:t>
      </w:r>
      <w:r w:rsidRPr="00140E21">
        <w:tab/>
        <w:t>Obtaining Non-UE Associated Network Assistance Data</w:t>
      </w:r>
      <w:bookmarkEnd w:id="2122"/>
      <w:bookmarkEnd w:id="2123"/>
      <w:bookmarkEnd w:id="2124"/>
      <w:bookmarkEnd w:id="2125"/>
      <w:bookmarkEnd w:id="2126"/>
      <w:bookmarkEnd w:id="2127"/>
      <w:bookmarkEnd w:id="2128"/>
    </w:p>
    <w:p w14:paraId="2D4A03B7" w14:textId="77777777" w:rsidR="002D6C3F" w:rsidRPr="00140E21" w:rsidRDefault="002D6C3F" w:rsidP="002D6C3F">
      <w:r w:rsidRPr="00140E21">
        <w:t>Location Service procedures are defined in TS</w:t>
      </w:r>
      <w:r>
        <w:t> </w:t>
      </w:r>
      <w:r w:rsidRPr="00140E21">
        <w:t>23.273</w:t>
      </w:r>
      <w:r>
        <w:t> </w:t>
      </w:r>
      <w:r w:rsidRPr="00140E21">
        <w:t>[51].</w:t>
      </w:r>
    </w:p>
    <w:p w14:paraId="0B7D40DA" w14:textId="77777777" w:rsidR="002D6C3F" w:rsidRPr="00140E21" w:rsidRDefault="002D6C3F" w:rsidP="002D6C3F">
      <w:pPr>
        <w:pStyle w:val="4"/>
      </w:pPr>
      <w:bookmarkStart w:id="2129" w:name="_Toc20204178"/>
      <w:bookmarkStart w:id="2130" w:name="_Toc27894866"/>
      <w:bookmarkStart w:id="2131" w:name="_Toc36191941"/>
      <w:bookmarkStart w:id="2132" w:name="_Toc45193031"/>
      <w:bookmarkStart w:id="2133" w:name="_Toc47592663"/>
      <w:bookmarkStart w:id="2134" w:name="_Toc51834750"/>
      <w:bookmarkStart w:id="2135" w:name="_Toc51835692"/>
      <w:r w:rsidRPr="00140E21">
        <w:t>4.13.5.7</w:t>
      </w:r>
      <w:r w:rsidRPr="00140E21">
        <w:tab/>
        <w:t>Location continuity for Handover of an Emergency session from NG-RAN</w:t>
      </w:r>
      <w:bookmarkEnd w:id="2129"/>
      <w:bookmarkEnd w:id="2130"/>
      <w:bookmarkEnd w:id="2131"/>
      <w:bookmarkEnd w:id="2132"/>
      <w:bookmarkEnd w:id="2133"/>
      <w:bookmarkEnd w:id="2134"/>
      <w:bookmarkEnd w:id="2135"/>
    </w:p>
    <w:p w14:paraId="5F2D959A" w14:textId="77777777" w:rsidR="002D6C3F" w:rsidRPr="00140E21" w:rsidRDefault="002D6C3F" w:rsidP="002D6C3F">
      <w:r w:rsidRPr="00140E21">
        <w:t>Location Service procedures are defined in TS</w:t>
      </w:r>
      <w:r>
        <w:t> </w:t>
      </w:r>
      <w:r w:rsidRPr="00140E21">
        <w:t>23.273</w:t>
      </w:r>
      <w:r>
        <w:t> </w:t>
      </w:r>
      <w:r w:rsidRPr="00140E21">
        <w:t>[51].</w:t>
      </w:r>
    </w:p>
    <w:p w14:paraId="72D12DCD" w14:textId="77777777" w:rsidR="002D6C3F" w:rsidRPr="00140E21" w:rsidRDefault="002D6C3F" w:rsidP="002D6C3F">
      <w:pPr>
        <w:pStyle w:val="3"/>
      </w:pPr>
      <w:bookmarkStart w:id="2136" w:name="_Toc20204179"/>
      <w:bookmarkStart w:id="2137" w:name="_Toc27894867"/>
      <w:bookmarkStart w:id="2138" w:name="_Toc36191942"/>
      <w:bookmarkStart w:id="2139" w:name="_Toc45193032"/>
      <w:bookmarkStart w:id="2140" w:name="_Toc47592664"/>
      <w:bookmarkStart w:id="2141" w:name="_Toc51834751"/>
      <w:bookmarkStart w:id="2142" w:name="_Toc51835693"/>
      <w:r w:rsidRPr="00140E21">
        <w:t>4.13.6</w:t>
      </w:r>
      <w:r w:rsidRPr="00140E21">
        <w:tab/>
        <w:t>Support of IMS Voice</w:t>
      </w:r>
      <w:bookmarkEnd w:id="2136"/>
      <w:bookmarkEnd w:id="2137"/>
      <w:bookmarkEnd w:id="2138"/>
      <w:bookmarkEnd w:id="2139"/>
      <w:bookmarkEnd w:id="2140"/>
      <w:bookmarkEnd w:id="2141"/>
      <w:bookmarkEnd w:id="2142"/>
    </w:p>
    <w:p w14:paraId="5DD71126" w14:textId="77777777" w:rsidR="002D6C3F" w:rsidRPr="00140E21" w:rsidRDefault="002D6C3F" w:rsidP="002D6C3F">
      <w:pPr>
        <w:pStyle w:val="4"/>
      </w:pPr>
      <w:bookmarkStart w:id="2143" w:name="_Toc20204180"/>
      <w:bookmarkStart w:id="2144" w:name="_Toc27894868"/>
      <w:bookmarkStart w:id="2145" w:name="_Toc36191943"/>
      <w:bookmarkStart w:id="2146" w:name="_Toc45193033"/>
      <w:bookmarkStart w:id="2147" w:name="_Toc47592665"/>
      <w:bookmarkStart w:id="2148" w:name="_Toc51834752"/>
      <w:bookmarkStart w:id="2149" w:name="_Toc51835694"/>
      <w:r w:rsidRPr="00140E21">
        <w:t>4.13.6.1</w:t>
      </w:r>
      <w:r w:rsidRPr="00140E21">
        <w:tab/>
        <w:t>EPS fallback for IMS voice</w:t>
      </w:r>
      <w:bookmarkEnd w:id="2143"/>
      <w:bookmarkEnd w:id="2144"/>
      <w:bookmarkEnd w:id="2145"/>
      <w:bookmarkEnd w:id="2146"/>
      <w:bookmarkEnd w:id="2147"/>
      <w:bookmarkEnd w:id="2148"/>
      <w:bookmarkEnd w:id="2149"/>
    </w:p>
    <w:p w14:paraId="1EB9CC6D" w14:textId="77777777" w:rsidR="002D6C3F" w:rsidRPr="00140E21" w:rsidRDefault="002D6C3F" w:rsidP="002D6C3F">
      <w:r w:rsidRPr="00140E21">
        <w:t>Figure 4.13.6.1-1 describes the EPS fallback procedure for IMS voice.</w:t>
      </w:r>
    </w:p>
    <w:p w14:paraId="58E44178" w14:textId="77777777" w:rsidR="002D6C3F" w:rsidRPr="00140E21" w:rsidRDefault="002D6C3F" w:rsidP="002D6C3F">
      <w:r w:rsidRPr="00140E21">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 If N26 is not supported, the serving PLMN AMF sends an indication towards the UE during the Registration procedure that interworking without N26 is supported, see clause 5.17.2.3.1 in TS</w:t>
      </w:r>
      <w:r>
        <w:t> </w:t>
      </w:r>
      <w:r w:rsidRPr="00140E21">
        <w:t>23.501</w:t>
      </w:r>
      <w:r>
        <w:t> </w:t>
      </w:r>
      <w:r w:rsidRPr="00140E21">
        <w:t>[2].</w:t>
      </w:r>
    </w:p>
    <w:bookmarkStart w:id="2150" w:name="_MON_1640577999"/>
    <w:bookmarkEnd w:id="2150"/>
    <w:p w14:paraId="47B08A8F" w14:textId="77777777" w:rsidR="002D6C3F" w:rsidRDefault="002D6C3F" w:rsidP="002D6C3F">
      <w:pPr>
        <w:pStyle w:val="TH"/>
      </w:pPr>
      <w:r w:rsidRPr="00486F00">
        <w:object w:dxaOrig="10018" w:dyaOrig="7288" w14:anchorId="6B3FA681">
          <v:shape id="_x0000_i1135" type="#_x0000_t75" style="width:403.85pt;height:295.4pt" o:ole="">
            <v:imagedata r:id="rId237" o:title=""/>
          </v:shape>
          <o:OLEObject Type="Embed" ProgID="Word.Picture.8" ShapeID="_x0000_i1135" DrawAspect="Content" ObjectID="_1666110091" r:id="rId238"/>
        </w:object>
      </w:r>
    </w:p>
    <w:p w14:paraId="5AC0745A" w14:textId="77777777" w:rsidR="002D6C3F" w:rsidRPr="00140E21" w:rsidRDefault="002D6C3F" w:rsidP="002D6C3F">
      <w:pPr>
        <w:pStyle w:val="TF"/>
      </w:pPr>
      <w:r w:rsidRPr="00140E21">
        <w:t>Figure 4.13.6.1-1: EPS Fallback for IMS voice</w:t>
      </w:r>
    </w:p>
    <w:p w14:paraId="243C89D2" w14:textId="77777777" w:rsidR="002D6C3F" w:rsidRPr="00140E21" w:rsidRDefault="002D6C3F" w:rsidP="002D6C3F">
      <w:pPr>
        <w:pStyle w:val="B1"/>
      </w:pPr>
      <w:r w:rsidRPr="00140E21">
        <w:t>1.</w:t>
      </w:r>
      <w:r w:rsidRPr="00140E21">
        <w:tab/>
        <w:t>UE camps on NG-RAN in the 5GS and an MO or MT IMS voice session establishment has been initiated.</w:t>
      </w:r>
    </w:p>
    <w:p w14:paraId="4180110F" w14:textId="77777777" w:rsidR="002D6C3F" w:rsidRPr="00140E21" w:rsidRDefault="002D6C3F" w:rsidP="002D6C3F">
      <w:pPr>
        <w:pStyle w:val="B1"/>
      </w:pPr>
      <w:r w:rsidRPr="00140E21">
        <w:t>2.</w:t>
      </w:r>
      <w:r w:rsidRPr="00140E21">
        <w:tab/>
        <w:t>Network initiated PDU Session modification to setup QoS flow for voice reaches the NG-RAN (see N2 PDU Session Request in clause 4.3.3).</w:t>
      </w:r>
    </w:p>
    <w:p w14:paraId="691B4922" w14:textId="77777777" w:rsidR="002D6C3F" w:rsidRPr="00140E21" w:rsidRDefault="002D6C3F" w:rsidP="002D6C3F">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 as defined in TS</w:t>
      </w:r>
      <w:r>
        <w:t> </w:t>
      </w:r>
      <w:r w:rsidRPr="00140E21">
        <w:t>38.413</w:t>
      </w:r>
      <w:r>
        <w:t> </w:t>
      </w:r>
      <w:r w:rsidRPr="00140E21">
        <w:t>[10]), network configuration (e.g. N26 availability configuration) and radio conditions. If NG-RAN decides not to trigger fallback to EPS, then the procedure stops here and following steps are not executed.</w:t>
      </w:r>
    </w:p>
    <w:p w14:paraId="56D191A4" w14:textId="77777777" w:rsidR="002D6C3F" w:rsidRPr="00140E21" w:rsidRDefault="002D6C3F" w:rsidP="002D6C3F">
      <w:pPr>
        <w:pStyle w:val="B1"/>
      </w:pPr>
      <w:r w:rsidRPr="00140E21">
        <w:tab/>
        <w:t>NG-RAN may initiate measurement report solicitation from the UE including E-UTRAN as target.</w:t>
      </w:r>
    </w:p>
    <w:p w14:paraId="40CD16D2" w14:textId="77777777" w:rsidR="002D6C3F" w:rsidRPr="00140E21" w:rsidRDefault="002D6C3F" w:rsidP="002D6C3F">
      <w:pPr>
        <w:pStyle w:val="NO"/>
      </w:pPr>
      <w:r w:rsidRPr="00140E21">
        <w:t>NOTE 1:</w:t>
      </w:r>
      <w:r w:rsidRPr="00140E21">
        <w:tab/>
        <w:t>If AMF has indicated that "Redirection for EPS fallback for voice is not possible", then AN Release via inter-system redirection to EPS is not performed in step 5.</w:t>
      </w:r>
    </w:p>
    <w:p w14:paraId="16F152C1" w14:textId="77777777" w:rsidR="002D6C3F" w:rsidRPr="00140E21" w:rsidRDefault="002D6C3F" w:rsidP="002D6C3F">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PGW-C+SMF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PGW-C+SMF maintains the PCC rule(s) associated with the QoS Flow(s)</w:t>
      </w:r>
      <w:r>
        <w:t xml:space="preserve"> and reports the EPS Fallback event to the PCF if PCF has subscribed to this event</w:t>
      </w:r>
      <w:r w:rsidRPr="00140E21">
        <w:t>.</w:t>
      </w:r>
    </w:p>
    <w:p w14:paraId="43006F22" w14:textId="77777777" w:rsidR="002D6C3F" w:rsidRPr="00140E21" w:rsidRDefault="002D6C3F" w:rsidP="002D6C3F">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taking into account UE capabilities. The PGW-C+SMF reports change of the RAT type if subscribed by PCF as specified in clause 4.11.1.2.1, or clause 4.11.1.3.2.6.</w:t>
      </w:r>
      <w:r w:rsidRPr="00140E21">
        <w:tab/>
        <w:t>When the UE is connected to EPS, either 6a or 6b is executed</w:t>
      </w:r>
    </w:p>
    <w:p w14:paraId="02B44DF6" w14:textId="77777777" w:rsidR="002D6C3F" w:rsidRPr="00140E21" w:rsidRDefault="002D6C3F" w:rsidP="002D6C3F">
      <w:pPr>
        <w:pStyle w:val="B2"/>
      </w:pPr>
      <w:r w:rsidRPr="00140E21">
        <w:t>6a.</w:t>
      </w:r>
      <w:r w:rsidRPr="00140E21">
        <w:tab/>
        <w:t>In the case of 5GS to EPS handover, see clause 4.11.1.2.1, and in the case of inter-system redirection to EPS with N26 interface, see clause 4.11.1.3.2. In either case the UE initiates TAU procedure; or</w:t>
      </w:r>
    </w:p>
    <w:p w14:paraId="5A1F8B57" w14:textId="77777777" w:rsidR="002D6C3F" w:rsidRPr="00140E21" w:rsidRDefault="002D6C3F" w:rsidP="002D6C3F">
      <w:pPr>
        <w:pStyle w:val="B2"/>
      </w:pPr>
      <w:r w:rsidRPr="00140E21">
        <w:t>6b.</w:t>
      </w:r>
      <w:r w:rsidRPr="00140E21">
        <w:tab/>
        <w:t>In the case of inter-system redirection to EPS without N26 interface, see clause 4.11.2.2. If the UE supports Request Type flag "handover" for PDN connectivity request during the attach procedure as described in clause 5.3.2.1 of TS</w:t>
      </w:r>
      <w:r>
        <w:t> </w:t>
      </w:r>
      <w:r w:rsidRPr="00140E21">
        <w:t>23.401</w:t>
      </w:r>
      <w:r>
        <w:t> </w:t>
      </w:r>
      <w:r w:rsidRPr="00140E21">
        <w:t>[13] and has received the indication that interworking without N26 is supported, then the UE initiates Attach with PDN connectivity request with request type "handover".</w:t>
      </w:r>
    </w:p>
    <w:p w14:paraId="0731728F" w14:textId="77777777" w:rsidR="002D6C3F" w:rsidRPr="00140E21" w:rsidRDefault="002D6C3F" w:rsidP="002D6C3F">
      <w:pPr>
        <w:pStyle w:val="B1"/>
      </w:pPr>
      <w:r w:rsidRPr="00140E21">
        <w:lastRenderedPageBreak/>
        <w:tab/>
        <w:t>In inter-system redirection, the UE uses the emergency indication in the RRC message as specified in clause 6.2.2 of TS</w:t>
      </w:r>
      <w:r>
        <w:t> </w:t>
      </w:r>
      <w:r w:rsidRPr="00140E21">
        <w:t>36.331</w:t>
      </w:r>
      <w:r>
        <w:t> </w:t>
      </w:r>
      <w:r w:rsidRPr="00140E21">
        <w:t>[16] and E-UTRAN provides the emergency indication to MME during Tracking Area Update or Attach procedure. For the handover procedure see clause 4.11.1.2.1, step 1.</w:t>
      </w:r>
    </w:p>
    <w:p w14:paraId="0F049C4A" w14:textId="2E856E8F" w:rsidR="002D6C3F" w:rsidRPr="00140E21" w:rsidRDefault="002D6C3F" w:rsidP="002D6C3F">
      <w:pPr>
        <w:pStyle w:val="B1"/>
      </w:pPr>
      <w:r w:rsidRPr="00140E21">
        <w:t>7.</w:t>
      </w:r>
      <w:r w:rsidRPr="00140E21">
        <w:tab/>
        <w:t>After completion of the mobility procedure to EPS or as part of the 5GS to EPS handover procedure</w:t>
      </w:r>
      <w:del w:id="2151" w:author="Change-13" w:date="2020-11-02T17:37:00Z">
        <w:r w:rsidRPr="00140E21" w:rsidDel="00B40B80">
          <w:delText xml:space="preserve"> (see clause 4.11.1.2.1)</w:delText>
        </w:r>
      </w:del>
      <w:r w:rsidRPr="00140E21">
        <w:t>, the SMF/PGW re-initiates the setup</w:t>
      </w:r>
      <w:r>
        <w:t xml:space="preserve"> of the dedicated bearer(s) for the maintained PCC rule(s) in step 4 including</w:t>
      </w:r>
      <w:r w:rsidRPr="00140E21">
        <w:t xml:space="preserve"> of the dedicated bearer for IMS voice, mapping the 5G QoS to EPC QoS parameters</w:t>
      </w:r>
      <w:ins w:id="2152" w:author="Change-13" w:date="2020-11-02T17:38:00Z">
        <w:r w:rsidR="00B64BC3">
          <w:t xml:space="preserve"> as specified in </w:t>
        </w:r>
        <w:r w:rsidR="00854841" w:rsidRPr="00140E21">
          <w:t>clause 4.11.1.2.1</w:t>
        </w:r>
      </w:ins>
      <w:r w:rsidRPr="00140E21">
        <w:t xml:space="preserve">. </w:t>
      </w:r>
      <w:del w:id="2153" w:author="Change-13" w:date="2020-11-02T17:39:00Z">
        <w:r w:rsidRPr="00140E21" w:rsidDel="008A6460">
          <w:delText xml:space="preserve">The PGW-C+SMF behaves as specified in clause 4.9.1.3.1. </w:delText>
        </w:r>
      </w:del>
      <w:r w:rsidRPr="00140E21">
        <w:t>The PGW-C+SMF reports about Successful Resource Allocation and Access Network Information if subscribed by PCF.</w:t>
      </w:r>
    </w:p>
    <w:p w14:paraId="3EEC692C" w14:textId="77777777" w:rsidR="002D6C3F" w:rsidRDefault="002D6C3F" w:rsidP="002D6C3F">
      <w:r>
        <w:t>The IMS signalling related to IMS voice call establishment continues after step 1 as specified in the TS 23.228 [55].</w:t>
      </w:r>
    </w:p>
    <w:p w14:paraId="0E8B8FDC" w14:textId="77777777" w:rsidR="002D6C3F" w:rsidRPr="00140E21" w:rsidRDefault="002D6C3F" w:rsidP="002D6C3F">
      <w:r w:rsidRPr="00140E21">
        <w:t>At least for the duration of the voice call in EPS the E-UTRAN is configured to not trigger any handover to 5GS.</w:t>
      </w:r>
    </w:p>
    <w:p w14:paraId="1B1A9A5B" w14:textId="77777777" w:rsidR="002D6C3F" w:rsidRPr="00140E21" w:rsidRDefault="002D6C3F" w:rsidP="002D6C3F">
      <w:pPr>
        <w:pStyle w:val="4"/>
      </w:pPr>
      <w:bookmarkStart w:id="2154" w:name="_Toc20204181"/>
      <w:bookmarkStart w:id="2155" w:name="_Toc27894869"/>
      <w:bookmarkStart w:id="2156" w:name="_Toc36191944"/>
      <w:bookmarkStart w:id="2157" w:name="_Toc45193034"/>
      <w:bookmarkStart w:id="2158" w:name="_Toc47592666"/>
      <w:bookmarkStart w:id="2159" w:name="_Toc51834753"/>
      <w:bookmarkStart w:id="2160" w:name="_Toc51835695"/>
      <w:r w:rsidRPr="00140E21">
        <w:t>4.13.6.2</w:t>
      </w:r>
      <w:r w:rsidRPr="00140E21">
        <w:tab/>
        <w:t>Inter RAT Fallback in 5GC for IMS voice</w:t>
      </w:r>
      <w:bookmarkEnd w:id="2154"/>
      <w:bookmarkEnd w:id="2155"/>
      <w:bookmarkEnd w:id="2156"/>
      <w:bookmarkEnd w:id="2157"/>
      <w:bookmarkEnd w:id="2158"/>
      <w:bookmarkEnd w:id="2159"/>
      <w:bookmarkEnd w:id="2160"/>
    </w:p>
    <w:p w14:paraId="66A047B5" w14:textId="77777777" w:rsidR="002D6C3F" w:rsidRPr="00140E21" w:rsidRDefault="002D6C3F" w:rsidP="002D6C3F">
      <w:r w:rsidRPr="00140E21">
        <w:t>Figure 4.13.6.2-1 describes the RAT fallback procedure in 5GC for IMS voice.</w:t>
      </w:r>
    </w:p>
    <w:p w14:paraId="2DEBE2DE" w14:textId="77777777" w:rsidR="002D6C3F" w:rsidRPr="00140E21" w:rsidRDefault="002D6C3F" w:rsidP="002D6C3F">
      <w:r w:rsidRPr="00140E21">
        <w:t>When the UE is served by the 5GC,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w:t>
      </w:r>
    </w:p>
    <w:bookmarkStart w:id="2161" w:name="_MON_1646644333"/>
    <w:bookmarkEnd w:id="2161"/>
    <w:p w14:paraId="4D6B18A4" w14:textId="77777777" w:rsidR="002D6C3F" w:rsidRDefault="002D6C3F" w:rsidP="002D6C3F">
      <w:pPr>
        <w:pStyle w:val="TH"/>
      </w:pPr>
      <w:r w:rsidRPr="00140E21">
        <w:object w:dxaOrig="6028" w:dyaOrig="6282" w14:anchorId="03E3A0D2">
          <v:shape id="_x0000_i1136" type="#_x0000_t75" style="width:302.75pt;height:4in" o:ole="">
            <v:imagedata r:id="rId239" o:title="" cropbottom="5920f"/>
          </v:shape>
          <o:OLEObject Type="Embed" ProgID="Word.Picture.8" ShapeID="_x0000_i1136" DrawAspect="Content" ObjectID="_1666110092" r:id="rId240"/>
        </w:object>
      </w:r>
    </w:p>
    <w:p w14:paraId="209D3C0C" w14:textId="77777777" w:rsidR="002D6C3F" w:rsidRPr="00140E21" w:rsidRDefault="002D6C3F" w:rsidP="002D6C3F">
      <w:pPr>
        <w:pStyle w:val="TF"/>
      </w:pPr>
      <w:r w:rsidRPr="00140E21">
        <w:t>Figure 4.13.6.2-1: RAT Fallback for IMS voice</w:t>
      </w:r>
    </w:p>
    <w:p w14:paraId="4B15647C" w14:textId="77777777" w:rsidR="002D6C3F" w:rsidRPr="00140E21" w:rsidRDefault="002D6C3F" w:rsidP="002D6C3F">
      <w:pPr>
        <w:pStyle w:val="B1"/>
      </w:pPr>
      <w:r w:rsidRPr="00140E21">
        <w:t>1.</w:t>
      </w:r>
      <w:r w:rsidRPr="00140E21">
        <w:tab/>
        <w:t>UE camps on source NG-RAN in the 5GS and an MO or MT IMS voice session establishment has been initiated.</w:t>
      </w:r>
    </w:p>
    <w:p w14:paraId="0EBCD7DF" w14:textId="77777777" w:rsidR="002D6C3F" w:rsidRPr="00140E21" w:rsidRDefault="002D6C3F" w:rsidP="002D6C3F">
      <w:pPr>
        <w:pStyle w:val="B1"/>
      </w:pPr>
      <w:r w:rsidRPr="00140E21">
        <w:t>2.</w:t>
      </w:r>
      <w:r w:rsidRPr="00140E21">
        <w:tab/>
        <w:t>Network initiated PDU Session modification to setup QoS flow for IMS voice reaches the source NG-RAN (see N2 PDU Session Request in clause 4.3.3).</w:t>
      </w:r>
    </w:p>
    <w:p w14:paraId="7DB22BEC" w14:textId="77777777" w:rsidR="002D6C3F" w:rsidRPr="00140E21" w:rsidRDefault="002D6C3F" w:rsidP="002D6C3F">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374BF97E" w14:textId="77777777" w:rsidR="002D6C3F" w:rsidRPr="00140E21" w:rsidRDefault="002D6C3F" w:rsidP="002D6C3F">
      <w:pPr>
        <w:pStyle w:val="B1"/>
      </w:pPr>
      <w:r w:rsidRPr="00140E21">
        <w:tab/>
        <w:t>Source NG-RAN may initiate measurement report solicitation from the UE including target NG-RAN.</w:t>
      </w:r>
    </w:p>
    <w:p w14:paraId="78AF1AE1" w14:textId="77777777" w:rsidR="002D6C3F" w:rsidRPr="00140E21" w:rsidRDefault="002D6C3F" w:rsidP="002D6C3F">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70A72E35" w14:textId="77777777" w:rsidR="002D6C3F" w:rsidRPr="00140E21" w:rsidRDefault="002D6C3F" w:rsidP="002D6C3F">
      <w:pPr>
        <w:pStyle w:val="B1"/>
      </w:pPr>
      <w:r w:rsidRPr="00140E21">
        <w:lastRenderedPageBreak/>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58A4ACDA" w14:textId="77777777" w:rsidR="002D6C3F" w:rsidRPr="00140E21" w:rsidRDefault="002D6C3F" w:rsidP="002D6C3F">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4087FBF1" w14:textId="77777777" w:rsidR="002D6C3F" w:rsidRDefault="002D6C3F" w:rsidP="002D6C3F">
      <w:r>
        <w:t>The IMS signalling related to IMS voice call establishment continues after step 1 as specified in TS 23.228 [55].</w:t>
      </w:r>
    </w:p>
    <w:p w14:paraId="3BD910BC" w14:textId="77777777" w:rsidR="002D6C3F" w:rsidRPr="00140E21" w:rsidRDefault="002D6C3F" w:rsidP="002D6C3F">
      <w:r w:rsidRPr="00140E21">
        <w:t>At least for the duration of the IMS voice call the target NG-RAN is configured to not trigger inter NG-RAN handover back to source NG-RAN.</w:t>
      </w:r>
    </w:p>
    <w:p w14:paraId="1163E161" w14:textId="77777777" w:rsidR="002D6C3F" w:rsidRDefault="002D6C3F" w:rsidP="002D6C3F">
      <w:pPr>
        <w:pStyle w:val="4"/>
      </w:pPr>
      <w:bookmarkStart w:id="2162" w:name="_Toc27894870"/>
      <w:bookmarkStart w:id="2163" w:name="_Toc36191945"/>
      <w:bookmarkStart w:id="2164" w:name="_Toc45193035"/>
      <w:bookmarkStart w:id="2165" w:name="_Toc47592667"/>
      <w:bookmarkStart w:id="2166" w:name="_Toc51834754"/>
      <w:bookmarkStart w:id="2167" w:name="_Toc51835696"/>
      <w:bookmarkStart w:id="2168" w:name="_Toc20204182"/>
      <w:r>
        <w:t>4.13.6.3</w:t>
      </w:r>
      <w:r>
        <w:tab/>
        <w:t>Transfer of PDU session used for IMS voice from non-3GPP access to 5GS</w:t>
      </w:r>
      <w:bookmarkEnd w:id="2162"/>
      <w:bookmarkEnd w:id="2163"/>
      <w:bookmarkEnd w:id="2164"/>
      <w:bookmarkEnd w:id="2165"/>
      <w:bookmarkEnd w:id="2166"/>
      <w:bookmarkEnd w:id="2167"/>
    </w:p>
    <w:bookmarkStart w:id="2169" w:name="_MON_1635719192"/>
    <w:bookmarkEnd w:id="2169"/>
    <w:p w14:paraId="3FC9FAFD" w14:textId="77777777" w:rsidR="002D6C3F" w:rsidRDefault="002D6C3F" w:rsidP="002D6C3F">
      <w:pPr>
        <w:pStyle w:val="TH"/>
      </w:pPr>
      <w:r>
        <w:object w:dxaOrig="9498" w:dyaOrig="4223" w14:anchorId="4E9D58CD">
          <v:shape id="_x0000_i1137" type="#_x0000_t75" style="width:475.4pt;height:208.6pt" o:ole="">
            <v:imagedata r:id="rId241" o:title=""/>
          </v:shape>
          <o:OLEObject Type="Embed" ProgID="Word.Document.12" ShapeID="_x0000_i1137" DrawAspect="Content" ObjectID="_1666110093" r:id="rId242">
            <o:FieldCodes>\s</o:FieldCodes>
          </o:OLEObject>
        </w:object>
      </w:r>
    </w:p>
    <w:p w14:paraId="42AE90F4" w14:textId="77777777" w:rsidR="002D6C3F" w:rsidRDefault="002D6C3F" w:rsidP="002D6C3F">
      <w:pPr>
        <w:pStyle w:val="TF"/>
      </w:pPr>
      <w:r>
        <w:t>Figure 4.13.6.3-1: Transfer of PDU session used for IMS voice from non-3GPP access to 5GS</w:t>
      </w:r>
    </w:p>
    <w:p w14:paraId="3DFBC0B3" w14:textId="77777777" w:rsidR="002D6C3F" w:rsidRDefault="002D6C3F" w:rsidP="002D6C3F">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14:paraId="7E1C679E" w14:textId="77777777" w:rsidR="002D6C3F" w:rsidRDefault="002D6C3F" w:rsidP="002D6C3F">
      <w:r>
        <w:t>Steps 1, 2 and 3 apply to either of the above two cases.</w:t>
      </w:r>
    </w:p>
    <w:p w14:paraId="22C01B60" w14:textId="77777777" w:rsidR="002D6C3F" w:rsidRDefault="002D6C3F" w:rsidP="002D6C3F">
      <w:pPr>
        <w:pStyle w:val="B1"/>
      </w:pPr>
      <w:r>
        <w:t>1.</w:t>
      </w:r>
      <w:r>
        <w:tab/>
        <w:t>UE has ongoing IMS voice session via non-3GPP access using ePDG or N3IWF. UE is triggered to move to 3GPP access and camps in NG-RAN.</w:t>
      </w:r>
    </w:p>
    <w:p w14:paraId="3EE6F8D5" w14:textId="77777777" w:rsidR="002D6C3F" w:rsidRDefault="002D6C3F" w:rsidP="002D6C3F">
      <w:pPr>
        <w:pStyle w:val="B1"/>
      </w:pPr>
      <w:r>
        <w:t>2. If the UE is not registered via 3GPP access, the UE shall initiate Registration procedure as defined in clause 4.2.2.2.2.</w:t>
      </w:r>
    </w:p>
    <w:p w14:paraId="3DE4DDBE" w14:textId="77777777" w:rsidR="002D6C3F" w:rsidRDefault="002D6C3F" w:rsidP="002D6C3F">
      <w:pPr>
        <w:pStyle w:val="B1"/>
      </w:pPr>
      <w:r>
        <w:t>3.</w:t>
      </w:r>
      <w:r>
        <w:tab/>
        <w:t>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successful PDU session transfer to the UE in NAS.</w:t>
      </w:r>
    </w:p>
    <w:p w14:paraId="101B9E1D" w14:textId="77777777" w:rsidR="002D6C3F" w:rsidRDefault="002D6C3F" w:rsidP="002D6C3F">
      <w:pPr>
        <w:pStyle w:val="NO"/>
      </w:pPr>
      <w:r>
        <w:t>NOTE 1:</w:t>
      </w:r>
      <w:r>
        <w:tab/>
        <w:t>If the UE is aware (e.g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0E8D7B15" w14:textId="77777777" w:rsidR="002D6C3F" w:rsidRDefault="002D6C3F" w:rsidP="002D6C3F">
      <w:pPr>
        <w:pStyle w:val="B1"/>
      </w:pPr>
      <w:r>
        <w:t>4.</w:t>
      </w:r>
      <w:r>
        <w:tab/>
        <w:t>NG-RAN may decide to trigger EPS or inter-RAT fallback, taking into account UE capabilities, indication from AMF that "Redirection for EPS fallback for voice is possible" (received as part of initial context setup as defined in TS 38.413 [10]), network configuration (e.g. N26 availability configuration) and radio conditions. NG-RAN may initiate measurement report solicitation from the UE including E-UTRA as target.</w:t>
      </w:r>
    </w:p>
    <w:p w14:paraId="64B77F1D" w14:textId="77777777" w:rsidR="002D6C3F" w:rsidRDefault="002D6C3F" w:rsidP="002D6C3F">
      <w:pPr>
        <w:pStyle w:val="B1"/>
      </w:pPr>
      <w:r>
        <w:lastRenderedPageBreak/>
        <w:tab/>
        <w:t>If NG-RAN does not trigger EPS or inter-RAT fallback, then the procedure stops here and following steps are not executed.</w:t>
      </w:r>
    </w:p>
    <w:p w14:paraId="6E9454FF" w14:textId="77777777" w:rsidR="002D6C3F" w:rsidRDefault="002D6C3F" w:rsidP="002D6C3F">
      <w:pPr>
        <w:pStyle w:val="B1"/>
      </w:pPr>
      <w:r>
        <w:t>5.</w:t>
      </w:r>
      <w:r>
        <w:tab/>
        <w:t>NG-RAN responds indicating rejection to set up the QoS flow for IMS voice received in step 3 towards the PGW-C+SMF (or H-SMF+P-GW-C via V-SMF, in the case of roaming scenario) via AMF with and indication that mobility due to fallback for IMS voice is ongoing. The PGW-C+SMF reports the EPS Fallback event to the PCF if the PCF has subscribed to this event. The PGW-C+SMF executes the release of resources in non-3GPP AN as specified in clause 4.11.4.1 and clauses 4.9.2.1 and 4.9.2.3.</w:t>
      </w:r>
    </w:p>
    <w:p w14:paraId="4B8DB631" w14:textId="77777777" w:rsidR="002D6C3F" w:rsidRDefault="002D6C3F" w:rsidP="002D6C3F">
      <w:pPr>
        <w:pStyle w:val="NO"/>
      </w:pPr>
      <w:r>
        <w:t>NOTE 2:</w:t>
      </w:r>
      <w:r>
        <w:tab/>
        <w:t>The timing of executing the release of resources in non-3GPP AN will depend on whether NG-RAN decides to trigger EPS or inter-RAT fallback but will take place at least after step 5.</w:t>
      </w:r>
    </w:p>
    <w:p w14:paraId="169363E0" w14:textId="77777777" w:rsidR="002D6C3F" w:rsidRDefault="002D6C3F" w:rsidP="002D6C3F">
      <w:pPr>
        <w:pStyle w:val="B1"/>
      </w:pPr>
      <w:r>
        <w:tab/>
        <w:t>If EPS fallback is triggered steps 5-7 from clause 4.13.6.1 are executed. If inter-RAT Fallback for IMS voice is triggered steps 5-6 from clause 4.13.6.2 are executed.</w:t>
      </w:r>
    </w:p>
    <w:p w14:paraId="2F6B3555" w14:textId="77777777" w:rsidR="002D6C3F" w:rsidRPr="00140E21" w:rsidRDefault="002D6C3F" w:rsidP="002D6C3F">
      <w:pPr>
        <w:pStyle w:val="3"/>
      </w:pPr>
      <w:bookmarkStart w:id="2170" w:name="_Toc27894871"/>
      <w:bookmarkStart w:id="2171" w:name="_Toc36191946"/>
      <w:bookmarkStart w:id="2172" w:name="_Toc45193036"/>
      <w:bookmarkStart w:id="2173" w:name="_Toc47592668"/>
      <w:bookmarkStart w:id="2174" w:name="_Toc51834755"/>
      <w:bookmarkStart w:id="2175" w:name="_Toc51835697"/>
      <w:r w:rsidRPr="00140E21">
        <w:t>4.13.7</w:t>
      </w:r>
      <w:r w:rsidRPr="00140E21">
        <w:tab/>
        <w:t>MSISDN-less MO SMS</w:t>
      </w:r>
      <w:bookmarkEnd w:id="2168"/>
      <w:bookmarkEnd w:id="2170"/>
      <w:bookmarkEnd w:id="2171"/>
      <w:bookmarkEnd w:id="2172"/>
      <w:bookmarkEnd w:id="2173"/>
      <w:bookmarkEnd w:id="2174"/>
      <w:bookmarkEnd w:id="2175"/>
    </w:p>
    <w:p w14:paraId="3EE9D71E" w14:textId="77777777" w:rsidR="002D6C3F" w:rsidRPr="00140E21" w:rsidRDefault="002D6C3F" w:rsidP="002D6C3F">
      <w:pPr>
        <w:pStyle w:val="4"/>
      </w:pPr>
      <w:bookmarkStart w:id="2176" w:name="_Toc20204183"/>
      <w:bookmarkStart w:id="2177" w:name="_Toc27894872"/>
      <w:bookmarkStart w:id="2178" w:name="_Toc36191947"/>
      <w:bookmarkStart w:id="2179" w:name="_Toc45193037"/>
      <w:bookmarkStart w:id="2180" w:name="_Toc47592669"/>
      <w:bookmarkStart w:id="2181" w:name="_Toc51834756"/>
      <w:bookmarkStart w:id="2182" w:name="_Toc51835698"/>
      <w:r w:rsidRPr="00140E21">
        <w:t>4.13.7.1</w:t>
      </w:r>
      <w:r w:rsidRPr="00140E21">
        <w:tab/>
        <w:t>General</w:t>
      </w:r>
      <w:bookmarkEnd w:id="2176"/>
      <w:bookmarkEnd w:id="2177"/>
      <w:bookmarkEnd w:id="2178"/>
      <w:bookmarkEnd w:id="2179"/>
      <w:bookmarkEnd w:id="2180"/>
      <w:bookmarkEnd w:id="2181"/>
      <w:bookmarkEnd w:id="2182"/>
    </w:p>
    <w:p w14:paraId="2BEE808D" w14:textId="77777777" w:rsidR="002D6C3F" w:rsidRPr="00140E21" w:rsidRDefault="002D6C3F" w:rsidP="002D6C3F">
      <w:r w:rsidRPr="00140E21">
        <w:t>The Nnef_MSISDN-less_MO_SMS service is used by the NEF to send the MSISDN-less MO SMS to the AF.</w:t>
      </w:r>
    </w:p>
    <w:p w14:paraId="77C67537" w14:textId="77777777" w:rsidR="002D6C3F" w:rsidRPr="00140E21" w:rsidRDefault="002D6C3F" w:rsidP="002D6C3F">
      <w:pPr>
        <w:pStyle w:val="4"/>
      </w:pPr>
      <w:bookmarkStart w:id="2183" w:name="_Toc20204184"/>
      <w:bookmarkStart w:id="2184" w:name="_Toc27894873"/>
      <w:bookmarkStart w:id="2185" w:name="_Toc36191948"/>
      <w:bookmarkStart w:id="2186" w:name="_Toc45193038"/>
      <w:bookmarkStart w:id="2187" w:name="_Toc47592670"/>
      <w:bookmarkStart w:id="2188" w:name="_Toc51834757"/>
      <w:bookmarkStart w:id="2189" w:name="_Toc51835699"/>
      <w:r w:rsidRPr="00140E21">
        <w:t>4.13.7.2</w:t>
      </w:r>
      <w:r w:rsidRPr="00140E21">
        <w:tab/>
        <w:t>The procedure of MSISDN-less MO SMS Service</w:t>
      </w:r>
      <w:bookmarkEnd w:id="2183"/>
      <w:bookmarkEnd w:id="2184"/>
      <w:bookmarkEnd w:id="2185"/>
      <w:bookmarkEnd w:id="2186"/>
      <w:bookmarkEnd w:id="2187"/>
      <w:bookmarkEnd w:id="2188"/>
      <w:bookmarkEnd w:id="2189"/>
    </w:p>
    <w:p w14:paraId="138BB093" w14:textId="77777777" w:rsidR="002D6C3F" w:rsidRPr="00140E21" w:rsidRDefault="002D6C3F" w:rsidP="002D6C3F">
      <w:pPr>
        <w:pStyle w:val="TH"/>
      </w:pPr>
      <w:r w:rsidRPr="00140E21">
        <w:object w:dxaOrig="11161" w:dyaOrig="7036" w14:anchorId="05649960">
          <v:shape id="_x0000_i1138" type="#_x0000_t75" style="width:482.3pt;height:302.3pt" o:ole="">
            <v:imagedata r:id="rId243" o:title=""/>
          </v:shape>
          <o:OLEObject Type="Embed" ProgID="Visio.Drawing.15" ShapeID="_x0000_i1138" DrawAspect="Content" ObjectID="_1666110094" r:id="rId244"/>
        </w:object>
      </w:r>
    </w:p>
    <w:p w14:paraId="7101B8F6" w14:textId="77777777" w:rsidR="002D6C3F" w:rsidRPr="00140E21" w:rsidRDefault="002D6C3F" w:rsidP="002D6C3F">
      <w:pPr>
        <w:pStyle w:val="TF"/>
      </w:pPr>
      <w:r w:rsidRPr="00140E21">
        <w:t>Figure 4.13.7.2-1: MSISDN-less MO SMS procedure via Nnef</w:t>
      </w:r>
    </w:p>
    <w:p w14:paraId="6A21B318" w14:textId="77777777" w:rsidR="002D6C3F" w:rsidRPr="00140E21" w:rsidRDefault="002D6C3F" w:rsidP="002D6C3F">
      <w:pPr>
        <w:pStyle w:val="B1"/>
      </w:pPr>
      <w:r w:rsidRPr="00140E21">
        <w:t>1.</w:t>
      </w:r>
      <w:r w:rsidRPr="00140E21">
        <w:tab/>
        <w:t>The UE uses SMS over NAS procedures in clause 4.13.3 to send an SMS to the AF.</w:t>
      </w:r>
    </w:p>
    <w:p w14:paraId="29E09821" w14:textId="77777777" w:rsidR="002D6C3F" w:rsidRPr="00140E21" w:rsidRDefault="002D6C3F" w:rsidP="002D6C3F">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2838FFDC" w14:textId="77777777" w:rsidR="002D6C3F" w:rsidRPr="00140E21" w:rsidRDefault="002D6C3F" w:rsidP="002D6C3F">
      <w:pPr>
        <w:pStyle w:val="B1"/>
      </w:pPr>
      <w:r w:rsidRPr="00140E21">
        <w:tab/>
        <w:t>For MSISDN-less subscription, the dummy MSISDN is used. This MSISDN and the IMSI of the UE are sent to SMS-SC.</w:t>
      </w:r>
    </w:p>
    <w:p w14:paraId="2DBC548B" w14:textId="77777777" w:rsidR="002D6C3F" w:rsidRPr="00140E21" w:rsidRDefault="002D6C3F" w:rsidP="002D6C3F">
      <w:pPr>
        <w:pStyle w:val="B1"/>
      </w:pPr>
      <w:r w:rsidRPr="00140E21">
        <w:t>2.</w:t>
      </w:r>
      <w:r w:rsidRPr="00140E21">
        <w:tab/>
        <w:t xml:space="preserve">SMS-SC uses the destination SME address (long/short code of the AF) to identify the corresponding NEF based on a pre-configured mapping table. SMS-SC extracts the SMS payload, Application port ID, and IMSI of the UE </w:t>
      </w:r>
      <w:r w:rsidRPr="00140E21">
        <w:lastRenderedPageBreak/>
        <w:t>and delivers them to NEF along with the destination SME address (long/short code of the AF). The NEF acts as an MTC-IWF in this procedure.</w:t>
      </w:r>
    </w:p>
    <w:p w14:paraId="2D042620" w14:textId="77777777" w:rsidR="002D6C3F" w:rsidRPr="00140E21" w:rsidRDefault="002D6C3F" w:rsidP="002D6C3F">
      <w:pPr>
        <w:pStyle w:val="B1"/>
      </w:pPr>
      <w:r w:rsidRPr="00140E21">
        <w:t>3.</w:t>
      </w:r>
      <w:r w:rsidRPr="00140E21">
        <w:tab/>
        <w:t>The NEF invokes Nudm_SDM_Get (Identifier Translation, IMSI, Application Port ID, AF Identifier) to resolve the IMSI and Application Port ID to a GPSI (External Id).</w:t>
      </w:r>
    </w:p>
    <w:p w14:paraId="133753FF" w14:textId="77777777" w:rsidR="002D6C3F" w:rsidRPr="00140E21" w:rsidRDefault="002D6C3F" w:rsidP="002D6C3F">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4C9E2438" w14:textId="77777777" w:rsidR="002D6C3F" w:rsidRPr="00140E21" w:rsidRDefault="002D6C3F" w:rsidP="002D6C3F">
      <w:pPr>
        <w:pStyle w:val="B1"/>
      </w:pPr>
      <w:r w:rsidRPr="00140E21">
        <w:t>5.</w:t>
      </w:r>
      <w:r w:rsidRPr="00140E21">
        <w:tab/>
        <w:t>The NEF provides a Nnef_MSISDN-less_MO_SMSNotify (SMS payload, GPSI, and Application Port ID) message to the AF. The AF is identified with the destination SME address (long/short code of the AF) received from step 2. The payload is delivered directly to the AF, it is not processed by NEF.</w:t>
      </w:r>
    </w:p>
    <w:p w14:paraId="69E0563A" w14:textId="77777777" w:rsidR="002D6C3F" w:rsidRPr="00140E21" w:rsidRDefault="002D6C3F" w:rsidP="002D6C3F">
      <w:pPr>
        <w:pStyle w:val="B1"/>
      </w:pPr>
      <w:r w:rsidRPr="00140E21">
        <w:t>6.</w:t>
      </w:r>
      <w:r w:rsidRPr="00140E21">
        <w:tab/>
        <w:t>The NEF, acting as an MTC-IWF, returns a success or failure delivery indication to SMS-SC.</w:t>
      </w:r>
    </w:p>
    <w:p w14:paraId="5E58DFC3" w14:textId="77777777" w:rsidR="002D6C3F" w:rsidRPr="00140E21" w:rsidRDefault="002D6C3F" w:rsidP="002D6C3F">
      <w:pPr>
        <w:pStyle w:val="B1"/>
      </w:pPr>
      <w:r w:rsidRPr="00140E21">
        <w:t>7.</w:t>
      </w:r>
      <w:r w:rsidRPr="00140E21">
        <w:tab/>
        <w:t>SMS-SC indicates success/failure back to UE using existing SMS delivery report defined in TS</w:t>
      </w:r>
      <w:r>
        <w:t> </w:t>
      </w:r>
      <w:r w:rsidRPr="00140E21">
        <w:t>23.040</w:t>
      </w:r>
      <w:r>
        <w:t> </w:t>
      </w:r>
      <w:r w:rsidRPr="00140E21">
        <w:t>[7].</w:t>
      </w:r>
    </w:p>
    <w:p w14:paraId="128D1CE0" w14:textId="77777777" w:rsidR="002D6C3F" w:rsidRPr="00140E21" w:rsidRDefault="002D6C3F" w:rsidP="002D6C3F">
      <w:pPr>
        <w:pStyle w:val="3"/>
      </w:pPr>
      <w:bookmarkStart w:id="2190" w:name="_Toc20204185"/>
      <w:bookmarkStart w:id="2191" w:name="_Toc27894874"/>
      <w:bookmarkStart w:id="2192" w:name="_Toc36191949"/>
      <w:bookmarkStart w:id="2193" w:name="_Toc45193039"/>
      <w:bookmarkStart w:id="2194" w:name="_Toc47592671"/>
      <w:bookmarkStart w:id="2195" w:name="_Toc51834758"/>
      <w:bookmarkStart w:id="2196" w:name="_Toc51835700"/>
      <w:r w:rsidRPr="00140E21">
        <w:t>4.13.8</w:t>
      </w:r>
      <w:r w:rsidRPr="00140E21">
        <w:tab/>
        <w:t>Support of 5G LAN-type service</w:t>
      </w:r>
      <w:bookmarkEnd w:id="2190"/>
      <w:bookmarkEnd w:id="2191"/>
      <w:bookmarkEnd w:id="2192"/>
      <w:bookmarkEnd w:id="2193"/>
      <w:bookmarkEnd w:id="2194"/>
      <w:bookmarkEnd w:id="2195"/>
      <w:bookmarkEnd w:id="2196"/>
    </w:p>
    <w:p w14:paraId="4A997978" w14:textId="77777777" w:rsidR="002D6C3F" w:rsidRPr="00140E21" w:rsidRDefault="002D6C3F" w:rsidP="002D6C3F">
      <w:pPr>
        <w:pStyle w:val="4"/>
      </w:pPr>
      <w:bookmarkStart w:id="2197" w:name="_Toc20204186"/>
      <w:bookmarkStart w:id="2198" w:name="_Toc27894875"/>
      <w:bookmarkStart w:id="2199" w:name="_Toc36191950"/>
      <w:bookmarkStart w:id="2200" w:name="_Toc45193040"/>
      <w:bookmarkStart w:id="2201" w:name="_Toc47592672"/>
      <w:bookmarkStart w:id="2202" w:name="_Toc51834759"/>
      <w:bookmarkStart w:id="2203" w:name="_Toc51835701"/>
      <w:r w:rsidRPr="00140E21">
        <w:t>4.13.8.1</w:t>
      </w:r>
      <w:r w:rsidRPr="00140E21">
        <w:tab/>
        <w:t>Support of 5G</w:t>
      </w:r>
      <w:r>
        <w:t xml:space="preserve"> VN</w:t>
      </w:r>
      <w:r w:rsidRPr="00140E21">
        <w:t xml:space="preserve"> group management</w:t>
      </w:r>
      <w:bookmarkEnd w:id="2197"/>
      <w:bookmarkEnd w:id="2198"/>
      <w:bookmarkEnd w:id="2199"/>
      <w:bookmarkEnd w:id="2200"/>
      <w:bookmarkEnd w:id="2201"/>
      <w:bookmarkEnd w:id="2202"/>
      <w:bookmarkEnd w:id="2203"/>
    </w:p>
    <w:p w14:paraId="7CD5BDFE" w14:textId="77777777" w:rsidR="002D6C3F" w:rsidRPr="00140E21" w:rsidRDefault="002D6C3F" w:rsidP="002D6C3F">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2EE6AB77" w14:textId="77777777" w:rsidR="002D6C3F" w:rsidRDefault="002D6C3F" w:rsidP="002D6C3F">
      <w:pPr>
        <w:pStyle w:val="4"/>
      </w:pPr>
      <w:bookmarkStart w:id="2204" w:name="_Toc36191951"/>
      <w:bookmarkStart w:id="2205" w:name="_Toc45193041"/>
      <w:bookmarkStart w:id="2206" w:name="_Toc47592673"/>
      <w:bookmarkStart w:id="2207" w:name="_Toc51834760"/>
      <w:bookmarkStart w:id="2208" w:name="_Toc51835702"/>
      <w:bookmarkStart w:id="2209" w:name="_Toc20204187"/>
      <w:bookmarkStart w:id="2210" w:name="_Toc27894876"/>
      <w:r>
        <w:t>4.13.8.2</w:t>
      </w:r>
      <w:r>
        <w:tab/>
        <w:t>Support of 5G VN group communication</w:t>
      </w:r>
      <w:bookmarkEnd w:id="2204"/>
      <w:bookmarkEnd w:id="2205"/>
      <w:bookmarkEnd w:id="2206"/>
      <w:bookmarkEnd w:id="2207"/>
      <w:bookmarkEnd w:id="2208"/>
    </w:p>
    <w:p w14:paraId="624CC72D" w14:textId="77777777" w:rsidR="002D6C3F" w:rsidRDefault="002D6C3F" w:rsidP="002D6C3F">
      <w:pPr>
        <w:pStyle w:val="5"/>
      </w:pPr>
      <w:bookmarkStart w:id="2211" w:name="_Toc36191952"/>
      <w:bookmarkStart w:id="2212" w:name="_Toc45193042"/>
      <w:bookmarkStart w:id="2213" w:name="_Toc47592674"/>
      <w:bookmarkStart w:id="2214" w:name="_Toc51834761"/>
      <w:bookmarkStart w:id="2215" w:name="_Toc51835703"/>
      <w:r>
        <w:t>4.13.8.2.1</w:t>
      </w:r>
      <w:r>
        <w:tab/>
        <w:t>General</w:t>
      </w:r>
      <w:bookmarkEnd w:id="2211"/>
      <w:bookmarkEnd w:id="2212"/>
      <w:bookmarkEnd w:id="2213"/>
      <w:bookmarkEnd w:id="2214"/>
      <w:bookmarkEnd w:id="2215"/>
    </w:p>
    <w:p w14:paraId="3681E61C" w14:textId="77777777" w:rsidR="002D6C3F" w:rsidRDefault="002D6C3F" w:rsidP="002D6C3F">
      <w:r>
        <w:t>This clause specifies the procedures for 5G VN group communication.</w:t>
      </w:r>
    </w:p>
    <w:p w14:paraId="30659511" w14:textId="77777777" w:rsidR="002D6C3F" w:rsidRDefault="002D6C3F" w:rsidP="002D6C3F">
      <w:pPr>
        <w:pStyle w:val="5"/>
      </w:pPr>
      <w:bookmarkStart w:id="2216" w:name="_Toc36191953"/>
      <w:bookmarkStart w:id="2217" w:name="_Toc45193043"/>
      <w:bookmarkStart w:id="2218" w:name="_Toc47592675"/>
      <w:bookmarkStart w:id="2219" w:name="_Toc51834762"/>
      <w:bookmarkStart w:id="2220" w:name="_Toc51835704"/>
      <w:r>
        <w:t>4.13.8.2.2</w:t>
      </w:r>
      <w:r>
        <w:tab/>
        <w:t>group-level N4 session management procedures</w:t>
      </w:r>
      <w:bookmarkEnd w:id="2216"/>
      <w:bookmarkEnd w:id="2217"/>
      <w:bookmarkEnd w:id="2218"/>
      <w:bookmarkEnd w:id="2219"/>
      <w:bookmarkEnd w:id="2220"/>
    </w:p>
    <w:p w14:paraId="44147F4C" w14:textId="77777777" w:rsidR="002D6C3F" w:rsidRDefault="002D6C3F" w:rsidP="002D6C3F">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61646372" w14:textId="77777777" w:rsidR="002D6C3F" w:rsidRDefault="002D6C3F" w:rsidP="002D6C3F">
      <w:r>
        <w:t>In the case of N19-based forwarding is applied, the followings apply for the PDU Sessions targeting the (DNN, S-NSSAI) associated with a 5G VN group:</w:t>
      </w:r>
    </w:p>
    <w:p w14:paraId="6347E846" w14:textId="77777777" w:rsidR="002D6C3F" w:rsidRDefault="002D6C3F" w:rsidP="002D6C3F">
      <w:pPr>
        <w:pStyle w:val="B1"/>
      </w:pPr>
      <w:r>
        <w:t>-</w:t>
      </w:r>
      <w:r>
        <w:tab/>
        <w:t>If the PDU Sessions targeting the same 5G VN group are anchored at different UPFs, the SMF shall create the group-level N4 Session in each invovled UPF via N4 Session Establishment procedure (clause 4.4.1.2) in order to establish N19 tunnel(s) between the UPFs and install the N4 rules.</w:t>
      </w:r>
    </w:p>
    <w:p w14:paraId="58A6B9CB" w14:textId="77777777" w:rsidR="002D6C3F" w:rsidRDefault="002D6C3F" w:rsidP="002D6C3F">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0F327DF6" w14:textId="77777777" w:rsidR="002D6C3F" w:rsidRDefault="002D6C3F" w:rsidP="002D6C3F">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1F16F859" w14:textId="77777777" w:rsidR="002D6C3F" w:rsidRPr="00140E21" w:rsidRDefault="002D6C3F" w:rsidP="002D6C3F">
      <w:pPr>
        <w:pStyle w:val="2"/>
      </w:pPr>
      <w:bookmarkStart w:id="2221" w:name="_Toc36191954"/>
      <w:bookmarkStart w:id="2222" w:name="_Toc45193044"/>
      <w:bookmarkStart w:id="2223" w:name="_Toc47592676"/>
      <w:bookmarkStart w:id="2224" w:name="_Toc51834763"/>
      <w:bookmarkStart w:id="2225" w:name="_Toc51835705"/>
      <w:r w:rsidRPr="00140E21">
        <w:t>4.14</w:t>
      </w:r>
      <w:r w:rsidRPr="00140E21">
        <w:tab/>
        <w:t>Support for Dual Connectivity</w:t>
      </w:r>
      <w:bookmarkEnd w:id="2209"/>
      <w:bookmarkEnd w:id="2210"/>
      <w:bookmarkEnd w:id="2221"/>
      <w:bookmarkEnd w:id="2222"/>
      <w:bookmarkEnd w:id="2223"/>
      <w:bookmarkEnd w:id="2224"/>
      <w:bookmarkEnd w:id="2225"/>
    </w:p>
    <w:p w14:paraId="4F4227BA" w14:textId="77777777" w:rsidR="002D6C3F" w:rsidRPr="00140E21" w:rsidRDefault="002D6C3F" w:rsidP="002D6C3F">
      <w:pPr>
        <w:pStyle w:val="3"/>
      </w:pPr>
      <w:bookmarkStart w:id="2226" w:name="_Toc20204188"/>
      <w:bookmarkStart w:id="2227" w:name="_Toc27894877"/>
      <w:bookmarkStart w:id="2228" w:name="_Toc36191955"/>
      <w:bookmarkStart w:id="2229" w:name="_Toc45193045"/>
      <w:bookmarkStart w:id="2230" w:name="_Toc47592677"/>
      <w:bookmarkStart w:id="2231" w:name="_Toc51834764"/>
      <w:bookmarkStart w:id="2232" w:name="_Toc51835706"/>
      <w:r w:rsidRPr="00140E21">
        <w:t>4.14.1</w:t>
      </w:r>
      <w:r w:rsidRPr="00140E21">
        <w:tab/>
        <w:t>RAN Initiated QoS Flow Mobility</w:t>
      </w:r>
      <w:bookmarkEnd w:id="2226"/>
      <w:bookmarkEnd w:id="2227"/>
      <w:bookmarkEnd w:id="2228"/>
      <w:bookmarkEnd w:id="2229"/>
      <w:bookmarkEnd w:id="2230"/>
      <w:bookmarkEnd w:id="2231"/>
      <w:bookmarkEnd w:id="2232"/>
    </w:p>
    <w:p w14:paraId="37FAE9A8" w14:textId="77777777" w:rsidR="002D6C3F" w:rsidRPr="00140E21" w:rsidRDefault="002D6C3F" w:rsidP="002D6C3F">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2FE298C4" w14:textId="77777777" w:rsidR="002D6C3F" w:rsidRPr="00140E21" w:rsidRDefault="002D6C3F" w:rsidP="002D6C3F">
      <w:r w:rsidRPr="00140E21">
        <w:t>If QoS Flows for multiple PDU Sessions need to be transferred to or from Secondary RAN Node, the procedure shown in the Figure 4.14.1-1 below is repeated for each PDU Session.</w:t>
      </w:r>
    </w:p>
    <w:bookmarkStart w:id="2233" w:name="_MON_1575294779"/>
    <w:bookmarkEnd w:id="2233"/>
    <w:p w14:paraId="230B5CAA" w14:textId="77777777" w:rsidR="002D6C3F" w:rsidRPr="00140E21" w:rsidRDefault="002D6C3F" w:rsidP="002D6C3F">
      <w:pPr>
        <w:pStyle w:val="TH"/>
      </w:pPr>
      <w:r w:rsidRPr="00140E21">
        <w:object w:dxaOrig="8820" w:dyaOrig="7269" w14:anchorId="7F5CB6BC">
          <v:shape id="_x0000_i1139" type="#_x0000_t75" style="width:6in;height:353.1pt" o:ole="">
            <v:imagedata r:id="rId245" o:title=""/>
          </v:shape>
          <o:OLEObject Type="Embed" ProgID="Word.Picture.8" ShapeID="_x0000_i1139" DrawAspect="Content" ObjectID="_1666110095" r:id="rId246"/>
        </w:object>
      </w:r>
    </w:p>
    <w:p w14:paraId="05EEA7D9" w14:textId="77777777" w:rsidR="002D6C3F" w:rsidRPr="00140E21" w:rsidRDefault="002D6C3F" w:rsidP="002D6C3F">
      <w:pPr>
        <w:pStyle w:val="TF"/>
      </w:pPr>
      <w:r w:rsidRPr="00140E21">
        <w:t>Figure 4.14.1-1: NG-RAN initiated QoS Flow mobility</w:t>
      </w:r>
      <w:r w:rsidRPr="00140E21" w:rsidDel="005269DE">
        <w:t xml:space="preserve"> </w:t>
      </w:r>
      <w:r w:rsidRPr="00140E21">
        <w:t>procedure</w:t>
      </w:r>
    </w:p>
    <w:p w14:paraId="2FA9EB40" w14:textId="77777777" w:rsidR="002D6C3F" w:rsidRPr="00140E21" w:rsidRDefault="002D6C3F" w:rsidP="002D6C3F">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24B2D1AA" w14:textId="77777777" w:rsidR="002D6C3F" w:rsidRPr="00140E21" w:rsidRDefault="002D6C3F" w:rsidP="002D6C3F">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7B22314F" w14:textId="77777777" w:rsidR="002D6C3F" w:rsidRPr="00140E21" w:rsidRDefault="002D6C3F" w:rsidP="002D6C3F">
      <w:pPr>
        <w:pStyle w:val="B1"/>
      </w:pPr>
      <w:r w:rsidRPr="00140E21">
        <w:t>3.</w:t>
      </w:r>
      <w:r w:rsidRPr="00140E21">
        <w:tab/>
        <w:t>The SMF sends an N4 Session Modification Request (PDU Session ID(s), QFI(s), AN Tunnel Info for downlink user plane) message to the UPF.</w:t>
      </w:r>
    </w:p>
    <w:p w14:paraId="69CA99A2" w14:textId="77777777" w:rsidR="002D6C3F" w:rsidRPr="00140E21" w:rsidRDefault="002D6C3F" w:rsidP="002D6C3F">
      <w:pPr>
        <w:pStyle w:val="B1"/>
      </w:pPr>
      <w:r w:rsidRPr="00140E21">
        <w:t>4.</w:t>
      </w:r>
      <w:r w:rsidRPr="00140E21">
        <w:tab/>
        <w:t>The UPF returns an N4 Session Modification Response (CN Tunnel Info for uplink traffic) message to the SMF after requested QFIs are switched.</w:t>
      </w:r>
    </w:p>
    <w:p w14:paraId="1C74D876" w14:textId="77777777" w:rsidR="002D6C3F" w:rsidRPr="00140E21" w:rsidRDefault="002D6C3F" w:rsidP="002D6C3F">
      <w:pPr>
        <w:pStyle w:val="B1"/>
      </w:pPr>
      <w:r w:rsidRPr="00140E21">
        <w:t>NOTE:</w:t>
      </w:r>
      <w:r w:rsidRPr="00140E21">
        <w:tab/>
        <w:t>Step 7 can occur any time after receipt of N4 Session Modification Response at the SMF.</w:t>
      </w:r>
    </w:p>
    <w:p w14:paraId="49A0DCF7" w14:textId="77777777" w:rsidR="002D6C3F" w:rsidRPr="00140E21" w:rsidRDefault="002D6C3F" w:rsidP="002D6C3F">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B49CF1D" w14:textId="77777777" w:rsidR="002D6C3F" w:rsidRPr="00140E21" w:rsidRDefault="002D6C3F" w:rsidP="002D6C3F">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199B6E25" w14:textId="77777777" w:rsidR="002D6C3F" w:rsidRPr="00140E21" w:rsidRDefault="002D6C3F" w:rsidP="002D6C3F">
      <w:pPr>
        <w:pStyle w:val="B1"/>
      </w:pPr>
      <w:r w:rsidRPr="00140E21">
        <w:t>7.</w:t>
      </w:r>
      <w:r w:rsidRPr="00140E21">
        <w:tab/>
        <w:t>The AMF relays message 5 to the Master RAN node.</w:t>
      </w:r>
    </w:p>
    <w:p w14:paraId="7ADD366A" w14:textId="77777777" w:rsidR="002D6C3F" w:rsidRPr="00140E21" w:rsidRDefault="002D6C3F" w:rsidP="002D6C3F">
      <w:pPr>
        <w:pStyle w:val="2"/>
        <w:rPr>
          <w:rFonts w:eastAsia="SimSun"/>
        </w:rPr>
      </w:pPr>
      <w:bookmarkStart w:id="2234" w:name="_Toc20204189"/>
      <w:bookmarkStart w:id="2235" w:name="_Toc27894878"/>
      <w:bookmarkStart w:id="2236" w:name="_Toc36191956"/>
      <w:bookmarkStart w:id="2237" w:name="_Toc45193046"/>
      <w:bookmarkStart w:id="2238" w:name="_Toc47592678"/>
      <w:bookmarkStart w:id="2239" w:name="_Toc51834765"/>
      <w:bookmarkStart w:id="2240" w:name="_Toc51835707"/>
      <w:r w:rsidRPr="00140E21">
        <w:rPr>
          <w:rFonts w:eastAsia="SimSun"/>
        </w:rPr>
        <w:lastRenderedPageBreak/>
        <w:t>4.15</w:t>
      </w:r>
      <w:r w:rsidRPr="00140E21">
        <w:rPr>
          <w:rFonts w:eastAsia="SimSun"/>
        </w:rPr>
        <w:tab/>
        <w:t>Network Exposure</w:t>
      </w:r>
      <w:bookmarkEnd w:id="2234"/>
      <w:bookmarkEnd w:id="2235"/>
      <w:bookmarkEnd w:id="2236"/>
      <w:bookmarkEnd w:id="2237"/>
      <w:bookmarkEnd w:id="2238"/>
      <w:bookmarkEnd w:id="2239"/>
      <w:bookmarkEnd w:id="2240"/>
    </w:p>
    <w:p w14:paraId="137D6A76" w14:textId="77777777" w:rsidR="002D6C3F" w:rsidRPr="00140E21" w:rsidRDefault="002D6C3F" w:rsidP="002D6C3F">
      <w:pPr>
        <w:pStyle w:val="3"/>
        <w:rPr>
          <w:rFonts w:eastAsia="SimSun"/>
        </w:rPr>
      </w:pPr>
      <w:bookmarkStart w:id="2241" w:name="_Toc20204190"/>
      <w:bookmarkStart w:id="2242" w:name="_Toc27894879"/>
      <w:bookmarkStart w:id="2243" w:name="_Toc36191957"/>
      <w:bookmarkStart w:id="2244" w:name="_Toc45193047"/>
      <w:bookmarkStart w:id="2245" w:name="_Toc47592679"/>
      <w:bookmarkStart w:id="2246" w:name="_Toc51834766"/>
      <w:bookmarkStart w:id="2247" w:name="_Toc51835708"/>
      <w:r w:rsidRPr="00140E21">
        <w:rPr>
          <w:rFonts w:eastAsia="SimSun"/>
        </w:rPr>
        <w:t>4.15.1</w:t>
      </w:r>
      <w:r w:rsidRPr="00140E21">
        <w:rPr>
          <w:rFonts w:eastAsia="SimSun"/>
        </w:rPr>
        <w:tab/>
        <w:t>General</w:t>
      </w:r>
      <w:bookmarkEnd w:id="2241"/>
      <w:bookmarkEnd w:id="2242"/>
      <w:bookmarkEnd w:id="2243"/>
      <w:bookmarkEnd w:id="2244"/>
      <w:bookmarkEnd w:id="2245"/>
      <w:bookmarkEnd w:id="2246"/>
      <w:bookmarkEnd w:id="2247"/>
    </w:p>
    <w:p w14:paraId="4D69DE59" w14:textId="77777777" w:rsidR="002D6C3F" w:rsidRPr="00140E21" w:rsidRDefault="002D6C3F" w:rsidP="002D6C3F">
      <w:r w:rsidRPr="00140E21">
        <w:t>The network capability exposure comprises</w:t>
      </w:r>
    </w:p>
    <w:p w14:paraId="7183DFFC" w14:textId="77777777" w:rsidR="002D6C3F" w:rsidRPr="00140E21" w:rsidRDefault="002D6C3F" w:rsidP="002D6C3F">
      <w:pPr>
        <w:pStyle w:val="B1"/>
      </w:pPr>
      <w:r w:rsidRPr="00140E21">
        <w:t>-</w:t>
      </w:r>
      <w:r w:rsidRPr="00140E21">
        <w:tab/>
        <w:t>Exposure of network events externally as well as internally towards core network NFs;</w:t>
      </w:r>
    </w:p>
    <w:p w14:paraId="6B34B6B6" w14:textId="77777777" w:rsidR="002D6C3F" w:rsidRPr="00140E21" w:rsidRDefault="002D6C3F" w:rsidP="002D6C3F">
      <w:pPr>
        <w:pStyle w:val="B1"/>
      </w:pPr>
      <w:r w:rsidRPr="00140E21">
        <w:t>-</w:t>
      </w:r>
      <w:r w:rsidRPr="00140E21">
        <w:tab/>
        <w:t>Exposure of provisioning capability towards external functions;</w:t>
      </w:r>
    </w:p>
    <w:p w14:paraId="6052612C" w14:textId="77777777" w:rsidR="002D6C3F" w:rsidRPr="00140E21" w:rsidRDefault="002D6C3F" w:rsidP="002D6C3F">
      <w:pPr>
        <w:pStyle w:val="B1"/>
      </w:pPr>
      <w:r w:rsidRPr="00140E21">
        <w:t>-</w:t>
      </w:r>
      <w:r w:rsidRPr="00140E21">
        <w:tab/>
        <w:t>Exposure of policy and charging capabilities towards external functions;</w:t>
      </w:r>
    </w:p>
    <w:p w14:paraId="5366B4F7" w14:textId="77777777" w:rsidR="002D6C3F" w:rsidRPr="00140E21" w:rsidRDefault="002D6C3F" w:rsidP="002D6C3F">
      <w:pPr>
        <w:pStyle w:val="B1"/>
      </w:pPr>
      <w:r w:rsidRPr="00140E21">
        <w:t>-</w:t>
      </w:r>
      <w:r w:rsidRPr="00140E21">
        <w:tab/>
        <w:t>Exposure of core network internal capabilities for analytics.</w:t>
      </w:r>
    </w:p>
    <w:p w14:paraId="26395BB9" w14:textId="77777777" w:rsidR="002D6C3F" w:rsidRPr="00140E21" w:rsidRDefault="002D6C3F" w:rsidP="002D6C3F">
      <w:pPr>
        <w:pStyle w:val="B1"/>
      </w:pPr>
      <w:r w:rsidRPr="00140E21">
        <w:t>-</w:t>
      </w:r>
      <w:r w:rsidRPr="00140E21">
        <w:tab/>
        <w:t>Exposure of analytics to external party.</w:t>
      </w:r>
    </w:p>
    <w:p w14:paraId="01808295" w14:textId="77777777" w:rsidR="002D6C3F" w:rsidRPr="00140E21" w:rsidRDefault="002D6C3F" w:rsidP="002D6C3F">
      <w:pPr>
        <w:pStyle w:val="B1"/>
      </w:pPr>
      <w:r w:rsidRPr="00140E21">
        <w:t>-</w:t>
      </w:r>
      <w:r w:rsidRPr="00140E21">
        <w:tab/>
        <w:t>Retrieval of data from external party by NWDAF.</w:t>
      </w:r>
    </w:p>
    <w:p w14:paraId="3A1E2E59" w14:textId="77777777" w:rsidR="002D6C3F" w:rsidRPr="00140E21" w:rsidRDefault="002D6C3F" w:rsidP="002D6C3F">
      <w:r w:rsidRPr="00140E21">
        <w:t>When subscribing to event reporting the NF consumer(s) provide:</w:t>
      </w:r>
    </w:p>
    <w:p w14:paraId="32E4EA38" w14:textId="77777777" w:rsidR="002D6C3F" w:rsidRPr="00140E21" w:rsidRDefault="002D6C3F" w:rsidP="002D6C3F">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2FA3C24" w14:textId="77777777" w:rsidR="002D6C3F" w:rsidRPr="00140E21" w:rsidRDefault="002D6C3F" w:rsidP="002D6C3F">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24E1E3BB" w14:textId="77777777" w:rsidR="002D6C3F" w:rsidRPr="00140E21" w:rsidRDefault="002D6C3F" w:rsidP="002D6C3F">
      <w:pPr>
        <w:pStyle w:val="B1"/>
      </w:pPr>
      <w:r w:rsidRPr="00140E21">
        <w:t>-</w:t>
      </w:r>
      <w:r w:rsidRPr="00140E21">
        <w:tab/>
        <w:t>Event Reporting Information described in the Table 4.15.1-1 below. Within a subscription all Event ID(s) are associated with a unique Event Reporting Information.</w:t>
      </w:r>
    </w:p>
    <w:p w14:paraId="08EA4EAF" w14:textId="77777777" w:rsidR="002D6C3F" w:rsidRPr="00140E21" w:rsidRDefault="002D6C3F" w:rsidP="002D6C3F">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FD94992" w14:textId="77777777" w:rsidR="002D6C3F" w:rsidRPr="00140E21" w:rsidRDefault="002D6C3F" w:rsidP="002D6C3F">
      <w:pPr>
        <w:pStyle w:val="B1"/>
      </w:pPr>
      <w:r w:rsidRPr="00140E21">
        <w:t>-</w:t>
      </w:r>
      <w:r w:rsidRPr="00140E21">
        <w:tab/>
        <w:t>A Notification Target Address (+ Notification Correlation ID) allowing the Event Receving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Address(+ Notification Correlation ID) is associated with related (set of) Event ID(s).</w:t>
      </w:r>
    </w:p>
    <w:p w14:paraId="6DE83024" w14:textId="77777777" w:rsidR="002D6C3F" w:rsidRPr="00140E21" w:rsidRDefault="002D6C3F" w:rsidP="002D6C3F">
      <w:pPr>
        <w:pStyle w:val="B1"/>
      </w:pPr>
      <w:r w:rsidRPr="00140E21">
        <w:t>-</w:t>
      </w:r>
      <w:r w:rsidRPr="00140E21">
        <w:tab/>
        <w:t>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subscripton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7F8BC791" w14:textId="77777777" w:rsidR="002D6C3F" w:rsidRPr="00140E21" w:rsidRDefault="002D6C3F" w:rsidP="002D6C3F">
      <w:r w:rsidRPr="00140E21">
        <w:t>When the subscription is accepted by the Event provider NF, the consumer NF receives from the event provider NF an identifier (Subscription Correlation ID) allowing to further manage (modify, delete) this subscription.</w:t>
      </w:r>
    </w:p>
    <w:p w14:paraId="3073F47F" w14:textId="77777777" w:rsidR="002D6C3F" w:rsidRPr="00140E21" w:rsidRDefault="002D6C3F" w:rsidP="002D6C3F">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6B77787C" w14:textId="77777777" w:rsidR="002D6C3F" w:rsidRPr="00140E21" w:rsidRDefault="002D6C3F" w:rsidP="002D6C3F">
      <w:r w:rsidRPr="00140E21">
        <w:t>The consumer NF may use an operation dedicated to subscription modification to add or remove Event ID(s) to this subscription or to modify Event Filter Information.</w:t>
      </w:r>
    </w:p>
    <w:p w14:paraId="615630C5" w14:textId="77777777" w:rsidR="002D6C3F" w:rsidRPr="00140E21" w:rsidRDefault="002D6C3F" w:rsidP="002D6C3F">
      <w:pPr>
        <w:rPr>
          <w:lang w:eastAsia="zh-CN"/>
        </w:rPr>
      </w:pPr>
      <w:r w:rsidRPr="00140E21">
        <w:lastRenderedPageBreak/>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4299DBFE" w14:textId="77777777" w:rsidR="002D6C3F" w:rsidRPr="00140E21" w:rsidRDefault="002D6C3F" w:rsidP="002D6C3F">
      <w:pPr>
        <w:pStyle w:val="TH"/>
      </w:pPr>
      <w:r w:rsidRPr="00140E21">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4824"/>
        <w:gridCol w:w="1380"/>
      </w:tblGrid>
      <w:tr w:rsidR="002D6C3F" w:rsidRPr="00140E21" w14:paraId="1CE6D099" w14:textId="77777777" w:rsidTr="00F41CDC">
        <w:tc>
          <w:tcPr>
            <w:tcW w:w="3510" w:type="dxa"/>
          </w:tcPr>
          <w:p w14:paraId="239984BA" w14:textId="77777777" w:rsidR="002D6C3F" w:rsidRPr="00140E21" w:rsidRDefault="002D6C3F" w:rsidP="00F41CDC">
            <w:pPr>
              <w:pStyle w:val="TAH"/>
            </w:pPr>
            <w:r w:rsidRPr="00140E21">
              <w:t>Event Reporting Information Parameter</w:t>
            </w:r>
          </w:p>
        </w:tc>
        <w:tc>
          <w:tcPr>
            <w:tcW w:w="4962" w:type="dxa"/>
          </w:tcPr>
          <w:p w14:paraId="5385AB29" w14:textId="77777777" w:rsidR="002D6C3F" w:rsidRPr="00140E21" w:rsidRDefault="002D6C3F" w:rsidP="00F41CDC">
            <w:pPr>
              <w:pStyle w:val="TAH"/>
            </w:pPr>
            <w:r w:rsidRPr="00140E21">
              <w:t>Description</w:t>
            </w:r>
          </w:p>
        </w:tc>
        <w:tc>
          <w:tcPr>
            <w:tcW w:w="1385" w:type="dxa"/>
          </w:tcPr>
          <w:p w14:paraId="4A042AB2" w14:textId="77777777" w:rsidR="002D6C3F" w:rsidRPr="00140E21" w:rsidRDefault="002D6C3F" w:rsidP="00F41CDC">
            <w:pPr>
              <w:pStyle w:val="TAH"/>
            </w:pPr>
            <w:r w:rsidRPr="00140E21">
              <w:t>Presence requirement</w:t>
            </w:r>
          </w:p>
        </w:tc>
      </w:tr>
      <w:tr w:rsidR="002D6C3F" w:rsidRPr="00140E21" w14:paraId="47E4C2DE" w14:textId="77777777" w:rsidTr="00F41CDC">
        <w:tc>
          <w:tcPr>
            <w:tcW w:w="3510" w:type="dxa"/>
          </w:tcPr>
          <w:p w14:paraId="5DDD4091" w14:textId="77777777" w:rsidR="002D6C3F" w:rsidRPr="00140E21" w:rsidRDefault="002D6C3F" w:rsidP="00F41CDC">
            <w:pPr>
              <w:pStyle w:val="TAL"/>
            </w:pPr>
            <w:r w:rsidRPr="00140E21">
              <w:t>Event reporting mode</w:t>
            </w:r>
          </w:p>
        </w:tc>
        <w:tc>
          <w:tcPr>
            <w:tcW w:w="4962" w:type="dxa"/>
          </w:tcPr>
          <w:p w14:paraId="0C02E35B" w14:textId="77777777" w:rsidR="002D6C3F" w:rsidRPr="00140E21" w:rsidRDefault="002D6C3F" w:rsidP="00F41CDC">
            <w:pPr>
              <w:pStyle w:val="TAL"/>
            </w:pPr>
            <w:r w:rsidRPr="00140E21">
              <w:t>Mode of reporting - e.g reporting up to a maximum number of reports, periodic reporting along with periodicity, reporting up to a maximum duration</w:t>
            </w:r>
          </w:p>
        </w:tc>
        <w:tc>
          <w:tcPr>
            <w:tcW w:w="1385" w:type="dxa"/>
          </w:tcPr>
          <w:p w14:paraId="65D8C404" w14:textId="77777777" w:rsidR="002D6C3F" w:rsidRPr="00140E21" w:rsidRDefault="002D6C3F" w:rsidP="00F41CDC">
            <w:pPr>
              <w:pStyle w:val="TAL"/>
            </w:pPr>
            <w:r w:rsidRPr="00140E21">
              <w:t>mandatory</w:t>
            </w:r>
          </w:p>
        </w:tc>
      </w:tr>
      <w:tr w:rsidR="002D6C3F" w:rsidRPr="00140E21" w14:paraId="6F65A7B7" w14:textId="77777777" w:rsidTr="00F41CDC">
        <w:tc>
          <w:tcPr>
            <w:tcW w:w="3510" w:type="dxa"/>
          </w:tcPr>
          <w:p w14:paraId="2E148A54" w14:textId="77777777" w:rsidR="002D6C3F" w:rsidRPr="00140E21" w:rsidRDefault="002D6C3F" w:rsidP="00F41CDC">
            <w:pPr>
              <w:pStyle w:val="TAL"/>
            </w:pPr>
            <w:r w:rsidRPr="00140E21">
              <w:t>Maximum number of reports</w:t>
            </w:r>
          </w:p>
        </w:tc>
        <w:tc>
          <w:tcPr>
            <w:tcW w:w="4962" w:type="dxa"/>
          </w:tcPr>
          <w:p w14:paraId="650B7D86" w14:textId="77777777" w:rsidR="002D6C3F" w:rsidRPr="00140E21" w:rsidRDefault="002D6C3F" w:rsidP="00F41CDC">
            <w:pPr>
              <w:pStyle w:val="TAL"/>
            </w:pPr>
            <w:r w:rsidRPr="00140E21">
              <w:t>Maximum number of reports after which the event subscription ceases to exist</w:t>
            </w:r>
          </w:p>
        </w:tc>
        <w:tc>
          <w:tcPr>
            <w:tcW w:w="1385" w:type="dxa"/>
          </w:tcPr>
          <w:p w14:paraId="04DB62B0" w14:textId="77777777" w:rsidR="002D6C3F" w:rsidRPr="00140E21" w:rsidRDefault="002D6C3F" w:rsidP="00F41CDC">
            <w:pPr>
              <w:pStyle w:val="TAL"/>
            </w:pPr>
            <w:r w:rsidRPr="00140E21">
              <w:t>(see NOTE</w:t>
            </w:r>
            <w:r w:rsidRPr="00140E21">
              <w:rPr>
                <w:lang w:eastAsia="zh-CN"/>
              </w:rPr>
              <w:t> 2</w:t>
            </w:r>
            <w:r w:rsidRPr="00140E21">
              <w:t>)</w:t>
            </w:r>
          </w:p>
        </w:tc>
      </w:tr>
      <w:tr w:rsidR="002D6C3F" w:rsidRPr="00140E21" w14:paraId="32296BFA" w14:textId="77777777" w:rsidTr="00F41CDC">
        <w:tc>
          <w:tcPr>
            <w:tcW w:w="3510" w:type="dxa"/>
          </w:tcPr>
          <w:p w14:paraId="29E01703" w14:textId="77777777" w:rsidR="002D6C3F" w:rsidRPr="00140E21" w:rsidRDefault="002D6C3F" w:rsidP="00F41CDC">
            <w:pPr>
              <w:pStyle w:val="TAL"/>
            </w:pPr>
            <w:r w:rsidRPr="00140E21">
              <w:t>Maximum duration of reporting</w:t>
            </w:r>
          </w:p>
        </w:tc>
        <w:tc>
          <w:tcPr>
            <w:tcW w:w="4962" w:type="dxa"/>
          </w:tcPr>
          <w:p w14:paraId="14DF8790" w14:textId="77777777" w:rsidR="002D6C3F" w:rsidRPr="00140E21" w:rsidRDefault="002D6C3F" w:rsidP="00F41CDC">
            <w:pPr>
              <w:pStyle w:val="TAL"/>
            </w:pPr>
            <w:r w:rsidRPr="00140E21">
              <w:t>Maximum duration after which the event subscription ceases to exist</w:t>
            </w:r>
          </w:p>
        </w:tc>
        <w:tc>
          <w:tcPr>
            <w:tcW w:w="1385" w:type="dxa"/>
          </w:tcPr>
          <w:p w14:paraId="5E605F00" w14:textId="77777777" w:rsidR="002D6C3F" w:rsidRPr="00140E21" w:rsidRDefault="002D6C3F" w:rsidP="00F41CDC">
            <w:pPr>
              <w:pStyle w:val="TAL"/>
            </w:pPr>
            <w:r w:rsidRPr="00140E21">
              <w:t>(see NOTE</w:t>
            </w:r>
            <w:r w:rsidRPr="00140E21">
              <w:rPr>
                <w:lang w:eastAsia="zh-CN"/>
              </w:rPr>
              <w:t> 2</w:t>
            </w:r>
            <w:r w:rsidRPr="00140E21">
              <w:t>)</w:t>
            </w:r>
          </w:p>
        </w:tc>
      </w:tr>
      <w:tr w:rsidR="002D6C3F" w:rsidRPr="00140E21" w14:paraId="21C06BA3" w14:textId="77777777" w:rsidTr="00F41CDC">
        <w:tc>
          <w:tcPr>
            <w:tcW w:w="3510" w:type="dxa"/>
          </w:tcPr>
          <w:p w14:paraId="7A201BA6" w14:textId="77777777" w:rsidR="002D6C3F" w:rsidRPr="00140E21" w:rsidRDefault="002D6C3F" w:rsidP="00F41CDC">
            <w:pPr>
              <w:pStyle w:val="TAL"/>
            </w:pPr>
            <w:r w:rsidRPr="00140E21">
              <w:t>Immediate reporting flag</w:t>
            </w:r>
          </w:p>
        </w:tc>
        <w:tc>
          <w:tcPr>
            <w:tcW w:w="4962" w:type="dxa"/>
          </w:tcPr>
          <w:p w14:paraId="3CD1BA99" w14:textId="77777777" w:rsidR="002D6C3F" w:rsidRPr="00140E21" w:rsidRDefault="002D6C3F" w:rsidP="00F41CDC">
            <w:pPr>
              <w:pStyle w:val="TAL"/>
            </w:pPr>
            <w:r w:rsidRPr="00140E21">
              <w:t>The Event provider NF notifies the current status of the subscribed event, if available, immediately to the consumer NF.</w:t>
            </w:r>
          </w:p>
        </w:tc>
        <w:tc>
          <w:tcPr>
            <w:tcW w:w="1385" w:type="dxa"/>
          </w:tcPr>
          <w:p w14:paraId="54F04CD5" w14:textId="77777777" w:rsidR="002D6C3F" w:rsidRPr="00140E21" w:rsidRDefault="002D6C3F" w:rsidP="00F41CDC">
            <w:pPr>
              <w:pStyle w:val="TAL"/>
            </w:pPr>
          </w:p>
        </w:tc>
      </w:tr>
      <w:tr w:rsidR="002D6C3F" w:rsidRPr="00140E21" w14:paraId="7F7169D7" w14:textId="77777777" w:rsidTr="00F41CDC">
        <w:tc>
          <w:tcPr>
            <w:tcW w:w="3510" w:type="dxa"/>
          </w:tcPr>
          <w:p w14:paraId="6DEE0109" w14:textId="77777777" w:rsidR="002D6C3F" w:rsidRPr="00140E21" w:rsidRDefault="002D6C3F" w:rsidP="00F41CDC">
            <w:pPr>
              <w:pStyle w:val="TAL"/>
            </w:pPr>
            <w:r w:rsidRPr="00140E21">
              <w:t>Sampling ratio</w:t>
            </w:r>
          </w:p>
        </w:tc>
        <w:tc>
          <w:tcPr>
            <w:tcW w:w="4962" w:type="dxa"/>
          </w:tcPr>
          <w:p w14:paraId="5EAAB8A5" w14:textId="77777777" w:rsidR="002D6C3F" w:rsidRPr="00140E21" w:rsidRDefault="002D6C3F" w:rsidP="00F41CDC">
            <w:pPr>
              <w:pStyle w:val="TAL"/>
            </w:pPr>
            <w:r w:rsidRPr="00140E21">
              <w:t>Percentage of sampling (1%..100%) among impacted UEs.</w:t>
            </w:r>
          </w:p>
        </w:tc>
        <w:tc>
          <w:tcPr>
            <w:tcW w:w="1385" w:type="dxa"/>
          </w:tcPr>
          <w:p w14:paraId="567A6DE1" w14:textId="77777777" w:rsidR="002D6C3F" w:rsidRPr="00140E21" w:rsidRDefault="002D6C3F" w:rsidP="00F41CDC">
            <w:pPr>
              <w:pStyle w:val="TAL"/>
            </w:pPr>
            <w:r w:rsidRPr="00140E21">
              <w:t>optional</w:t>
            </w:r>
          </w:p>
          <w:p w14:paraId="31D625B5" w14:textId="77777777" w:rsidR="002D6C3F" w:rsidRPr="00140E21" w:rsidRDefault="002D6C3F" w:rsidP="00F41CDC">
            <w:pPr>
              <w:pStyle w:val="TAL"/>
            </w:pPr>
            <w:r w:rsidRPr="00140E21">
              <w:t>(see NOTE 3)</w:t>
            </w:r>
          </w:p>
        </w:tc>
      </w:tr>
      <w:tr w:rsidR="002D6C3F" w:rsidRPr="00140E21" w14:paraId="6A871319" w14:textId="77777777" w:rsidTr="00F41CDC">
        <w:tc>
          <w:tcPr>
            <w:tcW w:w="3510" w:type="dxa"/>
          </w:tcPr>
          <w:p w14:paraId="3CF65C2F" w14:textId="77777777" w:rsidR="002D6C3F" w:rsidRPr="00140E21" w:rsidRDefault="002D6C3F" w:rsidP="00F41CDC">
            <w:pPr>
              <w:pStyle w:val="TAL"/>
            </w:pPr>
            <w:r w:rsidRPr="00140E21">
              <w:t>Group Reporting Guard Time</w:t>
            </w:r>
          </w:p>
        </w:tc>
        <w:tc>
          <w:tcPr>
            <w:tcW w:w="4962" w:type="dxa"/>
          </w:tcPr>
          <w:p w14:paraId="523B534F" w14:textId="77777777" w:rsidR="002D6C3F" w:rsidRPr="00140E21" w:rsidRDefault="002D6C3F" w:rsidP="00F41CDC">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5" w:type="dxa"/>
          </w:tcPr>
          <w:p w14:paraId="48F7EE8A" w14:textId="77777777" w:rsidR="002D6C3F" w:rsidRPr="00140E21" w:rsidRDefault="002D6C3F" w:rsidP="00F41CDC">
            <w:pPr>
              <w:pStyle w:val="TAL"/>
            </w:pPr>
            <w:r w:rsidRPr="00140E21">
              <w:t>optional</w:t>
            </w:r>
          </w:p>
        </w:tc>
      </w:tr>
      <w:tr w:rsidR="002D6C3F" w:rsidRPr="00140E21" w14:paraId="038612A6" w14:textId="77777777" w:rsidTr="00F41CDC">
        <w:tc>
          <w:tcPr>
            <w:tcW w:w="9857" w:type="dxa"/>
            <w:gridSpan w:val="3"/>
          </w:tcPr>
          <w:p w14:paraId="5AF4A6A8" w14:textId="77777777" w:rsidR="002D6C3F" w:rsidRPr="00140E21" w:rsidRDefault="002D6C3F" w:rsidP="00F41CDC">
            <w:pPr>
              <w:pStyle w:val="TAN"/>
            </w:pPr>
            <w:r w:rsidRPr="00140E21">
              <w:t>NOTE 2:</w:t>
            </w:r>
            <w:r w:rsidRPr="00140E21">
              <w:tab/>
              <w:t>The requester shall include 2) Maximum number of reports or 3) Maximum duration of reporting, or both, depending on 1) Event reporting mode.</w:t>
            </w:r>
          </w:p>
          <w:p w14:paraId="76AA6F8B" w14:textId="77777777" w:rsidR="002D6C3F" w:rsidRPr="00140E21" w:rsidRDefault="002D6C3F" w:rsidP="00F41CDC">
            <w:pPr>
              <w:pStyle w:val="TAN"/>
            </w:pPr>
            <w:r w:rsidRPr="00140E21">
              <w:t>NOTE 3:</w:t>
            </w:r>
            <w:r w:rsidRPr="00140E21">
              <w:tab/>
              <w:t>Parameter only applicable to certain event IDs reporting metrics (e.g. Number of UEs present in a geographical area) used and used e.g. by the NWDAF for data collection.</w:t>
            </w:r>
          </w:p>
        </w:tc>
      </w:tr>
    </w:tbl>
    <w:p w14:paraId="49861430" w14:textId="77777777" w:rsidR="002D6C3F" w:rsidRPr="00140E21" w:rsidRDefault="002D6C3F" w:rsidP="002D6C3F">
      <w:pPr>
        <w:pStyle w:val="FP"/>
      </w:pPr>
    </w:p>
    <w:p w14:paraId="37C163E2" w14:textId="77777777" w:rsidR="002D6C3F" w:rsidRPr="00140E21" w:rsidRDefault="002D6C3F" w:rsidP="002D6C3F">
      <w:pPr>
        <w:pStyle w:val="NO"/>
      </w:pPr>
      <w:r w:rsidRPr="00140E21">
        <w:t>NOTE 4:</w:t>
      </w:r>
      <w:r w:rsidRPr="00140E21">
        <w:tab/>
        <w:t>Explicit unsubscribe by the NF consumer is still possible.</w:t>
      </w:r>
    </w:p>
    <w:p w14:paraId="1121A4E7" w14:textId="77777777" w:rsidR="002D6C3F" w:rsidRPr="00140E21" w:rsidRDefault="002D6C3F" w:rsidP="002D6C3F">
      <w:r w:rsidRPr="00140E21">
        <w:t>Maximum number of reports is applicable to the subscription to one UE or a group of UE(s). When the subscription is applied to a group of UE(s), the parameter is applied to each individual member UE. The count of number of reports is per Event Type granularity.</w:t>
      </w:r>
    </w:p>
    <w:p w14:paraId="52BFF68D" w14:textId="77777777" w:rsidR="002D6C3F" w:rsidRPr="00140E21" w:rsidRDefault="002D6C3F" w:rsidP="002D6C3F">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296267C0" w14:textId="77777777" w:rsidR="002D6C3F" w:rsidRPr="00140E21" w:rsidRDefault="002D6C3F" w:rsidP="002D6C3F">
      <w:r w:rsidRPr="00140E21">
        <w:t>If for a given subscription both Maximum Number of reports and Maximum duration of reporting are included then the subscription is considered to expire as soon as one of the conditions is met.</w:t>
      </w:r>
    </w:p>
    <w:p w14:paraId="3F32F323" w14:textId="77777777" w:rsidR="002D6C3F" w:rsidRPr="00140E21" w:rsidRDefault="002D6C3F" w:rsidP="002D6C3F">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t managed by the event provider NF any more. A UE newly managed by the NF may become selected.</w:t>
      </w:r>
    </w:p>
    <w:p w14:paraId="20A65D02" w14:textId="77777777" w:rsidR="002D6C3F" w:rsidRPr="00140E21" w:rsidRDefault="002D6C3F" w:rsidP="002D6C3F">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294AE0A8" w14:textId="77777777" w:rsidR="002D6C3F" w:rsidRPr="00140E21" w:rsidRDefault="002D6C3F" w:rsidP="002D6C3F">
      <w:r w:rsidRPr="00140E21">
        <w:t>Table 4.15.1-1 indicates the presence requirements for the Event Reporting Information.</w:t>
      </w:r>
    </w:p>
    <w:p w14:paraId="38995916" w14:textId="77777777" w:rsidR="002D6C3F" w:rsidRPr="00140E21" w:rsidRDefault="002D6C3F" w:rsidP="002D6C3F">
      <w:r w:rsidRPr="00140E21">
        <w:t>Corresponding notifications contain at least the Notification Correlation ID together with the Event ID and the individual target (e.g. UE or PDU Session ID) associated with the notification.</w:t>
      </w:r>
    </w:p>
    <w:p w14:paraId="6DFB627A" w14:textId="77777777" w:rsidR="002D6C3F" w:rsidRPr="00140E21" w:rsidRDefault="002D6C3F" w:rsidP="002D6C3F">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5FFDD914" w14:textId="77777777" w:rsidR="002D6C3F" w:rsidRPr="00140E21" w:rsidRDefault="002D6C3F" w:rsidP="002D6C3F">
      <w:pPr>
        <w:rPr>
          <w:rFonts w:eastAsia="SimSun"/>
        </w:rPr>
      </w:pPr>
      <w:r w:rsidRPr="00140E21">
        <w:t>The following clauses describe the external exposure of network capabilities and core network internal event and capability exposure.</w:t>
      </w:r>
    </w:p>
    <w:p w14:paraId="287DD0B9" w14:textId="77777777" w:rsidR="002D6C3F" w:rsidRPr="00140E21" w:rsidRDefault="002D6C3F" w:rsidP="002D6C3F">
      <w:pPr>
        <w:rPr>
          <w:rFonts w:eastAsia="SimSun"/>
        </w:rPr>
      </w:pPr>
      <w:r w:rsidRPr="00140E21">
        <w:rPr>
          <w:rFonts w:eastAsia="SimSun"/>
        </w:rPr>
        <w:lastRenderedPageBreak/>
        <w:t>When the immediate reporting flag is set, the first corresponding event report is included in the output message, if corresponding information is available at the reception of the subscription request of the event.</w:t>
      </w:r>
    </w:p>
    <w:p w14:paraId="7DBD17BA" w14:textId="77777777" w:rsidR="002D6C3F" w:rsidRPr="00140E21" w:rsidRDefault="002D6C3F" w:rsidP="002D6C3F">
      <w:pPr>
        <w:rPr>
          <w:rFonts w:eastAsia="SimSun"/>
        </w:rPr>
      </w:pPr>
      <w:r w:rsidRPr="00140E21">
        <w:rPr>
          <w:rFonts w:eastAsia="SimSun"/>
        </w:rPr>
        <w:t>The optional parameter MTC Provider Information as used e.g. in clause 4.25.3, is a reference parameter that may be provided by AF or determined by NEF based on which AF it communicates with. The MTC Provider Information identifies the MTC Service Provider and/or MTC Application.</w:t>
      </w:r>
    </w:p>
    <w:p w14:paraId="5A44488F" w14:textId="77777777" w:rsidR="002D6C3F" w:rsidRPr="00140E21" w:rsidRDefault="002D6C3F" w:rsidP="002D6C3F">
      <w:pPr>
        <w:pStyle w:val="NO"/>
        <w:rPr>
          <w:rFonts w:eastAsia="SimSun"/>
        </w:rPr>
      </w:pPr>
      <w:r w:rsidRPr="00140E21">
        <w:rPr>
          <w:rFonts w:eastAsia="SimSun"/>
        </w:rPr>
        <w:t>NOTE 5:</w:t>
      </w:r>
      <w:r w:rsidRPr="00140E21">
        <w:rPr>
          <w:rFonts w:eastAsia="SimSun"/>
        </w:rPr>
        <w:tab/>
        <w:t>The MTC Provider Information can be used by Service Providers for, e.g. to distinguish their different customers.</w:t>
      </w:r>
    </w:p>
    <w:p w14:paraId="08A077E2" w14:textId="77777777" w:rsidR="002D6C3F" w:rsidRPr="00140E21" w:rsidRDefault="002D6C3F" w:rsidP="002D6C3F">
      <w:pPr>
        <w:pStyle w:val="3"/>
      </w:pPr>
      <w:bookmarkStart w:id="2248" w:name="_Toc20204191"/>
      <w:bookmarkStart w:id="2249" w:name="_Toc27894880"/>
      <w:bookmarkStart w:id="2250" w:name="_Toc36191958"/>
      <w:bookmarkStart w:id="2251" w:name="_Toc45193048"/>
      <w:bookmarkStart w:id="2252" w:name="_Toc47592680"/>
      <w:bookmarkStart w:id="2253" w:name="_Toc51834767"/>
      <w:bookmarkStart w:id="2254" w:name="_Toc51835709"/>
      <w:r w:rsidRPr="00140E21">
        <w:rPr>
          <w:rFonts w:eastAsia="SimSun"/>
        </w:rPr>
        <w:t>4.15.2</w:t>
      </w:r>
      <w:r w:rsidRPr="00140E21">
        <w:rPr>
          <w:rFonts w:eastAsia="SimSun"/>
        </w:rPr>
        <w:tab/>
      </w:r>
      <w:r w:rsidRPr="00140E21">
        <w:t>External Exposure of Network Capabilities</w:t>
      </w:r>
      <w:bookmarkEnd w:id="2248"/>
      <w:bookmarkEnd w:id="2249"/>
      <w:bookmarkEnd w:id="2250"/>
      <w:bookmarkEnd w:id="2251"/>
      <w:bookmarkEnd w:id="2252"/>
      <w:bookmarkEnd w:id="2253"/>
      <w:bookmarkEnd w:id="2254"/>
    </w:p>
    <w:p w14:paraId="0F23DC17" w14:textId="77777777" w:rsidR="002D6C3F" w:rsidRPr="00140E21" w:rsidRDefault="002D6C3F" w:rsidP="002D6C3F">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 and Analytics reporting capability.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p>
    <w:p w14:paraId="6DBF20AA" w14:textId="77777777" w:rsidR="002D6C3F" w:rsidRPr="00140E21" w:rsidRDefault="002D6C3F" w:rsidP="002D6C3F">
      <w:pPr>
        <w:rPr>
          <w:rFonts w:eastAsia="SimSun"/>
        </w:rPr>
      </w:pPr>
      <w:r w:rsidRPr="00140E21">
        <w:rPr>
          <w:rFonts w:eastAsia="SimSun"/>
        </w:rPr>
        <w:t>The details for the External Exposure of Analytics capabilities as well as interactions between NEF, external party and NWDAF are described in TS</w:t>
      </w:r>
      <w:r>
        <w:rPr>
          <w:rFonts w:eastAsia="SimSun"/>
        </w:rPr>
        <w:t> </w:t>
      </w:r>
      <w:r w:rsidRPr="00140E21">
        <w:rPr>
          <w:rFonts w:eastAsia="SimSun"/>
        </w:rPr>
        <w:t>23.288</w:t>
      </w:r>
      <w:r>
        <w:rPr>
          <w:rFonts w:eastAsia="SimSun"/>
        </w:rPr>
        <w:t> </w:t>
      </w:r>
      <w:r w:rsidRPr="00140E21">
        <w:rPr>
          <w:rFonts w:eastAsia="SimSun"/>
        </w:rPr>
        <w:t>[50].</w:t>
      </w:r>
    </w:p>
    <w:p w14:paraId="58551071" w14:textId="77777777" w:rsidR="002D6C3F" w:rsidRPr="00140E21" w:rsidRDefault="002D6C3F" w:rsidP="002D6C3F">
      <w:pPr>
        <w:pStyle w:val="3"/>
      </w:pPr>
      <w:bookmarkStart w:id="2255" w:name="_Toc20204192"/>
      <w:bookmarkStart w:id="2256" w:name="_Toc27894881"/>
      <w:bookmarkStart w:id="2257" w:name="_Toc36191959"/>
      <w:bookmarkStart w:id="2258" w:name="_Toc45193049"/>
      <w:bookmarkStart w:id="2259" w:name="_Toc47592681"/>
      <w:bookmarkStart w:id="2260" w:name="_Toc51834768"/>
      <w:bookmarkStart w:id="2261" w:name="_Toc51835710"/>
      <w:r w:rsidRPr="00140E21">
        <w:t>4.15.2a</w:t>
      </w:r>
      <w:r w:rsidRPr="00140E21">
        <w:tab/>
        <w:t>Data Collection from an AF</w:t>
      </w:r>
      <w:bookmarkEnd w:id="2255"/>
      <w:bookmarkEnd w:id="2256"/>
      <w:bookmarkEnd w:id="2257"/>
      <w:bookmarkEnd w:id="2258"/>
      <w:bookmarkEnd w:id="2259"/>
      <w:bookmarkEnd w:id="2260"/>
      <w:bookmarkEnd w:id="2261"/>
    </w:p>
    <w:p w14:paraId="5264B476" w14:textId="77777777" w:rsidR="002D6C3F" w:rsidRPr="00140E21" w:rsidRDefault="002D6C3F" w:rsidP="002D6C3F">
      <w:r w:rsidRPr="00140E21">
        <w:t>The Network Exposure Function (NEF) supports the capability to collect data from an AF as specified in TS</w:t>
      </w:r>
      <w:r>
        <w:t> </w:t>
      </w:r>
      <w:r w:rsidRPr="00140E21">
        <w:t>23.501</w:t>
      </w:r>
      <w:r>
        <w:t> </w:t>
      </w:r>
      <w:r w:rsidRPr="00140E21">
        <w:t>[2].</w:t>
      </w:r>
    </w:p>
    <w:p w14:paraId="7C6C04E8" w14:textId="77777777" w:rsidR="002D6C3F" w:rsidRPr="00140E21" w:rsidRDefault="002D6C3F" w:rsidP="002D6C3F">
      <w:pPr>
        <w:pStyle w:val="3"/>
        <w:rPr>
          <w:rFonts w:eastAsia="SimSun"/>
        </w:rPr>
      </w:pPr>
      <w:bookmarkStart w:id="2262" w:name="_Toc20204193"/>
      <w:bookmarkStart w:id="2263" w:name="_Toc27894882"/>
      <w:bookmarkStart w:id="2264" w:name="_Toc36191960"/>
      <w:bookmarkStart w:id="2265" w:name="_Toc45193050"/>
      <w:bookmarkStart w:id="2266" w:name="_Toc47592682"/>
      <w:bookmarkStart w:id="2267" w:name="_Toc51834769"/>
      <w:bookmarkStart w:id="2268" w:name="_Toc51835711"/>
      <w:r w:rsidRPr="00140E21">
        <w:rPr>
          <w:rFonts w:eastAsia="SimSun"/>
        </w:rPr>
        <w:t>4.15.3</w:t>
      </w:r>
      <w:r w:rsidRPr="00140E21">
        <w:rPr>
          <w:rFonts w:eastAsia="SimSun"/>
        </w:rPr>
        <w:tab/>
        <w:t>Event Exposure using NEF</w:t>
      </w:r>
      <w:bookmarkEnd w:id="2262"/>
      <w:bookmarkEnd w:id="2263"/>
      <w:bookmarkEnd w:id="2264"/>
      <w:bookmarkEnd w:id="2265"/>
      <w:bookmarkEnd w:id="2266"/>
      <w:bookmarkEnd w:id="2267"/>
      <w:bookmarkEnd w:id="2268"/>
    </w:p>
    <w:p w14:paraId="570523A7" w14:textId="77777777" w:rsidR="002D6C3F" w:rsidRPr="00140E21" w:rsidRDefault="002D6C3F" w:rsidP="002D6C3F">
      <w:pPr>
        <w:pStyle w:val="4"/>
      </w:pPr>
      <w:bookmarkStart w:id="2269" w:name="_Toc20204194"/>
      <w:bookmarkStart w:id="2270" w:name="_Toc27894883"/>
      <w:bookmarkStart w:id="2271" w:name="_Toc36191961"/>
      <w:bookmarkStart w:id="2272" w:name="_Toc45193051"/>
      <w:bookmarkStart w:id="2273" w:name="_Toc47592683"/>
      <w:bookmarkStart w:id="2274" w:name="_Toc51834770"/>
      <w:bookmarkStart w:id="2275" w:name="_Toc51835712"/>
      <w:r w:rsidRPr="00140E21">
        <w:t>4.15.3.1</w:t>
      </w:r>
      <w:r w:rsidRPr="00140E21">
        <w:tab/>
        <w:t>Monitoring Events</w:t>
      </w:r>
      <w:bookmarkEnd w:id="2269"/>
      <w:bookmarkEnd w:id="2270"/>
      <w:bookmarkEnd w:id="2271"/>
      <w:bookmarkEnd w:id="2272"/>
      <w:bookmarkEnd w:id="2273"/>
      <w:bookmarkEnd w:id="2274"/>
      <w:bookmarkEnd w:id="2275"/>
    </w:p>
    <w:p w14:paraId="7B35A2BE" w14:textId="77777777" w:rsidR="002D6C3F" w:rsidRPr="00140E21" w:rsidRDefault="002D6C3F" w:rsidP="002D6C3F">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 xml:space="preserve">5GS for configuring the specific events, the event detection, and the event reporting to the </w:t>
      </w:r>
      <w:r w:rsidRPr="00140E21">
        <w:rPr>
          <w:lang w:eastAsia="ko-KR"/>
        </w:rPr>
        <w:t>requested party.</w:t>
      </w:r>
    </w:p>
    <w:p w14:paraId="53B15480" w14:textId="77777777" w:rsidR="002D6C3F" w:rsidRPr="00140E21" w:rsidRDefault="002D6C3F" w:rsidP="002D6C3F">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 an event report is required, the AMF/SMF normalises the event report before sending it to the NEF</w:t>
      </w:r>
      <w:r w:rsidRPr="00140E21">
        <w:rPr>
          <w:rFonts w:eastAsia="SimSun"/>
        </w:rPr>
        <w:t>.</w:t>
      </w:r>
    </w:p>
    <w:p w14:paraId="5503878B" w14:textId="77777777" w:rsidR="002D6C3F" w:rsidRPr="00140E21" w:rsidRDefault="002D6C3F" w:rsidP="002D6C3F">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 or GMLC</w:t>
      </w:r>
      <w:r w:rsidRPr="00140E21">
        <w:rPr>
          <w:rFonts w:eastAsia="SimSun"/>
        </w:rPr>
        <w:t xml:space="preserve">, and 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0373BF8F" w14:textId="77777777" w:rsidR="002D6C3F" w:rsidRPr="00140E21" w:rsidRDefault="002D6C3F" w:rsidP="002D6C3F">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0A887F2F" w14:textId="77777777" w:rsidR="002D6C3F" w:rsidRPr="00140E21" w:rsidRDefault="002D6C3F" w:rsidP="002D6C3F">
      <w:pPr>
        <w:pStyle w:val="TH"/>
        <w:rPr>
          <w:rFonts w:eastAsia="SimSun"/>
        </w:rPr>
      </w:pPr>
      <w:r w:rsidRPr="00140E21">
        <w:rPr>
          <w:rFonts w:eastAsia="SimSun"/>
        </w:rPr>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2D6C3F" w:rsidRPr="00140E21" w14:paraId="533562DB" w14:textId="77777777" w:rsidTr="00F41CDC">
        <w:tc>
          <w:tcPr>
            <w:tcW w:w="3450" w:type="dxa"/>
            <w:shd w:val="clear" w:color="auto" w:fill="auto"/>
          </w:tcPr>
          <w:p w14:paraId="3183E453" w14:textId="77777777" w:rsidR="002D6C3F" w:rsidRPr="00140E21" w:rsidRDefault="002D6C3F" w:rsidP="00F41CDC">
            <w:pPr>
              <w:pStyle w:val="TAH"/>
              <w:rPr>
                <w:lang w:eastAsia="ko-KR"/>
              </w:rPr>
            </w:pPr>
            <w:r w:rsidRPr="00140E21">
              <w:rPr>
                <w:lang w:eastAsia="ko-KR"/>
              </w:rPr>
              <w:lastRenderedPageBreak/>
              <w:t>Event</w:t>
            </w:r>
          </w:p>
        </w:tc>
        <w:tc>
          <w:tcPr>
            <w:tcW w:w="3197" w:type="dxa"/>
            <w:shd w:val="clear" w:color="auto" w:fill="auto"/>
          </w:tcPr>
          <w:p w14:paraId="2BDB0B1C" w14:textId="77777777" w:rsidR="002D6C3F" w:rsidRPr="00140E21" w:rsidRDefault="002D6C3F" w:rsidP="00F41CDC">
            <w:pPr>
              <w:pStyle w:val="TAH"/>
              <w:rPr>
                <w:lang w:eastAsia="ko-KR"/>
              </w:rPr>
            </w:pPr>
            <w:r>
              <w:rPr>
                <w:lang w:eastAsia="ko-KR"/>
              </w:rPr>
              <w:t>Detection criteria</w:t>
            </w:r>
          </w:p>
        </w:tc>
        <w:tc>
          <w:tcPr>
            <w:tcW w:w="2929" w:type="dxa"/>
            <w:shd w:val="clear" w:color="auto" w:fill="auto"/>
          </w:tcPr>
          <w:p w14:paraId="0D460B8A" w14:textId="77777777" w:rsidR="002D6C3F" w:rsidRPr="00140E21" w:rsidRDefault="002D6C3F" w:rsidP="00F41CDC">
            <w:pPr>
              <w:pStyle w:val="TAH"/>
              <w:rPr>
                <w:lang w:eastAsia="ko-KR"/>
              </w:rPr>
            </w:pPr>
            <w:r w:rsidRPr="00140E21">
              <w:rPr>
                <w:lang w:eastAsia="ko-KR"/>
              </w:rPr>
              <w:t>Which NF detects the event</w:t>
            </w:r>
          </w:p>
        </w:tc>
      </w:tr>
      <w:tr w:rsidR="002D6C3F" w:rsidRPr="00140E21" w14:paraId="5ABCCCB1" w14:textId="77777777" w:rsidTr="00F41CDC">
        <w:tc>
          <w:tcPr>
            <w:tcW w:w="3450" w:type="dxa"/>
            <w:shd w:val="clear" w:color="auto" w:fill="auto"/>
          </w:tcPr>
          <w:p w14:paraId="421E4E77" w14:textId="77777777" w:rsidR="002D6C3F" w:rsidRPr="00140E21" w:rsidRDefault="002D6C3F" w:rsidP="00F41CDC">
            <w:pPr>
              <w:pStyle w:val="TAL"/>
              <w:rPr>
                <w:lang w:eastAsia="ko-KR"/>
              </w:rPr>
            </w:pPr>
            <w:r w:rsidRPr="00140E21">
              <w:rPr>
                <w:lang w:eastAsia="ko-KR"/>
              </w:rPr>
              <w:t>Loss of Connectivity</w:t>
            </w:r>
          </w:p>
        </w:tc>
        <w:tc>
          <w:tcPr>
            <w:tcW w:w="3197" w:type="dxa"/>
            <w:shd w:val="clear" w:color="auto" w:fill="auto"/>
          </w:tcPr>
          <w:p w14:paraId="1FB4FC15" w14:textId="77777777" w:rsidR="002D6C3F" w:rsidRDefault="002D6C3F" w:rsidP="00F41CDC">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7D3764BA" w14:textId="77777777" w:rsidR="002D6C3F" w:rsidRPr="00140E21" w:rsidRDefault="002D6C3F" w:rsidP="00F41CDC">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tc>
        <w:tc>
          <w:tcPr>
            <w:tcW w:w="2929" w:type="dxa"/>
            <w:shd w:val="clear" w:color="auto" w:fill="auto"/>
          </w:tcPr>
          <w:p w14:paraId="51202F20" w14:textId="77777777" w:rsidR="002D6C3F" w:rsidRPr="00140E21" w:rsidRDefault="002D6C3F" w:rsidP="00F41CDC">
            <w:pPr>
              <w:pStyle w:val="TAL"/>
              <w:rPr>
                <w:lang w:eastAsia="ko-KR"/>
              </w:rPr>
            </w:pPr>
            <w:r w:rsidRPr="00140E21">
              <w:rPr>
                <w:lang w:eastAsia="ko-KR"/>
              </w:rPr>
              <w:t>AMF</w:t>
            </w:r>
          </w:p>
        </w:tc>
      </w:tr>
      <w:tr w:rsidR="002D6C3F" w:rsidRPr="00140E21" w14:paraId="20F9B738" w14:textId="77777777" w:rsidTr="00F41CDC">
        <w:tc>
          <w:tcPr>
            <w:tcW w:w="3450" w:type="dxa"/>
            <w:shd w:val="clear" w:color="auto" w:fill="auto"/>
          </w:tcPr>
          <w:p w14:paraId="18059BFD" w14:textId="77777777" w:rsidR="002D6C3F" w:rsidRPr="00140E21" w:rsidRDefault="002D6C3F" w:rsidP="00F41CDC">
            <w:pPr>
              <w:pStyle w:val="TAL"/>
              <w:rPr>
                <w:lang w:eastAsia="ko-KR"/>
              </w:rPr>
            </w:pPr>
            <w:r w:rsidRPr="00140E21">
              <w:rPr>
                <w:lang w:eastAsia="ko-KR"/>
              </w:rPr>
              <w:t>UE reachability</w:t>
            </w:r>
          </w:p>
        </w:tc>
        <w:tc>
          <w:tcPr>
            <w:tcW w:w="3197" w:type="dxa"/>
            <w:shd w:val="clear" w:color="auto" w:fill="auto"/>
          </w:tcPr>
          <w:p w14:paraId="2A3DEBCA" w14:textId="77777777" w:rsidR="002D6C3F" w:rsidRDefault="002D6C3F" w:rsidP="00F41CDC">
            <w:pPr>
              <w:pStyle w:val="TAL"/>
              <w:rPr>
                <w:lang w:eastAsia="ko-KR"/>
              </w:rPr>
            </w:pPr>
            <w:r>
              <w:rPr>
                <w:lang w:eastAsia="ko-KR"/>
              </w:rPr>
              <w:t>D</w:t>
            </w:r>
            <w:r w:rsidRPr="00140E21">
              <w:rPr>
                <w:lang w:eastAsia="ko-KR"/>
              </w:rPr>
              <w:t>etected when the UE transitions to CM-CONNECTED state or when the UE will become reachable for paging, e.g., Periodic Registration Update timer.</w:t>
            </w:r>
            <w:r>
              <w:rPr>
                <w:lang w:eastAsia="ko-KR"/>
              </w:rPr>
              <w:t xml:space="preserve"> It indicates when the UE becomes reachable for sending downlink data to the UE.</w:t>
            </w:r>
          </w:p>
          <w:p w14:paraId="248B64AC" w14:textId="77777777" w:rsidR="002D6C3F" w:rsidRDefault="002D6C3F" w:rsidP="00F41CDC">
            <w:pPr>
              <w:pStyle w:val="TAL"/>
              <w:rPr>
                <w:lang w:eastAsia="ko-KR"/>
              </w:rPr>
            </w:pPr>
            <w:r>
              <w:rPr>
                <w:lang w:eastAsia="ko-KR"/>
              </w:rPr>
              <w:t>The AF may provide the following parameters:</w:t>
            </w:r>
          </w:p>
          <w:p w14:paraId="12A1EE7B" w14:textId="77777777" w:rsidR="002D6C3F" w:rsidRDefault="002D6C3F" w:rsidP="00F41CDC">
            <w:pPr>
              <w:pStyle w:val="TAL"/>
              <w:ind w:left="236" w:hanging="236"/>
              <w:rPr>
                <w:lang w:eastAsia="ko-KR"/>
              </w:rPr>
            </w:pPr>
            <w:r>
              <w:rPr>
                <w:lang w:eastAsia="ko-KR"/>
              </w:rPr>
              <w:t>1)</w:t>
            </w:r>
            <w:r>
              <w:rPr>
                <w:lang w:eastAsia="ko-KR"/>
              </w:rPr>
              <w:tab/>
              <w:t>Maximum Latency;</w:t>
            </w:r>
          </w:p>
          <w:p w14:paraId="6946AFE9" w14:textId="77777777" w:rsidR="002D6C3F" w:rsidRDefault="002D6C3F" w:rsidP="00F41CDC">
            <w:pPr>
              <w:pStyle w:val="TAL"/>
              <w:ind w:left="236" w:hanging="236"/>
              <w:rPr>
                <w:lang w:eastAsia="ko-KR"/>
              </w:rPr>
            </w:pPr>
            <w:r>
              <w:rPr>
                <w:lang w:eastAsia="ko-KR"/>
              </w:rPr>
              <w:t>2)</w:t>
            </w:r>
            <w:r>
              <w:rPr>
                <w:lang w:eastAsia="ko-KR"/>
              </w:rPr>
              <w:tab/>
              <w:t>Maximum Response Time;</w:t>
            </w:r>
          </w:p>
          <w:p w14:paraId="57D76592" w14:textId="77777777" w:rsidR="002D6C3F" w:rsidRDefault="002D6C3F" w:rsidP="00F41CDC">
            <w:pPr>
              <w:pStyle w:val="TAL"/>
              <w:ind w:left="236" w:hanging="236"/>
              <w:rPr>
                <w:lang w:eastAsia="ko-KR"/>
              </w:rPr>
            </w:pPr>
            <w:r>
              <w:rPr>
                <w:lang w:eastAsia="ko-KR"/>
              </w:rPr>
              <w:t>3)</w:t>
            </w:r>
            <w:r>
              <w:rPr>
                <w:lang w:eastAsia="ko-KR"/>
              </w:rPr>
              <w:tab/>
              <w:t>Suggested number of downlink packets. (see NOTE 5 and NOTE 7).</w:t>
            </w:r>
          </w:p>
          <w:p w14:paraId="7D606967" w14:textId="77777777" w:rsidR="002D6C3F" w:rsidRPr="00140E21" w:rsidRDefault="002D6C3F" w:rsidP="00F41CDC">
            <w:pPr>
              <w:pStyle w:val="TAL"/>
            </w:pPr>
            <w:r>
              <w:t>This event requires the Reachability Filter set to UE reachable for DL traffic" (see clause 5.2.2.3.1-1). For the usage of this event, see clauses 4.2.5.2 and 4.2.5.3.</w:t>
            </w:r>
          </w:p>
        </w:tc>
        <w:tc>
          <w:tcPr>
            <w:tcW w:w="2929" w:type="dxa"/>
            <w:shd w:val="clear" w:color="auto" w:fill="auto"/>
          </w:tcPr>
          <w:p w14:paraId="76B88CAD" w14:textId="77777777" w:rsidR="002D6C3F" w:rsidRPr="00140E21" w:rsidRDefault="002D6C3F" w:rsidP="00F41CDC">
            <w:pPr>
              <w:pStyle w:val="TAL"/>
              <w:rPr>
                <w:lang w:eastAsia="ko-KR"/>
              </w:rPr>
            </w:pPr>
            <w:r w:rsidRPr="00140E21">
              <w:rPr>
                <w:lang w:eastAsia="ko-KR"/>
              </w:rPr>
              <w:t>AMF</w:t>
            </w:r>
            <w:r>
              <w:rPr>
                <w:lang w:eastAsia="ko-KR"/>
              </w:rPr>
              <w:t>, UDM</w:t>
            </w:r>
          </w:p>
        </w:tc>
      </w:tr>
      <w:tr w:rsidR="002D6C3F" w:rsidRPr="00140E21" w14:paraId="2BC91BC1" w14:textId="77777777" w:rsidTr="00F41CDC">
        <w:tc>
          <w:tcPr>
            <w:tcW w:w="3450" w:type="dxa"/>
            <w:shd w:val="clear" w:color="auto" w:fill="auto"/>
          </w:tcPr>
          <w:p w14:paraId="26F6A840" w14:textId="77777777" w:rsidR="002D6C3F" w:rsidRPr="00140E21" w:rsidRDefault="002D6C3F" w:rsidP="00F41CDC">
            <w:pPr>
              <w:pStyle w:val="TAL"/>
              <w:rPr>
                <w:lang w:eastAsia="ko-KR"/>
              </w:rPr>
            </w:pPr>
            <w:r w:rsidRPr="00140E21">
              <w:rPr>
                <w:lang w:eastAsia="ko-KR"/>
              </w:rPr>
              <w:t>Location Reporting</w:t>
            </w:r>
          </w:p>
        </w:tc>
        <w:tc>
          <w:tcPr>
            <w:tcW w:w="3197" w:type="dxa"/>
            <w:shd w:val="clear" w:color="auto" w:fill="auto"/>
          </w:tcPr>
          <w:p w14:paraId="5FA16EF9" w14:textId="77777777" w:rsidR="002D6C3F" w:rsidRDefault="002D6C3F" w:rsidP="00F41CDC">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4F2B2A7C" w14:textId="77777777" w:rsidR="002D6C3F" w:rsidRPr="00140E21" w:rsidRDefault="002D6C3F" w:rsidP="00F41CDC">
            <w:pPr>
              <w:pStyle w:val="TAL"/>
              <w:rPr>
                <w:rFonts w:eastAsia="SimSun"/>
              </w:rPr>
            </w:pPr>
            <w:r w:rsidRPr="00140E21">
              <w:rPr>
                <w:lang w:eastAsia="ko-KR"/>
              </w:rPr>
              <w:t>It indicates e</w:t>
            </w:r>
            <w:r w:rsidRPr="00140E21">
              <w:rPr>
                <w:rFonts w:eastAsia="SimSun"/>
              </w:rPr>
              <w:t>ither the Current Location or the Last Known Location of a UE.</w:t>
            </w:r>
          </w:p>
          <w:p w14:paraId="4609C3B1" w14:textId="77777777" w:rsidR="002D6C3F" w:rsidRPr="00140E21" w:rsidRDefault="002D6C3F" w:rsidP="00F41CDC">
            <w:pPr>
              <w:pStyle w:val="TAL"/>
              <w:rPr>
                <w:rFonts w:eastAsia="SimSun"/>
              </w:rPr>
            </w:pPr>
            <w:r w:rsidRPr="00140E21">
              <w:rPr>
                <w:rFonts w:eastAsia="SimSun"/>
              </w:rPr>
              <w:t>When AMF is the detecting NF:</w:t>
            </w:r>
          </w:p>
          <w:p w14:paraId="7FA545AC" w14:textId="77777777" w:rsidR="002D6C3F" w:rsidRPr="00140E21" w:rsidRDefault="002D6C3F" w:rsidP="00F41CDC">
            <w:pPr>
              <w:pStyle w:val="TAL"/>
              <w:rPr>
                <w:rFonts w:eastAsia="SimSun"/>
              </w:rPr>
            </w:pPr>
            <w:r w:rsidRPr="00140E21">
              <w:rPr>
                <w:rFonts w:eastAsia="SimSun"/>
              </w:rPr>
              <w:t xml:space="preserve">One-time and Continuous Location Reporting are supported for the Current Location.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w:t>
            </w:r>
            <w:r w:rsidRPr="00140E21">
              <w:rPr>
                <w:rFonts w:eastAsia="SimSun"/>
              </w:rPr>
              <w:t>.</w:t>
            </w:r>
            <w:r w:rsidRPr="00140E21">
              <w:rPr>
                <w:lang w:eastAsia="ko-KR"/>
              </w:rPr>
              <w:t xml:space="preserve"> (see NOTE 1) For Last Known Location only </w:t>
            </w:r>
            <w:r w:rsidRPr="00140E21">
              <w:rPr>
                <w:rFonts w:eastAsia="SimSun"/>
              </w:rPr>
              <w:t>One-time Reporting is supported</w:t>
            </w:r>
          </w:p>
          <w:p w14:paraId="026ED8AA" w14:textId="77777777" w:rsidR="002D6C3F" w:rsidRPr="00140E21" w:rsidRDefault="002D6C3F" w:rsidP="00F41CDC">
            <w:pPr>
              <w:pStyle w:val="TAL"/>
              <w:rPr>
                <w:lang w:eastAsia="ko-KR"/>
              </w:rPr>
            </w:pPr>
            <w:r w:rsidRPr="00140E21">
              <w:rPr>
                <w:lang w:eastAsia="ko-KR"/>
              </w:rPr>
              <w:t>When GMLC is the detecting NF:</w:t>
            </w:r>
          </w:p>
          <w:p w14:paraId="717AAAED" w14:textId="77777777" w:rsidR="002D6C3F" w:rsidRPr="00140E21" w:rsidRDefault="002D6C3F" w:rsidP="00F41CDC">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09FC36A5" w14:textId="77777777" w:rsidR="002D6C3F" w:rsidRPr="00140E21" w:rsidRDefault="002D6C3F" w:rsidP="00F41CDC">
            <w:pPr>
              <w:pStyle w:val="TAL"/>
              <w:rPr>
                <w:lang w:eastAsia="ko-KR"/>
              </w:rPr>
            </w:pPr>
            <w:r w:rsidRPr="00140E21">
              <w:rPr>
                <w:lang w:eastAsia="ko-KR"/>
              </w:rPr>
              <w:t>AMF, GMLC</w:t>
            </w:r>
          </w:p>
        </w:tc>
      </w:tr>
      <w:tr w:rsidR="002D6C3F" w:rsidRPr="00140E21" w14:paraId="12E6147F" w14:textId="77777777" w:rsidTr="00F41CDC">
        <w:tc>
          <w:tcPr>
            <w:tcW w:w="3450" w:type="dxa"/>
            <w:shd w:val="clear" w:color="auto" w:fill="auto"/>
          </w:tcPr>
          <w:p w14:paraId="5D3A7D59" w14:textId="77777777" w:rsidR="002D6C3F" w:rsidRPr="00140E21" w:rsidRDefault="002D6C3F" w:rsidP="00F41CDC">
            <w:pPr>
              <w:pStyle w:val="TAL"/>
              <w:rPr>
                <w:lang w:eastAsia="ko-KR"/>
              </w:rPr>
            </w:pPr>
            <w:r w:rsidRPr="00140E21">
              <w:rPr>
                <w:lang w:eastAsia="ko-KR"/>
              </w:rPr>
              <w:t>Change of SUPI-PEI association</w:t>
            </w:r>
          </w:p>
        </w:tc>
        <w:tc>
          <w:tcPr>
            <w:tcW w:w="3197" w:type="dxa"/>
            <w:shd w:val="clear" w:color="auto" w:fill="auto"/>
          </w:tcPr>
          <w:p w14:paraId="27E7AF0D" w14:textId="77777777" w:rsidR="002D6C3F" w:rsidRPr="00140E21" w:rsidRDefault="002D6C3F" w:rsidP="00F41CDC">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7E3358E4" w14:textId="77777777" w:rsidR="002D6C3F" w:rsidRPr="00140E21" w:rsidRDefault="002D6C3F" w:rsidP="00F41CDC">
            <w:pPr>
              <w:pStyle w:val="TAL"/>
              <w:rPr>
                <w:lang w:eastAsia="ko-KR"/>
              </w:rPr>
            </w:pPr>
            <w:r w:rsidRPr="00140E21">
              <w:rPr>
                <w:lang w:eastAsia="ko-KR"/>
              </w:rPr>
              <w:t>UDM</w:t>
            </w:r>
          </w:p>
        </w:tc>
      </w:tr>
      <w:tr w:rsidR="002D6C3F" w:rsidRPr="00140E21" w14:paraId="48B83AD9" w14:textId="77777777" w:rsidTr="00F41CDC">
        <w:tc>
          <w:tcPr>
            <w:tcW w:w="3450" w:type="dxa"/>
            <w:shd w:val="clear" w:color="auto" w:fill="auto"/>
          </w:tcPr>
          <w:p w14:paraId="1FAD14BF" w14:textId="77777777" w:rsidR="002D6C3F" w:rsidRPr="00140E21" w:rsidRDefault="002D6C3F" w:rsidP="00F41CDC">
            <w:pPr>
              <w:pStyle w:val="TAL"/>
              <w:rPr>
                <w:lang w:eastAsia="ko-KR"/>
              </w:rPr>
            </w:pPr>
            <w:r w:rsidRPr="00140E21">
              <w:rPr>
                <w:lang w:eastAsia="ko-KR"/>
              </w:rPr>
              <w:lastRenderedPageBreak/>
              <w:t>Roaming status</w:t>
            </w:r>
          </w:p>
        </w:tc>
        <w:tc>
          <w:tcPr>
            <w:tcW w:w="3197" w:type="dxa"/>
            <w:shd w:val="clear" w:color="auto" w:fill="auto"/>
          </w:tcPr>
          <w:p w14:paraId="4E01973D" w14:textId="77777777" w:rsidR="002D6C3F" w:rsidRPr="00140E21" w:rsidRDefault="002D6C3F" w:rsidP="00F41CDC">
            <w:pPr>
              <w:pStyle w:val="TAL"/>
              <w:rPr>
                <w:lang w:eastAsia="ko-KR"/>
              </w:rPr>
            </w:pPr>
            <w:r>
              <w:rPr>
                <w:lang w:eastAsia="ko-KR"/>
              </w:rPr>
              <w:t xml:space="preserve">This event is detected when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Pr="00140E21">
              <w:rPr>
                <w:rFonts w:eastAsia="SimSun"/>
              </w:rPr>
              <w:t xml:space="preserve"> when that status changes. </w:t>
            </w:r>
            <w:r w:rsidRPr="00140E21">
              <w:rPr>
                <w:lang w:eastAsia="ko-KR"/>
              </w:rPr>
              <w:t>(see NOTE 2)</w:t>
            </w:r>
            <w:r>
              <w:rPr>
                <w:lang w:eastAsia="ko-KR"/>
              </w:rPr>
              <w:t>.</w:t>
            </w:r>
          </w:p>
        </w:tc>
        <w:tc>
          <w:tcPr>
            <w:tcW w:w="2929" w:type="dxa"/>
            <w:shd w:val="clear" w:color="auto" w:fill="auto"/>
          </w:tcPr>
          <w:p w14:paraId="2E13CD50" w14:textId="77777777" w:rsidR="002D6C3F" w:rsidRPr="00140E21" w:rsidRDefault="002D6C3F" w:rsidP="00F41CDC">
            <w:pPr>
              <w:pStyle w:val="TAL"/>
              <w:rPr>
                <w:lang w:eastAsia="ko-KR"/>
              </w:rPr>
            </w:pPr>
            <w:r w:rsidRPr="00140E21">
              <w:rPr>
                <w:lang w:eastAsia="ko-KR"/>
              </w:rPr>
              <w:t>UDM</w:t>
            </w:r>
          </w:p>
        </w:tc>
      </w:tr>
      <w:tr w:rsidR="002D6C3F" w:rsidRPr="00140E21" w14:paraId="78C71499" w14:textId="77777777" w:rsidTr="00F41CDC">
        <w:tc>
          <w:tcPr>
            <w:tcW w:w="3450" w:type="dxa"/>
            <w:shd w:val="clear" w:color="auto" w:fill="auto"/>
          </w:tcPr>
          <w:p w14:paraId="5EB666EE" w14:textId="77777777" w:rsidR="002D6C3F" w:rsidRPr="00140E21" w:rsidRDefault="002D6C3F" w:rsidP="00F41CDC">
            <w:pPr>
              <w:pStyle w:val="TAL"/>
              <w:rPr>
                <w:lang w:eastAsia="ko-KR"/>
              </w:rPr>
            </w:pPr>
            <w:r w:rsidRPr="00140E21">
              <w:rPr>
                <w:lang w:eastAsia="ko-KR"/>
              </w:rPr>
              <w:t>Communication failure</w:t>
            </w:r>
          </w:p>
        </w:tc>
        <w:tc>
          <w:tcPr>
            <w:tcW w:w="3197" w:type="dxa"/>
            <w:shd w:val="clear" w:color="auto" w:fill="auto"/>
          </w:tcPr>
          <w:p w14:paraId="169798F9" w14:textId="77777777" w:rsidR="002D6C3F" w:rsidRPr="00140E21" w:rsidRDefault="002D6C3F" w:rsidP="00F41CDC">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50D43A22" w14:textId="77777777" w:rsidR="002D6C3F" w:rsidRPr="00140E21" w:rsidRDefault="002D6C3F" w:rsidP="00F41CDC">
            <w:pPr>
              <w:pStyle w:val="TAL"/>
              <w:rPr>
                <w:lang w:eastAsia="ko-KR"/>
              </w:rPr>
            </w:pPr>
            <w:r w:rsidRPr="00140E21">
              <w:rPr>
                <w:lang w:eastAsia="ko-KR"/>
              </w:rPr>
              <w:t>AMF</w:t>
            </w:r>
          </w:p>
        </w:tc>
      </w:tr>
      <w:tr w:rsidR="002D6C3F" w:rsidRPr="00140E21" w14:paraId="1DFD1968" w14:textId="77777777" w:rsidTr="00F41CDC">
        <w:tc>
          <w:tcPr>
            <w:tcW w:w="3450" w:type="dxa"/>
            <w:shd w:val="clear" w:color="auto" w:fill="auto"/>
          </w:tcPr>
          <w:p w14:paraId="086E2127" w14:textId="77777777" w:rsidR="002D6C3F" w:rsidRPr="00140E21" w:rsidRDefault="002D6C3F" w:rsidP="00F41CDC">
            <w:pPr>
              <w:pStyle w:val="TAL"/>
              <w:rPr>
                <w:lang w:eastAsia="ko-KR"/>
              </w:rPr>
            </w:pPr>
            <w:r w:rsidRPr="00140E21">
              <w:rPr>
                <w:lang w:eastAsia="ko-KR"/>
              </w:rPr>
              <w:t>Availability after Downlink Data Notification failure</w:t>
            </w:r>
          </w:p>
        </w:tc>
        <w:tc>
          <w:tcPr>
            <w:tcW w:w="3197" w:type="dxa"/>
            <w:shd w:val="clear" w:color="auto" w:fill="auto"/>
          </w:tcPr>
          <w:p w14:paraId="03FA9A7B" w14:textId="77777777" w:rsidR="002D6C3F" w:rsidRPr="00140E21" w:rsidRDefault="002D6C3F" w:rsidP="00F41CDC">
            <w:pPr>
              <w:pStyle w:val="TAL"/>
              <w:rPr>
                <w:lang w:eastAsia="ko-KR"/>
              </w:rPr>
            </w:pPr>
            <w:r>
              <w:rPr>
                <w:lang w:eastAsia="ko-KR"/>
              </w:rPr>
              <w:t>This event is detected when the UE becomes reachable again after downlink data delivery failure.</w:t>
            </w:r>
          </w:p>
        </w:tc>
        <w:tc>
          <w:tcPr>
            <w:tcW w:w="2929" w:type="dxa"/>
            <w:shd w:val="clear" w:color="auto" w:fill="auto"/>
          </w:tcPr>
          <w:p w14:paraId="400514D6" w14:textId="77777777" w:rsidR="002D6C3F" w:rsidRPr="00140E21" w:rsidRDefault="002D6C3F" w:rsidP="00F41CDC">
            <w:pPr>
              <w:pStyle w:val="TAL"/>
              <w:rPr>
                <w:lang w:eastAsia="ko-KR"/>
              </w:rPr>
            </w:pPr>
            <w:r w:rsidRPr="00140E21">
              <w:rPr>
                <w:lang w:eastAsia="ko-KR"/>
              </w:rPr>
              <w:t>AMF</w:t>
            </w:r>
          </w:p>
        </w:tc>
      </w:tr>
      <w:tr w:rsidR="002D6C3F" w:rsidRPr="00140E21" w14:paraId="05541520" w14:textId="77777777" w:rsidTr="00F41CDC">
        <w:tc>
          <w:tcPr>
            <w:tcW w:w="3450" w:type="dxa"/>
            <w:shd w:val="clear" w:color="auto" w:fill="auto"/>
          </w:tcPr>
          <w:p w14:paraId="11C45F16" w14:textId="77777777" w:rsidR="002D6C3F" w:rsidRPr="00140E21" w:rsidRDefault="002D6C3F" w:rsidP="00F41CDC">
            <w:pPr>
              <w:pStyle w:val="TAL"/>
              <w:rPr>
                <w:lang w:eastAsia="ko-KR"/>
              </w:rPr>
            </w:pPr>
            <w:r>
              <w:rPr>
                <w:lang w:eastAsia="ko-KR"/>
              </w:rPr>
              <w:t>PDU Session Status</w:t>
            </w:r>
          </w:p>
        </w:tc>
        <w:tc>
          <w:tcPr>
            <w:tcW w:w="3197" w:type="dxa"/>
            <w:shd w:val="clear" w:color="auto" w:fill="auto"/>
          </w:tcPr>
          <w:p w14:paraId="35807A3A" w14:textId="77777777" w:rsidR="002D6C3F" w:rsidRPr="00140E21" w:rsidRDefault="002D6C3F" w:rsidP="00F41CDC">
            <w:pPr>
              <w:pStyle w:val="TAL"/>
              <w:rPr>
                <w:lang w:eastAsia="ko-KR"/>
              </w:rPr>
            </w:pPr>
            <w:r>
              <w:rPr>
                <w:lang w:eastAsia="ko-KR"/>
              </w:rPr>
              <w:t>This event is detected when PDU session is established or released. (see NOTE 6)</w:t>
            </w:r>
          </w:p>
        </w:tc>
        <w:tc>
          <w:tcPr>
            <w:tcW w:w="2929" w:type="dxa"/>
            <w:shd w:val="clear" w:color="auto" w:fill="auto"/>
          </w:tcPr>
          <w:p w14:paraId="1CDDD57E" w14:textId="77777777" w:rsidR="002D6C3F" w:rsidRPr="00140E21" w:rsidRDefault="002D6C3F" w:rsidP="00F41CDC">
            <w:pPr>
              <w:pStyle w:val="TAL"/>
              <w:rPr>
                <w:lang w:eastAsia="ko-KR"/>
              </w:rPr>
            </w:pPr>
            <w:r>
              <w:rPr>
                <w:lang w:eastAsia="ko-KR"/>
              </w:rPr>
              <w:t>SMF</w:t>
            </w:r>
          </w:p>
        </w:tc>
      </w:tr>
      <w:tr w:rsidR="002D6C3F" w:rsidRPr="00140E21" w14:paraId="19019BB6" w14:textId="77777777" w:rsidTr="00F41CDC">
        <w:trPr>
          <w:trHeight w:val="490"/>
        </w:trPr>
        <w:tc>
          <w:tcPr>
            <w:tcW w:w="3450" w:type="dxa"/>
            <w:shd w:val="clear" w:color="auto" w:fill="auto"/>
          </w:tcPr>
          <w:p w14:paraId="05BB11A5" w14:textId="77777777" w:rsidR="002D6C3F" w:rsidRPr="00140E21" w:rsidRDefault="002D6C3F" w:rsidP="00F41CDC">
            <w:pPr>
              <w:pStyle w:val="TAL"/>
              <w:rPr>
                <w:lang w:eastAsia="ko-KR"/>
              </w:rPr>
            </w:pPr>
            <w:r w:rsidRPr="00140E21">
              <w:rPr>
                <w:lang w:eastAsia="ko-KR"/>
              </w:rPr>
              <w:t>Number of UEs present in a geographical area</w:t>
            </w:r>
          </w:p>
        </w:tc>
        <w:tc>
          <w:tcPr>
            <w:tcW w:w="3197" w:type="dxa"/>
            <w:shd w:val="clear" w:color="auto" w:fill="auto"/>
          </w:tcPr>
          <w:p w14:paraId="74A09013" w14:textId="77777777" w:rsidR="002D6C3F" w:rsidRDefault="002D6C3F" w:rsidP="00F41CDC">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4EC41E64" w14:textId="77777777" w:rsidR="002D6C3F" w:rsidRPr="00140E21" w:rsidRDefault="002D6C3F" w:rsidP="00F41CDC">
            <w:pPr>
              <w:pStyle w:val="TAL"/>
              <w:rPr>
                <w:lang w:eastAsia="ko-KR"/>
              </w:rPr>
            </w:pPr>
            <w:r w:rsidRPr="00140E21">
              <w:rPr>
                <w:lang w:eastAsia="ko-KR"/>
              </w:rPr>
              <w:t xml:space="preserve">It indicates </w:t>
            </w:r>
            <w:r w:rsidRPr="00140E21">
              <w:rPr>
                <w:rFonts w:eastAsia="SimSun"/>
              </w:rPr>
              <w:t xml:space="preserve">the number of UEs that are in the geographic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4CEB4F9" w14:textId="77777777" w:rsidR="002D6C3F" w:rsidRPr="00140E21" w:rsidRDefault="002D6C3F" w:rsidP="00F41CDC">
            <w:pPr>
              <w:pStyle w:val="TAL"/>
              <w:rPr>
                <w:lang w:eastAsia="ko-KR"/>
              </w:rPr>
            </w:pPr>
            <w:r w:rsidRPr="00140E21">
              <w:rPr>
                <w:lang w:eastAsia="ko-KR"/>
              </w:rPr>
              <w:t>AMF</w:t>
            </w:r>
          </w:p>
        </w:tc>
      </w:tr>
      <w:tr w:rsidR="002D6C3F" w:rsidRPr="00140E21" w14:paraId="5CD0A5CB" w14:textId="77777777" w:rsidTr="00F41CDC">
        <w:trPr>
          <w:trHeight w:val="490"/>
        </w:trPr>
        <w:tc>
          <w:tcPr>
            <w:tcW w:w="3450" w:type="dxa"/>
            <w:shd w:val="clear" w:color="auto" w:fill="auto"/>
          </w:tcPr>
          <w:p w14:paraId="6DBF5421" w14:textId="77777777" w:rsidR="002D6C3F" w:rsidRPr="00140E21" w:rsidRDefault="002D6C3F" w:rsidP="00F41CDC">
            <w:pPr>
              <w:pStyle w:val="TAL"/>
              <w:rPr>
                <w:lang w:eastAsia="ko-KR"/>
              </w:rPr>
            </w:pPr>
            <w:r w:rsidRPr="00140E21">
              <w:rPr>
                <w:lang w:eastAsia="ko-KR"/>
              </w:rPr>
              <w:t>CN Type change</w:t>
            </w:r>
          </w:p>
        </w:tc>
        <w:tc>
          <w:tcPr>
            <w:tcW w:w="3197" w:type="dxa"/>
            <w:shd w:val="clear" w:color="auto" w:fill="auto"/>
          </w:tcPr>
          <w:p w14:paraId="600B6CF9" w14:textId="77777777" w:rsidR="002D6C3F" w:rsidRPr="00140E21" w:rsidRDefault="002D6C3F" w:rsidP="00F41CDC">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31607762" w14:textId="77777777" w:rsidR="002D6C3F" w:rsidRPr="00140E21" w:rsidRDefault="002D6C3F" w:rsidP="00F41CDC">
            <w:pPr>
              <w:pStyle w:val="TAL"/>
              <w:rPr>
                <w:lang w:eastAsia="ko-KR"/>
              </w:rPr>
            </w:pPr>
            <w:r w:rsidRPr="00140E21">
              <w:rPr>
                <w:lang w:eastAsia="ko-KR"/>
              </w:rPr>
              <w:t>UDM</w:t>
            </w:r>
          </w:p>
        </w:tc>
      </w:tr>
      <w:tr w:rsidR="002D6C3F" w:rsidRPr="00140E21" w14:paraId="6188EC50" w14:textId="77777777" w:rsidTr="00F41CDC">
        <w:trPr>
          <w:trHeight w:val="490"/>
        </w:trPr>
        <w:tc>
          <w:tcPr>
            <w:tcW w:w="3450" w:type="dxa"/>
            <w:shd w:val="clear" w:color="auto" w:fill="auto"/>
          </w:tcPr>
          <w:p w14:paraId="4B75499E" w14:textId="77777777" w:rsidR="002D6C3F" w:rsidRPr="00140E21" w:rsidRDefault="002D6C3F" w:rsidP="00F41CDC">
            <w:pPr>
              <w:pStyle w:val="TAL"/>
              <w:rPr>
                <w:lang w:eastAsia="ko-KR"/>
              </w:rPr>
            </w:pPr>
            <w:r w:rsidRPr="00140E21">
              <w:rPr>
                <w:lang w:eastAsia="ko-KR"/>
              </w:rPr>
              <w:t>Downlink data delivery status</w:t>
            </w:r>
          </w:p>
        </w:tc>
        <w:tc>
          <w:tcPr>
            <w:tcW w:w="3197" w:type="dxa"/>
            <w:shd w:val="clear" w:color="auto" w:fill="auto"/>
          </w:tcPr>
          <w:p w14:paraId="6D960950" w14:textId="77777777" w:rsidR="002D6C3F" w:rsidRPr="00140E21" w:rsidRDefault="002D6C3F" w:rsidP="00F41CDC">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2FF036E1"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t>Downlink data in extended buffering, including:</w:t>
            </w:r>
          </w:p>
          <w:p w14:paraId="2D76101C" w14:textId="77777777" w:rsidR="002D6C3F" w:rsidRPr="00140E21" w:rsidRDefault="002D6C3F" w:rsidP="00F41CDC">
            <w:pPr>
              <w:pStyle w:val="TAL"/>
              <w:ind w:left="519" w:hanging="236"/>
              <w:rPr>
                <w:lang w:eastAsia="ko-KR"/>
              </w:rPr>
            </w:pPr>
            <w:r w:rsidRPr="00140E21">
              <w:rPr>
                <w:lang w:eastAsia="ko-KR"/>
              </w:rPr>
              <w:t>-</w:t>
            </w:r>
            <w:r w:rsidRPr="00140E21">
              <w:rPr>
                <w:lang w:eastAsia="ko-KR"/>
              </w:rPr>
              <w:tab/>
            </w:r>
            <w:r>
              <w:rPr>
                <w:lang w:eastAsia="ko-KR"/>
              </w:rPr>
              <w:t>First d</w:t>
            </w:r>
            <w:r w:rsidRPr="00140E21">
              <w:rPr>
                <w:lang w:eastAsia="ko-KR"/>
              </w:rPr>
              <w:t>ata packet buffered event</w:t>
            </w:r>
          </w:p>
          <w:p w14:paraId="2554C8C2" w14:textId="77777777" w:rsidR="002D6C3F" w:rsidRPr="00140E21" w:rsidRDefault="002D6C3F" w:rsidP="00F41CDC">
            <w:pPr>
              <w:pStyle w:val="TAL"/>
              <w:ind w:left="519" w:hanging="236"/>
              <w:rPr>
                <w:lang w:eastAsia="ko-KR"/>
              </w:rPr>
            </w:pPr>
            <w:r w:rsidRPr="00140E21">
              <w:rPr>
                <w:lang w:eastAsia="ko-KR"/>
              </w:rPr>
              <w:t>-</w:t>
            </w:r>
            <w:r w:rsidRPr="00140E21">
              <w:rPr>
                <w:lang w:eastAsia="ko-KR"/>
              </w:rPr>
              <w:tab/>
              <w:t>Estimated buffering time, as per clause 4.2.3.3</w:t>
            </w:r>
          </w:p>
          <w:p w14:paraId="40A67200"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4C703454"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07945B8D" w14:textId="77777777" w:rsidR="002D6C3F" w:rsidRPr="00140E21" w:rsidRDefault="002D6C3F" w:rsidP="00F41CDC">
            <w:pPr>
              <w:pStyle w:val="TAL"/>
              <w:rPr>
                <w:lang w:eastAsia="ko-KR"/>
              </w:rPr>
            </w:pPr>
            <w:r w:rsidRPr="00140E21">
              <w:rPr>
                <w:lang w:eastAsia="ko-KR"/>
              </w:rPr>
              <w:t>SMF</w:t>
            </w:r>
          </w:p>
        </w:tc>
      </w:tr>
      <w:tr w:rsidR="002D6C3F" w:rsidRPr="00140E21" w14:paraId="66D3F844" w14:textId="77777777" w:rsidTr="00F41CDC">
        <w:trPr>
          <w:trHeight w:val="490"/>
        </w:trPr>
        <w:tc>
          <w:tcPr>
            <w:tcW w:w="3450" w:type="dxa"/>
            <w:shd w:val="clear" w:color="auto" w:fill="auto"/>
          </w:tcPr>
          <w:p w14:paraId="5CDEACD3" w14:textId="77777777" w:rsidR="002D6C3F" w:rsidRPr="00140E21" w:rsidRDefault="002D6C3F" w:rsidP="00F41CDC">
            <w:pPr>
              <w:pStyle w:val="TAL"/>
              <w:rPr>
                <w:lang w:eastAsia="ko-KR"/>
              </w:rPr>
            </w:pPr>
            <w:r>
              <w:rPr>
                <w:lang w:eastAsia="ko-KR"/>
              </w:rPr>
              <w:t>UE reachability for SMS delivery</w:t>
            </w:r>
          </w:p>
        </w:tc>
        <w:tc>
          <w:tcPr>
            <w:tcW w:w="3197" w:type="dxa"/>
            <w:shd w:val="clear" w:color="auto" w:fill="auto"/>
          </w:tcPr>
          <w:p w14:paraId="65990CD7" w14:textId="77777777" w:rsidR="002D6C3F" w:rsidRPr="00140E21" w:rsidRDefault="002D6C3F" w:rsidP="00F41CDC">
            <w:pPr>
              <w:pStyle w:val="TAL"/>
            </w:pPr>
            <w:r>
              <w:t>This event is detected when an SMSF is registered for a UE and the UE is reachable as determined by the AMF and the UDM. This enables the UE to receive an SMS. See clauses 4.2.5.2 and 4.2.5.3.</w:t>
            </w:r>
          </w:p>
        </w:tc>
        <w:tc>
          <w:tcPr>
            <w:tcW w:w="2929" w:type="dxa"/>
            <w:shd w:val="clear" w:color="auto" w:fill="auto"/>
          </w:tcPr>
          <w:p w14:paraId="3B8E8D6A" w14:textId="77777777" w:rsidR="002D6C3F" w:rsidRPr="00140E21" w:rsidRDefault="002D6C3F" w:rsidP="00F41CDC">
            <w:pPr>
              <w:pStyle w:val="TAL"/>
              <w:rPr>
                <w:lang w:eastAsia="ko-KR"/>
              </w:rPr>
            </w:pPr>
            <w:r>
              <w:rPr>
                <w:lang w:eastAsia="ko-KR"/>
              </w:rPr>
              <w:t>UDM</w:t>
            </w:r>
          </w:p>
        </w:tc>
      </w:tr>
      <w:tr w:rsidR="002D6C3F" w:rsidRPr="00140E21" w14:paraId="39732B83" w14:textId="77777777" w:rsidTr="00F41CDC">
        <w:trPr>
          <w:trHeight w:val="150"/>
        </w:trPr>
        <w:tc>
          <w:tcPr>
            <w:tcW w:w="9576" w:type="dxa"/>
            <w:gridSpan w:val="3"/>
            <w:shd w:val="clear" w:color="auto" w:fill="auto"/>
          </w:tcPr>
          <w:p w14:paraId="6CE843F5" w14:textId="77777777" w:rsidR="002D6C3F" w:rsidRPr="00140E21" w:rsidRDefault="002D6C3F" w:rsidP="00F41CDC">
            <w:pPr>
              <w:pStyle w:val="TAN"/>
              <w:rPr>
                <w:rFonts w:eastAsia="SimSun"/>
              </w:rPr>
            </w:pPr>
            <w:r w:rsidRPr="00140E21">
              <w:rPr>
                <w:rFonts w:eastAsia="SimSun"/>
              </w:rPr>
              <w:lastRenderedPageBreak/>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84067E" w14:textId="77777777" w:rsidR="002D6C3F" w:rsidRPr="00140E21" w:rsidRDefault="002D6C3F" w:rsidP="00F41CDC">
            <w:pPr>
              <w:pStyle w:val="TAN"/>
              <w:rPr>
                <w:rFonts w:eastAsia="SimSun"/>
              </w:rPr>
            </w:pPr>
            <w:r w:rsidRPr="00140E21">
              <w:rPr>
                <w:rFonts w:eastAsia="SimSun"/>
              </w:rPr>
              <w:t>NOTE 2:</w:t>
            </w:r>
            <w:r w:rsidRPr="00140E21">
              <w:rPr>
                <w:rFonts w:eastAsia="SimSun"/>
              </w:rPr>
              <w:tab/>
              <w:t>Roaming status means whether the UE is in HPLMN or VPLMN.</w:t>
            </w:r>
          </w:p>
          <w:p w14:paraId="54F9C63F" w14:textId="77777777" w:rsidR="002D6C3F" w:rsidRPr="00140E21" w:rsidRDefault="002D6C3F" w:rsidP="00F41CDC">
            <w:pPr>
              <w:pStyle w:val="TAN"/>
              <w:rPr>
                <w:lang w:eastAsia="ko-KR"/>
              </w:rPr>
            </w:pPr>
            <w:r w:rsidRPr="00140E21">
              <w:rPr>
                <w:lang w:eastAsia="ko-KR"/>
              </w:rPr>
              <w:t>NOTE 3:</w:t>
            </w:r>
            <w:r w:rsidRPr="00140E21">
              <w:rPr>
                <w:lang w:eastAsia="ko-KR"/>
              </w:rPr>
              <w:tab/>
              <w:t>CN type of CN Type change event is defined in clause 5.17.5.1 of TS 23.501 [2].</w:t>
            </w:r>
          </w:p>
          <w:p w14:paraId="0D373AC1" w14:textId="77777777" w:rsidR="002D6C3F" w:rsidRDefault="002D6C3F" w:rsidP="00F41CDC">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1AD5A5C1" w14:textId="77777777" w:rsidR="002D6C3F" w:rsidRDefault="002D6C3F" w:rsidP="00F41CDC">
            <w:pPr>
              <w:pStyle w:val="TAN"/>
              <w:rPr>
                <w:lang w:eastAsia="ko-KR"/>
              </w:rPr>
            </w:pPr>
            <w:r>
              <w:rPr>
                <w:lang w:eastAsia="ko-KR"/>
              </w:rPr>
              <w:t>NOTE 5:</w:t>
            </w:r>
            <w:r>
              <w:rPr>
                <w:lang w:eastAsia="ko-KR"/>
              </w:rPr>
              <w:tab/>
              <w:t>Maximum Latency, Maximum Response Time and Suggested number of downlink packets are defined in clause 4.15.6.3a.</w:t>
            </w:r>
          </w:p>
          <w:p w14:paraId="114493F7" w14:textId="77777777" w:rsidR="002D6C3F" w:rsidRDefault="002D6C3F" w:rsidP="00F41CDC">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0EED1CB6" w14:textId="77777777" w:rsidR="002D6C3F" w:rsidRPr="00140E21" w:rsidRDefault="002D6C3F" w:rsidP="00F41CDC">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tc>
      </w:tr>
    </w:tbl>
    <w:p w14:paraId="12591FAD" w14:textId="77777777" w:rsidR="002D6C3F" w:rsidRPr="00140E21" w:rsidRDefault="002D6C3F" w:rsidP="002D6C3F">
      <w:pPr>
        <w:rPr>
          <w:lang w:eastAsia="ko-KR"/>
        </w:rPr>
      </w:pPr>
    </w:p>
    <w:p w14:paraId="0020F696" w14:textId="77777777" w:rsidR="002D6C3F" w:rsidRPr="00140E21" w:rsidRDefault="002D6C3F" w:rsidP="002D6C3F">
      <w:pPr>
        <w:pStyle w:val="4"/>
        <w:rPr>
          <w:rFonts w:eastAsia="SimSun"/>
          <w:lang w:eastAsia="ko-KR"/>
        </w:rPr>
      </w:pPr>
      <w:bookmarkStart w:id="2276" w:name="_Toc20204195"/>
      <w:bookmarkStart w:id="2277" w:name="_Toc27894884"/>
      <w:bookmarkStart w:id="2278" w:name="_Toc36191962"/>
      <w:bookmarkStart w:id="2279" w:name="_Toc45193052"/>
      <w:bookmarkStart w:id="2280" w:name="_Toc47592684"/>
      <w:bookmarkStart w:id="2281" w:name="_Toc51834771"/>
      <w:bookmarkStart w:id="2282" w:name="_Toc51835713"/>
      <w:r w:rsidRPr="00140E21">
        <w:t>4.15.3.2</w:t>
      </w:r>
      <w:r w:rsidRPr="00140E21">
        <w:tab/>
        <w:t>Information flows</w:t>
      </w:r>
      <w:bookmarkEnd w:id="2276"/>
      <w:bookmarkEnd w:id="2277"/>
      <w:bookmarkEnd w:id="2278"/>
      <w:bookmarkEnd w:id="2279"/>
      <w:bookmarkEnd w:id="2280"/>
      <w:bookmarkEnd w:id="2281"/>
      <w:bookmarkEnd w:id="2282"/>
    </w:p>
    <w:p w14:paraId="0BA07797" w14:textId="77777777" w:rsidR="002D6C3F" w:rsidRPr="00140E21" w:rsidRDefault="002D6C3F" w:rsidP="002D6C3F">
      <w:pPr>
        <w:pStyle w:val="5"/>
        <w:rPr>
          <w:rFonts w:eastAsia="SimSun"/>
        </w:rPr>
      </w:pPr>
      <w:bookmarkStart w:id="2283" w:name="_Toc20204196"/>
      <w:bookmarkStart w:id="2284" w:name="_Toc27894885"/>
      <w:bookmarkStart w:id="2285" w:name="_Toc36191963"/>
      <w:bookmarkStart w:id="2286" w:name="_Toc45193053"/>
      <w:bookmarkStart w:id="2287" w:name="_Toc47592685"/>
      <w:bookmarkStart w:id="2288" w:name="_Toc51834772"/>
      <w:bookmarkStart w:id="2289" w:name="_Toc51835714"/>
      <w:r w:rsidRPr="00140E21">
        <w:rPr>
          <w:rFonts w:eastAsia="SimSun"/>
        </w:rPr>
        <w:t>4.15.3.2.1</w:t>
      </w:r>
      <w:r w:rsidRPr="00140E21">
        <w:rPr>
          <w:rFonts w:eastAsia="SimSun"/>
        </w:rPr>
        <w:tab/>
        <w:t>AMF service operations information flow</w:t>
      </w:r>
      <w:bookmarkEnd w:id="2283"/>
      <w:bookmarkEnd w:id="2284"/>
      <w:bookmarkEnd w:id="2285"/>
      <w:bookmarkEnd w:id="2286"/>
      <w:bookmarkEnd w:id="2287"/>
      <w:bookmarkEnd w:id="2288"/>
      <w:bookmarkEnd w:id="2289"/>
    </w:p>
    <w:p w14:paraId="26189DF2" w14:textId="77777777" w:rsidR="002D6C3F" w:rsidRPr="00140E21" w:rsidRDefault="002D6C3F" w:rsidP="002D6C3F">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290" w:name="_MON_1591014034"/>
    <w:bookmarkEnd w:id="2290"/>
    <w:p w14:paraId="197016B6" w14:textId="77777777" w:rsidR="002D6C3F" w:rsidRPr="00140E21" w:rsidRDefault="002D6C3F" w:rsidP="002D6C3F">
      <w:pPr>
        <w:pStyle w:val="TH"/>
        <w:rPr>
          <w:rFonts w:eastAsia="SimSun"/>
        </w:rPr>
      </w:pPr>
      <w:r w:rsidRPr="00140E21">
        <w:rPr>
          <w:lang w:eastAsia="zh-CN"/>
        </w:rPr>
        <w:object w:dxaOrig="7443" w:dyaOrig="2904" w14:anchorId="22DB59B6">
          <v:shape id="_x0000_i1140" type="#_x0000_t75" style="width:374.3pt;height:2in" o:ole="">
            <v:imagedata r:id="rId247" o:title=""/>
          </v:shape>
          <o:OLEObject Type="Embed" ProgID="Word.Picture.8" ShapeID="_x0000_i1140" DrawAspect="Content" ObjectID="_1666110096" r:id="rId248"/>
        </w:object>
      </w:r>
    </w:p>
    <w:p w14:paraId="7C240B7C" w14:textId="77777777" w:rsidR="002D6C3F" w:rsidRPr="00140E21" w:rsidRDefault="002D6C3F" w:rsidP="002D6C3F">
      <w:pPr>
        <w:pStyle w:val="TF"/>
        <w:rPr>
          <w:rFonts w:eastAsia="SimSun"/>
        </w:rPr>
      </w:pPr>
      <w:r w:rsidRPr="00140E21">
        <w:rPr>
          <w:rFonts w:eastAsia="SimSun"/>
        </w:rPr>
        <w:t>Figure 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0DD9818F" w14:textId="77777777" w:rsidR="002D6C3F" w:rsidRPr="00140E21" w:rsidRDefault="002D6C3F" w:rsidP="002D6C3F">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6C4BFD39" w14:textId="77777777" w:rsidR="002D6C3F" w:rsidRPr="00140E21" w:rsidRDefault="002D6C3F" w:rsidP="002D6C3F">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3A3E6F57" w14:textId="77777777" w:rsidR="002D6C3F" w:rsidRPr="00140E21" w:rsidRDefault="002D6C3F" w:rsidP="002D6C3F">
      <w:pPr>
        <w:pStyle w:val="B1"/>
      </w:pPr>
      <w:r w:rsidRPr="00140E21">
        <w:t>2.</w:t>
      </w:r>
      <w:r w:rsidRPr="00140E21">
        <w:tab/>
        <w:t>AMF acknowledges the execution of Namf_EventExposure_Subscribe.</w:t>
      </w:r>
    </w:p>
    <w:p w14:paraId="08422B5C" w14:textId="77777777" w:rsidR="002D6C3F" w:rsidRPr="00140E21" w:rsidRDefault="002D6C3F" w:rsidP="002D6C3F">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6D861839" w14:textId="77777777" w:rsidR="002D6C3F" w:rsidRPr="00140E21" w:rsidRDefault="002D6C3F" w:rsidP="002D6C3F">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4C5C3E90" w14:textId="77777777" w:rsidR="002D6C3F" w:rsidRPr="00140E21" w:rsidRDefault="002D6C3F" w:rsidP="002D6C3F">
      <w:pPr>
        <w:pStyle w:val="5"/>
        <w:rPr>
          <w:rFonts w:eastAsia="SimSun"/>
        </w:rPr>
      </w:pPr>
      <w:bookmarkStart w:id="2291" w:name="_Toc20204197"/>
      <w:bookmarkStart w:id="2292" w:name="_Toc27894886"/>
      <w:bookmarkStart w:id="2293" w:name="_Toc36191964"/>
      <w:bookmarkStart w:id="2294" w:name="_Toc45193054"/>
      <w:bookmarkStart w:id="2295" w:name="_Toc47592686"/>
      <w:bookmarkStart w:id="2296" w:name="_Toc51834773"/>
      <w:bookmarkStart w:id="2297" w:name="_Toc51835715"/>
      <w:r w:rsidRPr="00140E21">
        <w:rPr>
          <w:rFonts w:eastAsia="SimSun"/>
        </w:rPr>
        <w:lastRenderedPageBreak/>
        <w:t>4.15.3.2.2</w:t>
      </w:r>
      <w:r w:rsidRPr="00140E21">
        <w:rPr>
          <w:rFonts w:eastAsia="SimSun"/>
        </w:rPr>
        <w:tab/>
        <w:t>UDM service operations information flow</w:t>
      </w:r>
      <w:bookmarkEnd w:id="2291"/>
      <w:bookmarkEnd w:id="2292"/>
      <w:bookmarkEnd w:id="2293"/>
      <w:bookmarkEnd w:id="2294"/>
      <w:bookmarkEnd w:id="2295"/>
      <w:bookmarkEnd w:id="2296"/>
      <w:bookmarkEnd w:id="2297"/>
    </w:p>
    <w:p w14:paraId="09D8FDE5" w14:textId="77777777" w:rsidR="002D6C3F" w:rsidRPr="00140E21" w:rsidRDefault="002D6C3F" w:rsidP="002D6C3F">
      <w:pPr>
        <w:rPr>
          <w:lang w:eastAsia="zh-CN"/>
        </w:rPr>
      </w:pPr>
      <w:r w:rsidRPr="00140E21">
        <w:rPr>
          <w:lang w:eastAsia="zh-CN"/>
        </w:rPr>
        <w:t>The procedure is used by the NEF to subscribe to notifications and to explicitly cancel a previous subscription. Cancelling is done by sending Nudm_EventExposure_Unsubscribe request identifying the subscription to cancel. The notification steps 4 and 5 are not applicable in cancellation case.</w:t>
      </w:r>
    </w:p>
    <w:p w14:paraId="6490FD07" w14:textId="77777777" w:rsidR="002D6C3F" w:rsidRPr="00140E21" w:rsidRDefault="002D6C3F" w:rsidP="002D6C3F">
      <w:pPr>
        <w:pStyle w:val="TH"/>
        <w:rPr>
          <w:rFonts w:eastAsia="SimSun"/>
        </w:rPr>
      </w:pPr>
      <w:r w:rsidRPr="00140E21">
        <w:rPr>
          <w:lang w:eastAsia="zh-CN"/>
        </w:rPr>
        <w:object w:dxaOrig="7631" w:dyaOrig="5890" w14:anchorId="540D6811">
          <v:shape id="_x0000_i1141" type="#_x0000_t75" style="width:382.15pt;height:294.9pt" o:ole="">
            <v:imagedata r:id="rId249" o:title=""/>
          </v:shape>
          <o:OLEObject Type="Embed" ProgID="Visio.Drawing.15" ShapeID="_x0000_i1141" DrawAspect="Content" ObjectID="_1666110097" r:id="rId250"/>
        </w:object>
      </w:r>
    </w:p>
    <w:p w14:paraId="2947D048" w14:textId="77777777" w:rsidR="002D6C3F" w:rsidRPr="00140E21" w:rsidRDefault="002D6C3F" w:rsidP="002D6C3F">
      <w:pPr>
        <w:pStyle w:val="TF"/>
        <w:rPr>
          <w:rFonts w:eastAsia="SimSun"/>
        </w:rPr>
      </w:pPr>
      <w:r w:rsidRPr="00140E21">
        <w:rPr>
          <w:rFonts w:eastAsia="SimSun"/>
        </w:rPr>
        <w:t xml:space="preserve">Figure 4.15.3.2.2-1: </w:t>
      </w:r>
      <w:r w:rsidRPr="00140E21">
        <w:rPr>
          <w:rFonts w:eastAsia="SimSun"/>
          <w:lang w:eastAsia="zh-CN"/>
        </w:rPr>
        <w:t xml:space="preserve">Nudm_EventExposure_Subscribe, Unsubscribe and Notify </w:t>
      </w:r>
      <w:r w:rsidRPr="00140E21">
        <w:rPr>
          <w:rFonts w:eastAsia="SimSun"/>
        </w:rPr>
        <w:t>operations</w:t>
      </w:r>
    </w:p>
    <w:p w14:paraId="430E32B9" w14:textId="77777777" w:rsidR="002D6C3F" w:rsidRPr="00140E21" w:rsidRDefault="002D6C3F" w:rsidP="002D6C3F">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12BCB183" w14:textId="77777777" w:rsidR="002D6C3F" w:rsidRPr="00140E21" w:rsidRDefault="002D6C3F" w:rsidP="002D6C3F">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6BF29AF2" w14:textId="77777777" w:rsidR="002D6C3F" w:rsidRPr="00140E21" w:rsidRDefault="002D6C3F" w:rsidP="002D6C3F">
      <w:pPr>
        <w:pStyle w:val="B1"/>
        <w:rPr>
          <w:lang w:eastAsia="zh-CN"/>
        </w:rPr>
      </w:pPr>
      <w:r w:rsidRPr="00140E21">
        <w:rPr>
          <w:lang w:eastAsia="zh-CN"/>
        </w:rPr>
        <w:tab/>
        <w:t>The subscription may include Maximum number of reports and/or Maximum duration of reporting IE.</w:t>
      </w:r>
    </w:p>
    <w:p w14:paraId="552F2422" w14:textId="77777777" w:rsidR="002D6C3F" w:rsidRPr="00140E21" w:rsidRDefault="002D6C3F" w:rsidP="002D6C3F">
      <w:pPr>
        <w:pStyle w:val="B1"/>
        <w:rPr>
          <w:lang w:eastAsia="zh-CN"/>
        </w:rPr>
      </w:pPr>
      <w:r w:rsidRPr="00140E21">
        <w:rPr>
          <w:lang w:eastAsia="zh-CN"/>
        </w:rPr>
        <w:t>2a.</w:t>
      </w:r>
      <w:r w:rsidRPr="00140E21">
        <w:rPr>
          <w:lang w:eastAsia="zh-CN"/>
        </w:rPr>
        <w:tab/>
        <w:t>[Conditional] Some events (e.g. loss of connectivity),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0C8A0DB0" w14:textId="77777777" w:rsidR="002D6C3F" w:rsidRPr="00140E21" w:rsidRDefault="002D6C3F" w:rsidP="002D6C3F">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p>
    <w:p w14:paraId="273BCA8B" w14:textId="77777777" w:rsidR="002D6C3F" w:rsidRPr="00140E21" w:rsidRDefault="002D6C3F" w:rsidP="002D6C3F">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3BD5F36A" w14:textId="77777777" w:rsidR="002D6C3F" w:rsidRPr="00140E21" w:rsidRDefault="002D6C3F" w:rsidP="002D6C3F">
      <w:pPr>
        <w:pStyle w:val="NO"/>
        <w:rPr>
          <w:lang w:eastAsia="zh-CN"/>
        </w:rPr>
      </w:pPr>
      <w:r w:rsidRPr="00140E21">
        <w:t>NOTE:</w:t>
      </w:r>
      <w:r w:rsidRPr="00140E21">
        <w:tab/>
        <w:t>The same notification endpoint of UDM is to help the AMF identify whether the subscription for the requested group event is same or not when a new group member UE is registered.</w:t>
      </w:r>
    </w:p>
    <w:p w14:paraId="19E7F6D6" w14:textId="77777777" w:rsidR="002D6C3F" w:rsidRPr="00140E21" w:rsidRDefault="002D6C3F" w:rsidP="002D6C3F">
      <w:pPr>
        <w:pStyle w:val="B1"/>
        <w:rPr>
          <w:lang w:eastAsia="zh-CN"/>
        </w:rPr>
      </w:pPr>
      <w:r w:rsidRPr="00140E21">
        <w:rPr>
          <w:lang w:eastAsia="zh-CN"/>
        </w:rPr>
        <w:t>2b.</w:t>
      </w:r>
      <w:r w:rsidRPr="00140E21">
        <w:rPr>
          <w:lang w:eastAsia="zh-CN"/>
        </w:rPr>
        <w:tab/>
        <w:t>[Conditional] AMF acknowledges the execution of Namf_EventExposure_Subscribe.</w:t>
      </w:r>
    </w:p>
    <w:p w14:paraId="72F53499" w14:textId="77777777" w:rsidR="002D6C3F" w:rsidRPr="00140E21" w:rsidRDefault="002D6C3F" w:rsidP="002D6C3F">
      <w:pPr>
        <w:pStyle w:val="B1"/>
        <w:rPr>
          <w:lang w:eastAsia="zh-CN"/>
        </w:rPr>
      </w:pPr>
      <w:r w:rsidRPr="00140E21">
        <w:rPr>
          <w:lang w:eastAsia="zh-CN"/>
        </w:rPr>
        <w:t>3.</w:t>
      </w:r>
      <w:r w:rsidRPr="00140E21">
        <w:rPr>
          <w:lang w:eastAsia="zh-CN"/>
        </w:rPr>
        <w:tab/>
        <w:t>UDM acknowledges the execution of Nudm_EventExposure_Subscribe.</w:t>
      </w:r>
    </w:p>
    <w:p w14:paraId="43EFCF03" w14:textId="77777777" w:rsidR="002D6C3F" w:rsidRPr="00140E21" w:rsidRDefault="002D6C3F" w:rsidP="002D6C3F">
      <w:pPr>
        <w:pStyle w:val="B1"/>
        <w:rPr>
          <w:lang w:eastAsia="zh-CN"/>
        </w:rPr>
      </w:pPr>
      <w:r w:rsidRPr="00140E21">
        <w:rPr>
          <w:lang w:eastAsia="zh-CN"/>
        </w:rPr>
        <w:lastRenderedPageBreak/>
        <w:tab/>
        <w:t>If the subscription is applicable to a group of UE(s) and the Maximum number of reports is included in the Event Report information in step 1, the Number of UEs within this group is included in the acknowledgement.</w:t>
      </w:r>
    </w:p>
    <w:p w14:paraId="61E582A0" w14:textId="77777777" w:rsidR="002D6C3F" w:rsidRPr="00140E21" w:rsidRDefault="002D6C3F" w:rsidP="002D6C3F">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D11A7A" w14:textId="77777777" w:rsidR="002D6C3F" w:rsidRPr="00140E21" w:rsidRDefault="002D6C3F" w:rsidP="002D6C3F">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F198CE" w14:textId="77777777" w:rsidR="002D6C3F" w:rsidRPr="00140E21" w:rsidRDefault="002D6C3F" w:rsidP="002D6C3F">
      <w:pPr>
        <w:pStyle w:val="B1"/>
        <w:rPr>
          <w:rFonts w:eastAsia="SimSun"/>
        </w:rPr>
      </w:pPr>
      <w:r w:rsidRPr="00140E21">
        <w:rPr>
          <w:rFonts w:eastAsia="SimSun"/>
        </w:rPr>
        <w:tab/>
        <w:t>If the AMF has a maximum number of reports stored for the UE, the AMF shall decrease its value by one for the reported event.</w:t>
      </w:r>
    </w:p>
    <w:p w14:paraId="1B7FF28D" w14:textId="77777777" w:rsidR="002D6C3F" w:rsidRPr="00140E21" w:rsidRDefault="002D6C3F" w:rsidP="002D6C3F">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1688CB4A" w14:textId="77777777" w:rsidR="002D6C3F" w:rsidRPr="00140E21" w:rsidRDefault="002D6C3F" w:rsidP="002D6C3F">
      <w:pPr>
        <w:pStyle w:val="B1"/>
        <w:rPr>
          <w:rFonts w:eastAsia="SimSun"/>
        </w:rPr>
      </w:pPr>
      <w:r w:rsidRPr="00140E21">
        <w:rPr>
          <w:rFonts w:eastAsia="SimSun"/>
        </w:rPr>
        <w:tab/>
        <w:t>For both step 4a and step 4c, when the maximum number of reports is reached for an individual group member UE, the NEF uses the Number of UEs received in step 3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18EB94FA" w14:textId="77777777" w:rsidR="002D6C3F" w:rsidRPr="00140E21" w:rsidRDefault="002D6C3F" w:rsidP="002D6C3F">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20BEEC0D" w14:textId="77777777" w:rsidR="002D6C3F" w:rsidRPr="00140E21" w:rsidRDefault="002D6C3F" w:rsidP="002D6C3F">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57726F29" w14:textId="77777777" w:rsidR="002D6C3F" w:rsidRPr="00140E21" w:rsidRDefault="002D6C3F" w:rsidP="002D6C3F">
      <w:pPr>
        <w:pStyle w:val="5"/>
        <w:rPr>
          <w:rFonts w:eastAsia="SimSun"/>
        </w:rPr>
      </w:pPr>
      <w:bookmarkStart w:id="2298" w:name="_Toc20204198"/>
      <w:bookmarkStart w:id="2299" w:name="_Toc27894887"/>
      <w:bookmarkStart w:id="2300" w:name="_Toc36191965"/>
      <w:bookmarkStart w:id="2301" w:name="_Toc45193055"/>
      <w:bookmarkStart w:id="2302" w:name="_Toc47592687"/>
      <w:bookmarkStart w:id="2303" w:name="_Toc51834774"/>
      <w:bookmarkStart w:id="2304" w:name="_Toc51835716"/>
      <w:r w:rsidRPr="00140E21">
        <w:rPr>
          <w:rFonts w:eastAsia="SimSun"/>
        </w:rPr>
        <w:t>4.15.3.2.3</w:t>
      </w:r>
      <w:r w:rsidRPr="00140E21">
        <w:rPr>
          <w:rFonts w:eastAsia="SimSun"/>
        </w:rPr>
        <w:tab/>
        <w:t>NEF service operations information flow</w:t>
      </w:r>
      <w:bookmarkEnd w:id="2298"/>
      <w:bookmarkEnd w:id="2299"/>
      <w:bookmarkEnd w:id="2300"/>
      <w:bookmarkEnd w:id="2301"/>
      <w:bookmarkEnd w:id="2302"/>
      <w:bookmarkEnd w:id="2303"/>
      <w:bookmarkEnd w:id="2304"/>
    </w:p>
    <w:p w14:paraId="5C1F59D3" w14:textId="77777777" w:rsidR="002D6C3F" w:rsidRPr="00140E21" w:rsidRDefault="002D6C3F" w:rsidP="002D6C3F">
      <w:pPr>
        <w:rPr>
          <w:lang w:eastAsia="zh-CN"/>
        </w:rPr>
      </w:pPr>
      <w:r w:rsidRPr="00140E21">
        <w:rPr>
          <w:lang w:eastAsia="zh-CN"/>
        </w:rPr>
        <w:t>The procedure is used by the AF to subscribe to notifications and to explicitly cancel a previous subscription. Cancelling is done by sending Nnef_EventExposure_Unsubscribe request identifying the subscription to cancel with Subscription Correlation ID. The notification steps 6 to 8 are not applicable in cancellation case.</w:t>
      </w:r>
    </w:p>
    <w:p w14:paraId="39C5DD01" w14:textId="77777777" w:rsidR="002D6C3F" w:rsidRDefault="002D6C3F" w:rsidP="002D6C3F">
      <w:pPr>
        <w:pStyle w:val="TH"/>
        <w:rPr>
          <w:rFonts w:eastAsia="SimSun"/>
        </w:rPr>
      </w:pPr>
      <w:r>
        <w:object w:dxaOrig="9518" w:dyaOrig="8410" w14:anchorId="215E42EC">
          <v:shape id="_x0000_i1142" type="#_x0000_t75" style="width:475.4pt;height:417.7pt" o:ole="">
            <v:imagedata r:id="rId251" o:title=""/>
          </v:shape>
          <o:OLEObject Type="Embed" ProgID="Word.Picture.8" ShapeID="_x0000_i1142" DrawAspect="Content" ObjectID="_1666110098" r:id="rId252"/>
        </w:object>
      </w:r>
    </w:p>
    <w:p w14:paraId="76BC31AC" w14:textId="77777777" w:rsidR="002D6C3F" w:rsidRPr="00140E21" w:rsidRDefault="002D6C3F" w:rsidP="002D6C3F">
      <w:pPr>
        <w:pStyle w:val="TF"/>
        <w:rPr>
          <w:rFonts w:eastAsia="SimSun"/>
        </w:rPr>
      </w:pPr>
      <w:r w:rsidRPr="00140E21">
        <w:rPr>
          <w:rFonts w:eastAsia="SimSun"/>
        </w:rPr>
        <w:t>Figure 4.15.3.2.3-1: Nnef_EventExposure_Subscribe, Unsubscribe and Notify operations</w:t>
      </w:r>
    </w:p>
    <w:p w14:paraId="2CCA8A2C" w14:textId="77777777" w:rsidR="002D6C3F" w:rsidRPr="00140E21" w:rsidRDefault="002D6C3F" w:rsidP="002D6C3F">
      <w:pPr>
        <w:pStyle w:val="B1"/>
      </w:pPr>
      <w:r w:rsidRPr="00140E21">
        <w:t>1.</w:t>
      </w:r>
      <w:r w:rsidRPr="00140E21">
        <w:tab/>
        <w:t>The AF subscribes to one or several Event(s) (identified by Event ID) and provides the associated notification endpoint of the AF by sending Nnef_EventExposure_Subscribe request.</w:t>
      </w:r>
    </w:p>
    <w:p w14:paraId="71238908" w14:textId="77777777" w:rsidR="002D6C3F" w:rsidRPr="00140E21" w:rsidRDefault="002D6C3F" w:rsidP="002D6C3F">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p>
    <w:p w14:paraId="7B4CE9F2" w14:textId="77777777" w:rsidR="002D6C3F" w:rsidRPr="00140E21" w:rsidRDefault="002D6C3F" w:rsidP="002D6C3F">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 maps the AF-Identifier into DNN and S-NSSAI combination based on local configuration, and include DNN, S-NSSAI in the request.</w:t>
      </w:r>
    </w:p>
    <w:p w14:paraId="50B7D46F" w14:textId="77777777" w:rsidR="002D6C3F" w:rsidRPr="00140E21" w:rsidRDefault="002D6C3F" w:rsidP="002D6C3F">
      <w:pPr>
        <w:pStyle w:val="B1"/>
      </w:pPr>
      <w:r w:rsidRPr="00140E21">
        <w:tab/>
        <w:t>If the reporting event subscription is authorized by the UDM, the UDM records the association of the event trigger and the requester identity. Otherwise, the UDM continues in step 4 indicating failure.</w:t>
      </w:r>
    </w:p>
    <w:p w14:paraId="375D9957" w14:textId="77777777" w:rsidR="002D6C3F" w:rsidRPr="00140E21" w:rsidRDefault="002D6C3F" w:rsidP="002D6C3F">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1CD0717B" w14:textId="77777777" w:rsidR="002D6C3F" w:rsidRPr="00140E21" w:rsidRDefault="002D6C3F" w:rsidP="002D6C3F">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039E2B1E" w14:textId="77777777" w:rsidR="002D6C3F" w:rsidRPr="00140E21" w:rsidRDefault="002D6C3F" w:rsidP="002D6C3F">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65E8D08C" w14:textId="77777777" w:rsidR="002D6C3F" w:rsidRPr="00140E21" w:rsidRDefault="002D6C3F" w:rsidP="002D6C3F">
      <w:pPr>
        <w:pStyle w:val="NO"/>
      </w:pPr>
      <w:r w:rsidRPr="00140E21">
        <w:t>NOTE 1:</w:t>
      </w:r>
      <w:r w:rsidRPr="00140E21">
        <w:tab/>
        <w:t>The same notification endpoint of UDM is to help the AMF identify whether the subscription for the requested group event is same or not when a new group member UE is registered.</w:t>
      </w:r>
    </w:p>
    <w:p w14:paraId="2F9582F9" w14:textId="77777777" w:rsidR="002D6C3F" w:rsidRPr="00140E21" w:rsidRDefault="002D6C3F" w:rsidP="002D6C3F">
      <w:pPr>
        <w:pStyle w:val="B1"/>
      </w:pPr>
      <w:r w:rsidRPr="00140E21">
        <w:t>3b.</w:t>
      </w:r>
      <w:r w:rsidRPr="00140E21">
        <w:tab/>
        <w:t>[Conditional] AMF acknowledges the execution of Namf_EventExposure_Subscribe.</w:t>
      </w:r>
    </w:p>
    <w:p w14:paraId="15CE4474" w14:textId="77777777" w:rsidR="002D6C3F" w:rsidRPr="00140E21" w:rsidRDefault="002D6C3F" w:rsidP="002D6C3F">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2524E03F" w14:textId="77777777" w:rsidR="002D6C3F" w:rsidRPr="00140E21" w:rsidRDefault="002D6C3F" w:rsidP="002D6C3F">
      <w:pPr>
        <w:pStyle w:val="NO"/>
      </w:pPr>
      <w:r w:rsidRPr="00140E21">
        <w:t>NOTE 2:</w:t>
      </w:r>
      <w:r w:rsidRPr="00140E21">
        <w:tab/>
        <w:t>In the home routed case, the UDM sends the subscription to the V-SMF via the H-SMF.</w:t>
      </w:r>
    </w:p>
    <w:p w14:paraId="12BB9D04" w14:textId="77777777" w:rsidR="002D6C3F" w:rsidRPr="00140E21" w:rsidRDefault="002D6C3F" w:rsidP="002D6C3F">
      <w:pPr>
        <w:pStyle w:val="B1"/>
      </w:pPr>
      <w:r w:rsidRPr="00140E21">
        <w:t>3d.</w:t>
      </w:r>
      <w:r w:rsidRPr="00140E21">
        <w:tab/>
        <w:t>[Conditional] The SMF acknowledges the execution of Nsmf_EventExposure_Subscribe.</w:t>
      </w:r>
    </w:p>
    <w:p w14:paraId="42836AE9" w14:textId="77777777" w:rsidR="002D6C3F" w:rsidRPr="00140E21" w:rsidRDefault="002D6C3F" w:rsidP="002D6C3F">
      <w:pPr>
        <w:pStyle w:val="B1"/>
      </w:pPr>
      <w:r w:rsidRPr="00140E21">
        <w:t>4.</w:t>
      </w:r>
      <w:r w:rsidRPr="00140E21">
        <w:tab/>
        <w:t>[Conditional] UDM acknowledges the execution of Nudm_EventExposure_Subscribe.</w:t>
      </w:r>
    </w:p>
    <w:p w14:paraId="46A938EC" w14:textId="77777777" w:rsidR="002D6C3F" w:rsidRPr="00140E21" w:rsidRDefault="002D6C3F" w:rsidP="002D6C3F">
      <w:pPr>
        <w:pStyle w:val="B1"/>
      </w:pPr>
      <w:r w:rsidRPr="00140E21">
        <w:tab/>
        <w:t>If the subscription is applicable to a group of UE(s) and the Maximum number of reports is included in the Event Report information in step 1, the Number of UEs is included in the acknowledgement.</w:t>
      </w:r>
    </w:p>
    <w:p w14:paraId="64F98C20" w14:textId="77777777" w:rsidR="002D6C3F" w:rsidRPr="00140E21" w:rsidRDefault="002D6C3F" w:rsidP="002D6C3F">
      <w:pPr>
        <w:pStyle w:val="B1"/>
      </w:pPr>
      <w:r w:rsidRPr="00140E21">
        <w:t>5.</w:t>
      </w:r>
      <w:r w:rsidRPr="00140E21">
        <w:tab/>
        <w:t>NEF acknowledges the execution of Nnef_EventExposure_Subscribe to the requester that initiated the request.</w:t>
      </w:r>
    </w:p>
    <w:p w14:paraId="54819206" w14:textId="77777777" w:rsidR="002D6C3F" w:rsidRPr="00140E21" w:rsidRDefault="002D6C3F" w:rsidP="002D6C3F">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09CBC753" w14:textId="77777777" w:rsidR="002D6C3F" w:rsidRPr="00140E21" w:rsidRDefault="002D6C3F" w:rsidP="002D6C3F">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9AA7824" w14:textId="77777777" w:rsidR="002D6C3F" w:rsidRPr="00140E21" w:rsidRDefault="002D6C3F" w:rsidP="002D6C3F">
      <w:pPr>
        <w:pStyle w:val="B1"/>
      </w:pPr>
      <w:r w:rsidRPr="00140E21">
        <w:tab/>
        <w:t>If the AMF has a maximum number of reports stored for the UE or the individual member UE, the AMF shall decrease its value by one for the reported event.</w:t>
      </w:r>
    </w:p>
    <w:p w14:paraId="4BCFF7BC" w14:textId="77777777" w:rsidR="002D6C3F" w:rsidRPr="00140E21" w:rsidRDefault="002D6C3F" w:rsidP="002D6C3F">
      <w:pPr>
        <w:pStyle w:val="B1"/>
      </w:pPr>
      <w:r w:rsidRPr="00140E21">
        <w:tab/>
        <w:t>For both step 6a and step 6b, when the maximum number of reports is reached and if the subscription is applied to a UE, The NEF unsubscribes the monitoring event(s) to the UDM and the UDM unsubscribes the monitoring event(s) to AMF serving for that UE.</w:t>
      </w:r>
    </w:p>
    <w:p w14:paraId="045FCE67" w14:textId="77777777" w:rsidR="002D6C3F" w:rsidRPr="00140E21" w:rsidRDefault="002D6C3F" w:rsidP="002D6C3F">
      <w:pPr>
        <w:pStyle w:val="B1"/>
      </w:pPr>
      <w:r w:rsidRPr="00140E21">
        <w:tab/>
        <w:t>For both step 6a and step 6b, when the maximum number of reports is reached for an individual group member UE, the NEF uses the Number of UEs received in step 4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6A7DF67E" w14:textId="77777777" w:rsidR="002D6C3F" w:rsidRPr="00140E21" w:rsidRDefault="002D6C3F" w:rsidP="002D6C3F">
      <w:pPr>
        <w:pStyle w:val="B1"/>
      </w:pPr>
      <w:r w:rsidRPr="00140E21">
        <w:tab/>
        <w:t>When the Maximum duration of reporting expires in the NEF, the UDM and the AMF, then each of these nodes shall locally unsubscribe the monitoring event.</w:t>
      </w:r>
    </w:p>
    <w:p w14:paraId="7D663F00" w14:textId="77777777" w:rsidR="002D6C3F" w:rsidRDefault="002D6C3F" w:rsidP="002D6C3F">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568BCD2C" w14:textId="77777777" w:rsidR="002D6C3F" w:rsidRPr="00140E21" w:rsidRDefault="002D6C3F" w:rsidP="002D6C3F">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4C4AF9A9" w14:textId="77777777" w:rsidR="002D6C3F" w:rsidRPr="00140E21" w:rsidRDefault="002D6C3F" w:rsidP="002D6C3F">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735898B7" w14:textId="77777777" w:rsidR="002D6C3F" w:rsidRPr="00140E21" w:rsidRDefault="002D6C3F" w:rsidP="002D6C3F">
      <w:pPr>
        <w:pStyle w:val="5"/>
        <w:rPr>
          <w:rFonts w:eastAsia="SimSun"/>
        </w:rPr>
      </w:pPr>
      <w:bookmarkStart w:id="2305" w:name="_Toc20204199"/>
      <w:bookmarkStart w:id="2306" w:name="_Toc27894888"/>
      <w:bookmarkStart w:id="2307" w:name="_Toc36191966"/>
      <w:bookmarkStart w:id="2308" w:name="_Toc45193056"/>
      <w:bookmarkStart w:id="2309" w:name="_Toc47592688"/>
      <w:bookmarkStart w:id="2310" w:name="_Toc51834775"/>
      <w:bookmarkStart w:id="2311" w:name="_Toc51835717"/>
      <w:r w:rsidRPr="00140E21">
        <w:rPr>
          <w:rFonts w:eastAsia="SimSun"/>
        </w:rPr>
        <w:t>4.15.3.2.3a</w:t>
      </w:r>
      <w:r>
        <w:rPr>
          <w:rFonts w:eastAsia="SimSun"/>
        </w:rPr>
        <w:tab/>
        <w:t>Void</w:t>
      </w:r>
      <w:bookmarkEnd w:id="2305"/>
      <w:bookmarkEnd w:id="2306"/>
      <w:bookmarkEnd w:id="2307"/>
      <w:bookmarkEnd w:id="2308"/>
      <w:bookmarkEnd w:id="2309"/>
      <w:bookmarkEnd w:id="2310"/>
      <w:bookmarkEnd w:id="2311"/>
    </w:p>
    <w:p w14:paraId="28E799E5" w14:textId="77777777" w:rsidR="002D6C3F" w:rsidRPr="00140E21" w:rsidRDefault="002D6C3F" w:rsidP="002D6C3F">
      <w:pPr>
        <w:rPr>
          <w:rFonts w:eastAsia="SimSun"/>
        </w:rPr>
      </w:pPr>
    </w:p>
    <w:p w14:paraId="5807B1F1" w14:textId="77777777" w:rsidR="002D6C3F" w:rsidRDefault="002D6C3F" w:rsidP="002D6C3F">
      <w:pPr>
        <w:pStyle w:val="5"/>
        <w:rPr>
          <w:rFonts w:eastAsia="SimSun"/>
        </w:rPr>
      </w:pPr>
      <w:bookmarkStart w:id="2312" w:name="_Toc27894889"/>
      <w:bookmarkStart w:id="2313" w:name="_Toc36191967"/>
      <w:bookmarkStart w:id="2314" w:name="_Toc45193057"/>
      <w:bookmarkStart w:id="2315" w:name="_Toc47592689"/>
      <w:bookmarkStart w:id="2316" w:name="_Toc51834776"/>
      <w:bookmarkStart w:id="2317" w:name="_Toc51835718"/>
      <w:bookmarkStart w:id="2318" w:name="_Toc20204200"/>
      <w:r>
        <w:rPr>
          <w:rFonts w:eastAsia="SimSun"/>
        </w:rPr>
        <w:lastRenderedPageBreak/>
        <w:t>4.15.3.2.3b</w:t>
      </w:r>
      <w:r>
        <w:rPr>
          <w:rFonts w:eastAsia="SimSun"/>
        </w:rPr>
        <w:tab/>
        <w:t>Specific NEF service operations information flow for loss of connectivity and UE reachability</w:t>
      </w:r>
      <w:bookmarkEnd w:id="2312"/>
      <w:bookmarkEnd w:id="2313"/>
      <w:bookmarkEnd w:id="2314"/>
      <w:bookmarkEnd w:id="2315"/>
      <w:bookmarkEnd w:id="2316"/>
      <w:bookmarkEnd w:id="2317"/>
    </w:p>
    <w:p w14:paraId="3A425CE4" w14:textId="77777777" w:rsidR="002D6C3F" w:rsidRDefault="002D6C3F" w:rsidP="002D6C3F">
      <w:pPr>
        <w:rPr>
          <w:rFonts w:eastAsia="SimSun"/>
        </w:rPr>
      </w:pPr>
      <w:r>
        <w:rPr>
          <w:rFonts w:eastAsia="SimSun"/>
        </w:rPr>
        <w:t>The procedure is used by the AF to subscribe to notifications and to explicitly cancel a previous subscription for loss of connectivity and UE reachability.</w:t>
      </w:r>
    </w:p>
    <w:p w14:paraId="1EF277B6" w14:textId="77777777" w:rsidR="002D6C3F" w:rsidRDefault="002D6C3F" w:rsidP="002D6C3F">
      <w:pPr>
        <w:pStyle w:val="TH"/>
        <w:rPr>
          <w:rFonts w:eastAsia="SimSun"/>
        </w:rPr>
      </w:pPr>
      <w:r>
        <w:object w:dxaOrig="10020" w:dyaOrig="6540" w14:anchorId="383A1D0B">
          <v:shape id="_x0000_i1143" type="#_x0000_t75" style="width:482.3pt;height:316.6pt" o:ole="">
            <v:imagedata r:id="rId253" o:title=""/>
          </v:shape>
          <o:OLEObject Type="Embed" ProgID="Visio.Drawing.15" ShapeID="_x0000_i1143" DrawAspect="Content" ObjectID="_1666110099" r:id="rId254"/>
        </w:object>
      </w:r>
    </w:p>
    <w:p w14:paraId="56E755A3" w14:textId="77777777" w:rsidR="002D6C3F" w:rsidRDefault="002D6C3F" w:rsidP="002D6C3F">
      <w:pPr>
        <w:pStyle w:val="TF"/>
        <w:rPr>
          <w:rFonts w:eastAsia="SimSun"/>
        </w:rPr>
      </w:pPr>
      <w:r>
        <w:rPr>
          <w:rFonts w:eastAsia="SimSun"/>
        </w:rPr>
        <w:t>Figure 4.15.3.2.3b-1: Nnef_EventExposure_Subscribe, Unsubscribe and Notify operations or loss of connectivity and UE reachability</w:t>
      </w:r>
    </w:p>
    <w:p w14:paraId="03CD23DD" w14:textId="77777777" w:rsidR="002D6C3F" w:rsidRDefault="002D6C3F" w:rsidP="002D6C3F">
      <w:pPr>
        <w:pStyle w:val="B1"/>
        <w:rPr>
          <w:rFonts w:eastAsia="SimSun"/>
        </w:rPr>
      </w:pPr>
      <w:r>
        <w:rPr>
          <w:rFonts w:eastAsia="SimSun"/>
        </w:rPr>
        <w:t>1.</w:t>
      </w:r>
      <w:r>
        <w:rPr>
          <w:rFonts w:eastAsia="SimSun"/>
        </w:rPr>
        <w:tab/>
        <w:t>Step 1 to step 3b of Figure 4.15.3.2.3-1 are performed with the following differences:</w:t>
      </w:r>
    </w:p>
    <w:p w14:paraId="6FE579FF" w14:textId="77777777" w:rsidR="002D6C3F" w:rsidRDefault="002D6C3F" w:rsidP="002D6C3F">
      <w:pPr>
        <w:pStyle w:val="B2"/>
        <w:rPr>
          <w:rFonts w:eastAsia="SimSun"/>
        </w:rPr>
      </w:pPr>
      <w:r>
        <w:rPr>
          <w:rFonts w:eastAsia="SimSun"/>
        </w:rPr>
        <w:t>-</w:t>
      </w:r>
      <w:r>
        <w:rPr>
          <w:rFonts w:eastAsia="SimSun"/>
        </w:rPr>
        <w:tab/>
        <w:t>For Loss of Connectivity, the subscription request may include Maximum Detection Time (see Table 4.15.3.1-1).</w:t>
      </w:r>
    </w:p>
    <w:p w14:paraId="51862BFD" w14:textId="77777777" w:rsidR="002D6C3F" w:rsidRDefault="002D6C3F" w:rsidP="002D6C3F">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p>
    <w:p w14:paraId="23526898" w14:textId="77777777" w:rsidR="002D6C3F" w:rsidRDefault="002D6C3F" w:rsidP="002D6C3F">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2B836756" w14:textId="77777777" w:rsidR="002D6C3F" w:rsidRDefault="002D6C3F" w:rsidP="002D6C3F">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14:paraId="6B201918" w14:textId="77777777" w:rsidR="002D6C3F" w:rsidRDefault="002D6C3F" w:rsidP="002D6C3F">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96F992A" w14:textId="77777777" w:rsidR="002D6C3F" w:rsidRDefault="002D6C3F" w:rsidP="002D6C3F">
      <w:pPr>
        <w:pStyle w:val="B1"/>
        <w:rPr>
          <w:rFonts w:eastAsia="SimSun"/>
        </w:rPr>
      </w:pPr>
      <w:r>
        <w:rPr>
          <w:rFonts w:eastAsia="SimSun"/>
        </w:rPr>
        <w:tab/>
        <w:t xml:space="preserve">In addition for UE reachability subscription, if the newly received Maximum Response Time is longer than the provided subscribed Active Time (i.e. previously provided Maximum Response Time), the UDM shall set the </w:t>
      </w:r>
      <w:r>
        <w:rPr>
          <w:rFonts w:eastAsia="SimSun"/>
        </w:rPr>
        <w:lastRenderedPageBreak/>
        <w:t>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5953CC61" w14:textId="77777777" w:rsidR="002D6C3F" w:rsidRDefault="002D6C3F" w:rsidP="002D6C3F">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7ED48332" w14:textId="77777777" w:rsidR="002D6C3F" w:rsidRDefault="002D6C3F" w:rsidP="002D6C3F">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39BA0CD3" w14:textId="77777777" w:rsidR="002D6C3F" w:rsidRDefault="002D6C3F" w:rsidP="002D6C3F">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18AD7A4" w14:textId="77777777" w:rsidR="002D6C3F" w:rsidRDefault="002D6C3F" w:rsidP="002D6C3F">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367F7204" w14:textId="77777777" w:rsidR="002D6C3F" w:rsidRDefault="002D6C3F" w:rsidP="002D6C3F">
      <w:pPr>
        <w:pStyle w:val="B1"/>
        <w:rPr>
          <w:rFonts w:eastAsia="SimSun"/>
        </w:rPr>
      </w:pPr>
      <w:r>
        <w:rPr>
          <w:rFonts w:eastAsia="SimSun"/>
        </w:rPr>
        <w:t>3.</w:t>
      </w:r>
      <w:r>
        <w:rPr>
          <w:rFonts w:eastAsia="SimSun"/>
        </w:rPr>
        <w:tab/>
        <w:t>Step 4 to step 5 of Figure 4.15.3.2.3-1 are performed.</w:t>
      </w:r>
    </w:p>
    <w:p w14:paraId="5245C936" w14:textId="77777777" w:rsidR="002D6C3F" w:rsidRDefault="002D6C3F" w:rsidP="002D6C3F">
      <w:pPr>
        <w:pStyle w:val="B1"/>
        <w:rPr>
          <w:rFonts w:eastAsia="SimSun"/>
        </w:rPr>
      </w:pPr>
      <w:r>
        <w:rPr>
          <w:rFonts w:eastAsia="SimSun"/>
        </w:rPr>
        <w:t>4.</w:t>
      </w:r>
      <w:r>
        <w:rPr>
          <w:rFonts w:eastAsia="SimSun"/>
        </w:rPr>
        <w:tab/>
        <w:t>Step 6c to step 6d of Figure 4.15.3.2.3-1 are performed with the following differences:</w:t>
      </w:r>
    </w:p>
    <w:p w14:paraId="5A44FA93" w14:textId="77777777" w:rsidR="002D6C3F" w:rsidRDefault="002D6C3F" w:rsidP="002D6C3F">
      <w:pPr>
        <w:pStyle w:val="B2"/>
        <w:rPr>
          <w:rFonts w:eastAsia="SimSun"/>
        </w:rPr>
      </w:pPr>
      <w:r>
        <w:rPr>
          <w:rFonts w:eastAsia="SimSun"/>
        </w:rPr>
        <w:t>-</w:t>
      </w:r>
      <w:r>
        <w:rPr>
          <w:rFonts w:eastAsia="SimSun"/>
        </w:rPr>
        <w:tab/>
        <w:t>For Loss of Connectivity, the event is detected when the mobile reachability timer expires.</w:t>
      </w:r>
    </w:p>
    <w:p w14:paraId="234DD111" w14:textId="77777777" w:rsidR="002D6C3F" w:rsidRDefault="002D6C3F" w:rsidP="002D6C3F">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7B5A2FB8" w14:textId="77777777" w:rsidR="002D6C3F" w:rsidRDefault="002D6C3F" w:rsidP="002D6C3F">
      <w:pPr>
        <w:pStyle w:val="B1"/>
        <w:rPr>
          <w:rFonts w:eastAsia="SimSun"/>
        </w:rPr>
      </w:pPr>
      <w:r>
        <w:rPr>
          <w:rFonts w:eastAsia="SimSun"/>
        </w:rPr>
        <w:t>5.</w:t>
      </w:r>
      <w:r>
        <w:rPr>
          <w:rFonts w:eastAsia="SimSun"/>
        </w:rPr>
        <w:tab/>
        <w:t>Step 8 of Figure 4.15.3.2.3-1 is performed.</w:t>
      </w:r>
    </w:p>
    <w:p w14:paraId="4DE5AF09" w14:textId="77777777" w:rsidR="002D6C3F" w:rsidRPr="00140E21" w:rsidRDefault="002D6C3F" w:rsidP="002D6C3F">
      <w:pPr>
        <w:pStyle w:val="5"/>
        <w:rPr>
          <w:rFonts w:eastAsia="SimSun"/>
        </w:rPr>
      </w:pPr>
      <w:bookmarkStart w:id="2319" w:name="_Toc27894890"/>
      <w:bookmarkStart w:id="2320" w:name="_Toc36191968"/>
      <w:bookmarkStart w:id="2321" w:name="_Toc45193058"/>
      <w:bookmarkStart w:id="2322" w:name="_Toc47592690"/>
      <w:bookmarkStart w:id="2323" w:name="_Toc51834777"/>
      <w:bookmarkStart w:id="2324" w:name="_Toc51835719"/>
      <w:r w:rsidRPr="00140E21">
        <w:rPr>
          <w:rFonts w:eastAsia="SimSun"/>
        </w:rPr>
        <w:t>4.15.3.2.4</w:t>
      </w:r>
      <w:r w:rsidRPr="00140E21">
        <w:rPr>
          <w:rFonts w:eastAsia="SimSun"/>
        </w:rPr>
        <w:tab/>
        <w:t>Exposure with bulk subscription</w:t>
      </w:r>
      <w:bookmarkEnd w:id="2318"/>
      <w:bookmarkEnd w:id="2319"/>
      <w:bookmarkEnd w:id="2320"/>
      <w:bookmarkEnd w:id="2321"/>
      <w:bookmarkEnd w:id="2322"/>
      <w:bookmarkEnd w:id="2323"/>
      <w:bookmarkEnd w:id="2324"/>
    </w:p>
    <w:p w14:paraId="7F78DC95" w14:textId="77777777" w:rsidR="002D6C3F" w:rsidRPr="00140E21" w:rsidRDefault="002D6C3F" w:rsidP="002D6C3F">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5AB34B0B" w14:textId="77777777" w:rsidR="002D6C3F" w:rsidRPr="00140E21" w:rsidRDefault="002D6C3F" w:rsidP="002D6C3F">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2B52DC35" w14:textId="77777777" w:rsidR="002D6C3F" w:rsidRPr="00140E21" w:rsidRDefault="002D6C3F" w:rsidP="002D6C3F">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24D6B6B8" w14:textId="77777777" w:rsidR="002D6C3F" w:rsidRPr="00140E21" w:rsidRDefault="002D6C3F" w:rsidP="002D6C3F">
      <w:pPr>
        <w:pStyle w:val="TH"/>
      </w:pPr>
      <w:r w:rsidRPr="00140E21">
        <w:object w:dxaOrig="8671" w:dyaOrig="7965" w14:anchorId="28790983">
          <v:shape id="_x0000_i1144" type="#_x0000_t75" style="width:6in;height:396pt" o:ole="">
            <v:imagedata r:id="rId255" o:title=""/>
          </v:shape>
          <o:OLEObject Type="Embed" ProgID="Visio.Drawing.11" ShapeID="_x0000_i1144" DrawAspect="Content" ObjectID="_1666110100" r:id="rId256"/>
        </w:object>
      </w:r>
    </w:p>
    <w:p w14:paraId="5C2C8609" w14:textId="77777777" w:rsidR="002D6C3F" w:rsidRPr="00140E21" w:rsidRDefault="002D6C3F" w:rsidP="002D6C3F">
      <w:pPr>
        <w:pStyle w:val="TF"/>
      </w:pPr>
      <w:r w:rsidRPr="00140E21">
        <w:t>Figure 4.15.3.2.4-1: NF registration/status notification and Exposure with bulk subscription</w:t>
      </w:r>
    </w:p>
    <w:p w14:paraId="331EF544" w14:textId="77777777" w:rsidR="002D6C3F" w:rsidRPr="00140E21" w:rsidRDefault="002D6C3F" w:rsidP="002D6C3F">
      <w:pPr>
        <w:pStyle w:val="B1"/>
      </w:pPr>
      <w:r w:rsidRPr="00140E21">
        <w:t>1.</w:t>
      </w:r>
      <w:r w:rsidRPr="00140E21">
        <w:tab/>
        <w:t>NEF registers with the NRF for any newly registered NF along with its NF services.</w:t>
      </w:r>
    </w:p>
    <w:p w14:paraId="45B3FE0E" w14:textId="77777777" w:rsidR="002D6C3F" w:rsidRPr="00140E21" w:rsidRDefault="002D6C3F" w:rsidP="002D6C3F">
      <w:pPr>
        <w:pStyle w:val="B1"/>
      </w:pPr>
      <w:r w:rsidRPr="00140E21">
        <w:t>2.</w:t>
      </w:r>
      <w:r w:rsidRPr="00140E21">
        <w:tab/>
        <w:t>When an NF instantiates, it registers itself along with the supported NF services with the NRF.</w:t>
      </w:r>
    </w:p>
    <w:p w14:paraId="25263C73" w14:textId="77777777" w:rsidR="002D6C3F" w:rsidRPr="00140E21" w:rsidRDefault="002D6C3F" w:rsidP="002D6C3F">
      <w:pPr>
        <w:pStyle w:val="B1"/>
      </w:pPr>
      <w:r w:rsidRPr="00140E21">
        <w:t>3.</w:t>
      </w:r>
      <w:r w:rsidRPr="00140E21">
        <w:tab/>
        <w:t>NRF acknowledges the registration</w:t>
      </w:r>
    </w:p>
    <w:p w14:paraId="46E9C7B1" w14:textId="77777777" w:rsidR="002D6C3F" w:rsidRPr="00140E21" w:rsidRDefault="002D6C3F" w:rsidP="002D6C3F">
      <w:pPr>
        <w:pStyle w:val="B1"/>
      </w:pPr>
      <w:r w:rsidRPr="00140E21">
        <w:t>4.</w:t>
      </w:r>
      <w:r w:rsidRPr="00140E21">
        <w:tab/>
        <w:t>NRF notifies the NEF with the newly registered NF along with the supported NF services.</w:t>
      </w:r>
    </w:p>
    <w:p w14:paraId="119EA8D2" w14:textId="77777777" w:rsidR="002D6C3F" w:rsidRPr="00140E21" w:rsidRDefault="002D6C3F" w:rsidP="002D6C3F">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0EBF39C3" w14:textId="77777777" w:rsidR="002D6C3F" w:rsidRPr="00140E21" w:rsidRDefault="002D6C3F" w:rsidP="002D6C3F">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5917AD87" w14:textId="77777777" w:rsidR="002D6C3F" w:rsidRPr="00140E21" w:rsidRDefault="002D6C3F" w:rsidP="002D6C3F">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7C68FD04" w14:textId="77777777" w:rsidR="002D6C3F" w:rsidRPr="00140E21" w:rsidRDefault="002D6C3F" w:rsidP="002D6C3F">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2BF6EA6" w14:textId="77777777" w:rsidR="002D6C3F" w:rsidRPr="00140E21" w:rsidRDefault="002D6C3F" w:rsidP="002D6C3F">
      <w:pPr>
        <w:pStyle w:val="B1"/>
      </w:pPr>
      <w:r w:rsidRPr="00140E21">
        <w:t>11a-b.</w:t>
      </w:r>
      <w:r w:rsidRPr="00140E21">
        <w:tab/>
        <w:t>NEF reads from UDR with Nudr_DM_Query, and notifies the application along with the time stamp for the corresponding subscribed events.</w:t>
      </w:r>
    </w:p>
    <w:p w14:paraId="6504BB3B" w14:textId="77777777" w:rsidR="002D6C3F" w:rsidRPr="00140E21" w:rsidRDefault="002D6C3F" w:rsidP="002D6C3F">
      <w:pPr>
        <w:pStyle w:val="5"/>
      </w:pPr>
      <w:bookmarkStart w:id="2325" w:name="_Toc20204201"/>
      <w:bookmarkStart w:id="2326" w:name="_Toc27894891"/>
      <w:bookmarkStart w:id="2327" w:name="_Toc36191969"/>
      <w:bookmarkStart w:id="2328" w:name="_Toc45193059"/>
      <w:bookmarkStart w:id="2329" w:name="_Toc47592691"/>
      <w:bookmarkStart w:id="2330" w:name="_Toc51834778"/>
      <w:bookmarkStart w:id="2331" w:name="_Toc51835720"/>
      <w:r w:rsidRPr="00140E21">
        <w:lastRenderedPageBreak/>
        <w:t>4.15.3.2.5</w:t>
      </w:r>
      <w:r w:rsidRPr="00140E21">
        <w:tab/>
        <w:t>Information flow for downlink data delivery status</w:t>
      </w:r>
      <w:r>
        <w:t xml:space="preserve"> with SMF buffering</w:t>
      </w:r>
      <w:bookmarkEnd w:id="2325"/>
      <w:bookmarkEnd w:id="2326"/>
      <w:bookmarkEnd w:id="2327"/>
      <w:bookmarkEnd w:id="2328"/>
      <w:bookmarkEnd w:id="2329"/>
      <w:bookmarkEnd w:id="2330"/>
      <w:bookmarkEnd w:id="2331"/>
    </w:p>
    <w:p w14:paraId="018FB9FA" w14:textId="77777777" w:rsidR="002D6C3F" w:rsidRDefault="002D6C3F" w:rsidP="002D6C3F">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01DE62BF" w14:textId="77777777" w:rsidR="002D6C3F" w:rsidRDefault="002D6C3F" w:rsidP="002D6C3F">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B7EF255" w14:textId="77777777" w:rsidR="002D6C3F" w:rsidRDefault="002D6C3F" w:rsidP="002D6C3F">
      <w:pPr>
        <w:pStyle w:val="TH"/>
      </w:pPr>
      <w:r>
        <w:object w:dxaOrig="10545" w:dyaOrig="4605" w14:anchorId="466EAA40">
          <v:shape id="_x0000_i1145" type="#_x0000_t75" style="width:381.7pt;height:187.4pt" o:ole="">
            <v:imagedata r:id="rId257" o:title=""/>
          </v:shape>
          <o:OLEObject Type="Embed" ProgID="Visio.Drawing.11" ShapeID="_x0000_i1145" DrawAspect="Content" ObjectID="_1666110101" r:id="rId258"/>
        </w:object>
      </w:r>
    </w:p>
    <w:p w14:paraId="60238E04" w14:textId="77777777" w:rsidR="002D6C3F" w:rsidRPr="00140E21" w:rsidRDefault="002D6C3F" w:rsidP="002D6C3F">
      <w:pPr>
        <w:pStyle w:val="TF"/>
      </w:pPr>
      <w:r w:rsidRPr="00140E21">
        <w:t>Figure 4.15.3.2.5-1: Information flow for downlink data delivery status</w:t>
      </w:r>
      <w:r>
        <w:t xml:space="preserve"> with SMF buffering</w:t>
      </w:r>
    </w:p>
    <w:p w14:paraId="4F0C0698" w14:textId="77777777" w:rsidR="002D6C3F" w:rsidRDefault="002D6C3F" w:rsidP="002D6C3F">
      <w:pPr>
        <w:pStyle w:val="B1"/>
      </w:pPr>
      <w:r>
        <w:t>0.</w:t>
      </w:r>
      <w:r>
        <w:tab/>
        <w:t>The SMF (in the non-roaming case the SMF, in the roaming case the V-SMF, in the case of PDU session with I-SMF the I-SMF) configures the relevant UPF to forward downlink data packets towards the SMF as described in clause 5.8.3 in 23.501 [2]. The SMF decides to apply this behavior based on the "expected UE behaviour". Alternatively, step 0 is triggered by step 3,</w:t>
      </w:r>
    </w:p>
    <w:p w14:paraId="1B65D894" w14:textId="77777777" w:rsidR="002D6C3F" w:rsidRDefault="002D6C3F" w:rsidP="002D6C3F">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2D3253B3" w14:textId="77777777" w:rsidR="002D6C3F" w:rsidRDefault="002D6C3F" w:rsidP="002D6C3F">
      <w:pPr>
        <w:pStyle w:val="B2"/>
      </w:pPr>
      <w:r>
        <w:t>-</w:t>
      </w:r>
      <w:r>
        <w:tab/>
        <w:t>First downlink Packet in extended buffering event:</w:t>
      </w:r>
    </w:p>
    <w:p w14:paraId="7EC1BAC3" w14:textId="77777777" w:rsidR="002D6C3F" w:rsidRDefault="002D6C3F" w:rsidP="002D6C3F">
      <w:pPr>
        <w:pStyle w:val="B3"/>
      </w:pPr>
      <w:r>
        <w:t>-</w:t>
      </w:r>
      <w:r>
        <w:tab/>
        <w:t>This event is triggered when the first new downlink data packet is buffered with extended buffering matching the traffic descriptor.</w:t>
      </w:r>
    </w:p>
    <w:p w14:paraId="6926C8A4" w14:textId="77777777" w:rsidR="002D6C3F" w:rsidRDefault="002D6C3F" w:rsidP="002D6C3F">
      <w:pPr>
        <w:pStyle w:val="B3"/>
      </w:pPr>
      <w:r>
        <w:t>-</w:t>
      </w:r>
      <w:r>
        <w:tab/>
        <w:t>in notifications about this Downlink data delivery status, the SMF provides the Extended Buffering time as determined in clause 4.2.3.3.</w:t>
      </w:r>
    </w:p>
    <w:p w14:paraId="0FEC3AE2" w14:textId="77777777" w:rsidR="002D6C3F" w:rsidRDefault="002D6C3F" w:rsidP="002D6C3F">
      <w:pPr>
        <w:pStyle w:val="B2"/>
      </w:pPr>
      <w:r>
        <w:t>-</w:t>
      </w:r>
      <w:r>
        <w:tab/>
        <w:t>First downlink Packet discarded:</w:t>
      </w:r>
    </w:p>
    <w:p w14:paraId="749BBAE1" w14:textId="77777777" w:rsidR="002D6C3F" w:rsidRDefault="002D6C3F" w:rsidP="002D6C3F">
      <w:pPr>
        <w:pStyle w:val="B3"/>
      </w:pPr>
      <w:r>
        <w:t>-</w:t>
      </w:r>
      <w:r>
        <w:tab/>
        <w:t>This event occurs when the first packet matching the traffic descriptor is discarded because the Extended Buffering time, as determined by the SMF, expires or the amount of downlink data to be buffered is exceeded.</w:t>
      </w:r>
    </w:p>
    <w:p w14:paraId="155D2E38" w14:textId="77777777" w:rsidR="002D6C3F" w:rsidRDefault="002D6C3F" w:rsidP="002D6C3F">
      <w:pPr>
        <w:pStyle w:val="B2"/>
      </w:pPr>
      <w:r>
        <w:t>-</w:t>
      </w:r>
      <w:r>
        <w:tab/>
        <w:t>First Downlink Packet transmitted:</w:t>
      </w:r>
    </w:p>
    <w:p w14:paraId="32C2E426" w14:textId="77777777" w:rsidR="002D6C3F" w:rsidRDefault="002D6C3F" w:rsidP="002D6C3F">
      <w:pPr>
        <w:pStyle w:val="B3"/>
      </w:pPr>
      <w:r>
        <w:t>-</w:t>
      </w:r>
      <w:r>
        <w:tab/>
        <w:t>This event occurs when the first packet matching the traffic descriptor is transmitted after previous buffering or discarding of corresponding packet(s) because the UE of the PDU Session becomes ACTIVE, and buffered data can be delivered to UE according to clause 4.2.3.3.</w:t>
      </w:r>
    </w:p>
    <w:p w14:paraId="79B75C6B" w14:textId="77777777" w:rsidR="002D6C3F" w:rsidRDefault="002D6C3F" w:rsidP="002D6C3F">
      <w:pPr>
        <w:pStyle w:val="B1"/>
      </w:pPr>
      <w:r>
        <w:t>2.</w:t>
      </w:r>
      <w:r>
        <w:tab/>
        <w:t xml:space="preserve">The NEF sends the Nudm_EventExposure_Subscribe Request to UDM. Identifier of the UE or group of UEs, the traffic descriptor, monitoring event received from AF in step 1, and notification endpoint of the NEF are included in the message. If the reporting event subscription is authorized by the UDM, the UDM records the </w:t>
      </w:r>
      <w:r>
        <w:lastRenderedPageBreak/>
        <w:t>association of the event trigger and the requester identity. Otherwise, the UDM continues in step 5 indicating failure.</w:t>
      </w:r>
    </w:p>
    <w:p w14:paraId="0A61742E" w14:textId="77777777" w:rsidR="002D6C3F" w:rsidRDefault="002D6C3F" w:rsidP="002D6C3F">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57B2AD33" w14:textId="77777777" w:rsidR="002D6C3F" w:rsidRDefault="002D6C3F" w:rsidP="002D6C3F">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14:paraId="7CAB68F9" w14:textId="77777777" w:rsidR="002D6C3F" w:rsidRDefault="002D6C3F" w:rsidP="002D6C3F">
      <w:pPr>
        <w:pStyle w:val="B1"/>
      </w:pPr>
      <w:r>
        <w:t>4.</w:t>
      </w:r>
      <w:r>
        <w:tab/>
        <w:t>The SMF sends the Nsmf_EventExposure_Subscribe Response message to the UDM.</w:t>
      </w:r>
    </w:p>
    <w:p w14:paraId="56E7046D" w14:textId="77777777" w:rsidR="002D6C3F" w:rsidRDefault="002D6C3F" w:rsidP="002D6C3F">
      <w:pPr>
        <w:pStyle w:val="B1"/>
      </w:pPr>
      <w:r>
        <w:t>5.</w:t>
      </w:r>
      <w:r>
        <w:tab/>
        <w:t>The UDM send sends the Nsmf_EventExposure_Subscribe response message to the NEF.</w:t>
      </w:r>
    </w:p>
    <w:p w14:paraId="77A1C00E" w14:textId="77777777" w:rsidR="002D6C3F" w:rsidRDefault="002D6C3F" w:rsidP="002D6C3F">
      <w:pPr>
        <w:pStyle w:val="B1"/>
      </w:pPr>
      <w:r>
        <w:t>6.</w:t>
      </w:r>
      <w:r>
        <w:tab/>
        <w:t>The NEF sends the Nsmf_EventExposure_Subscribe response to the AF.</w:t>
      </w:r>
    </w:p>
    <w:p w14:paraId="1351DFF6" w14:textId="77777777" w:rsidR="002D6C3F" w:rsidRDefault="002D6C3F" w:rsidP="002D6C3F">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4709920B" w14:textId="77777777" w:rsidR="002D6C3F" w:rsidRPr="00140E21" w:rsidRDefault="002D6C3F" w:rsidP="002D6C3F">
      <w:pPr>
        <w:pStyle w:val="B1"/>
      </w:pPr>
      <w:r w:rsidRPr="00140E21">
        <w:t>8.</w:t>
      </w:r>
      <w:r w:rsidRPr="00140E21">
        <w:tab/>
        <w:t>The SMF sends the Nsmf_EventExposure_Notify with Downlink Delivery Status event message to NEF.</w:t>
      </w:r>
    </w:p>
    <w:p w14:paraId="55349A3E" w14:textId="77777777" w:rsidR="002D6C3F" w:rsidRPr="00140E21" w:rsidRDefault="002D6C3F" w:rsidP="002D6C3F">
      <w:pPr>
        <w:pStyle w:val="B1"/>
      </w:pPr>
      <w:r w:rsidRPr="00140E21">
        <w:t>9.</w:t>
      </w:r>
      <w:r w:rsidRPr="00140E21">
        <w:tab/>
        <w:t>The NEF sends Nnef_EventExposure_Notify with Downlink Delivery Status event message to AF.</w:t>
      </w:r>
    </w:p>
    <w:p w14:paraId="5E0E2C17" w14:textId="77777777" w:rsidR="002D6C3F" w:rsidRPr="00140E21" w:rsidRDefault="002D6C3F" w:rsidP="002D6C3F">
      <w:pPr>
        <w:pStyle w:val="5"/>
      </w:pPr>
      <w:bookmarkStart w:id="2332" w:name="_Toc20204202"/>
      <w:bookmarkStart w:id="2333" w:name="_Toc27894892"/>
      <w:bookmarkStart w:id="2334" w:name="_Toc36191970"/>
      <w:bookmarkStart w:id="2335" w:name="_Toc45193060"/>
      <w:bookmarkStart w:id="2336" w:name="_Toc47592692"/>
      <w:bookmarkStart w:id="2337" w:name="_Toc51834779"/>
      <w:bookmarkStart w:id="2338" w:name="_Toc51835721"/>
      <w:r w:rsidRPr="00140E21">
        <w:t>4.15.3.2.6</w:t>
      </w:r>
      <w:r w:rsidRPr="00140E21">
        <w:tab/>
        <w:t>GMLC service operations information flow</w:t>
      </w:r>
      <w:bookmarkEnd w:id="2332"/>
      <w:bookmarkEnd w:id="2333"/>
      <w:bookmarkEnd w:id="2334"/>
      <w:bookmarkEnd w:id="2335"/>
      <w:bookmarkEnd w:id="2336"/>
      <w:bookmarkEnd w:id="2337"/>
      <w:bookmarkEnd w:id="2338"/>
    </w:p>
    <w:p w14:paraId="60BE59F3" w14:textId="77777777" w:rsidR="002D6C3F" w:rsidRPr="00140E21" w:rsidRDefault="002D6C3F" w:rsidP="002D6C3F">
      <w:r w:rsidRPr="00140E21">
        <w:t>The procedure is used by the NF to subscribe to notifications and to explicitly cancel a previous subscription. The GMLC service operations information flow is defined in clause 6.1.2 and clause 6.3 of TS</w:t>
      </w:r>
      <w:r>
        <w:t> </w:t>
      </w:r>
      <w:r w:rsidRPr="00140E21">
        <w:t>23.273</w:t>
      </w:r>
      <w:r>
        <w:t> </w:t>
      </w:r>
      <w:r w:rsidRPr="00140E21">
        <w:t>[51].</w:t>
      </w:r>
    </w:p>
    <w:p w14:paraId="018DB931" w14:textId="77777777" w:rsidR="002D6C3F" w:rsidRDefault="002D6C3F" w:rsidP="002D6C3F">
      <w:pPr>
        <w:pStyle w:val="5"/>
      </w:pPr>
      <w:bookmarkStart w:id="2339" w:name="_Toc27894893"/>
      <w:bookmarkStart w:id="2340" w:name="_Toc36191971"/>
      <w:bookmarkStart w:id="2341" w:name="_Toc45193061"/>
      <w:bookmarkStart w:id="2342" w:name="_Toc47592693"/>
      <w:bookmarkStart w:id="2343" w:name="_Toc51834780"/>
      <w:bookmarkStart w:id="2344" w:name="_Toc51835722"/>
      <w:bookmarkStart w:id="2345" w:name="_Toc20204203"/>
      <w:r>
        <w:t>4.15.3.2.7</w:t>
      </w:r>
      <w:r>
        <w:tab/>
        <w:t>Information flow for Availability after DDN Failure with SMF buffering</w:t>
      </w:r>
      <w:bookmarkEnd w:id="2339"/>
      <w:bookmarkEnd w:id="2340"/>
      <w:bookmarkEnd w:id="2341"/>
      <w:bookmarkEnd w:id="2342"/>
      <w:bookmarkEnd w:id="2343"/>
      <w:bookmarkEnd w:id="2344"/>
    </w:p>
    <w:p w14:paraId="35062E38" w14:textId="77777777" w:rsidR="002D6C3F" w:rsidRDefault="002D6C3F" w:rsidP="002D6C3F">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4927F4A2" w14:textId="77777777" w:rsidR="002D6C3F" w:rsidRDefault="002D6C3F" w:rsidP="002D6C3F">
      <w:r>
        <w:t>Cancelling the subscription is done by sending EventExposure_Unsubscribe requests identifying the subscription to cancel with the Subscription Correlation ID in the same order as indicated in figure 4.15.3.2.7-1 for the corresponding subscribe requests. Step 0 and the notification steps 9 to 13 are not applicable in the cancellation case.</w:t>
      </w:r>
    </w:p>
    <w:p w14:paraId="1CE0CB79" w14:textId="77777777" w:rsidR="002D6C3F" w:rsidRDefault="002D6C3F" w:rsidP="002D6C3F">
      <w:pPr>
        <w:pStyle w:val="TH"/>
      </w:pPr>
      <w:r w:rsidRPr="003E4093">
        <w:object w:dxaOrig="10691" w:dyaOrig="6731" w14:anchorId="1E8633EA">
          <v:shape id="_x0000_i1146" type="#_x0000_t75" style="width:482.3pt;height:273.7pt" o:ole="">
            <v:imagedata r:id="rId259" o:title="" cropbottom="5938f"/>
          </v:shape>
          <o:OLEObject Type="Embed" ProgID="Visio.Drawing.11" ShapeID="_x0000_i1146" DrawAspect="Content" ObjectID="_1666110102" r:id="rId260"/>
        </w:object>
      </w:r>
    </w:p>
    <w:p w14:paraId="76EAB03A" w14:textId="77777777" w:rsidR="002D6C3F" w:rsidRDefault="002D6C3F" w:rsidP="002D6C3F">
      <w:pPr>
        <w:pStyle w:val="TF"/>
      </w:pPr>
      <w:r>
        <w:t>Figure 4.15.3.2.7-1: Information flow for availability after DDN Failure with SMF buffering</w:t>
      </w:r>
    </w:p>
    <w:p w14:paraId="2477A805" w14:textId="77777777" w:rsidR="002D6C3F" w:rsidRDefault="002D6C3F" w:rsidP="002D6C3F">
      <w:pPr>
        <w:pStyle w:val="B1"/>
      </w:pPr>
      <w:r>
        <w:t>0.</w:t>
      </w:r>
      <w:r>
        <w:tab/>
        <w:t>The SMF (in the no-roaming case the H-SMF. in the roaming case the V-SMF, in the case of PDU session with I-SMF the I-SMF) configures the relevant UPF to forward packets to the SMF as described in clause 5.8.3 in 23.501 [2]. The SMF decides to apply this behavior based on the "expected UE behaviour". Alternatively, step 0 is triggered by step 5.</w:t>
      </w:r>
    </w:p>
    <w:p w14:paraId="1D75808A" w14:textId="77777777" w:rsidR="002D6C3F" w:rsidRDefault="002D6C3F" w:rsidP="002D6C3F">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3FD0F4DE" w14:textId="77777777" w:rsidR="002D6C3F" w:rsidRDefault="002D6C3F" w:rsidP="002D6C3F">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4E4EAE1B" w14:textId="77777777" w:rsidR="002D6C3F" w:rsidRDefault="002D6C3F" w:rsidP="002D6C3F">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3B7A2A42" w14:textId="77777777" w:rsidR="002D6C3F" w:rsidRDefault="002D6C3F" w:rsidP="002D6C3F">
      <w:pPr>
        <w:pStyle w:val="B1"/>
      </w:pPr>
      <w:r>
        <w:t>4.</w:t>
      </w:r>
      <w:r>
        <w:tab/>
        <w:t>The AMF acknowledges the execution of Namf_EventExposure_Subscribe.</w:t>
      </w:r>
    </w:p>
    <w:p w14:paraId="58B407C2" w14:textId="77777777" w:rsidR="002D6C3F" w:rsidRDefault="002D6C3F" w:rsidP="002D6C3F">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0D9A78E4" w14:textId="77777777" w:rsidR="002D6C3F" w:rsidRDefault="002D6C3F" w:rsidP="002D6C3F">
      <w:pPr>
        <w:pStyle w:val="B1"/>
      </w:pPr>
      <w:r>
        <w:tab/>
        <w:t>In the case of home-routed PDU session or PDU session with I-SMF, the AMF sends Nsmf_PDUSession_UpdateSMContext Request message(s) to the related V-SMF(s) or I SMF(s). Steps 9-10 are performed by those V-SMF(s) or I-SMF(s).</w:t>
      </w:r>
    </w:p>
    <w:p w14:paraId="7A1C8D61" w14:textId="77777777" w:rsidR="002D6C3F" w:rsidRDefault="002D6C3F" w:rsidP="002D6C3F">
      <w:pPr>
        <w:pStyle w:val="B1"/>
      </w:pPr>
      <w:r>
        <w:t>6.</w:t>
      </w:r>
      <w:r>
        <w:tab/>
        <w:t>The (I/V-)SMF sends the Nsmf_PDUSession_UpdateSMContext response message to the AMF.</w:t>
      </w:r>
    </w:p>
    <w:p w14:paraId="3468B82D" w14:textId="77777777" w:rsidR="002D6C3F" w:rsidRDefault="002D6C3F" w:rsidP="002D6C3F">
      <w:pPr>
        <w:pStyle w:val="NO"/>
      </w:pPr>
      <w:r>
        <w:lastRenderedPageBreak/>
        <w:t>NOTE:</w:t>
      </w:r>
      <w:r>
        <w:tab/>
        <w:t>Step 7 can happen any time after step 4.</w:t>
      </w:r>
    </w:p>
    <w:p w14:paraId="306E6C97" w14:textId="77777777" w:rsidR="002D6C3F" w:rsidRDefault="002D6C3F" w:rsidP="002D6C3F">
      <w:pPr>
        <w:pStyle w:val="B1"/>
      </w:pPr>
      <w:r>
        <w:t>7.</w:t>
      </w:r>
      <w:r>
        <w:tab/>
        <w:t>The UDM sends the Nudm_EventExposure_Subscribe response to the NEF.</w:t>
      </w:r>
    </w:p>
    <w:p w14:paraId="1748B952" w14:textId="77777777" w:rsidR="002D6C3F" w:rsidRDefault="002D6C3F" w:rsidP="002D6C3F">
      <w:pPr>
        <w:pStyle w:val="B1"/>
      </w:pPr>
      <w:r>
        <w:t>8.</w:t>
      </w:r>
      <w:r>
        <w:tab/>
        <w:t>The NEF sends the Nsmf_EventExposure_Subscribe response to the AF.</w:t>
      </w:r>
    </w:p>
    <w:p w14:paraId="5BFA37CF" w14:textId="77777777" w:rsidR="002D6C3F" w:rsidRDefault="002D6C3F" w:rsidP="002D6C3F">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If the UE is not reachable after the AMF received the DDN Failure notification from the SMF, the AMF shall set a Notify-on-available-after-DDN-failure flag corresponding to the NEF Correlation ID.</w:t>
      </w:r>
    </w:p>
    <w:p w14:paraId="293BE2CE" w14:textId="77777777" w:rsidR="002D6C3F" w:rsidRDefault="002D6C3F" w:rsidP="002D6C3F">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7978D42C" w14:textId="77777777" w:rsidR="002D6C3F" w:rsidRDefault="002D6C3F" w:rsidP="002D6C3F">
      <w:pPr>
        <w:pStyle w:val="B1"/>
      </w:pPr>
      <w:r>
        <w:t>13.</w:t>
      </w:r>
      <w:r>
        <w:tab/>
        <w:t>The NEF sends Nnef_EventExposure_Notify message with the "Availability after DDN Failure" event to AF.</w:t>
      </w:r>
    </w:p>
    <w:p w14:paraId="2B7085EF" w14:textId="77777777" w:rsidR="002D6C3F" w:rsidRDefault="002D6C3F" w:rsidP="002D6C3F">
      <w:pPr>
        <w:pStyle w:val="5"/>
      </w:pPr>
      <w:bookmarkStart w:id="2346" w:name="_Toc36191972"/>
      <w:bookmarkStart w:id="2347" w:name="_Toc45193062"/>
      <w:bookmarkStart w:id="2348" w:name="_Toc47592694"/>
      <w:bookmarkStart w:id="2349" w:name="_Toc51834781"/>
      <w:bookmarkStart w:id="2350" w:name="_Toc51835723"/>
      <w:bookmarkStart w:id="2351" w:name="_Toc27894894"/>
      <w:r>
        <w:t>4.15.3.2.8</w:t>
      </w:r>
      <w:r>
        <w:tab/>
        <w:t>Information flow for downlink data delivery status with UPF buffering</w:t>
      </w:r>
      <w:bookmarkEnd w:id="2346"/>
      <w:bookmarkEnd w:id="2347"/>
      <w:bookmarkEnd w:id="2348"/>
      <w:bookmarkEnd w:id="2349"/>
      <w:bookmarkEnd w:id="2350"/>
    </w:p>
    <w:p w14:paraId="16CEF5AC" w14:textId="77777777" w:rsidR="002D6C3F" w:rsidRDefault="002D6C3F" w:rsidP="002D6C3F">
      <w:pPr>
        <w:rPr>
          <w:lang w:val="x-none"/>
        </w:rPr>
      </w:pPr>
      <w:r>
        <w:rPr>
          <w:lang w:val="x-none"/>
        </w:rPr>
        <w:t>The procedure is used if the SMF requests the UPF to buffer packets. The procedure describes a mechanism for the Application Function to subscribe to notifications about downlink data delivery notification. The data delivery status notifications relates to high latency communication, see also clauses 4.24.2 and 4.2.3.3.</w:t>
      </w:r>
    </w:p>
    <w:p w14:paraId="1CB384C7" w14:textId="77777777" w:rsidR="002D6C3F" w:rsidRDefault="002D6C3F" w:rsidP="002D6C3F">
      <w:pPr>
        <w:rPr>
          <w:lang w:val="x-none"/>
        </w:rPr>
      </w:pPr>
      <w:r>
        <w:rPr>
          <w:lang w:val="x-none"/>
        </w:rPr>
        <w:t>Cancelling is done by sending Nnef_EventExposure_Unsubscribe request identifying the subscription to cancel with Subscription Correlation ID.</w:t>
      </w:r>
    </w:p>
    <w:p w14:paraId="2DF99019" w14:textId="77777777" w:rsidR="002D6C3F" w:rsidRDefault="002D6C3F" w:rsidP="002D6C3F">
      <w:pPr>
        <w:pStyle w:val="TH"/>
      </w:pPr>
      <w:r>
        <w:object w:dxaOrig="10545" w:dyaOrig="4140" w14:anchorId="1D82699B">
          <v:shape id="_x0000_i1147" type="#_x0000_t75" style="width:352.6pt;height:150.45pt" o:ole="">
            <v:imagedata r:id="rId261" o:title=""/>
          </v:shape>
          <o:OLEObject Type="Embed" ProgID="Visio.Drawing.11" ShapeID="_x0000_i1147" DrawAspect="Content" ObjectID="_1666110103" r:id="rId262"/>
        </w:object>
      </w:r>
    </w:p>
    <w:p w14:paraId="5A19E5B3" w14:textId="77777777" w:rsidR="002D6C3F" w:rsidRDefault="002D6C3F" w:rsidP="002D6C3F">
      <w:pPr>
        <w:pStyle w:val="TF"/>
      </w:pPr>
      <w:r>
        <w:t>Figure 4.15.3.2.8-1: Information flow for downlink data delivery status with UPF buffering</w:t>
      </w:r>
    </w:p>
    <w:p w14:paraId="2E8DDCF8" w14:textId="77777777" w:rsidR="002D6C3F" w:rsidRDefault="002D6C3F" w:rsidP="002D6C3F">
      <w:pPr>
        <w:pStyle w:val="B1"/>
      </w:pPr>
      <w:r>
        <w:t>1.</w:t>
      </w:r>
      <w:r>
        <w:tab/>
        <w:t>AF interacts with NEF to subscribe DDD status as described in clause 4.15.3.2.5.</w:t>
      </w:r>
    </w:p>
    <w:p w14:paraId="1362E0E0" w14:textId="77777777" w:rsidR="002D6C3F" w:rsidRDefault="002D6C3F" w:rsidP="002D6C3F">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 and the SMF then also updates the PDR(s) for flows requiring extended buffering to requests the UPF to buffer downlink packets. If the DDDs status event with traffic descriptor has been received in the SMF in step 1, if extended DL Data buffering in the UPF applies, the SMF provides the Traffic Descriptor in a PDR and requests the UPF to report when there are corresponding buffered downlink packets or discarded packets in the UPF as defined in Clause 4.2.3.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action within. If PCC is used. the SMF checks if the Policy Control Trigger Request are set to report the reception of a subscription to DDD status and then the SMF requests PCC Rules from the PCF before contacting the UPF; the PCF then provides PCC rule(s) taking into consideration the traffic descriptor for the subscribed DDN status event.</w:t>
      </w:r>
    </w:p>
    <w:p w14:paraId="5359AF7D" w14:textId="77777777" w:rsidR="002D6C3F" w:rsidRDefault="002D6C3F" w:rsidP="002D6C3F">
      <w:pPr>
        <w:pStyle w:val="B1"/>
      </w:pPr>
      <w:r>
        <w:lastRenderedPageBreak/>
        <w:t>3.</w:t>
      </w:r>
      <w:r>
        <w:tab/>
        <w:t>The UPF reports when there is buffered or discarded traffic matching the received PDR to the SMF and the SMF sends the corresponding event report, by means of Nsmf_EventExposure_Notify message. The SMF detects that previously buffered packets can be transmitted by the fact that the related PDU session becomes ACTIVE.</w:t>
      </w:r>
    </w:p>
    <w:p w14:paraId="32AE3E81" w14:textId="77777777" w:rsidR="002D6C3F" w:rsidRDefault="002D6C3F" w:rsidP="002D6C3F">
      <w:pPr>
        <w:pStyle w:val="B1"/>
      </w:pPr>
      <w:r>
        <w:t>4.</w:t>
      </w:r>
      <w:r>
        <w:tab/>
        <w:t>The SMF sends the Nsmf_EventExposure_Notify with Downlink Delivery Status event message to NEF.</w:t>
      </w:r>
    </w:p>
    <w:p w14:paraId="61A0AA83" w14:textId="77777777" w:rsidR="002D6C3F" w:rsidRDefault="002D6C3F" w:rsidP="002D6C3F">
      <w:pPr>
        <w:pStyle w:val="B1"/>
      </w:pPr>
      <w:r>
        <w:t>5.</w:t>
      </w:r>
      <w:r>
        <w:tab/>
        <w:t>The NEF sends Nnef_EventExposure_Notify with Downlink Delivery Status event message to AF.</w:t>
      </w:r>
    </w:p>
    <w:p w14:paraId="6BBA40A6" w14:textId="77777777" w:rsidR="002D6C3F" w:rsidRDefault="002D6C3F" w:rsidP="002D6C3F">
      <w:pPr>
        <w:pStyle w:val="5"/>
      </w:pPr>
      <w:bookmarkStart w:id="2352" w:name="_Toc36191973"/>
      <w:bookmarkStart w:id="2353" w:name="_Toc45193063"/>
      <w:bookmarkStart w:id="2354" w:name="_Toc47592695"/>
      <w:bookmarkStart w:id="2355" w:name="_Toc51834782"/>
      <w:bookmarkStart w:id="2356" w:name="_Toc51835724"/>
      <w:r>
        <w:t>4.15.3.2.9</w:t>
      </w:r>
      <w:r>
        <w:tab/>
        <w:t>Information flow for Availability after DDN Failure with UPF buffering</w:t>
      </w:r>
      <w:bookmarkEnd w:id="2352"/>
      <w:bookmarkEnd w:id="2353"/>
      <w:bookmarkEnd w:id="2354"/>
      <w:bookmarkEnd w:id="2355"/>
      <w:bookmarkEnd w:id="2356"/>
    </w:p>
    <w:p w14:paraId="634F1112" w14:textId="77777777" w:rsidR="002D6C3F" w:rsidRDefault="002D6C3F" w:rsidP="002D6C3F">
      <w:r>
        <w:t>The procedure is used if the SMF requests the UPF to buffer packets. The procedure describes a mechanism for the Application Function to subscribe to notifications about availability after DDN failure.</w:t>
      </w:r>
    </w:p>
    <w:p w14:paraId="6B4EC79D" w14:textId="77777777" w:rsidR="002D6C3F" w:rsidRDefault="002D6C3F" w:rsidP="002D6C3F">
      <w:r>
        <w:t>Cancelling is done by sending Nnef_EventExposure_Unsubscribe request identifying the subscription to cancel with Subscription Correlation ID. Steps 2 to 7 are not applicable in the cancellation case.</w:t>
      </w:r>
    </w:p>
    <w:p w14:paraId="484CB757" w14:textId="77777777" w:rsidR="002D6C3F" w:rsidRDefault="002D6C3F" w:rsidP="002D6C3F">
      <w:pPr>
        <w:pStyle w:val="TH"/>
      </w:pPr>
      <w:r w:rsidRPr="003E6726">
        <w:object w:dxaOrig="12021" w:dyaOrig="5700" w14:anchorId="2F1A31BB">
          <v:shape id="_x0000_i1148" type="#_x0000_t75" style="width:483.25pt;height:223.4pt" o:ole="">
            <v:imagedata r:id="rId263" o:title=""/>
          </v:shape>
          <o:OLEObject Type="Embed" ProgID="Visio.Drawing.15" ShapeID="_x0000_i1148" DrawAspect="Content" ObjectID="_1666110104" r:id="rId264"/>
        </w:object>
      </w:r>
    </w:p>
    <w:p w14:paraId="42224E43" w14:textId="77777777" w:rsidR="002D6C3F" w:rsidRDefault="002D6C3F" w:rsidP="002D6C3F">
      <w:pPr>
        <w:pStyle w:val="TF"/>
      </w:pPr>
      <w:r>
        <w:t>Figure 4.15.3.2.9-1: Information flow for availability after DDN Failure event with UPF buffering</w:t>
      </w:r>
    </w:p>
    <w:p w14:paraId="39212905" w14:textId="77777777" w:rsidR="002D6C3F" w:rsidRDefault="002D6C3F" w:rsidP="002D6C3F">
      <w:pPr>
        <w:pStyle w:val="B1"/>
      </w:pPr>
      <w:r>
        <w:t>1.</w:t>
      </w:r>
      <w:r>
        <w:tab/>
        <w:t>AF interacts with NEF to subscribe availability after DDN failure subscription procedure as described in clause 4.15.3.2.7.</w:t>
      </w:r>
    </w:p>
    <w:p w14:paraId="482F8600" w14:textId="77777777" w:rsidR="002D6C3F" w:rsidRDefault="002D6C3F" w:rsidP="002D6C3F">
      <w:pPr>
        <w:pStyle w:val="B1"/>
      </w:pPr>
      <w:r>
        <w:t>2.</w:t>
      </w:r>
      <w:r>
        <w:tab/>
        <w:t>The SMF provides the Traffic Descriptor in the PDR and requests the UPF to report when there are corresponding downlink packets received in the UPF as described in clause 5.8.3 in 23.501 [2].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or drop notification action within, depending on whether the SMF is aware of UE being unreachable and if so what action the SMF has indicated to the UPF as specified in step 3c of clause 4.2.3.3.</w:t>
      </w:r>
    </w:p>
    <w:p w14:paraId="62347807" w14:textId="77777777" w:rsidR="002D6C3F" w:rsidRDefault="002D6C3F" w:rsidP="002D6C3F">
      <w:pPr>
        <w:pStyle w:val="B1"/>
      </w:pPr>
      <w:r>
        <w:tab/>
        <w:t>If PCC is used. the SMF checks if the Policy Control Trigger Request are set to report the reception of a subscription to DDN failure notifications and then the SMF requests PCC Rules from the PCF before contacting the UPF; the PCF then provides PCC rule(s) taking into consideration the traffic descriptor for the subscribed DDN failure event.</w:t>
      </w:r>
    </w:p>
    <w:p w14:paraId="11ED9011" w14:textId="77777777" w:rsidR="002D6C3F" w:rsidRDefault="002D6C3F" w:rsidP="002D6C3F">
      <w:pPr>
        <w:pStyle w:val="B1"/>
      </w:pPr>
      <w:r>
        <w:t>3-4.</w:t>
      </w:r>
      <w:r>
        <w:tab/>
        <w:t>When downlink packet is received in the UPF, if in step 2 the SMF indicated drop notification to the UPF, the UPF notifies the SMF if the discarded DL data matches the traffic descriptor provided in step 2 and the SMF reports the DDN Failure status with NEF Correlation ID, by means of Nsmf_PDUSession_SMContextStatusNotify message, to the AMF indicated as notification endpoint.</w:t>
      </w:r>
    </w:p>
    <w:p w14:paraId="61BCA8C0" w14:textId="77777777" w:rsidR="002D6C3F" w:rsidRDefault="002D6C3F" w:rsidP="002D6C3F">
      <w:pPr>
        <w:pStyle w:val="B1"/>
      </w:pPr>
      <w:r>
        <w:tab/>
        <w:t xml:space="preserve">When downlink packet is received in the UPF, if in step 2 the SMF indicated buffer notification to the UPF, the UPF notifies the SMF if the buffered packet matches the traffic descriptor provided in step 2, the SMF initiates Network Triggered Service Request as specified in clause 4.2.3.3. If the AMF responds Namf_Communication_N1N2MessageTransfer response with failure (e.g. due to UE not reachable, or paging no </w:t>
      </w:r>
      <w:r>
        <w:lastRenderedPageBreak/>
        <w:t>response), in addition to what is specified in clause 4.2.3.3, the SMF reports DDN Failure status with NEF Correlation ID, by means of Nsmf_PDUSession_SMContextStatusNotify message, to the AMF indicated as notification endpoint.</w:t>
      </w:r>
    </w:p>
    <w:p w14:paraId="1DA2C005" w14:textId="77777777" w:rsidR="002D6C3F" w:rsidRDefault="002D6C3F" w:rsidP="002D6C3F">
      <w:pPr>
        <w:pStyle w:val="B1"/>
      </w:pPr>
      <w:r>
        <w:tab/>
        <w:t>When the AMF receives DDN Failure status  from the SMF, the AMF shall set a Notify-on-available-after-DDN-failure flag corresponding to the Notification Correlation Id and the identifier of the UE if available.</w:t>
      </w:r>
    </w:p>
    <w:p w14:paraId="07AD335F" w14:textId="77777777" w:rsidR="002D6C3F" w:rsidRDefault="002D6C3F" w:rsidP="002D6C3F">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1A9875CB" w14:textId="77777777" w:rsidR="002D6C3F" w:rsidRDefault="002D6C3F" w:rsidP="002D6C3F">
      <w:pPr>
        <w:pStyle w:val="B1"/>
      </w:pPr>
      <w:r>
        <w:t>7.</w:t>
      </w:r>
      <w:r>
        <w:tab/>
        <w:t>The NEF sends Nnef_EventExposure_Notify message with the "Availability after DDN Failure" event to AF.</w:t>
      </w:r>
    </w:p>
    <w:p w14:paraId="65EB9BA6" w14:textId="77777777" w:rsidR="002D6C3F" w:rsidRDefault="002D6C3F" w:rsidP="002D6C3F">
      <w:pPr>
        <w:pStyle w:val="4"/>
      </w:pPr>
      <w:bookmarkStart w:id="2357" w:name="_Toc36191974"/>
      <w:bookmarkStart w:id="2358" w:name="_Toc45193064"/>
      <w:bookmarkStart w:id="2359" w:name="_Toc47592696"/>
      <w:bookmarkStart w:id="2360" w:name="_Toc51834783"/>
      <w:bookmarkStart w:id="2361" w:name="_Toc51835725"/>
      <w:r>
        <w:t>4.15.3.3</w:t>
      </w:r>
      <w:r>
        <w:tab/>
        <w:t>Void</w:t>
      </w:r>
      <w:bookmarkEnd w:id="2351"/>
      <w:bookmarkEnd w:id="2357"/>
      <w:bookmarkEnd w:id="2358"/>
      <w:bookmarkEnd w:id="2359"/>
      <w:bookmarkEnd w:id="2360"/>
      <w:bookmarkEnd w:id="2361"/>
    </w:p>
    <w:p w14:paraId="1ABF2445" w14:textId="77777777" w:rsidR="002D6C3F" w:rsidRDefault="002D6C3F" w:rsidP="002D6C3F"/>
    <w:p w14:paraId="31DF334C" w14:textId="77777777" w:rsidR="002D6C3F" w:rsidRPr="00140E21" w:rsidRDefault="002D6C3F" w:rsidP="002D6C3F">
      <w:pPr>
        <w:pStyle w:val="3"/>
      </w:pPr>
      <w:bookmarkStart w:id="2362" w:name="_Toc27894895"/>
      <w:bookmarkStart w:id="2363" w:name="_Toc36191975"/>
      <w:bookmarkStart w:id="2364" w:name="_Toc45193065"/>
      <w:bookmarkStart w:id="2365" w:name="_Toc47592697"/>
      <w:bookmarkStart w:id="2366" w:name="_Toc51834784"/>
      <w:bookmarkStart w:id="2367" w:name="_Toc51835726"/>
      <w:r w:rsidRPr="00140E21">
        <w:t>4.15.4</w:t>
      </w:r>
      <w:r w:rsidRPr="00140E21">
        <w:tab/>
        <w:t>Core Network Internal Event Exposure</w:t>
      </w:r>
      <w:bookmarkEnd w:id="2345"/>
      <w:bookmarkEnd w:id="2362"/>
      <w:bookmarkEnd w:id="2363"/>
      <w:bookmarkEnd w:id="2364"/>
      <w:bookmarkEnd w:id="2365"/>
      <w:bookmarkEnd w:id="2366"/>
      <w:bookmarkEnd w:id="2367"/>
    </w:p>
    <w:p w14:paraId="5ABFC858" w14:textId="77777777" w:rsidR="002D6C3F" w:rsidRPr="00140E21" w:rsidRDefault="002D6C3F" w:rsidP="002D6C3F">
      <w:pPr>
        <w:pStyle w:val="4"/>
      </w:pPr>
      <w:bookmarkStart w:id="2368" w:name="_Toc20204204"/>
      <w:bookmarkStart w:id="2369" w:name="_Toc27894896"/>
      <w:bookmarkStart w:id="2370" w:name="_Toc36191976"/>
      <w:bookmarkStart w:id="2371" w:name="_Toc45193066"/>
      <w:bookmarkStart w:id="2372" w:name="_Toc47592698"/>
      <w:bookmarkStart w:id="2373" w:name="_Toc51834785"/>
      <w:bookmarkStart w:id="2374" w:name="_Toc51835727"/>
      <w:r w:rsidRPr="00140E21">
        <w:t>4.15.4.1</w:t>
      </w:r>
      <w:r w:rsidRPr="00140E21">
        <w:tab/>
        <w:t>General</w:t>
      </w:r>
      <w:bookmarkEnd w:id="2368"/>
      <w:bookmarkEnd w:id="2369"/>
      <w:bookmarkEnd w:id="2370"/>
      <w:bookmarkEnd w:id="2371"/>
      <w:bookmarkEnd w:id="2372"/>
      <w:bookmarkEnd w:id="2373"/>
      <w:bookmarkEnd w:id="2374"/>
    </w:p>
    <w:p w14:paraId="0A75BABA" w14:textId="478288C9" w:rsidR="002D6C3F" w:rsidRPr="00140E21" w:rsidRDefault="002D6C3F" w:rsidP="002D6C3F">
      <w:r w:rsidRPr="00140E21">
        <w:t xml:space="preserve">The exposure of events internally within the </w:t>
      </w:r>
      <w:del w:id="2375" w:author="Change-10" w:date="2020-11-02T11:49:00Z">
        <w:r w:rsidRPr="00140E21" w:rsidDel="00D35DE9">
          <w:delText xml:space="preserve">3GPP </w:delText>
        </w:r>
      </w:del>
      <w:ins w:id="2376" w:author="Change-10" w:date="2020-11-02T11:49:00Z">
        <w:r w:rsidR="00D35DE9">
          <w:t>5GC</w:t>
        </w:r>
        <w:r w:rsidR="00D35DE9" w:rsidRPr="00140E21">
          <w:t xml:space="preserve"> </w:t>
        </w:r>
      </w:ins>
      <w:r w:rsidRPr="00140E21">
        <w:t>NFs are 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6189347B" w14:textId="77777777" w:rsidR="002D6C3F" w:rsidRPr="00140E21" w:rsidRDefault="002D6C3F" w:rsidP="002D6C3F">
      <w:pPr>
        <w:pStyle w:val="4"/>
      </w:pPr>
      <w:bookmarkStart w:id="2377" w:name="_Toc20204205"/>
      <w:bookmarkStart w:id="2378" w:name="_Toc27894897"/>
      <w:bookmarkStart w:id="2379" w:name="_Toc36191977"/>
      <w:bookmarkStart w:id="2380" w:name="_Toc45193067"/>
      <w:bookmarkStart w:id="2381" w:name="_Toc47592699"/>
      <w:bookmarkStart w:id="2382" w:name="_Toc51834786"/>
      <w:bookmarkStart w:id="2383" w:name="_Toc51835728"/>
      <w:r w:rsidRPr="00140E21">
        <w:t>4.15.4.2</w:t>
      </w:r>
      <w:r w:rsidRPr="00140E21">
        <w:tab/>
        <w:t>Exposure of Mobility Events from AMF</w:t>
      </w:r>
      <w:bookmarkEnd w:id="2377"/>
      <w:bookmarkEnd w:id="2378"/>
      <w:bookmarkEnd w:id="2379"/>
      <w:bookmarkEnd w:id="2380"/>
      <w:bookmarkEnd w:id="2381"/>
      <w:bookmarkEnd w:id="2382"/>
      <w:bookmarkEnd w:id="2383"/>
    </w:p>
    <w:p w14:paraId="67AF3463" w14:textId="77777777" w:rsidR="002D6C3F" w:rsidRPr="00140E21" w:rsidRDefault="002D6C3F" w:rsidP="002D6C3F">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4779B4C6" w14:textId="77777777" w:rsidR="002D6C3F" w:rsidRPr="00140E21" w:rsidRDefault="002D6C3F" w:rsidP="002D6C3F">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2318DE9B" w14:textId="77777777" w:rsidR="002D6C3F" w:rsidRPr="00140E21" w:rsidRDefault="002D6C3F" w:rsidP="002D6C3F">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0C20AF83" w14:textId="77777777" w:rsidR="002D6C3F" w:rsidRPr="00140E21" w:rsidRDefault="002D6C3F" w:rsidP="002D6C3F">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p>
    <w:p w14:paraId="5CF9E7D7" w14:textId="77777777" w:rsidR="002D6C3F" w:rsidRPr="00140E21" w:rsidRDefault="002D6C3F" w:rsidP="002D6C3F">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7A40063B" w14:textId="77777777" w:rsidR="002D6C3F" w:rsidRPr="00140E21" w:rsidRDefault="002D6C3F" w:rsidP="002D6C3F">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 and if the UE presence in Area Of Interest is different from the one reported earlier.</w:t>
      </w:r>
    </w:p>
    <w:p w14:paraId="053C118E" w14:textId="77777777" w:rsidR="002D6C3F" w:rsidRPr="00140E21" w:rsidRDefault="002D6C3F" w:rsidP="002D6C3F">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C7A1B79"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 SMF), that have subscribed for UE reachability event, that the UE is reachable if the UE enters into Allowed Area.</w:t>
      </w:r>
    </w:p>
    <w:p w14:paraId="237CD537" w14:textId="77777777" w:rsidR="002D6C3F" w:rsidRPr="00140E21" w:rsidRDefault="002D6C3F" w:rsidP="002D6C3F">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070C53F5" w14:textId="77777777" w:rsidR="002D6C3F" w:rsidRPr="00140E21" w:rsidRDefault="002D6C3F" w:rsidP="002D6C3F">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7EFDA196" w14:textId="77777777" w:rsidR="002D6C3F" w:rsidRDefault="002D6C3F" w:rsidP="002D6C3F">
      <w:pPr>
        <w:pStyle w:val="B2"/>
      </w:pPr>
      <w:r>
        <w:t>-</w:t>
      </w:r>
      <w:r>
        <w:tab/>
        <w:t>if the SMF performs Extended Buffering for a PDU session, the SMF sends the buffered data to the UPF and invokes the Namf_Communication_N1N2MessageTransfer service operation to the AMF to establish the User Plane(s) for the PDU Sessions, or the buffered data is delievered to the UE as per the procedure in clause 4.24.2 starting from step 2g for a PDU session using Control Plane CIoT 5GS Optimisation;</w:t>
      </w:r>
    </w:p>
    <w:p w14:paraId="632CF18C" w14:textId="77777777" w:rsidR="002D6C3F" w:rsidRDefault="002D6C3F" w:rsidP="002D6C3F">
      <w:pPr>
        <w:pStyle w:val="B2"/>
      </w:pPr>
      <w:r>
        <w:t>-</w:t>
      </w:r>
      <w:r>
        <w:tab/>
        <w:t>if the UPF performs Extended Buffering for a PDU session, the SMF invokes the Namf_Communication_N1N2MessageTransfer service operation to the AMF to establish the User Plane(s) for the PDU Sessions, or the buffered data is delievered to the UE as per the procedure in clause 4.24.2 starting from step 8a for a PDU session using Control Plane CIoT 5GS Optimisation.</w:t>
      </w:r>
    </w:p>
    <w:p w14:paraId="4E3B8404" w14:textId="77777777" w:rsidR="002D6C3F" w:rsidRDefault="002D6C3F" w:rsidP="002D6C3F">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the clause 4.25.5 starting from step 2 for a PDU session using Control Plane CIoT 5GS Optimisation.</w:t>
      </w:r>
    </w:p>
    <w:p w14:paraId="5C446677" w14:textId="77777777" w:rsidR="002D6C3F" w:rsidRPr="00140E21" w:rsidRDefault="002D6C3F" w:rsidP="002D6C3F">
      <w:pPr>
        <w:pStyle w:val="B1"/>
      </w:pPr>
      <w:r w:rsidRPr="00140E21">
        <w:t>-</w:t>
      </w:r>
      <w:r w:rsidRPr="00140E21">
        <w:tab/>
        <w:t>During Registration procedure, Handover without Registration procedure, and Service Request procedure, if the NF consumers had subscribed for UE reachability status, the AMF notifies the UE reachability status changes.</w:t>
      </w:r>
    </w:p>
    <w:p w14:paraId="471BDB57" w14:textId="77777777" w:rsidR="002D6C3F" w:rsidRPr="00140E21" w:rsidRDefault="002D6C3F" w:rsidP="002D6C3F">
      <w:pPr>
        <w:pStyle w:val="B1"/>
      </w:pPr>
      <w:r w:rsidRPr="00140E21">
        <w:t>-</w:t>
      </w:r>
      <w:r w:rsidRPr="00140E21">
        <w:tab/>
        <w:t>During Network Triggered Service Request procedure, if the UE does not respond to paging, when the AMF considers the UE as unreachable the AMF notifies the NF consumers that have subscribed for UE reachability event, that the UE is not reachable.</w:t>
      </w:r>
    </w:p>
    <w:p w14:paraId="12BA78F7" w14:textId="77777777" w:rsidR="002D6C3F" w:rsidRPr="00140E21" w:rsidRDefault="002D6C3F" w:rsidP="002D6C3F">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16BF65D6" w14:textId="77777777" w:rsidR="002D6C3F" w:rsidRPr="00140E21" w:rsidRDefault="002D6C3F" w:rsidP="002D6C3F">
      <w:pPr>
        <w:pStyle w:val="B1"/>
      </w:pPr>
      <w:bookmarkStart w:id="2384" w:name="_Toc20204206"/>
      <w:bookmarkStart w:id="2385" w:name="_Toc27894898"/>
      <w:bookmarkStart w:id="2386" w:name="_Toc36191978"/>
      <w:r>
        <w:t>-</w:t>
      </w:r>
      <w:r>
        <w:tab/>
        <w:t>If UE's TAC is already known by the AMF, then, the AMF notifies UE TAC to the NF consumers (e.g. to NWDAF). If UE TAC is unknown, then the AMF notifies the UE TAC when it obtained the UE TAC from the UE.</w:t>
      </w:r>
    </w:p>
    <w:p w14:paraId="47B28EDF" w14:textId="77777777" w:rsidR="002D6C3F" w:rsidRPr="00140E21" w:rsidRDefault="002D6C3F" w:rsidP="002D6C3F">
      <w:pPr>
        <w:pStyle w:val="3"/>
      </w:pPr>
      <w:bookmarkStart w:id="2387" w:name="_Toc45193068"/>
      <w:bookmarkStart w:id="2388" w:name="_Toc47592700"/>
      <w:bookmarkStart w:id="2389" w:name="_Toc51834787"/>
      <w:bookmarkStart w:id="2390" w:name="_Toc51835729"/>
      <w:r w:rsidRPr="00140E21">
        <w:t>4.15.5</w:t>
      </w:r>
      <w:r w:rsidRPr="00140E21">
        <w:tab/>
        <w:t>Void</w:t>
      </w:r>
      <w:bookmarkEnd w:id="2384"/>
      <w:bookmarkEnd w:id="2385"/>
      <w:bookmarkEnd w:id="2386"/>
      <w:bookmarkEnd w:id="2387"/>
      <w:bookmarkEnd w:id="2388"/>
      <w:bookmarkEnd w:id="2389"/>
      <w:bookmarkEnd w:id="2390"/>
    </w:p>
    <w:p w14:paraId="281FC978" w14:textId="77777777" w:rsidR="002D6C3F" w:rsidRPr="00140E21" w:rsidRDefault="002D6C3F" w:rsidP="002D6C3F">
      <w:pPr>
        <w:rPr>
          <w:rFonts w:eastAsia="SimSun"/>
          <w:lang w:eastAsia="zh-CN"/>
        </w:rPr>
      </w:pPr>
    </w:p>
    <w:p w14:paraId="6680CCDE" w14:textId="77777777" w:rsidR="002D6C3F" w:rsidRPr="00140E21" w:rsidRDefault="002D6C3F" w:rsidP="002D6C3F">
      <w:pPr>
        <w:pStyle w:val="3"/>
      </w:pPr>
      <w:bookmarkStart w:id="2391" w:name="_Toc20204207"/>
      <w:bookmarkStart w:id="2392" w:name="_Toc27894899"/>
      <w:bookmarkStart w:id="2393" w:name="_Toc36191979"/>
      <w:bookmarkStart w:id="2394" w:name="_Toc45193069"/>
      <w:bookmarkStart w:id="2395" w:name="_Toc47592701"/>
      <w:bookmarkStart w:id="2396" w:name="_Toc51834788"/>
      <w:bookmarkStart w:id="2397" w:name="_Toc51835730"/>
      <w:r w:rsidRPr="00140E21">
        <w:t>4.15.6</w:t>
      </w:r>
      <w:r w:rsidRPr="00140E21">
        <w:tab/>
        <w:t>External Parameter Provisioning</w:t>
      </w:r>
      <w:bookmarkEnd w:id="2391"/>
      <w:bookmarkEnd w:id="2392"/>
      <w:bookmarkEnd w:id="2393"/>
      <w:bookmarkEnd w:id="2394"/>
      <w:bookmarkEnd w:id="2395"/>
      <w:bookmarkEnd w:id="2396"/>
      <w:bookmarkEnd w:id="2397"/>
    </w:p>
    <w:p w14:paraId="76405D67" w14:textId="77777777" w:rsidR="002D6C3F" w:rsidRPr="00140E21" w:rsidRDefault="002D6C3F" w:rsidP="002D6C3F">
      <w:pPr>
        <w:pStyle w:val="4"/>
      </w:pPr>
      <w:bookmarkStart w:id="2398" w:name="_Toc20204208"/>
      <w:bookmarkStart w:id="2399" w:name="_Toc27894900"/>
      <w:bookmarkStart w:id="2400" w:name="_Toc36191980"/>
      <w:bookmarkStart w:id="2401" w:name="_Toc45193070"/>
      <w:bookmarkStart w:id="2402" w:name="_Toc47592702"/>
      <w:bookmarkStart w:id="2403" w:name="_Toc51834789"/>
      <w:bookmarkStart w:id="2404" w:name="_Toc51835731"/>
      <w:r w:rsidRPr="00140E21">
        <w:t>4.15.6.1</w:t>
      </w:r>
      <w:r w:rsidRPr="00140E21">
        <w:tab/>
        <w:t>General</w:t>
      </w:r>
      <w:bookmarkEnd w:id="2398"/>
      <w:bookmarkEnd w:id="2399"/>
      <w:bookmarkEnd w:id="2400"/>
      <w:bookmarkEnd w:id="2401"/>
      <w:bookmarkEnd w:id="2402"/>
      <w:bookmarkEnd w:id="2403"/>
      <w:bookmarkEnd w:id="2404"/>
    </w:p>
    <w:p w14:paraId="1E4C22D2" w14:textId="77777777" w:rsidR="002D6C3F" w:rsidRPr="00140E21" w:rsidRDefault="002D6C3F" w:rsidP="002D6C3F">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 The service specific information consists of information to support the specific service in 5G system. Provisioned data can be used by the other NFs.</w:t>
      </w:r>
    </w:p>
    <w:p w14:paraId="69E08311" w14:textId="77777777" w:rsidR="002D6C3F" w:rsidRPr="00140E21" w:rsidRDefault="002D6C3F" w:rsidP="002D6C3F">
      <w:pPr>
        <w:pStyle w:val="4"/>
      </w:pPr>
      <w:bookmarkStart w:id="2405" w:name="_Toc20204209"/>
      <w:bookmarkStart w:id="2406" w:name="_Toc27894901"/>
      <w:bookmarkStart w:id="2407" w:name="_Toc36191981"/>
      <w:bookmarkStart w:id="2408" w:name="_Toc45193071"/>
      <w:bookmarkStart w:id="2409" w:name="_Toc47592703"/>
      <w:bookmarkStart w:id="2410" w:name="_Toc51834790"/>
      <w:bookmarkStart w:id="2411" w:name="_Toc51835732"/>
      <w:r w:rsidRPr="00140E21">
        <w:lastRenderedPageBreak/>
        <w:t>4.15.6.2</w:t>
      </w:r>
      <w:r w:rsidRPr="00140E21">
        <w:tab/>
        <w:t>NEF service operations information flow</w:t>
      </w:r>
      <w:bookmarkEnd w:id="2405"/>
      <w:bookmarkEnd w:id="2406"/>
      <w:bookmarkEnd w:id="2407"/>
      <w:bookmarkEnd w:id="2408"/>
      <w:bookmarkEnd w:id="2409"/>
      <w:bookmarkEnd w:id="2410"/>
      <w:bookmarkEnd w:id="2411"/>
    </w:p>
    <w:p w14:paraId="65110687" w14:textId="77777777" w:rsidR="002D6C3F" w:rsidRDefault="002D6C3F" w:rsidP="002D6C3F">
      <w:pPr>
        <w:pStyle w:val="TH"/>
        <w:rPr>
          <w:rFonts w:eastAsia="SimSun"/>
        </w:rPr>
      </w:pPr>
      <w:r w:rsidRPr="0072691E">
        <w:object w:dxaOrig="12766" w:dyaOrig="8491" w14:anchorId="1AF2A548">
          <v:shape id="_x0000_i1149" type="#_x0000_t75" style="width:453.7pt;height:302.75pt" o:ole="">
            <v:imagedata r:id="rId265" o:title="" cropbottom="21267f" cropright="21162f"/>
          </v:shape>
          <o:OLEObject Type="Embed" ProgID="Visio.Drawing.11" ShapeID="_x0000_i1149" DrawAspect="Content" ObjectID="_1666110105" r:id="rId266"/>
        </w:object>
      </w:r>
    </w:p>
    <w:p w14:paraId="593463B3" w14:textId="77777777" w:rsidR="002D6C3F" w:rsidRPr="00140E21" w:rsidRDefault="002D6C3F" w:rsidP="002D6C3F">
      <w:pPr>
        <w:pStyle w:val="TF"/>
        <w:rPr>
          <w:rFonts w:eastAsia="SimSun"/>
        </w:rPr>
      </w:pPr>
      <w:r w:rsidRPr="00140E21">
        <w:rPr>
          <w:rFonts w:eastAsia="SimSun"/>
        </w:rPr>
        <w:t xml:space="preserve">Figure 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49E1B121" w14:textId="77777777" w:rsidR="002D6C3F" w:rsidRPr="00140E21" w:rsidRDefault="002D6C3F" w:rsidP="002D6C3F">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p>
    <w:p w14:paraId="7255166D" w14:textId="77777777" w:rsidR="002D6C3F" w:rsidRDefault="002D6C3F" w:rsidP="002D6C3F">
      <w:pPr>
        <w:pStyle w:val="NO"/>
        <w:rPr>
          <w:rFonts w:eastAsia="SimSun"/>
        </w:rPr>
      </w:pPr>
      <w:r>
        <w:rPr>
          <w:rFonts w:eastAsia="SimSun"/>
        </w:rPr>
        <w:t>NOTE 1:</w:t>
      </w:r>
      <w:r>
        <w:rPr>
          <w:rFonts w:eastAsia="SimSun"/>
        </w:rPr>
        <w:tab/>
        <w:t>The NF can subscribe to Group Subscription data from UDM in this step and be notified of Group Subscription data updates in step 7 using the Shared Data feature defined in TS 29.503 [52].</w:t>
      </w:r>
    </w:p>
    <w:p w14:paraId="454A52D3" w14:textId="77777777" w:rsidR="002D6C3F" w:rsidRPr="00140E21" w:rsidRDefault="002D6C3F" w:rsidP="002D6C3F">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 TS</w:t>
      </w:r>
      <w:r>
        <w:rPr>
          <w:rFonts w:eastAsia="SimSun"/>
        </w:rPr>
        <w:t> </w:t>
      </w:r>
      <w:r w:rsidRPr="00140E21">
        <w:rPr>
          <w:rFonts w:eastAsia="SimSun"/>
        </w:rPr>
        <w:t>23.288</w:t>
      </w:r>
      <w:r>
        <w:rPr>
          <w:rFonts w:eastAsia="SimSun"/>
        </w:rPr>
        <w:t> </w:t>
      </w:r>
      <w:r w:rsidRPr="00140E21">
        <w:rPr>
          <w:rFonts w:eastAsia="SimSun"/>
        </w:rPr>
        <w:t>[50] clause 6.1.1.2. The Analytics Id is set to any of the values specified in TS</w:t>
      </w:r>
      <w:r>
        <w:rPr>
          <w:rFonts w:eastAsia="SimSun"/>
        </w:rPr>
        <w:t> </w:t>
      </w:r>
      <w:r w:rsidRPr="00140E21">
        <w:rPr>
          <w:rFonts w:eastAsia="SimSun"/>
        </w:rPr>
        <w:t>23.288</w:t>
      </w:r>
      <w:r>
        <w:rPr>
          <w:rFonts w:eastAsia="SimSun"/>
        </w:rPr>
        <w:t> </w:t>
      </w:r>
      <w:r w:rsidRPr="00140E21">
        <w:rPr>
          <w:rFonts w:eastAsia="SimSun"/>
        </w:rPr>
        <w:t>[50] clause 6.7.1.</w:t>
      </w:r>
    </w:p>
    <w:p w14:paraId="4F5852FA" w14:textId="77777777" w:rsidR="002D6C3F" w:rsidRPr="00140E21" w:rsidRDefault="002D6C3F" w:rsidP="002D6C3F">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0A7410FF" w14:textId="77777777" w:rsidR="002D6C3F" w:rsidRPr="00140E21" w:rsidRDefault="002D6C3F" w:rsidP="002D6C3F">
      <w:pPr>
        <w:pStyle w:val="B1"/>
        <w:rPr>
          <w:rFonts w:eastAsia="SimSun"/>
        </w:rPr>
      </w:pPr>
      <w:r w:rsidRPr="00140E21">
        <w:rPr>
          <w:rFonts w:eastAsia="SimSun"/>
        </w:rPr>
        <w:t>1.</w:t>
      </w:r>
      <w:r w:rsidRPr="00140E21">
        <w:rPr>
          <w:rFonts w:eastAsia="SimSun"/>
        </w:rPr>
        <w:tab/>
        <w:t>The AF provides one or more parameter(s) to be created or updated in a Nnef_ParameterProvision_Create or Nnef_ParameterProvision_Update</w:t>
      </w:r>
      <w:r>
        <w:rPr>
          <w:rFonts w:eastAsia="SimSun"/>
        </w:rPr>
        <w:t xml:space="preserve"> or Nnef_ParameterProvision_Delete</w:t>
      </w:r>
      <w:r w:rsidRPr="00140E21">
        <w:rPr>
          <w:rFonts w:eastAsia="SimSun"/>
        </w:rPr>
        <w:t xml:space="preserve"> Request to the NEF.</w:t>
      </w:r>
    </w:p>
    <w:p w14:paraId="21BCC7C0" w14:textId="77777777" w:rsidR="002D6C3F" w:rsidRPr="00140E21" w:rsidRDefault="002D6C3F" w:rsidP="002D6C3F">
      <w:pPr>
        <w:pStyle w:val="B1"/>
        <w:rPr>
          <w:rFonts w:eastAsia="SimSun"/>
        </w:rPr>
      </w:pPr>
      <w:r w:rsidRPr="00140E21">
        <w:rPr>
          <w:rFonts w:eastAsia="SimSun"/>
        </w:rPr>
        <w:tab/>
        <w:t>The GPSI identifies the UE and 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6247E4AB" w14:textId="77777777" w:rsidR="002D6C3F" w:rsidRDefault="002D6C3F" w:rsidP="002D6C3F">
      <w:pPr>
        <w:pStyle w:val="B1"/>
        <w:rPr>
          <w:rFonts w:eastAsia="SimSun"/>
        </w:rPr>
      </w:pPr>
      <w:r>
        <w:rPr>
          <w:rFonts w:eastAsia="SimSun"/>
        </w:rPr>
        <w:tab/>
        <w:t>NEF checks whether the requestor is allowed to perform the requested service operation by checking requestor's identifier (i.e. AF ID).</w:t>
      </w:r>
    </w:p>
    <w:p w14:paraId="7B1C5EBE" w14:textId="77777777" w:rsidR="002D6C3F" w:rsidRPr="00140E21" w:rsidRDefault="002D6C3F" w:rsidP="002D6C3F">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0A6B8B13" w14:textId="77777777" w:rsidR="002D6C3F" w:rsidRPr="00140E21" w:rsidRDefault="002D6C3F" w:rsidP="002D6C3F">
      <w:pPr>
        <w:pStyle w:val="B1"/>
        <w:rPr>
          <w:rFonts w:eastAsia="SimSun"/>
        </w:rPr>
      </w:pPr>
      <w:r w:rsidRPr="00140E21">
        <w:rPr>
          <w:rFonts w:eastAsia="SimSun"/>
        </w:rPr>
        <w:tab/>
        <w:t>The payload of the Nnef_ParameterProvision_Update Request includes one or more of the following parameters:</w:t>
      </w:r>
    </w:p>
    <w:p w14:paraId="5AC308AE" w14:textId="77777777" w:rsidR="002D6C3F" w:rsidRPr="00140E21" w:rsidRDefault="002D6C3F" w:rsidP="002D6C3F">
      <w:pPr>
        <w:pStyle w:val="B2"/>
        <w:rPr>
          <w:rFonts w:eastAsia="SimSun"/>
        </w:rPr>
      </w:pPr>
      <w:r w:rsidRPr="00140E21">
        <w:rPr>
          <w:rFonts w:eastAsia="SimSun"/>
        </w:rPr>
        <w:t>-</w:t>
      </w:r>
      <w:r w:rsidRPr="00140E21">
        <w:rPr>
          <w:rFonts w:eastAsia="SimSun"/>
        </w:rPr>
        <w:tab/>
        <w:t>Expected UE Behaviour parameters (see clause 4.15.6.3), or</w:t>
      </w:r>
    </w:p>
    <w:p w14:paraId="0730DE92" w14:textId="77777777" w:rsidR="002D6C3F" w:rsidRPr="00140E21" w:rsidRDefault="002D6C3F" w:rsidP="002D6C3F">
      <w:pPr>
        <w:pStyle w:val="B2"/>
        <w:rPr>
          <w:rFonts w:eastAsia="SimSun"/>
        </w:rPr>
      </w:pPr>
      <w:r w:rsidRPr="00140E21">
        <w:rPr>
          <w:rFonts w:eastAsia="SimSun"/>
        </w:rPr>
        <w:t>-</w:t>
      </w:r>
      <w:r w:rsidRPr="00140E21">
        <w:rPr>
          <w:rFonts w:eastAsia="SimSun"/>
        </w:rPr>
        <w:tab/>
        <w:t>Network Configuration parameters (see clause 4.15.6.3a), or</w:t>
      </w:r>
    </w:p>
    <w:p w14:paraId="78D734F8" w14:textId="77777777" w:rsidR="002D6C3F" w:rsidRPr="00140E21" w:rsidRDefault="002D6C3F" w:rsidP="002D6C3F">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14:paraId="7317F531" w14:textId="77777777" w:rsidR="002D6C3F" w:rsidRPr="00140E21" w:rsidRDefault="002D6C3F" w:rsidP="002D6C3F">
      <w:pPr>
        <w:pStyle w:val="B2"/>
        <w:rPr>
          <w:rFonts w:eastAsia="SimSun"/>
        </w:rPr>
      </w:pPr>
      <w:r w:rsidRPr="00140E21">
        <w:rPr>
          <w:rFonts w:eastAsia="SimSun"/>
        </w:rPr>
        <w:lastRenderedPageBreak/>
        <w:t>-</w:t>
      </w:r>
      <w:r w:rsidRPr="00140E21">
        <w:rPr>
          <w:rFonts w:eastAsia="SimSun"/>
        </w:rPr>
        <w:tab/>
        <w:t>5G VN group membership management parameters (see clause 4.15.6.3c).</w:t>
      </w:r>
    </w:p>
    <w:p w14:paraId="7926569A" w14:textId="77777777" w:rsidR="002D6C3F" w:rsidRDefault="002D6C3F" w:rsidP="002D6C3F">
      <w:pPr>
        <w:pStyle w:val="B2"/>
        <w:rPr>
          <w:rFonts w:eastAsia="SimSun"/>
        </w:rPr>
      </w:pPr>
      <w:r>
        <w:rPr>
          <w:rFonts w:eastAsia="SimSun"/>
        </w:rPr>
        <w:t>-</w:t>
      </w:r>
      <w:r>
        <w:rPr>
          <w:rFonts w:eastAsia="SimSun"/>
        </w:rPr>
        <w:tab/>
        <w:t>Location Privacy Indication parameters of the "LCS privacy" Data Subset of the Subscription Data (see clause 5.2.3.3.1 and TS 23.273 [51] clause 7.1)</w:t>
      </w:r>
    </w:p>
    <w:p w14:paraId="4ED5513F" w14:textId="77777777" w:rsidR="002D6C3F" w:rsidRPr="00140E21" w:rsidRDefault="002D6C3F" w:rsidP="002D6C3F">
      <w:pPr>
        <w:pStyle w:val="B1"/>
        <w:rPr>
          <w:rFonts w:eastAsia="SimSun"/>
        </w:rPr>
      </w:pPr>
      <w:r w:rsidRPr="00140E21">
        <w:rPr>
          <w:rFonts w:eastAsia="SimSun"/>
        </w:rPr>
        <w:tab/>
        <w:t>The AF may request to delete 5G VN configuration by sending Nnef_ParameterProvision_Delete to the NEF.</w:t>
      </w:r>
    </w:p>
    <w:p w14:paraId="689ACF1A" w14:textId="77777777" w:rsidR="002D6C3F" w:rsidRPr="00140E21" w:rsidRDefault="002D6C3F" w:rsidP="002D6C3F">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p>
    <w:p w14:paraId="160803E5" w14:textId="77777777" w:rsidR="002D6C3F" w:rsidRPr="00140E21" w:rsidRDefault="002D6C3F" w:rsidP="002D6C3F">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4C8A2DCD" w14:textId="77777777" w:rsidR="002D6C3F" w:rsidRPr="00140E21" w:rsidRDefault="002D6C3F" w:rsidP="002D6C3F">
      <w:pPr>
        <w:pStyle w:val="NO"/>
        <w:rPr>
          <w:rFonts w:eastAsia="SimSun"/>
        </w:rPr>
      </w:pPr>
      <w:r w:rsidRPr="00140E21">
        <w:rPr>
          <w:rFonts w:eastAsia="SimSun"/>
        </w:rPr>
        <w:t>NOTE </w:t>
      </w:r>
      <w:r>
        <w:rPr>
          <w:rFonts w:eastAsia="SimSun"/>
        </w:rPr>
        <w:t>2</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6C0BE17E" w14:textId="77777777" w:rsidR="002D6C3F" w:rsidRPr="00140E21" w:rsidRDefault="002D6C3F" w:rsidP="002D6C3F">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ED69EAE" w14:textId="77777777" w:rsidR="002D6C3F" w:rsidRPr="00140E21" w:rsidRDefault="002D6C3F" w:rsidP="002D6C3F">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 and requests to create, update or delete the provisioned parameters as part of the subscriber data via Nudr_DM_Create/Update/Delete Request message, the message includes the provisioned data.</w:t>
      </w:r>
    </w:p>
    <w:p w14:paraId="2A922F16" w14:textId="77777777" w:rsidR="002D6C3F" w:rsidRPr="00140E21" w:rsidRDefault="002D6C3F" w:rsidP="002D6C3F">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45252979" w14:textId="77777777" w:rsidR="002D6C3F" w:rsidRPr="00140E21" w:rsidRDefault="002D6C3F" w:rsidP="002D6C3F">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DB4CF90" w14:textId="77777777" w:rsidR="002D6C3F" w:rsidRDefault="002D6C3F" w:rsidP="002D6C3F">
      <w:pPr>
        <w:pStyle w:val="B1"/>
        <w:rPr>
          <w:rFonts w:eastAsia="SimSun"/>
        </w:rPr>
      </w:pPr>
      <w:r>
        <w:rPr>
          <w:rFonts w:eastAsia="SimSun"/>
        </w:rPr>
        <w:tab/>
        <w:t>When the 5G VN group data (as described in clause 4.15.6.3b) is updated, the UDR notifies to the subscribed PCF by sending Nudr_DM_Notify as defined in clause 4.16.12.2.</w:t>
      </w:r>
    </w:p>
    <w:p w14:paraId="5C8BA186" w14:textId="77777777" w:rsidR="002D6C3F" w:rsidRPr="00140E21" w:rsidRDefault="002D6C3F" w:rsidP="002D6C3F">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73C08631" w14:textId="77777777" w:rsidR="002D6C3F" w:rsidRPr="00140E21" w:rsidRDefault="002D6C3F" w:rsidP="002D6C3F">
      <w:pPr>
        <w:pStyle w:val="B1"/>
        <w:rPr>
          <w:rFonts w:eastAsia="SimSun"/>
        </w:rPr>
      </w:pPr>
      <w:r w:rsidRPr="00140E21">
        <w:rPr>
          <w:rFonts w:eastAsia="SimSun"/>
        </w:rPr>
        <w:tab/>
        <w:t>The UDM classifies the received parameters (i.e. Expected UE Behaviour parameters or the Network Configuration parameters or the 5G VN configuration parameters</w:t>
      </w:r>
      <w:r>
        <w:rPr>
          <w:rFonts w:eastAsia="SimSun"/>
        </w:rPr>
        <w:t xml:space="preserve"> or Location Privacy Indication parameters</w:t>
      </w:r>
      <w:r w:rsidRPr="00140E21">
        <w:rPr>
          <w:rFonts w:eastAsia="SimSun"/>
        </w:rPr>
        <w:t>), into AMF-Associated and SMF-Associated parameters. The UDM may use the AF ID received from the NEF in step 2 to relate the received parameter with a particular subscribed DNN and/or S-NSSAI. The UDM stores the SMF-Associated parameters under corresponding Session Management Subscription data type.</w:t>
      </w:r>
    </w:p>
    <w:p w14:paraId="3BE8F0F3" w14:textId="77777777" w:rsidR="002D6C3F" w:rsidRPr="00140E21" w:rsidRDefault="002D6C3F" w:rsidP="002D6C3F">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2706A86" w14:textId="77777777" w:rsidR="002D6C3F" w:rsidRPr="00140E21" w:rsidRDefault="002D6C3F" w:rsidP="002D6C3F">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5DB3851F" w14:textId="77777777" w:rsidR="002D6C3F" w:rsidRPr="00140E21" w:rsidRDefault="002D6C3F" w:rsidP="002D6C3F">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B06EC93" w14:textId="77777777" w:rsidR="002D6C3F" w:rsidRPr="00140E21" w:rsidRDefault="002D6C3F" w:rsidP="002D6C3F">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 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63AE95F9" w14:textId="77777777" w:rsidR="002D6C3F" w:rsidRPr="00140E21" w:rsidRDefault="002D6C3F" w:rsidP="002D6C3F">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 parameters, etc.) service operation. The AMF identifies whether there are overlapping parameter set(s) and merges the parameter set(s)</w:t>
      </w:r>
      <w:r>
        <w:rPr>
          <w:rFonts w:eastAsia="SimSun"/>
          <w:lang w:eastAsia="zh-CN"/>
        </w:rPr>
        <w:t xml:space="preserve"> in the Expected UE Behaviour</w:t>
      </w:r>
      <w:r w:rsidRPr="00140E21">
        <w:rPr>
          <w:rFonts w:eastAsia="SimSun"/>
          <w:lang w:eastAsia="zh-CN"/>
        </w:rPr>
        <w:t xml:space="preserve">, if necessary. The AMF uses the received AMF-Associated parameters to derive the appropriate UE configuration of the NAS parameters and </w:t>
      </w:r>
      <w:r w:rsidRPr="00140E21">
        <w:rPr>
          <w:rFonts w:eastAsia="SimSun"/>
          <w:lang w:eastAsia="zh-CN"/>
        </w:rPr>
        <w:lastRenderedPageBreak/>
        <w:t>to derive Core Network assisted RAN parameters. The AMF may determine a Registration area based on parameters Stationary indication or Expected UE Moving Trajectory.</w:t>
      </w:r>
    </w:p>
    <w:p w14:paraId="3BBC51BE" w14:textId="77777777" w:rsidR="002D6C3F" w:rsidRPr="00140E21" w:rsidRDefault="002D6C3F" w:rsidP="002D6C3F">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 parameter set, DNN/S-NSSAI, etc.) service operation.</w:t>
      </w:r>
    </w:p>
    <w:p w14:paraId="4298A929" w14:textId="77777777" w:rsidR="002D6C3F" w:rsidRPr="00140E21" w:rsidRDefault="002D6C3F" w:rsidP="002D6C3F">
      <w:pPr>
        <w:pStyle w:val="B2"/>
        <w:rPr>
          <w:rFonts w:eastAsia="SimSun"/>
          <w:lang w:eastAsia="zh-CN"/>
        </w:rPr>
      </w:pPr>
      <w:r w:rsidRPr="00140E21">
        <w:rPr>
          <w:rFonts w:eastAsia="SimSun"/>
          <w:lang w:eastAsia="zh-CN"/>
        </w:rPr>
        <w:tab/>
        <w:t>The SMF stores the received SMF-Associated parameters and associates them with a PDU Session based on the DNN and S-NSSAI included in the message from UDM. The SMF identifies whether there are overlapping parameter set(s)</w:t>
      </w:r>
      <w:r>
        <w:rPr>
          <w:rFonts w:eastAsia="SimSun"/>
          <w:lang w:eastAsia="zh-CN"/>
        </w:rPr>
        <w:t xml:space="preserve"> in the Expected UE behaviour</w:t>
      </w:r>
      <w:r w:rsidRPr="00140E21">
        <w:rPr>
          <w:rFonts w:eastAsia="SimSun"/>
          <w:lang w:eastAsia="zh-CN"/>
        </w:rPr>
        <w:t xml:space="preserve"> and merges the parameter set(s), if necessary. The SMF </w:t>
      </w:r>
      <w:r>
        <w:rPr>
          <w:rFonts w:eastAsia="SimSun"/>
          <w:lang w:eastAsia="zh-CN"/>
        </w:rPr>
        <w:t xml:space="preserve">may </w:t>
      </w:r>
      <w:r w:rsidRPr="00140E21">
        <w:rPr>
          <w:rFonts w:eastAsia="SimSun"/>
          <w:lang w:eastAsia="zh-CN"/>
        </w:rPr>
        <w:t>use the SMF-Associated parameters as follows:</w:t>
      </w:r>
    </w:p>
    <w:p w14:paraId="759E5A24" w14:textId="77777777" w:rsidR="002D6C3F" w:rsidRPr="00140E21" w:rsidRDefault="002D6C3F" w:rsidP="002D6C3F">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14:paraId="56F50585" w14:textId="77777777" w:rsidR="002D6C3F" w:rsidRPr="00140E21" w:rsidRDefault="002D6C3F" w:rsidP="002D6C3F">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10E1B5A2" w14:textId="77777777" w:rsidR="002D6C3F" w:rsidRPr="00140E21" w:rsidRDefault="002D6C3F" w:rsidP="002D6C3F">
      <w:pPr>
        <w:pStyle w:val="NO"/>
        <w:rPr>
          <w:rFonts w:eastAsia="SimSun"/>
          <w:lang w:eastAsia="zh-CN"/>
        </w:rPr>
      </w:pPr>
      <w:r w:rsidRPr="00140E21">
        <w:rPr>
          <w:rFonts w:eastAsia="SimSun"/>
          <w:lang w:eastAsia="zh-CN"/>
        </w:rPr>
        <w:t>NOTE </w:t>
      </w:r>
      <w:r>
        <w:rPr>
          <w:rFonts w:eastAsia="SimSun"/>
          <w:lang w:eastAsia="zh-CN"/>
        </w:rPr>
        <w:t>3</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3E01B40F" w14:textId="77777777" w:rsidR="002D6C3F" w:rsidRPr="00140E21" w:rsidRDefault="002D6C3F" w:rsidP="002D6C3F">
      <w:pPr>
        <w:pStyle w:val="4"/>
        <w:rPr>
          <w:lang w:eastAsia="zh-CN"/>
        </w:rPr>
      </w:pPr>
      <w:bookmarkStart w:id="2412" w:name="_Toc20204210"/>
      <w:bookmarkStart w:id="2413" w:name="_Toc27894902"/>
      <w:bookmarkStart w:id="2414" w:name="_Toc36191982"/>
      <w:bookmarkStart w:id="2415" w:name="_Toc45193072"/>
      <w:bookmarkStart w:id="2416" w:name="_Toc47592704"/>
      <w:bookmarkStart w:id="2417" w:name="_Toc51834791"/>
      <w:bookmarkStart w:id="2418" w:name="_Toc51835733"/>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412"/>
      <w:bookmarkEnd w:id="2413"/>
      <w:bookmarkEnd w:id="2414"/>
      <w:bookmarkEnd w:id="2415"/>
      <w:bookmarkEnd w:id="2416"/>
      <w:bookmarkEnd w:id="2417"/>
      <w:bookmarkEnd w:id="2418"/>
    </w:p>
    <w:p w14:paraId="626583BB" w14:textId="77777777" w:rsidR="002D6C3F" w:rsidRPr="00140E21" w:rsidRDefault="002D6C3F" w:rsidP="002D6C3F">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SimSun"/>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B7B866E" w14:textId="77777777" w:rsidR="002D6C3F" w:rsidRDefault="002D6C3F" w:rsidP="002D6C3F">
      <w:pPr>
        <w:rPr>
          <w:rFonts w:eastAsia="맑은 고딕"/>
        </w:rPr>
      </w:pPr>
      <w:r>
        <w:rPr>
          <w:rFonts w:eastAsia="맑은 고딕"/>
        </w:rPr>
        <w:t>The Expected UE Behaviour parameters stored as AMF-Associated Expected UE Behaviour parameters which is per UE level and SMF-Associated Expected UE Behaviour parameters which is per PDU session level in UDM. AMF retrives the AMF-Associated Expected UE Behaviour parameters from UDM which may related to both PDU session(s) and SMS transmission. SMF retrives the SMF-Associated Expected UE Behaviour parameters from UDM for the specific PDU session. AMF and SMF uses the Expected UE Behaviour parameters as described in clause 5.4.6.2 in TS 23.501 [2].</w:t>
      </w:r>
    </w:p>
    <w:p w14:paraId="7CE12092" w14:textId="77777777" w:rsidR="002D6C3F" w:rsidRPr="00140E21" w:rsidRDefault="002D6C3F" w:rsidP="002D6C3F">
      <w:pPr>
        <w:pStyle w:val="TH"/>
        <w:rPr>
          <w:rFonts w:eastAsia="맑은 고딕"/>
        </w:rPr>
      </w:pPr>
      <w:r w:rsidRPr="00140E21">
        <w:rPr>
          <w:rFonts w:eastAsia="맑은 고딕"/>
        </w:rPr>
        <w:lastRenderedPageBreak/>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0430E3B" w14:textId="77777777" w:rsidTr="00F41CDC">
        <w:tc>
          <w:tcPr>
            <w:tcW w:w="2977" w:type="dxa"/>
          </w:tcPr>
          <w:p w14:paraId="63AB6F8E" w14:textId="77777777" w:rsidR="002D6C3F" w:rsidRPr="00140E21" w:rsidRDefault="002D6C3F" w:rsidP="00F41CDC">
            <w:pPr>
              <w:pStyle w:val="TAH"/>
              <w:rPr>
                <w:rFonts w:eastAsia="맑은 고딕"/>
              </w:rPr>
            </w:pPr>
            <w:r w:rsidRPr="00140E21">
              <w:rPr>
                <w:rFonts w:eastAsia="맑은 고딕"/>
              </w:rPr>
              <w:t>Expected UE Behaviour parameter</w:t>
            </w:r>
          </w:p>
        </w:tc>
        <w:tc>
          <w:tcPr>
            <w:tcW w:w="4678" w:type="dxa"/>
          </w:tcPr>
          <w:p w14:paraId="42E397CB"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1F1025D5" w14:textId="77777777" w:rsidTr="00F41CDC">
        <w:tc>
          <w:tcPr>
            <w:tcW w:w="2977" w:type="dxa"/>
          </w:tcPr>
          <w:p w14:paraId="1785ABDA" w14:textId="77777777" w:rsidR="002D6C3F" w:rsidRPr="00140E21" w:rsidRDefault="002D6C3F" w:rsidP="00F41CDC">
            <w:pPr>
              <w:pStyle w:val="TAL"/>
              <w:rPr>
                <w:rFonts w:eastAsia="맑은 고딕"/>
              </w:rPr>
            </w:pPr>
            <w:r w:rsidRPr="00140E21">
              <w:rPr>
                <w:rFonts w:eastAsia="맑은 고딕"/>
              </w:rPr>
              <w:t>Expected UE Moving Trajectory</w:t>
            </w:r>
          </w:p>
        </w:tc>
        <w:tc>
          <w:tcPr>
            <w:tcW w:w="4678" w:type="dxa"/>
          </w:tcPr>
          <w:p w14:paraId="7E1E896E" w14:textId="77777777" w:rsidR="002D6C3F" w:rsidRPr="00140E21" w:rsidRDefault="002D6C3F" w:rsidP="00F41CDC">
            <w:pPr>
              <w:pStyle w:val="TAL"/>
              <w:rPr>
                <w:rFonts w:eastAsia="맑은 고딕"/>
              </w:rPr>
            </w:pPr>
            <w:r w:rsidRPr="00140E21">
              <w:rPr>
                <w:rFonts w:eastAsia="맑은 고딕"/>
              </w:rPr>
              <w:t>Identifies the UE's expected geographical movement</w:t>
            </w:r>
          </w:p>
          <w:p w14:paraId="748B4CD9" w14:textId="77777777" w:rsidR="002D6C3F" w:rsidRPr="00140E21" w:rsidRDefault="002D6C3F" w:rsidP="00F41CDC">
            <w:pPr>
              <w:pStyle w:val="TAL"/>
              <w:rPr>
                <w:rFonts w:eastAsia="맑은 고딕"/>
              </w:rPr>
            </w:pPr>
            <w:r w:rsidRPr="00140E21">
              <w:rPr>
                <w:rFonts w:eastAsia="맑은 고딕"/>
              </w:rPr>
              <w:t>Example: A planned path of movement</w:t>
            </w:r>
          </w:p>
        </w:tc>
      </w:tr>
      <w:tr w:rsidR="002D6C3F" w:rsidRPr="00140E21" w14:paraId="73125FA4" w14:textId="77777777" w:rsidTr="00F41CDC">
        <w:tc>
          <w:tcPr>
            <w:tcW w:w="2977" w:type="dxa"/>
          </w:tcPr>
          <w:p w14:paraId="49881FBD" w14:textId="77777777" w:rsidR="002D6C3F" w:rsidRPr="00140E21" w:rsidRDefault="002D6C3F" w:rsidP="00F41CDC">
            <w:pPr>
              <w:pStyle w:val="TAL"/>
              <w:rPr>
                <w:rFonts w:eastAsia="맑은 고딕"/>
              </w:rPr>
            </w:pPr>
            <w:r w:rsidRPr="00140E21">
              <w:t>Stationary Indication</w:t>
            </w:r>
          </w:p>
        </w:tc>
        <w:tc>
          <w:tcPr>
            <w:tcW w:w="4678" w:type="dxa"/>
          </w:tcPr>
          <w:p w14:paraId="06367AD1" w14:textId="77777777" w:rsidR="002D6C3F" w:rsidRPr="00140E21" w:rsidRDefault="002D6C3F" w:rsidP="00F41CDC">
            <w:pPr>
              <w:pStyle w:val="TAL"/>
              <w:rPr>
                <w:rFonts w:eastAsia="맑은 고딕"/>
              </w:rPr>
            </w:pPr>
            <w:r w:rsidRPr="00140E21">
              <w:t>Identifies whether the UE is stationary or mobile [optional]</w:t>
            </w:r>
          </w:p>
        </w:tc>
      </w:tr>
      <w:tr w:rsidR="002D6C3F" w:rsidRPr="00140E21" w14:paraId="08794313" w14:textId="77777777" w:rsidTr="00F41CDC">
        <w:tc>
          <w:tcPr>
            <w:tcW w:w="2977" w:type="dxa"/>
          </w:tcPr>
          <w:p w14:paraId="22EC0DDE" w14:textId="77777777" w:rsidR="002D6C3F" w:rsidRPr="00140E21" w:rsidRDefault="002D6C3F" w:rsidP="00F41CDC">
            <w:pPr>
              <w:pStyle w:val="TAL"/>
            </w:pPr>
            <w:r w:rsidRPr="00140E21">
              <w:t>Communication Duration Time</w:t>
            </w:r>
          </w:p>
        </w:tc>
        <w:tc>
          <w:tcPr>
            <w:tcW w:w="4678" w:type="dxa"/>
          </w:tcPr>
          <w:p w14:paraId="54DCB7B8" w14:textId="77777777" w:rsidR="002D6C3F" w:rsidRPr="00140E21" w:rsidRDefault="002D6C3F" w:rsidP="00F41CDC">
            <w:pPr>
              <w:pStyle w:val="70"/>
              <w:ind w:left="0" w:firstLine="0"/>
            </w:pPr>
            <w:r w:rsidRPr="00140E21">
              <w:t>Indicates for how long the UE will normally stay in CM-Connected for data transmission.</w:t>
            </w:r>
          </w:p>
          <w:p w14:paraId="3280DEEB" w14:textId="77777777" w:rsidR="002D6C3F" w:rsidRPr="00140E21" w:rsidRDefault="002D6C3F" w:rsidP="00F41CDC">
            <w:pPr>
              <w:pStyle w:val="70"/>
            </w:pPr>
            <w:r w:rsidRPr="00140E21">
              <w:t>Example: 5 minutes.</w:t>
            </w:r>
          </w:p>
          <w:p w14:paraId="14F4A561" w14:textId="77777777" w:rsidR="002D6C3F" w:rsidRPr="00140E21" w:rsidRDefault="002D6C3F" w:rsidP="00F41CDC">
            <w:pPr>
              <w:pStyle w:val="TAL"/>
            </w:pPr>
            <w:r w:rsidRPr="00140E21">
              <w:t>[optional]</w:t>
            </w:r>
          </w:p>
        </w:tc>
      </w:tr>
      <w:tr w:rsidR="002D6C3F" w:rsidRPr="00140E21" w14:paraId="565827C2" w14:textId="77777777" w:rsidTr="00F41CDC">
        <w:tc>
          <w:tcPr>
            <w:tcW w:w="2977" w:type="dxa"/>
          </w:tcPr>
          <w:p w14:paraId="2F0ED24C" w14:textId="77777777" w:rsidR="002D6C3F" w:rsidRPr="00140E21" w:rsidRDefault="002D6C3F" w:rsidP="00F41CDC">
            <w:pPr>
              <w:pStyle w:val="TAL"/>
            </w:pPr>
            <w:r w:rsidRPr="00140E21">
              <w:t>Periodic Time</w:t>
            </w:r>
          </w:p>
        </w:tc>
        <w:tc>
          <w:tcPr>
            <w:tcW w:w="4678" w:type="dxa"/>
          </w:tcPr>
          <w:p w14:paraId="66A66F65" w14:textId="77777777" w:rsidR="002D6C3F" w:rsidRPr="00140E21" w:rsidRDefault="002D6C3F" w:rsidP="00F41CDC">
            <w:pPr>
              <w:pStyle w:val="TAL"/>
            </w:pPr>
            <w:r w:rsidRPr="00140E21">
              <w:t>Interval Time of periodic communication</w:t>
            </w:r>
          </w:p>
          <w:p w14:paraId="1A0C61F7" w14:textId="77777777" w:rsidR="002D6C3F" w:rsidRPr="00140E21" w:rsidRDefault="002D6C3F" w:rsidP="00F41CDC">
            <w:pPr>
              <w:pStyle w:val="TAL"/>
            </w:pPr>
            <w:r w:rsidRPr="00140E21">
              <w:t>Example: every hour.</w:t>
            </w:r>
          </w:p>
          <w:p w14:paraId="68170643" w14:textId="77777777" w:rsidR="002D6C3F" w:rsidRPr="00140E21" w:rsidRDefault="002D6C3F" w:rsidP="00F41CDC">
            <w:pPr>
              <w:pStyle w:val="TAL"/>
            </w:pPr>
            <w:r w:rsidRPr="00140E21">
              <w:t>[optional]</w:t>
            </w:r>
          </w:p>
        </w:tc>
      </w:tr>
      <w:tr w:rsidR="002D6C3F" w:rsidRPr="00140E21" w14:paraId="768DD6A4" w14:textId="77777777" w:rsidTr="00F41CDC">
        <w:tc>
          <w:tcPr>
            <w:tcW w:w="2977" w:type="dxa"/>
          </w:tcPr>
          <w:p w14:paraId="0EFA1B24" w14:textId="77777777" w:rsidR="002D6C3F" w:rsidRPr="00140E21" w:rsidRDefault="002D6C3F" w:rsidP="00F41CDC">
            <w:pPr>
              <w:pStyle w:val="TAL"/>
            </w:pPr>
            <w:r w:rsidRPr="00140E21">
              <w:t>Scheduled Communication Time</w:t>
            </w:r>
          </w:p>
        </w:tc>
        <w:tc>
          <w:tcPr>
            <w:tcW w:w="4678" w:type="dxa"/>
          </w:tcPr>
          <w:p w14:paraId="2BEFE981" w14:textId="77777777" w:rsidR="002D6C3F" w:rsidRPr="00140E21" w:rsidRDefault="002D6C3F" w:rsidP="00F41CDC">
            <w:pPr>
              <w:pStyle w:val="TAL"/>
            </w:pPr>
            <w:r w:rsidRPr="00140E21">
              <w:t>Time and day of the week when the UE is available for communication.</w:t>
            </w:r>
          </w:p>
          <w:p w14:paraId="2DDDC0E6" w14:textId="77777777" w:rsidR="002D6C3F" w:rsidRPr="00140E21" w:rsidRDefault="002D6C3F" w:rsidP="00F41CDC">
            <w:pPr>
              <w:pStyle w:val="TAL"/>
            </w:pPr>
            <w:r w:rsidRPr="00140E21">
              <w:t>Example: Time: 13:00-20:00, Day: Monday.</w:t>
            </w:r>
          </w:p>
          <w:p w14:paraId="2F3DF286" w14:textId="77777777" w:rsidR="002D6C3F" w:rsidRPr="00140E21" w:rsidRDefault="002D6C3F" w:rsidP="00F41CDC">
            <w:pPr>
              <w:pStyle w:val="TAL"/>
            </w:pPr>
            <w:r w:rsidRPr="00140E21">
              <w:t>[optional]</w:t>
            </w:r>
          </w:p>
        </w:tc>
      </w:tr>
      <w:tr w:rsidR="002D6C3F" w:rsidRPr="00140E21" w14:paraId="0FF0F7F3" w14:textId="77777777" w:rsidTr="00F41CDC">
        <w:tc>
          <w:tcPr>
            <w:tcW w:w="2977" w:type="dxa"/>
          </w:tcPr>
          <w:p w14:paraId="3A705B39" w14:textId="77777777" w:rsidR="002D6C3F" w:rsidRPr="00140E21" w:rsidRDefault="002D6C3F" w:rsidP="00F41CDC">
            <w:pPr>
              <w:pStyle w:val="TAL"/>
            </w:pPr>
            <w:r w:rsidRPr="00140E21">
              <w:t>Battery Indication</w:t>
            </w:r>
          </w:p>
        </w:tc>
        <w:tc>
          <w:tcPr>
            <w:tcW w:w="4678" w:type="dxa"/>
          </w:tcPr>
          <w:p w14:paraId="0368671D" w14:textId="77777777" w:rsidR="002D6C3F" w:rsidRPr="00140E21" w:rsidRDefault="002D6C3F" w:rsidP="00F41CDC">
            <w:pPr>
              <w:pStyle w:val="TAL"/>
            </w:pPr>
            <w:r w:rsidRPr="00140E21">
              <w:t>Identifies power consumption criticality for the UE: if the UE is battery powered with not rechargeable/not replaceable battery, battery powered with rechargeable/replaceable battery, or not battery powered.</w:t>
            </w:r>
          </w:p>
          <w:p w14:paraId="57486900" w14:textId="77777777" w:rsidR="002D6C3F" w:rsidRPr="00140E21" w:rsidRDefault="002D6C3F" w:rsidP="00F41CDC">
            <w:pPr>
              <w:pStyle w:val="TAL"/>
            </w:pPr>
            <w:r w:rsidRPr="00140E21">
              <w:t>[optional]</w:t>
            </w:r>
          </w:p>
        </w:tc>
      </w:tr>
      <w:tr w:rsidR="002D6C3F" w:rsidRPr="00140E21" w14:paraId="272F7748" w14:textId="77777777" w:rsidTr="00F41CDC">
        <w:tc>
          <w:tcPr>
            <w:tcW w:w="2977" w:type="dxa"/>
          </w:tcPr>
          <w:p w14:paraId="2A64DBAD" w14:textId="77777777" w:rsidR="002D6C3F" w:rsidRPr="00140E21" w:rsidRDefault="002D6C3F" w:rsidP="00F41CDC">
            <w:pPr>
              <w:pStyle w:val="TAL"/>
            </w:pPr>
            <w:r w:rsidRPr="00140E21">
              <w:t>Traffic Profile</w:t>
            </w:r>
          </w:p>
        </w:tc>
        <w:tc>
          <w:tcPr>
            <w:tcW w:w="4678" w:type="dxa"/>
          </w:tcPr>
          <w:p w14:paraId="7A4C50BD" w14:textId="77777777" w:rsidR="002D6C3F" w:rsidRPr="00140E21" w:rsidRDefault="002D6C3F" w:rsidP="00F41CDC">
            <w:pPr>
              <w:pStyle w:val="TAL"/>
            </w:pPr>
            <w:r w:rsidRPr="00140E21">
              <w:t>Identifies the type of data transmission: single packet transmission (UL or DL), dual packet transmission (UL with subsequent DL or DL with subsequent UL), multiple packets transmission</w:t>
            </w:r>
          </w:p>
          <w:p w14:paraId="5CC25B25" w14:textId="77777777" w:rsidR="002D6C3F" w:rsidRPr="00140E21" w:rsidRDefault="002D6C3F" w:rsidP="00F41CDC">
            <w:pPr>
              <w:pStyle w:val="TAL"/>
            </w:pPr>
            <w:r w:rsidRPr="00140E21">
              <w:t>[optional]</w:t>
            </w:r>
          </w:p>
        </w:tc>
      </w:tr>
      <w:tr w:rsidR="002D6C3F" w:rsidRPr="00140E21" w14:paraId="1E99EFEC" w14:textId="77777777" w:rsidTr="00F41CDC">
        <w:tc>
          <w:tcPr>
            <w:tcW w:w="2977" w:type="dxa"/>
          </w:tcPr>
          <w:p w14:paraId="62FFBAA7" w14:textId="77777777" w:rsidR="002D6C3F" w:rsidRPr="00140E21" w:rsidRDefault="002D6C3F" w:rsidP="00F41CDC">
            <w:pPr>
              <w:pStyle w:val="TAL"/>
            </w:pPr>
            <w:r w:rsidRPr="00140E21">
              <w:t>Scheduled Communication Type</w:t>
            </w:r>
          </w:p>
        </w:tc>
        <w:tc>
          <w:tcPr>
            <w:tcW w:w="4678" w:type="dxa"/>
          </w:tcPr>
          <w:p w14:paraId="07A88D09" w14:textId="77777777" w:rsidR="002D6C3F" w:rsidRPr="00140E21" w:rsidRDefault="002D6C3F" w:rsidP="00F41CDC">
            <w:pPr>
              <w:pStyle w:val="TAL"/>
            </w:pPr>
            <w:r w:rsidRPr="00140E21">
              <w:t>Indicates that the Scheduled Communication Type is Downlink only or Uplink only or Bi-directional [To be used together with Scheduled Communication Time]</w:t>
            </w:r>
          </w:p>
          <w:p w14:paraId="6837491D" w14:textId="77777777" w:rsidR="002D6C3F" w:rsidRPr="00140E21" w:rsidRDefault="002D6C3F" w:rsidP="00F41CDC">
            <w:pPr>
              <w:pStyle w:val="TAL"/>
            </w:pPr>
            <w:r w:rsidRPr="00140E21">
              <w:t>Example: &lt;Scheduled Communication Time&gt;, DL only.</w:t>
            </w:r>
          </w:p>
          <w:p w14:paraId="2BFCDC3E" w14:textId="77777777" w:rsidR="002D6C3F" w:rsidRPr="00140E21" w:rsidRDefault="002D6C3F" w:rsidP="00F41CDC">
            <w:pPr>
              <w:pStyle w:val="TAL"/>
            </w:pPr>
            <w:r w:rsidRPr="00140E21">
              <w:t xml:space="preserve">[optional] </w:t>
            </w:r>
          </w:p>
        </w:tc>
      </w:tr>
      <w:tr w:rsidR="002D6C3F" w:rsidRPr="00140E21" w14:paraId="54C4CED9" w14:textId="77777777" w:rsidTr="00F41CDC">
        <w:tc>
          <w:tcPr>
            <w:tcW w:w="2977" w:type="dxa"/>
          </w:tcPr>
          <w:p w14:paraId="1295E975" w14:textId="77777777" w:rsidR="002D6C3F" w:rsidRPr="00140E21" w:rsidRDefault="002D6C3F" w:rsidP="00F41CDC">
            <w:pPr>
              <w:pStyle w:val="TAL"/>
            </w:pPr>
            <w:r>
              <w:t>Expected Time and Day of Week in Trajectory</w:t>
            </w:r>
          </w:p>
        </w:tc>
        <w:tc>
          <w:tcPr>
            <w:tcW w:w="4678" w:type="dxa"/>
          </w:tcPr>
          <w:p w14:paraId="1C29F43D" w14:textId="77777777" w:rsidR="002D6C3F" w:rsidRDefault="002D6C3F" w:rsidP="00F41CDC">
            <w:pPr>
              <w:pStyle w:val="TAL"/>
            </w:pPr>
            <w:r>
              <w:t>Identifies the time and day of week when the UE is expected to be at each location included in the Expected UE Moving Trajectory.</w:t>
            </w:r>
          </w:p>
          <w:p w14:paraId="108B8D9F" w14:textId="77777777" w:rsidR="002D6C3F" w:rsidRPr="00140E21" w:rsidRDefault="002D6C3F" w:rsidP="00F41CDC">
            <w:pPr>
              <w:pStyle w:val="TAL"/>
            </w:pPr>
            <w:r>
              <w:t>[optional]</w:t>
            </w:r>
          </w:p>
        </w:tc>
      </w:tr>
    </w:tbl>
    <w:p w14:paraId="1D403C9E" w14:textId="77777777" w:rsidR="002D6C3F" w:rsidRPr="00140E21" w:rsidRDefault="002D6C3F" w:rsidP="002D6C3F"/>
    <w:p w14:paraId="44622E73" w14:textId="77777777" w:rsidR="002D6C3F" w:rsidRPr="00140E21" w:rsidRDefault="002D6C3F" w:rsidP="002D6C3F">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059CBC56" w14:textId="77777777" w:rsidR="002D6C3F" w:rsidRPr="00140E21" w:rsidRDefault="002D6C3F" w:rsidP="002D6C3F">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68F1D873" w14:textId="77777777" w:rsidR="002D6C3F" w:rsidRPr="00140E21" w:rsidRDefault="002D6C3F" w:rsidP="002D6C3F">
      <w:r w:rsidRPr="00140E21">
        <w:t>In the case of NB-IoT UEs, the parameters may be forwarded to the RAN to allow optimisation of Uu resource allocation for NB-IoT UE differentiation.</w:t>
      </w:r>
    </w:p>
    <w:p w14:paraId="2109B03C" w14:textId="77777777" w:rsidR="002D6C3F" w:rsidRPr="00140E21" w:rsidRDefault="002D6C3F" w:rsidP="002D6C3F">
      <w:pPr>
        <w:pStyle w:val="4"/>
        <w:rPr>
          <w:lang w:eastAsia="zh-CN"/>
        </w:rPr>
      </w:pPr>
      <w:bookmarkStart w:id="2419" w:name="_Toc20204211"/>
      <w:bookmarkStart w:id="2420" w:name="_Toc27894903"/>
      <w:bookmarkStart w:id="2421" w:name="_Toc36191983"/>
      <w:bookmarkStart w:id="2422" w:name="_Toc45193073"/>
      <w:bookmarkStart w:id="2423" w:name="_Toc47592705"/>
      <w:bookmarkStart w:id="2424" w:name="_Toc51834792"/>
      <w:bookmarkStart w:id="2425" w:name="_Toc51835734"/>
      <w:r w:rsidRPr="00140E21">
        <w:rPr>
          <w:lang w:eastAsia="zh-CN"/>
        </w:rPr>
        <w:t>4.15.6.3a</w:t>
      </w:r>
      <w:r w:rsidRPr="00140E21">
        <w:rPr>
          <w:lang w:eastAsia="zh-CN"/>
        </w:rPr>
        <w:tab/>
        <w:t>Network Configuration parameters</w:t>
      </w:r>
      <w:bookmarkEnd w:id="2419"/>
      <w:bookmarkEnd w:id="2420"/>
      <w:bookmarkEnd w:id="2421"/>
      <w:bookmarkEnd w:id="2422"/>
      <w:bookmarkEnd w:id="2423"/>
      <w:bookmarkEnd w:id="2424"/>
      <w:bookmarkEnd w:id="2425"/>
    </w:p>
    <w:p w14:paraId="0BBABC53" w14:textId="77777777" w:rsidR="002D6C3F" w:rsidRPr="00140E21" w:rsidRDefault="002D6C3F" w:rsidP="002D6C3F">
      <w:pPr>
        <w:rPr>
          <w:lang w:eastAsia="zh-CN"/>
        </w:rPr>
      </w:pPr>
      <w:r w:rsidRPr="00140E21">
        <w:rPr>
          <w:lang w:eastAsia="zh-CN"/>
        </w:rPr>
        <w:t>The Network Configuration parameters are the parameters sent from an AF by invoking the Nnef_ParameterProvision Service as described in clause 4.15.6.2.</w:t>
      </w:r>
    </w:p>
    <w:p w14:paraId="15D77D6B" w14:textId="77777777" w:rsidR="002D6C3F" w:rsidRPr="00140E21" w:rsidRDefault="002D6C3F" w:rsidP="002D6C3F">
      <w:pPr>
        <w:rPr>
          <w:lang w:eastAsia="zh-CN"/>
        </w:rPr>
      </w:pPr>
      <w:r w:rsidRPr="00140E21">
        <w:rPr>
          <w:lang w:eastAsia="zh-CN"/>
        </w:rPr>
        <w:t>The Network Configuration parameters are described in Table 4.15.6.3a-1.</w:t>
      </w:r>
    </w:p>
    <w:p w14:paraId="06F32D5E" w14:textId="77777777" w:rsidR="002D6C3F" w:rsidRPr="00140E21" w:rsidRDefault="002D6C3F" w:rsidP="002D6C3F">
      <w:pPr>
        <w:pStyle w:val="TH"/>
        <w:rPr>
          <w:lang w:eastAsia="zh-CN"/>
        </w:rPr>
      </w:pPr>
      <w:r w:rsidRPr="00140E21">
        <w:rPr>
          <w:lang w:eastAsia="zh-CN"/>
        </w:rPr>
        <w:lastRenderedPageBreak/>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435B0409" w14:textId="77777777" w:rsidTr="00F41CDC">
        <w:tc>
          <w:tcPr>
            <w:tcW w:w="2977" w:type="dxa"/>
          </w:tcPr>
          <w:p w14:paraId="3A202B2B" w14:textId="77777777" w:rsidR="002D6C3F" w:rsidRPr="00140E21" w:rsidRDefault="002D6C3F" w:rsidP="00F41CDC">
            <w:pPr>
              <w:pStyle w:val="TAH"/>
              <w:rPr>
                <w:rFonts w:eastAsia="맑은 고딕"/>
              </w:rPr>
            </w:pPr>
            <w:r w:rsidRPr="00140E21">
              <w:rPr>
                <w:rFonts w:eastAsia="맑은 고딕"/>
              </w:rPr>
              <w:t>Network Configuration parameter</w:t>
            </w:r>
          </w:p>
        </w:tc>
        <w:tc>
          <w:tcPr>
            <w:tcW w:w="4678" w:type="dxa"/>
          </w:tcPr>
          <w:p w14:paraId="7F24D70D"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44C24BAE" w14:textId="77777777" w:rsidTr="00F41CDC">
        <w:tc>
          <w:tcPr>
            <w:tcW w:w="2977" w:type="dxa"/>
          </w:tcPr>
          <w:p w14:paraId="15B69FEB" w14:textId="77777777" w:rsidR="002D6C3F" w:rsidRPr="00140E21" w:rsidRDefault="002D6C3F" w:rsidP="00F41CDC">
            <w:pPr>
              <w:pStyle w:val="TAL"/>
              <w:rPr>
                <w:rFonts w:eastAsia="맑은 고딕"/>
              </w:rPr>
            </w:pPr>
            <w:r w:rsidRPr="00140E21">
              <w:rPr>
                <w:rFonts w:eastAsia="맑은 고딕"/>
              </w:rPr>
              <w:t>Maximum Response Time</w:t>
            </w:r>
          </w:p>
        </w:tc>
        <w:tc>
          <w:tcPr>
            <w:tcW w:w="4678" w:type="dxa"/>
          </w:tcPr>
          <w:p w14:paraId="1A21BB43" w14:textId="77777777" w:rsidR="002D6C3F" w:rsidRPr="00140E21" w:rsidRDefault="002D6C3F" w:rsidP="00F41CDC">
            <w:pPr>
              <w:pStyle w:val="TAL"/>
              <w:rPr>
                <w:rFonts w:eastAsia="맑은 고딕"/>
              </w:rPr>
            </w:pPr>
            <w:r w:rsidRPr="00140E21">
              <w:rPr>
                <w:rFonts w:eastAsia="맑은 고딕"/>
              </w:rPr>
              <w:t>Identifies the time for which the UE stays reachable to allow the AF to reliably deliver the required downlink data.</w:t>
            </w:r>
          </w:p>
          <w:p w14:paraId="1B19B85B" w14:textId="77777777" w:rsidR="002D6C3F" w:rsidRPr="00140E21" w:rsidRDefault="002D6C3F" w:rsidP="00F41CDC">
            <w:pPr>
              <w:pStyle w:val="TAL"/>
              <w:rPr>
                <w:rFonts w:eastAsia="맑은 고딕"/>
              </w:rPr>
            </w:pPr>
            <w:r w:rsidRPr="00140E21">
              <w:rPr>
                <w:rFonts w:eastAsia="맑은 고딕"/>
              </w:rPr>
              <w:t>[optional]</w:t>
            </w:r>
          </w:p>
        </w:tc>
      </w:tr>
      <w:tr w:rsidR="002D6C3F" w:rsidRPr="00140E21" w14:paraId="695C2439" w14:textId="77777777" w:rsidTr="00F41CDC">
        <w:tc>
          <w:tcPr>
            <w:tcW w:w="2977" w:type="dxa"/>
          </w:tcPr>
          <w:p w14:paraId="6CDE3D22" w14:textId="77777777" w:rsidR="002D6C3F" w:rsidRPr="00140E21" w:rsidRDefault="002D6C3F" w:rsidP="00F41CDC">
            <w:pPr>
              <w:pStyle w:val="TAL"/>
              <w:rPr>
                <w:rFonts w:eastAsia="맑은 고딕"/>
              </w:rPr>
            </w:pPr>
            <w:r w:rsidRPr="00140E21">
              <w:rPr>
                <w:rFonts w:eastAsia="맑은 고딕"/>
              </w:rPr>
              <w:t>Maximum Latency</w:t>
            </w:r>
          </w:p>
        </w:tc>
        <w:tc>
          <w:tcPr>
            <w:tcW w:w="4678" w:type="dxa"/>
          </w:tcPr>
          <w:p w14:paraId="24DC22E9" w14:textId="77777777" w:rsidR="002D6C3F" w:rsidRPr="00140E21" w:rsidRDefault="002D6C3F" w:rsidP="00F41CDC">
            <w:pPr>
              <w:pStyle w:val="TAL"/>
              <w:rPr>
                <w:rFonts w:eastAsia="맑은 고딕"/>
              </w:rPr>
            </w:pPr>
            <w:r w:rsidRPr="00140E21">
              <w:rPr>
                <w:rFonts w:eastAsia="맑은 고딕"/>
              </w:rPr>
              <w:t>Identifies maximum delay acceptable for downlink data transfers.</w:t>
            </w:r>
          </w:p>
          <w:p w14:paraId="2C340B4E" w14:textId="77777777" w:rsidR="002D6C3F" w:rsidRPr="00140E21" w:rsidRDefault="002D6C3F" w:rsidP="00F41CDC">
            <w:pPr>
              <w:pStyle w:val="TAL"/>
              <w:rPr>
                <w:rFonts w:eastAsia="맑은 고딕"/>
              </w:rPr>
            </w:pPr>
            <w:r w:rsidRPr="00140E21">
              <w:rPr>
                <w:rFonts w:eastAsia="맑은 고딕"/>
              </w:rPr>
              <w:t>Example: in order of 1 minute to multiple hours.</w:t>
            </w:r>
          </w:p>
          <w:p w14:paraId="63A26DD3" w14:textId="77777777" w:rsidR="002D6C3F" w:rsidRPr="00140E21" w:rsidRDefault="002D6C3F" w:rsidP="00F41CDC">
            <w:pPr>
              <w:pStyle w:val="TAL"/>
              <w:rPr>
                <w:rFonts w:eastAsia="맑은 고딕"/>
              </w:rPr>
            </w:pPr>
            <w:r w:rsidRPr="00140E21">
              <w:rPr>
                <w:rFonts w:eastAsia="맑은 고딕"/>
              </w:rPr>
              <w:t>[optional]</w:t>
            </w:r>
          </w:p>
        </w:tc>
      </w:tr>
      <w:tr w:rsidR="002D6C3F" w:rsidRPr="00140E21" w14:paraId="19F20544" w14:textId="77777777" w:rsidTr="00F41CDC">
        <w:tc>
          <w:tcPr>
            <w:tcW w:w="2977" w:type="dxa"/>
          </w:tcPr>
          <w:p w14:paraId="0EE6801E" w14:textId="77777777" w:rsidR="002D6C3F" w:rsidRPr="00140E21" w:rsidRDefault="002D6C3F" w:rsidP="00F41CDC">
            <w:pPr>
              <w:pStyle w:val="TAL"/>
              <w:rPr>
                <w:rFonts w:eastAsia="맑은 고딕"/>
              </w:rPr>
            </w:pPr>
            <w:r w:rsidRPr="00140E21">
              <w:rPr>
                <w:rFonts w:eastAsia="맑은 고딕"/>
              </w:rPr>
              <w:t>Suggested Number of Downlink Packets</w:t>
            </w:r>
          </w:p>
        </w:tc>
        <w:tc>
          <w:tcPr>
            <w:tcW w:w="4678" w:type="dxa"/>
          </w:tcPr>
          <w:p w14:paraId="3BCDB778" w14:textId="77777777" w:rsidR="002D6C3F" w:rsidRPr="00140E21" w:rsidRDefault="002D6C3F" w:rsidP="00F41CDC">
            <w:pPr>
              <w:pStyle w:val="TAL"/>
              <w:rPr>
                <w:rFonts w:eastAsia="맑은 고딕"/>
              </w:rPr>
            </w:pPr>
            <w:r w:rsidRPr="00140E21">
              <w:rPr>
                <w:rFonts w:eastAsia="맑은 고딕"/>
              </w:rPr>
              <w:t>Identifies the number of packets that the core network is suggested to buffer i</w:t>
            </w:r>
            <w:r>
              <w:rPr>
                <w:rFonts w:eastAsia="맑은 고딕"/>
              </w:rPr>
              <w:t xml:space="preserve">f </w:t>
            </w:r>
            <w:r w:rsidRPr="00140E21">
              <w:rPr>
                <w:rFonts w:eastAsia="맑은 고딕"/>
              </w:rPr>
              <w:t>the UE is not reachable.</w:t>
            </w:r>
          </w:p>
          <w:p w14:paraId="5E0455C0" w14:textId="77777777" w:rsidR="002D6C3F" w:rsidRPr="00140E21" w:rsidRDefault="002D6C3F" w:rsidP="00F41CDC">
            <w:pPr>
              <w:pStyle w:val="TAL"/>
              <w:rPr>
                <w:rFonts w:eastAsia="맑은 고딕"/>
              </w:rPr>
            </w:pPr>
            <w:r w:rsidRPr="00140E21">
              <w:rPr>
                <w:rFonts w:eastAsia="맑은 고딕"/>
              </w:rPr>
              <w:t>Example: 5 packets.</w:t>
            </w:r>
          </w:p>
          <w:p w14:paraId="675A9AD0" w14:textId="77777777" w:rsidR="002D6C3F" w:rsidRPr="00140E21" w:rsidRDefault="002D6C3F" w:rsidP="00F41CDC">
            <w:pPr>
              <w:pStyle w:val="TAL"/>
              <w:rPr>
                <w:rFonts w:eastAsia="맑은 고딕"/>
              </w:rPr>
            </w:pPr>
            <w:r w:rsidRPr="00140E21">
              <w:rPr>
                <w:rFonts w:eastAsia="맑은 고딕"/>
              </w:rPr>
              <w:t>[optional]</w:t>
            </w:r>
          </w:p>
        </w:tc>
      </w:tr>
    </w:tbl>
    <w:p w14:paraId="74C0C429" w14:textId="77777777" w:rsidR="002D6C3F" w:rsidRPr="00140E21" w:rsidRDefault="002D6C3F" w:rsidP="002D6C3F">
      <w:pPr>
        <w:rPr>
          <w:lang w:eastAsia="zh-CN"/>
        </w:rPr>
      </w:pPr>
    </w:p>
    <w:p w14:paraId="22325D85" w14:textId="77777777" w:rsidR="002D6C3F" w:rsidRPr="00140E21" w:rsidRDefault="002D6C3F" w:rsidP="002D6C3F">
      <w:pPr>
        <w:rPr>
          <w:lang w:eastAsia="zh-CN"/>
        </w:rPr>
      </w:pPr>
      <w:r w:rsidRPr="00140E21">
        <w:rPr>
          <w:lang w:eastAsia="zh-CN"/>
        </w:rPr>
        <w:t>The parameters Maximum Response Time and Maximum Latency are classified in the UDM as AMF-Associated parameters and sent to the AMF.</w:t>
      </w:r>
    </w:p>
    <w:p w14:paraId="013A7E47" w14:textId="77777777" w:rsidR="002D6C3F" w:rsidRPr="00140E21" w:rsidRDefault="002D6C3F" w:rsidP="002D6C3F">
      <w:pPr>
        <w:rPr>
          <w:lang w:eastAsia="zh-CN"/>
        </w:rPr>
      </w:pPr>
      <w:r w:rsidRPr="00140E21">
        <w:rPr>
          <w:lang w:eastAsia="zh-CN"/>
        </w:rPr>
        <w:t>The AMF may use the Maximum Latency parameter to configure the time between UE reachability events (e.g. MICO mode duration, Periodic Registration Timer value).</w:t>
      </w:r>
    </w:p>
    <w:p w14:paraId="3C0B1DCB" w14:textId="77777777" w:rsidR="002D6C3F" w:rsidRPr="00140E21" w:rsidRDefault="002D6C3F" w:rsidP="002D6C3F">
      <w:pPr>
        <w:rPr>
          <w:lang w:eastAsia="zh-CN"/>
        </w:rPr>
      </w:pPr>
      <w:r w:rsidRPr="00140E21">
        <w:rPr>
          <w:lang w:eastAsia="zh-CN"/>
        </w:rPr>
        <w:t>The AMF may use the Maximum Response Time parameter as guide to configure:</w:t>
      </w:r>
    </w:p>
    <w:p w14:paraId="1182D0D6" w14:textId="77777777" w:rsidR="002D6C3F" w:rsidRPr="00140E21" w:rsidRDefault="002D6C3F" w:rsidP="002D6C3F">
      <w:pPr>
        <w:pStyle w:val="B1"/>
        <w:rPr>
          <w:lang w:eastAsia="zh-CN"/>
        </w:rPr>
      </w:pPr>
      <w:r w:rsidRPr="00140E21">
        <w:rPr>
          <w:lang w:eastAsia="zh-CN"/>
        </w:rPr>
        <w:t>-</w:t>
      </w:r>
      <w:r w:rsidRPr="00140E21">
        <w:rPr>
          <w:lang w:eastAsia="zh-CN"/>
        </w:rPr>
        <w:tab/>
        <w:t>Active Time or Extended Connected time for MICO mode;</w:t>
      </w:r>
    </w:p>
    <w:p w14:paraId="629269BF" w14:textId="77777777" w:rsidR="002D6C3F" w:rsidRPr="00140E21" w:rsidRDefault="002D6C3F" w:rsidP="002D6C3F">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25EFB395" w14:textId="77777777" w:rsidR="002D6C3F" w:rsidRDefault="002D6C3F" w:rsidP="002D6C3F">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 and/or the maximum value of Maximum Response Time(s) as the AMF-Associated parameters. If the configured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7C923E2" w14:textId="77777777" w:rsidR="002D6C3F" w:rsidRPr="00140E21" w:rsidRDefault="002D6C3F" w:rsidP="002D6C3F">
      <w:pPr>
        <w:rPr>
          <w:lang w:eastAsia="zh-CN"/>
        </w:rPr>
      </w:pPr>
      <w:r w:rsidRPr="00140E21">
        <w:rPr>
          <w:lang w:eastAsia="zh-CN"/>
        </w:rPr>
        <w:t>The Suggested Number of Downlink Packets is classified as SMF-Associated parameter.</w:t>
      </w:r>
      <w:r>
        <w:rPr>
          <w:lang w:eastAsia="zh-CN"/>
        </w:rPr>
        <w:t xml:space="preserve"> If the NEF is providing DNN and S-NSSAI as specified in clause 4.15.3.2.3, then the UDM is able to associate the parameters with subscribed DNN and S-NSSAI, and provides the SMF-associated parameters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7A727D40" w14:textId="77777777" w:rsidR="002D6C3F" w:rsidRPr="00140E21" w:rsidRDefault="002D6C3F" w:rsidP="002D6C3F">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p>
    <w:p w14:paraId="153BECAD" w14:textId="77777777" w:rsidR="002D6C3F" w:rsidRPr="00140E21" w:rsidRDefault="002D6C3F" w:rsidP="002D6C3F">
      <w:pPr>
        <w:pStyle w:val="4"/>
        <w:rPr>
          <w:lang w:eastAsia="zh-CN"/>
        </w:rPr>
      </w:pPr>
      <w:bookmarkStart w:id="2426" w:name="_Toc20204212"/>
      <w:bookmarkStart w:id="2427" w:name="_Toc27894904"/>
      <w:bookmarkStart w:id="2428" w:name="_Toc36191984"/>
      <w:bookmarkStart w:id="2429" w:name="_Toc45193074"/>
      <w:bookmarkStart w:id="2430" w:name="_Toc47592706"/>
      <w:bookmarkStart w:id="2431" w:name="_Toc51834793"/>
      <w:bookmarkStart w:id="2432" w:name="_Toc51835735"/>
      <w:r w:rsidRPr="00140E21">
        <w:rPr>
          <w:lang w:eastAsia="zh-CN"/>
        </w:rPr>
        <w:t>4.15.6.3b</w:t>
      </w:r>
      <w:r w:rsidRPr="00140E21">
        <w:rPr>
          <w:lang w:eastAsia="zh-CN"/>
        </w:rPr>
        <w:tab/>
        <w:t>5G VN group data</w:t>
      </w:r>
      <w:bookmarkEnd w:id="2426"/>
      <w:bookmarkEnd w:id="2427"/>
      <w:bookmarkEnd w:id="2428"/>
      <w:bookmarkEnd w:id="2429"/>
      <w:bookmarkEnd w:id="2430"/>
      <w:bookmarkEnd w:id="2431"/>
      <w:bookmarkEnd w:id="2432"/>
    </w:p>
    <w:p w14:paraId="36F35608" w14:textId="77777777" w:rsidR="002D6C3F" w:rsidRPr="00140E21" w:rsidRDefault="002D6C3F" w:rsidP="002D6C3F">
      <w:pPr>
        <w:rPr>
          <w:lang w:eastAsia="zh-CN"/>
        </w:rPr>
      </w:pPr>
      <w:r w:rsidRPr="00140E21">
        <w:rPr>
          <w:lang w:eastAsia="zh-CN"/>
        </w:rPr>
        <w:t>The 5G VN group data is described in Table 4.15.6.3b-1.</w:t>
      </w:r>
    </w:p>
    <w:p w14:paraId="303838B0" w14:textId="77777777" w:rsidR="002D6C3F" w:rsidRPr="00140E21" w:rsidRDefault="002D6C3F" w:rsidP="002D6C3F">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6416877" w14:textId="77777777" w:rsidTr="00F41CDC">
        <w:tc>
          <w:tcPr>
            <w:tcW w:w="2977" w:type="dxa"/>
          </w:tcPr>
          <w:p w14:paraId="77E39239" w14:textId="77777777" w:rsidR="002D6C3F" w:rsidRPr="00140E21" w:rsidRDefault="002D6C3F" w:rsidP="00F41CDC">
            <w:pPr>
              <w:pStyle w:val="TAH"/>
              <w:rPr>
                <w:rFonts w:eastAsia="맑은 고딕"/>
              </w:rPr>
            </w:pPr>
            <w:r w:rsidRPr="00140E21">
              <w:rPr>
                <w:rFonts w:eastAsia="맑은 고딕"/>
              </w:rPr>
              <w:t>Parameters</w:t>
            </w:r>
          </w:p>
        </w:tc>
        <w:tc>
          <w:tcPr>
            <w:tcW w:w="4678" w:type="dxa"/>
          </w:tcPr>
          <w:p w14:paraId="706D9030"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37060991" w14:textId="77777777" w:rsidTr="00F41CDC">
        <w:tc>
          <w:tcPr>
            <w:tcW w:w="2977" w:type="dxa"/>
          </w:tcPr>
          <w:p w14:paraId="06516DC8" w14:textId="77777777" w:rsidR="002D6C3F" w:rsidRPr="00140E21" w:rsidRDefault="002D6C3F" w:rsidP="00F41CDC">
            <w:pPr>
              <w:pStyle w:val="TAL"/>
              <w:rPr>
                <w:rFonts w:eastAsia="맑은 고딕"/>
              </w:rPr>
            </w:pPr>
            <w:r w:rsidRPr="00140E21">
              <w:rPr>
                <w:rFonts w:eastAsia="맑은 고딕"/>
              </w:rPr>
              <w:t>DNN</w:t>
            </w:r>
          </w:p>
        </w:tc>
        <w:tc>
          <w:tcPr>
            <w:tcW w:w="4678" w:type="dxa"/>
          </w:tcPr>
          <w:p w14:paraId="7CED4F3E" w14:textId="77777777" w:rsidR="002D6C3F" w:rsidRPr="00140E21" w:rsidRDefault="002D6C3F" w:rsidP="00F41CDC">
            <w:pPr>
              <w:pStyle w:val="TAL"/>
              <w:rPr>
                <w:rFonts w:eastAsia="맑은 고딕"/>
              </w:rPr>
            </w:pPr>
            <w:r w:rsidRPr="00140E21">
              <w:rPr>
                <w:rFonts w:eastAsia="맑은 고딕"/>
              </w:rPr>
              <w:t>DNN for the 5G VN group</w:t>
            </w:r>
          </w:p>
        </w:tc>
      </w:tr>
      <w:tr w:rsidR="002D6C3F" w:rsidRPr="00140E21" w14:paraId="67326A29" w14:textId="77777777" w:rsidTr="00F41CDC">
        <w:tc>
          <w:tcPr>
            <w:tcW w:w="2977" w:type="dxa"/>
          </w:tcPr>
          <w:p w14:paraId="7DA9C5E1" w14:textId="77777777" w:rsidR="002D6C3F" w:rsidRPr="00140E21" w:rsidRDefault="002D6C3F" w:rsidP="00F41CDC">
            <w:pPr>
              <w:pStyle w:val="TAL"/>
              <w:rPr>
                <w:rFonts w:eastAsia="맑은 고딕"/>
              </w:rPr>
            </w:pPr>
            <w:r w:rsidRPr="00140E21">
              <w:rPr>
                <w:rFonts w:eastAsia="맑은 고딕"/>
              </w:rPr>
              <w:t>S-NSSAI</w:t>
            </w:r>
          </w:p>
        </w:tc>
        <w:tc>
          <w:tcPr>
            <w:tcW w:w="4678" w:type="dxa"/>
          </w:tcPr>
          <w:p w14:paraId="75195081" w14:textId="77777777" w:rsidR="002D6C3F" w:rsidRPr="00140E21" w:rsidRDefault="002D6C3F" w:rsidP="00F41CDC">
            <w:pPr>
              <w:pStyle w:val="TAL"/>
              <w:rPr>
                <w:rFonts w:eastAsia="맑은 고딕"/>
              </w:rPr>
            </w:pPr>
            <w:r w:rsidRPr="00140E21">
              <w:rPr>
                <w:rFonts w:eastAsia="맑은 고딕"/>
              </w:rPr>
              <w:t xml:space="preserve">S-NSSAI </w:t>
            </w:r>
            <w:r>
              <w:rPr>
                <w:rFonts w:eastAsia="맑은 고딕"/>
              </w:rPr>
              <w:t xml:space="preserve">for </w:t>
            </w:r>
            <w:r w:rsidRPr="00140E21">
              <w:rPr>
                <w:rFonts w:eastAsia="맑은 고딕"/>
              </w:rPr>
              <w:t>the 5G VN group</w:t>
            </w:r>
          </w:p>
        </w:tc>
      </w:tr>
      <w:tr w:rsidR="002D6C3F" w:rsidRPr="00140E21" w14:paraId="20AD349D" w14:textId="77777777" w:rsidTr="00F41CDC">
        <w:tc>
          <w:tcPr>
            <w:tcW w:w="2977" w:type="dxa"/>
          </w:tcPr>
          <w:p w14:paraId="141F8622" w14:textId="77777777" w:rsidR="002D6C3F" w:rsidRPr="00140E21" w:rsidRDefault="002D6C3F" w:rsidP="00F41CDC">
            <w:pPr>
              <w:pStyle w:val="TAL"/>
              <w:rPr>
                <w:rFonts w:eastAsia="맑은 고딕"/>
              </w:rPr>
            </w:pPr>
            <w:r w:rsidRPr="00140E21">
              <w:rPr>
                <w:rFonts w:eastAsia="맑은 고딕"/>
              </w:rPr>
              <w:t>PDU Session Type</w:t>
            </w:r>
          </w:p>
        </w:tc>
        <w:tc>
          <w:tcPr>
            <w:tcW w:w="4678" w:type="dxa"/>
          </w:tcPr>
          <w:p w14:paraId="186974A9" w14:textId="77777777" w:rsidR="002D6C3F" w:rsidRPr="00140E21" w:rsidRDefault="002D6C3F" w:rsidP="00F41CDC">
            <w:pPr>
              <w:pStyle w:val="TAL"/>
              <w:rPr>
                <w:rFonts w:eastAsia="맑은 고딕"/>
              </w:rPr>
            </w:pPr>
            <w:r w:rsidRPr="00140E21">
              <w:rPr>
                <w:rFonts w:eastAsia="맑은 고딕"/>
              </w:rPr>
              <w:t>PDU Session Types allowed for 5G VN group</w:t>
            </w:r>
          </w:p>
        </w:tc>
      </w:tr>
      <w:tr w:rsidR="002D6C3F" w:rsidRPr="00140E21" w14:paraId="399B0451" w14:textId="77777777" w:rsidTr="00F41CDC">
        <w:tc>
          <w:tcPr>
            <w:tcW w:w="2977" w:type="dxa"/>
          </w:tcPr>
          <w:p w14:paraId="2FC82DDF" w14:textId="77777777" w:rsidR="002D6C3F" w:rsidRPr="00140E21" w:rsidRDefault="002D6C3F" w:rsidP="00F41CDC">
            <w:pPr>
              <w:pStyle w:val="TAL"/>
              <w:rPr>
                <w:rFonts w:eastAsia="맑은 고딕"/>
              </w:rPr>
            </w:pPr>
            <w:r w:rsidRPr="00140E21">
              <w:rPr>
                <w:rFonts w:eastAsia="맑은 고딕"/>
              </w:rPr>
              <w:t>Application descriptor</w:t>
            </w:r>
          </w:p>
        </w:tc>
        <w:tc>
          <w:tcPr>
            <w:tcW w:w="4678" w:type="dxa"/>
          </w:tcPr>
          <w:p w14:paraId="2D949EC0" w14:textId="77777777" w:rsidR="002D6C3F" w:rsidRPr="00140E21" w:rsidRDefault="002D6C3F" w:rsidP="00F41CDC">
            <w:pPr>
              <w:pStyle w:val="TAL"/>
              <w:rPr>
                <w:rFonts w:eastAsia="맑은 고딕"/>
              </w:rPr>
            </w:pPr>
            <w:r w:rsidRPr="00140E21">
              <w:rPr>
                <w:rFonts w:eastAsia="맑은 고딕"/>
              </w:rPr>
              <w:t>The</w:t>
            </w:r>
            <w:r>
              <w:rPr>
                <w:rFonts w:eastAsia="맑은 고딕"/>
              </w:rPr>
              <w:t>re</w:t>
            </w:r>
            <w:r w:rsidRPr="00140E21">
              <w:rPr>
                <w:rFonts w:eastAsia="맑은 고딕"/>
              </w:rPr>
              <w:t xml:space="preserve"> may be multiple instances of this information; this information may be used to build URSP sent to</w:t>
            </w:r>
            <w:r>
              <w:rPr>
                <w:rFonts w:eastAsia="맑은 고딕"/>
              </w:rPr>
              <w:t xml:space="preserve"> 5G VN</w:t>
            </w:r>
            <w:r w:rsidRPr="00140E21">
              <w:rPr>
                <w:rFonts w:eastAsia="맑은 고딕"/>
              </w:rPr>
              <w:t xml:space="preserve"> group members</w:t>
            </w:r>
            <w:r>
              <w:rPr>
                <w:rFonts w:eastAsia="맑은 고딕"/>
              </w:rPr>
              <w:t xml:space="preserve"> (NOTE 1)</w:t>
            </w:r>
          </w:p>
        </w:tc>
      </w:tr>
      <w:tr w:rsidR="002D6C3F" w:rsidRPr="00140E21" w14:paraId="4F93815E" w14:textId="77777777" w:rsidTr="00F41CDC">
        <w:tc>
          <w:tcPr>
            <w:tcW w:w="2977" w:type="dxa"/>
          </w:tcPr>
          <w:p w14:paraId="0B0165BB" w14:textId="77777777" w:rsidR="002D6C3F" w:rsidRPr="00140E21" w:rsidRDefault="002D6C3F" w:rsidP="00F41CDC">
            <w:pPr>
              <w:pStyle w:val="TAL"/>
              <w:rPr>
                <w:rFonts w:eastAsia="맑은 고딕"/>
              </w:rPr>
            </w:pPr>
            <w:r>
              <w:rPr>
                <w:rFonts w:eastAsia="맑은 고딕"/>
              </w:rPr>
              <w:t>Information related with secondary authentication / authorization</w:t>
            </w:r>
          </w:p>
        </w:tc>
        <w:tc>
          <w:tcPr>
            <w:tcW w:w="4678" w:type="dxa"/>
          </w:tcPr>
          <w:p w14:paraId="4FA8634A" w14:textId="77777777" w:rsidR="002D6C3F" w:rsidRDefault="002D6C3F" w:rsidP="00F41CDC">
            <w:pPr>
              <w:pStyle w:val="TAL"/>
              <w:rPr>
                <w:rFonts w:eastAsia="맑은 고딕"/>
              </w:rPr>
            </w:pPr>
            <w:r>
              <w:rPr>
                <w:rFonts w:eastAsia="맑은 고딕"/>
              </w:rPr>
              <w:t>This may indicate:</w:t>
            </w:r>
          </w:p>
          <w:p w14:paraId="09F5FC1B" w14:textId="77777777" w:rsidR="002D6C3F" w:rsidRDefault="002D6C3F" w:rsidP="00F41CDC">
            <w:pPr>
              <w:pStyle w:val="TAL"/>
              <w:ind w:left="346" w:hanging="346"/>
              <w:rPr>
                <w:rFonts w:eastAsia="맑은 고딕"/>
              </w:rPr>
            </w:pPr>
            <w:r>
              <w:rPr>
                <w:rFonts w:eastAsia="맑은 고딕"/>
              </w:rPr>
              <w:t>-</w:t>
            </w:r>
            <w:r>
              <w:rPr>
                <w:rFonts w:eastAsia="맑은 고딕"/>
              </w:rPr>
              <w:tab/>
              <w:t>the need for secondary authentication/authorization (as defined in TS 23.501 [2] clause 5.6);</w:t>
            </w:r>
          </w:p>
          <w:p w14:paraId="3CD552B4" w14:textId="77777777" w:rsidR="002D6C3F" w:rsidRDefault="002D6C3F" w:rsidP="00F41CDC">
            <w:pPr>
              <w:pStyle w:val="TAL"/>
              <w:ind w:left="346" w:hanging="346"/>
              <w:rPr>
                <w:rFonts w:eastAsia="맑은 고딕"/>
              </w:rPr>
            </w:pPr>
            <w:r>
              <w:rPr>
                <w:rFonts w:eastAsia="맑은 고딕"/>
              </w:rPr>
              <w:t>-</w:t>
            </w:r>
            <w:r>
              <w:rPr>
                <w:rFonts w:eastAsia="맑은 고딕"/>
              </w:rPr>
              <w:tab/>
              <w:t>the need for SMF to request the UE IP address from the DN-AAA server.</w:t>
            </w:r>
          </w:p>
          <w:p w14:paraId="5ED29463" w14:textId="77777777" w:rsidR="002D6C3F" w:rsidRPr="00140E21" w:rsidRDefault="002D6C3F" w:rsidP="00F41CDC">
            <w:pPr>
              <w:pStyle w:val="TAL"/>
              <w:rPr>
                <w:rFonts w:eastAsia="맑은 고딕"/>
              </w:rPr>
            </w:pPr>
            <w:r>
              <w:rPr>
                <w:rFonts w:eastAsia="맑은 고딕"/>
              </w:rPr>
              <w:t>If at least one of secondary authentication/authorization or DN-AAA UE IP address allocation is needed, the AF may provide DN-AAA server addressing information.</w:t>
            </w:r>
          </w:p>
        </w:tc>
      </w:tr>
      <w:tr w:rsidR="002D6C3F" w:rsidRPr="00140E21" w14:paraId="11946DD4" w14:textId="77777777" w:rsidTr="00F41CDC">
        <w:tc>
          <w:tcPr>
            <w:tcW w:w="7655" w:type="dxa"/>
            <w:gridSpan w:val="2"/>
          </w:tcPr>
          <w:p w14:paraId="68D6C019" w14:textId="77777777" w:rsidR="002D6C3F" w:rsidRDefault="002D6C3F" w:rsidP="00F41CDC">
            <w:pPr>
              <w:pStyle w:val="TAN"/>
              <w:rPr>
                <w:rFonts w:eastAsia="맑은 고딕"/>
              </w:rPr>
            </w:pPr>
            <w:r>
              <w:rPr>
                <w:rFonts w:eastAsia="맑은 고딕"/>
              </w:rPr>
              <w:t>NOTE 1:</w:t>
            </w:r>
            <w:r>
              <w:rPr>
                <w:rFonts w:eastAsia="맑은 고딕"/>
              </w:rPr>
              <w:tab/>
              <w:t>As described in TS 23.503 [20], the PCF may be configured with a mapping from Application Descriptor to other information required to construct the URSP rules, e.g. IP filters and SSC mode.</w:t>
            </w:r>
          </w:p>
        </w:tc>
      </w:tr>
    </w:tbl>
    <w:p w14:paraId="06462354" w14:textId="77777777" w:rsidR="002D6C3F" w:rsidRPr="00140E21" w:rsidRDefault="002D6C3F" w:rsidP="002D6C3F">
      <w:pPr>
        <w:rPr>
          <w:lang w:eastAsia="zh-CN"/>
        </w:rPr>
      </w:pPr>
    </w:p>
    <w:p w14:paraId="4BC601AA" w14:textId="77777777" w:rsidR="002D6C3F" w:rsidRPr="00140E21" w:rsidRDefault="002D6C3F" w:rsidP="002D6C3F">
      <w:pPr>
        <w:rPr>
          <w:lang w:eastAsia="zh-CN"/>
        </w:rPr>
      </w:pPr>
      <w:r w:rsidRPr="00140E21">
        <w:rPr>
          <w:lang w:eastAsia="zh-CN"/>
        </w:rPr>
        <w:t>The information described in Table 4.15.6.3b-1 corresponds to 5G VN group data that an AF may provide together with External Group ID.</w:t>
      </w:r>
    </w:p>
    <w:p w14:paraId="063AC0C9" w14:textId="77777777" w:rsidR="002D6C3F" w:rsidRPr="00140E21" w:rsidRDefault="002D6C3F" w:rsidP="002D6C3F">
      <w:pPr>
        <w:pStyle w:val="4"/>
        <w:rPr>
          <w:lang w:eastAsia="zh-CN"/>
        </w:rPr>
      </w:pPr>
      <w:bookmarkStart w:id="2433" w:name="_Toc20204213"/>
      <w:bookmarkStart w:id="2434" w:name="_Toc27894905"/>
      <w:bookmarkStart w:id="2435" w:name="_Toc36191985"/>
      <w:bookmarkStart w:id="2436" w:name="_Toc45193075"/>
      <w:bookmarkStart w:id="2437" w:name="_Toc47592707"/>
      <w:bookmarkStart w:id="2438" w:name="_Toc51834794"/>
      <w:bookmarkStart w:id="2439" w:name="_Toc51835736"/>
      <w:r w:rsidRPr="00140E21">
        <w:rPr>
          <w:lang w:eastAsia="zh-CN"/>
        </w:rPr>
        <w:t>4.15.6.3c</w:t>
      </w:r>
      <w:r w:rsidRPr="00140E21">
        <w:rPr>
          <w:lang w:eastAsia="zh-CN"/>
        </w:rPr>
        <w:tab/>
        <w:t>5G VN Group membership management parameters</w:t>
      </w:r>
      <w:bookmarkEnd w:id="2433"/>
      <w:bookmarkEnd w:id="2434"/>
      <w:bookmarkEnd w:id="2435"/>
      <w:bookmarkEnd w:id="2436"/>
      <w:bookmarkEnd w:id="2437"/>
      <w:bookmarkEnd w:id="2438"/>
      <w:bookmarkEnd w:id="2439"/>
    </w:p>
    <w:p w14:paraId="17029353" w14:textId="77777777" w:rsidR="002D6C3F" w:rsidRPr="00140E21" w:rsidRDefault="002D6C3F" w:rsidP="002D6C3F">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58DA8263" w14:textId="77777777" w:rsidR="002D6C3F" w:rsidRPr="00140E21" w:rsidRDefault="002D6C3F" w:rsidP="002D6C3F">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2A84271" w14:textId="77777777" w:rsidTr="00F41CDC">
        <w:tc>
          <w:tcPr>
            <w:tcW w:w="2977" w:type="dxa"/>
          </w:tcPr>
          <w:p w14:paraId="51C8E263" w14:textId="77777777" w:rsidR="002D6C3F" w:rsidRPr="00140E21" w:rsidRDefault="002D6C3F" w:rsidP="00F41CDC">
            <w:pPr>
              <w:pStyle w:val="TAH"/>
              <w:rPr>
                <w:rFonts w:eastAsia="맑은 고딕"/>
              </w:rPr>
            </w:pPr>
            <w:r w:rsidRPr="00140E21">
              <w:rPr>
                <w:rFonts w:eastAsia="맑은 고딕"/>
              </w:rPr>
              <w:t>Parameters</w:t>
            </w:r>
          </w:p>
        </w:tc>
        <w:tc>
          <w:tcPr>
            <w:tcW w:w="4678" w:type="dxa"/>
          </w:tcPr>
          <w:p w14:paraId="22A1C250"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5887D0FA" w14:textId="77777777" w:rsidTr="00F41CDC">
        <w:tc>
          <w:tcPr>
            <w:tcW w:w="2977" w:type="dxa"/>
          </w:tcPr>
          <w:p w14:paraId="7C09B88C" w14:textId="77777777" w:rsidR="002D6C3F" w:rsidRPr="00140E21" w:rsidRDefault="002D6C3F" w:rsidP="00F41CDC">
            <w:pPr>
              <w:pStyle w:val="TAL"/>
              <w:rPr>
                <w:rFonts w:eastAsia="맑은 고딕"/>
              </w:rPr>
            </w:pPr>
            <w:r w:rsidRPr="00140E21">
              <w:rPr>
                <w:rFonts w:eastAsia="맑은 고딕"/>
              </w:rPr>
              <w:t>List of GPSI</w:t>
            </w:r>
          </w:p>
        </w:tc>
        <w:tc>
          <w:tcPr>
            <w:tcW w:w="4678" w:type="dxa"/>
          </w:tcPr>
          <w:p w14:paraId="1BF9C859" w14:textId="77777777" w:rsidR="002D6C3F" w:rsidRPr="00140E21" w:rsidRDefault="002D6C3F" w:rsidP="00F41CDC">
            <w:pPr>
              <w:pStyle w:val="TAL"/>
              <w:rPr>
                <w:rFonts w:eastAsia="맑은 고딕"/>
              </w:rPr>
            </w:pPr>
            <w:r w:rsidRPr="00140E21">
              <w:rPr>
                <w:rFonts w:eastAsia="맑은 고딕"/>
              </w:rPr>
              <w:t>List of 5G VN Group members, each member is identified by GPSI</w:t>
            </w:r>
          </w:p>
        </w:tc>
      </w:tr>
      <w:tr w:rsidR="002D6C3F" w:rsidRPr="00140E21" w14:paraId="315CC112" w14:textId="77777777" w:rsidTr="00F41CDC">
        <w:tc>
          <w:tcPr>
            <w:tcW w:w="2977" w:type="dxa"/>
          </w:tcPr>
          <w:p w14:paraId="6D68EE12" w14:textId="77777777" w:rsidR="002D6C3F" w:rsidRPr="00140E21" w:rsidRDefault="002D6C3F" w:rsidP="00F41CDC">
            <w:pPr>
              <w:pStyle w:val="TAL"/>
              <w:rPr>
                <w:rFonts w:eastAsia="맑은 고딕"/>
              </w:rPr>
            </w:pPr>
            <w:r w:rsidRPr="00140E21">
              <w:rPr>
                <w:rFonts w:eastAsia="맑은 고딕"/>
              </w:rPr>
              <w:t>External Group ID</w:t>
            </w:r>
          </w:p>
        </w:tc>
        <w:tc>
          <w:tcPr>
            <w:tcW w:w="4678" w:type="dxa"/>
          </w:tcPr>
          <w:p w14:paraId="6D820DEA" w14:textId="77777777" w:rsidR="002D6C3F" w:rsidRPr="00140E21" w:rsidRDefault="002D6C3F" w:rsidP="00F41CDC">
            <w:pPr>
              <w:pStyle w:val="TAL"/>
              <w:rPr>
                <w:rFonts w:eastAsia="맑은 고딕"/>
              </w:rPr>
            </w:pPr>
            <w:r w:rsidRPr="00140E21">
              <w:rPr>
                <w:rFonts w:eastAsia="맑은 고딕"/>
              </w:rPr>
              <w:t>A identifier for 5G VN group</w:t>
            </w:r>
          </w:p>
        </w:tc>
      </w:tr>
    </w:tbl>
    <w:p w14:paraId="4E679B24" w14:textId="77777777" w:rsidR="002D6C3F" w:rsidRPr="00140E21" w:rsidRDefault="002D6C3F" w:rsidP="002D6C3F">
      <w:pPr>
        <w:rPr>
          <w:lang w:eastAsia="zh-CN"/>
        </w:rPr>
      </w:pPr>
    </w:p>
    <w:p w14:paraId="77B7987B" w14:textId="77777777" w:rsidR="002D6C3F" w:rsidRPr="00140E21" w:rsidRDefault="002D6C3F" w:rsidP="002D6C3F">
      <w:pPr>
        <w:pStyle w:val="4"/>
        <w:rPr>
          <w:lang w:eastAsia="zh-CN"/>
        </w:rPr>
      </w:pPr>
      <w:bookmarkStart w:id="2440" w:name="_Toc20204214"/>
      <w:bookmarkStart w:id="2441" w:name="_Toc27894906"/>
      <w:bookmarkStart w:id="2442" w:name="_Toc36191986"/>
      <w:bookmarkStart w:id="2443" w:name="_Toc45193076"/>
      <w:bookmarkStart w:id="2444" w:name="_Toc47592708"/>
      <w:bookmarkStart w:id="2445" w:name="_Toc51834795"/>
      <w:bookmarkStart w:id="2446" w:name="_Toc51835737"/>
      <w:r w:rsidRPr="00140E21">
        <w:rPr>
          <w:lang w:eastAsia="zh-CN"/>
        </w:rPr>
        <w:t>4.15.6.4</w:t>
      </w:r>
      <w:r w:rsidRPr="00140E21">
        <w:rPr>
          <w:lang w:eastAsia="zh-CN"/>
        </w:rPr>
        <w:tab/>
        <w:t>Set a chargeable party at AF session setup</w:t>
      </w:r>
      <w:bookmarkEnd w:id="2440"/>
      <w:bookmarkEnd w:id="2441"/>
      <w:bookmarkEnd w:id="2442"/>
      <w:bookmarkEnd w:id="2443"/>
      <w:bookmarkEnd w:id="2444"/>
      <w:bookmarkEnd w:id="2445"/>
      <w:bookmarkEnd w:id="2446"/>
    </w:p>
    <w:p w14:paraId="59618FCF" w14:textId="77777777" w:rsidR="002D6C3F" w:rsidRPr="00140E21" w:rsidRDefault="002D6C3F" w:rsidP="002D6C3F">
      <w:pPr>
        <w:pStyle w:val="TH"/>
        <w:rPr>
          <w:lang w:eastAsia="zh-CN"/>
        </w:rPr>
      </w:pPr>
      <w:r w:rsidRPr="00140E21">
        <w:object w:dxaOrig="6057" w:dyaOrig="4994" w14:anchorId="69BB8688">
          <v:shape id="_x0000_i1150" type="#_x0000_t75" style="width:302.75pt;height:252pt" o:ole="">
            <v:imagedata r:id="rId267" o:title=""/>
          </v:shape>
          <o:OLEObject Type="Embed" ProgID="Word.Picture.8" ShapeID="_x0000_i1150" DrawAspect="Content" ObjectID="_1666110106" r:id="rId268"/>
        </w:object>
      </w:r>
    </w:p>
    <w:p w14:paraId="0ED6CC0C" w14:textId="77777777" w:rsidR="002D6C3F" w:rsidRPr="00140E21" w:rsidRDefault="002D6C3F" w:rsidP="002D6C3F">
      <w:pPr>
        <w:pStyle w:val="TF"/>
        <w:rPr>
          <w:lang w:eastAsia="zh-CN"/>
        </w:rPr>
      </w:pPr>
      <w:r w:rsidRPr="00140E21">
        <w:rPr>
          <w:lang w:eastAsia="zh-CN"/>
        </w:rPr>
        <w:t>Figure 4.15.6.4-1: Set the chargeable party at AF session set-up</w:t>
      </w:r>
    </w:p>
    <w:p w14:paraId="615EA5A6" w14:textId="77777777" w:rsidR="002D6C3F" w:rsidRPr="00140E21" w:rsidRDefault="002D6C3F" w:rsidP="002D6C3F">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uth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s)</w:t>
      </w:r>
      <w:r w:rsidRPr="00140E21">
        <w:rPr>
          <w:lang w:eastAsia="zh-CN"/>
        </w:rPr>
        <w:t>, Sponsor Information, Sponsoring Status, Background Data Transfer Reference ID) to the NEF,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asssigns a Transaction Reference ID to the Nnef_ChargeableParty_Create request.</w:t>
      </w:r>
    </w:p>
    <w:p w14:paraId="0705C17A"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02DC1594"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5034815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0952D7C1"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4A2BB5DE"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09ECECAE" w14:textId="77777777" w:rsidR="002D6C3F" w:rsidRPr="00140E21" w:rsidRDefault="002D6C3F" w:rsidP="002D6C3F">
      <w:pPr>
        <w:pStyle w:val="4"/>
        <w:rPr>
          <w:lang w:eastAsia="zh-CN"/>
        </w:rPr>
      </w:pPr>
      <w:bookmarkStart w:id="2447" w:name="_Toc20204215"/>
      <w:bookmarkStart w:id="2448" w:name="_Toc27894907"/>
      <w:bookmarkStart w:id="2449" w:name="_Toc36191987"/>
      <w:bookmarkStart w:id="2450" w:name="_Toc45193077"/>
      <w:bookmarkStart w:id="2451" w:name="_Toc47592709"/>
      <w:bookmarkStart w:id="2452" w:name="_Toc51834796"/>
      <w:bookmarkStart w:id="2453" w:name="_Toc51835738"/>
      <w:r w:rsidRPr="00140E21">
        <w:rPr>
          <w:lang w:eastAsia="zh-CN"/>
        </w:rPr>
        <w:t>4.15.6.5</w:t>
      </w:r>
      <w:r w:rsidRPr="00140E21">
        <w:rPr>
          <w:lang w:eastAsia="zh-CN"/>
        </w:rPr>
        <w:tab/>
        <w:t>Change the chargeable party during the session</w:t>
      </w:r>
      <w:bookmarkEnd w:id="2447"/>
      <w:bookmarkEnd w:id="2448"/>
      <w:bookmarkEnd w:id="2449"/>
      <w:bookmarkEnd w:id="2450"/>
      <w:bookmarkEnd w:id="2451"/>
      <w:bookmarkEnd w:id="2452"/>
      <w:bookmarkEnd w:id="2453"/>
    </w:p>
    <w:p w14:paraId="61407952" w14:textId="77777777" w:rsidR="002D6C3F" w:rsidRPr="00140E21" w:rsidRDefault="002D6C3F" w:rsidP="002D6C3F">
      <w:pPr>
        <w:pStyle w:val="TH"/>
        <w:rPr>
          <w:lang w:eastAsia="zh-CN"/>
        </w:rPr>
      </w:pPr>
      <w:r w:rsidRPr="00140E21">
        <w:object w:dxaOrig="6057" w:dyaOrig="4994" w14:anchorId="5A250544">
          <v:shape id="_x0000_i1151" type="#_x0000_t75" style="width:302.75pt;height:252pt" o:ole="">
            <v:imagedata r:id="rId269" o:title=""/>
          </v:shape>
          <o:OLEObject Type="Embed" ProgID="Word.Picture.8" ShapeID="_x0000_i1151" DrawAspect="Content" ObjectID="_1666110107" r:id="rId270"/>
        </w:object>
      </w:r>
    </w:p>
    <w:p w14:paraId="017B1BC7" w14:textId="77777777" w:rsidR="002D6C3F" w:rsidRPr="00140E21" w:rsidRDefault="002D6C3F" w:rsidP="002D6C3F">
      <w:pPr>
        <w:pStyle w:val="TF"/>
        <w:rPr>
          <w:lang w:eastAsia="zh-CN"/>
        </w:rPr>
      </w:pPr>
      <w:r w:rsidRPr="00140E21">
        <w:rPr>
          <w:lang w:eastAsia="zh-CN"/>
        </w:rPr>
        <w:t>Figure 4.15.6.5-1: Change the chargeable party during the session</w:t>
      </w:r>
    </w:p>
    <w:p w14:paraId="6AE564BA" w14:textId="77777777" w:rsidR="002D6C3F" w:rsidRPr="00140E21" w:rsidRDefault="002D6C3F" w:rsidP="002D6C3F">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7D561FB1"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6C0AB2DF"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717D12AA"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6641F51F"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B659FB9"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54AD408A" w14:textId="77777777" w:rsidR="002D6C3F" w:rsidRPr="00140E21" w:rsidRDefault="002D6C3F" w:rsidP="002D6C3F">
      <w:pPr>
        <w:pStyle w:val="4"/>
        <w:rPr>
          <w:lang w:eastAsia="zh-CN"/>
        </w:rPr>
      </w:pPr>
      <w:bookmarkStart w:id="2454" w:name="_Toc20204216"/>
      <w:bookmarkStart w:id="2455" w:name="_Toc27894908"/>
      <w:bookmarkStart w:id="2456" w:name="_Toc36191988"/>
      <w:bookmarkStart w:id="2457" w:name="_Toc45193078"/>
      <w:bookmarkStart w:id="2458" w:name="_Toc47592710"/>
      <w:bookmarkStart w:id="2459" w:name="_Toc51834797"/>
      <w:bookmarkStart w:id="2460" w:name="_Toc51835739"/>
      <w:r w:rsidRPr="00140E21">
        <w:rPr>
          <w:lang w:eastAsia="zh-CN"/>
        </w:rPr>
        <w:t>4.15.6.6</w:t>
      </w:r>
      <w:r w:rsidRPr="00140E21">
        <w:rPr>
          <w:lang w:eastAsia="zh-CN"/>
        </w:rPr>
        <w:tab/>
        <w:t>Setting up an AF session with required QoS procedure</w:t>
      </w:r>
      <w:bookmarkEnd w:id="2454"/>
      <w:bookmarkEnd w:id="2455"/>
      <w:bookmarkEnd w:id="2456"/>
      <w:bookmarkEnd w:id="2457"/>
      <w:bookmarkEnd w:id="2458"/>
      <w:bookmarkEnd w:id="2459"/>
      <w:bookmarkEnd w:id="2460"/>
    </w:p>
    <w:bookmarkStart w:id="2461" w:name="_MON_1647424462"/>
    <w:bookmarkEnd w:id="2461"/>
    <w:p w14:paraId="1591E127" w14:textId="77777777" w:rsidR="002D6C3F" w:rsidRDefault="002D6C3F" w:rsidP="002D6C3F">
      <w:pPr>
        <w:pStyle w:val="TH"/>
      </w:pPr>
      <w:r w:rsidRPr="00220380">
        <w:object w:dxaOrig="6057" w:dyaOrig="4994" w14:anchorId="5947F731">
          <v:shape id="_x0000_i1152" type="#_x0000_t75" style="width:302.75pt;height:252pt" o:ole="">
            <v:imagedata r:id="rId271" o:title=""/>
          </v:shape>
          <o:OLEObject Type="Embed" ProgID="Word.Picture.8" ShapeID="_x0000_i1152" DrawAspect="Content" ObjectID="_1666110108" r:id="rId272"/>
        </w:object>
      </w:r>
    </w:p>
    <w:p w14:paraId="187741AE" w14:textId="77777777" w:rsidR="002D6C3F" w:rsidRPr="00140E21" w:rsidRDefault="002D6C3F" w:rsidP="002D6C3F">
      <w:pPr>
        <w:pStyle w:val="TF"/>
        <w:rPr>
          <w:lang w:eastAsia="zh-CN"/>
        </w:rPr>
      </w:pPr>
      <w:r w:rsidRPr="00140E21">
        <w:rPr>
          <w:lang w:eastAsia="zh-CN"/>
        </w:rPr>
        <w:t>Figure 4.15.6.6-1: Setting up an AF session with required QoS procedure</w:t>
      </w:r>
    </w:p>
    <w:p w14:paraId="321F5FA4" w14:textId="77777777" w:rsidR="002D6C3F" w:rsidRPr="00140E21" w:rsidRDefault="002D6C3F" w:rsidP="002D6C3F">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optional) Alternative Service 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p>
    <w:p w14:paraId="78A4EF97"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14:paraId="6A886BF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TS</w:t>
      </w:r>
      <w:r>
        <w:rPr>
          <w:lang w:eastAsia="zh-CN"/>
        </w:rPr>
        <w:t> </w:t>
      </w:r>
      <w:r w:rsidRPr="00140E21">
        <w:rPr>
          <w:lang w:eastAsia="zh-CN"/>
        </w:rPr>
        <w:t>23.203</w:t>
      </w:r>
      <w:r>
        <w:rPr>
          <w:lang w:eastAsia="zh-CN"/>
        </w:rPr>
        <w:t> </w:t>
      </w:r>
      <w:r w:rsidRPr="00140E21">
        <w:rPr>
          <w:lang w:eastAsia="zh-CN"/>
        </w:rPr>
        <w:t>[24]</w:t>
      </w:r>
      <w:r>
        <w:rPr>
          <w:lang w:eastAsia="zh-CN"/>
        </w:rPr>
        <w:t>)</w:t>
      </w:r>
      <w:r w:rsidRPr="00140E21">
        <w:rPr>
          <w:lang w:eastAsia="zh-CN"/>
        </w:rPr>
        <w:t>.</w:t>
      </w:r>
    </w:p>
    <w:p w14:paraId="0EA2C32B" w14:textId="77777777" w:rsidR="002D6C3F" w:rsidRDefault="002D6C3F" w:rsidP="002D6C3F">
      <w:pPr>
        <w:pStyle w:val="B1"/>
      </w:pPr>
      <w:r>
        <w:t>4.</w:t>
      </w:r>
      <w:r>
        <w:tab/>
        <w:t>The PCF determines whether the request is authorized and notifies the NEF if the request is not authorized.</w:t>
      </w:r>
    </w:p>
    <w:p w14:paraId="1525F355" w14:textId="77777777" w:rsidR="002D6C3F" w:rsidRPr="00140E21" w:rsidRDefault="002D6C3F" w:rsidP="002D6C3F">
      <w:pPr>
        <w:pStyle w:val="B1"/>
      </w:pPr>
      <w:r w:rsidRPr="00140E21">
        <w:lastRenderedPageBreak/>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for this AF),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6BF4CBE2" w14:textId="77777777" w:rsidR="002D6C3F" w:rsidRDefault="002D6C3F" w:rsidP="002D6C3F">
      <w:pPr>
        <w:pStyle w:val="B1"/>
        <w:rPr>
          <w:lang w:eastAsia="zh-CN"/>
        </w:rPr>
      </w:pPr>
      <w:r>
        <w:rPr>
          <w:lang w:eastAsia="zh-CN"/>
        </w:rPr>
        <w:tab/>
        <w:t>If the request is not authorized, or the required QoS is not allowed, NEF responds to the AF in step 5 with a Result value indicating the failure cause.</w:t>
      </w:r>
    </w:p>
    <w:p w14:paraId="293E8C4C"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5F99085D" w14:textId="77777777" w:rsidR="002D6C3F" w:rsidRDefault="002D6C3F" w:rsidP="002D6C3F">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0CE2BFF0" w14:textId="77777777" w:rsidR="002D6C3F" w:rsidRDefault="002D6C3F" w:rsidP="002D6C3F">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71EA2018" w14:textId="77777777" w:rsidR="002D6C3F" w:rsidRDefault="002D6C3F" w:rsidP="002D6C3F">
      <w:pPr>
        <w:pStyle w:val="B1"/>
        <w:rPr>
          <w:lang w:eastAsia="zh-CN"/>
        </w:rPr>
      </w:pPr>
      <w:r>
        <w:rPr>
          <w:lang w:eastAsia="zh-CN"/>
        </w:rPr>
        <w:t>8.</w:t>
      </w:r>
      <w:r>
        <w:rPr>
          <w:lang w:eastAsia="zh-CN"/>
        </w:rPr>
        <w:tab/>
        <w:t>The NEF sends Nnef_AFsessionWithQoS_Notify message with the event reported by the PCF to the AF.</w:t>
      </w:r>
    </w:p>
    <w:p w14:paraId="3DDE249E" w14:textId="77777777" w:rsidR="002D6C3F" w:rsidRPr="00140E21" w:rsidRDefault="002D6C3F" w:rsidP="002D6C3F">
      <w:pPr>
        <w:rPr>
          <w:lang w:eastAsia="zh-CN"/>
        </w:rPr>
      </w:pPr>
      <w:bookmarkStart w:id="2462" w:name="_Toc20204217"/>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14:paraId="0E2F8A75" w14:textId="77777777" w:rsidR="002D6C3F" w:rsidRDefault="002D6C3F" w:rsidP="002D6C3F">
      <w:pPr>
        <w:pStyle w:val="4"/>
        <w:rPr>
          <w:lang w:eastAsia="zh-CN"/>
        </w:rPr>
      </w:pPr>
      <w:bookmarkStart w:id="2463" w:name="_Toc36191989"/>
      <w:bookmarkStart w:id="2464" w:name="_Toc45193079"/>
      <w:bookmarkStart w:id="2465" w:name="_Toc47592711"/>
      <w:bookmarkStart w:id="2466" w:name="_Toc51834798"/>
      <w:bookmarkStart w:id="2467" w:name="_Toc51835740"/>
      <w:bookmarkStart w:id="2468" w:name="_Toc27894909"/>
      <w:r>
        <w:rPr>
          <w:lang w:eastAsia="zh-CN"/>
        </w:rPr>
        <w:t>4.15.6.6a</w:t>
      </w:r>
      <w:r>
        <w:rPr>
          <w:lang w:eastAsia="zh-CN"/>
        </w:rPr>
        <w:tab/>
        <w:t>AF session with required QoS update procedure</w:t>
      </w:r>
      <w:bookmarkEnd w:id="2463"/>
      <w:bookmarkEnd w:id="2464"/>
      <w:bookmarkEnd w:id="2465"/>
      <w:bookmarkEnd w:id="2466"/>
      <w:bookmarkEnd w:id="2467"/>
    </w:p>
    <w:p w14:paraId="50DF61CD" w14:textId="77777777" w:rsidR="002D6C3F" w:rsidRDefault="002D6C3F" w:rsidP="002D6C3F">
      <w:pPr>
        <w:pStyle w:val="TH"/>
      </w:pPr>
      <w:r w:rsidRPr="00220380">
        <w:object w:dxaOrig="5670" w:dyaOrig="4185" w14:anchorId="38E2E573">
          <v:shape id="_x0000_i1153" type="#_x0000_t75" style="width:4in;height:208.6pt" o:ole="">
            <v:imagedata r:id="rId273" o:title=""/>
          </v:shape>
          <o:OLEObject Type="Embed" ProgID="Visio.Drawing.15" ShapeID="_x0000_i1153" DrawAspect="Content" ObjectID="_1666110109" r:id="rId274"/>
        </w:object>
      </w:r>
    </w:p>
    <w:p w14:paraId="24B7D143" w14:textId="77777777" w:rsidR="002D6C3F" w:rsidRDefault="002D6C3F" w:rsidP="002D6C3F">
      <w:pPr>
        <w:pStyle w:val="TF"/>
      </w:pPr>
      <w:r>
        <w:t>Figure 4.15.6.6a-1: AF session with required QoS update procedure</w:t>
      </w:r>
    </w:p>
    <w:p w14:paraId="3AE3BE5F" w14:textId="77777777" w:rsidR="002D6C3F" w:rsidRDefault="002D6C3F" w:rsidP="002D6C3F">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p>
    <w:p w14:paraId="4E0B23D8" w14:textId="77777777" w:rsidR="002D6C3F" w:rsidRDefault="002D6C3F" w:rsidP="002D6C3F">
      <w:pPr>
        <w:pStyle w:val="B1"/>
      </w:pPr>
      <w:r>
        <w:t>2.</w:t>
      </w:r>
      <w:r>
        <w:tab/>
        <w:t>The NEF authorizes the AF request of updating AF session with required QoS and may apply policies to control the overall amount of pre-defined QoS authorized for the AF. If the authorisation is not granted, steps 3 and 4 are skipped and the NEF replies to the AF with a Result value indicating that the authorisation failed.</w:t>
      </w:r>
    </w:p>
    <w:p w14:paraId="1C6AED70" w14:textId="77777777" w:rsidR="002D6C3F" w:rsidRDefault="002D6C3F" w:rsidP="002D6C3F">
      <w:pPr>
        <w:pStyle w:val="B1"/>
      </w:pPr>
      <w:r>
        <w:t>3.</w:t>
      </w:r>
      <w:r>
        <w:tab/>
        <w:t xml:space="preserve">The NE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w:t>
      </w:r>
      <w:r>
        <w:lastRenderedPageBreak/>
        <w:t>or traffic volume is also included and mapped to sponsored data connectivity information (as defined in TS 23.203 [24]).</w:t>
      </w:r>
    </w:p>
    <w:p w14:paraId="4D239E9B" w14:textId="77777777" w:rsidR="002D6C3F" w:rsidRDefault="002D6C3F" w:rsidP="002D6C3F">
      <w:pPr>
        <w:pStyle w:val="B1"/>
      </w:pPr>
      <w:r>
        <w:t>4.</w:t>
      </w:r>
      <w:r>
        <w:tab/>
        <w:t>The PCF determines whether the request is authorized.</w:t>
      </w:r>
    </w:p>
    <w:p w14:paraId="6A886DA2" w14:textId="77777777" w:rsidR="002D6C3F" w:rsidRDefault="002D6C3F" w:rsidP="002D6C3F">
      <w:pPr>
        <w:pStyle w:val="B1"/>
      </w:pPr>
      <w:r>
        <w:tab/>
        <w:t>If the request is authorized, the PCF derives the required QoS parameters based on the information provided by the NEF and determines whether this QoS is allowed (according to the PCF configuration for this AF),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0EE2CB14" w14:textId="77777777" w:rsidR="002D6C3F" w:rsidRDefault="002D6C3F" w:rsidP="002D6C3F">
      <w:pPr>
        <w:pStyle w:val="B1"/>
      </w:pPr>
      <w:r>
        <w:tab/>
        <w:t>If the request is not authorized or the required QoS is not allowed, NEF responds to the AF in step 5 with a Result value indicating the failure cause.</w:t>
      </w:r>
    </w:p>
    <w:p w14:paraId="2D956EF8" w14:textId="77777777" w:rsidR="002D6C3F" w:rsidRDefault="002D6C3F" w:rsidP="002D6C3F">
      <w:pPr>
        <w:pStyle w:val="B1"/>
      </w:pPr>
      <w:r>
        <w:t>5.</w:t>
      </w:r>
      <w:r>
        <w:tab/>
        <w:t>The NEF sends a Nnef_AFsessionWithQoS_Update response message (Transaction Reference ID, Result) to the AF. Result indicates whether the request is granted or not.</w:t>
      </w:r>
    </w:p>
    <w:p w14:paraId="58CEFC7B" w14:textId="77777777" w:rsidR="002D6C3F" w:rsidRDefault="002D6C3F" w:rsidP="002D6C3F">
      <w:pPr>
        <w:pStyle w:val="B1"/>
      </w:pPr>
      <w:r>
        <w:t>6.</w:t>
      </w:r>
      <w:r>
        <w:tab/>
        <w:t>The PCF sends Npcf_PolicyAuthorization_Notify message to the NEF when the modification of the transmission resources corresponding to the QoS update succeeded or failed.</w:t>
      </w:r>
    </w:p>
    <w:p w14:paraId="17B8D31A" w14:textId="77777777" w:rsidR="002D6C3F" w:rsidRDefault="002D6C3F" w:rsidP="002D6C3F">
      <w:pPr>
        <w:pStyle w:val="B1"/>
      </w:pPr>
      <w:bookmarkStart w:id="2469" w:name="_Toc36191990"/>
      <w:r>
        <w:t>7.</w:t>
      </w:r>
      <w:r>
        <w:tab/>
        <w:t>The NEF sends Nnef_AFsessionWithQoS_Notify message with the event reported by the PCF to the AF.</w:t>
      </w:r>
    </w:p>
    <w:p w14:paraId="28874CCF" w14:textId="77777777" w:rsidR="002D6C3F" w:rsidRPr="00140E21" w:rsidRDefault="002D6C3F" w:rsidP="002D6C3F">
      <w:pPr>
        <w:pStyle w:val="4"/>
        <w:rPr>
          <w:lang w:eastAsia="zh-CN"/>
        </w:rPr>
      </w:pPr>
      <w:bookmarkStart w:id="2470" w:name="_Toc45193080"/>
      <w:bookmarkStart w:id="2471" w:name="_Toc47592712"/>
      <w:bookmarkStart w:id="2472" w:name="_Toc51834799"/>
      <w:bookmarkStart w:id="2473" w:name="_Toc51835741"/>
      <w:r w:rsidRPr="00140E21">
        <w:rPr>
          <w:lang w:eastAsia="zh-CN"/>
        </w:rPr>
        <w:t>4.15.6.7</w:t>
      </w:r>
      <w:r w:rsidRPr="00140E21">
        <w:rPr>
          <w:lang w:eastAsia="zh-CN"/>
        </w:rPr>
        <w:tab/>
        <w:t>Service specific parameter provisioning</w:t>
      </w:r>
      <w:bookmarkEnd w:id="2462"/>
      <w:bookmarkEnd w:id="2468"/>
      <w:bookmarkEnd w:id="2469"/>
      <w:bookmarkEnd w:id="2470"/>
      <w:bookmarkEnd w:id="2471"/>
      <w:bookmarkEnd w:id="2472"/>
      <w:bookmarkEnd w:id="2473"/>
    </w:p>
    <w:p w14:paraId="699A7C29" w14:textId="77777777" w:rsidR="002D6C3F" w:rsidRPr="00140E21" w:rsidRDefault="002D6C3F" w:rsidP="002D6C3F">
      <w:pPr>
        <w:rPr>
          <w:lang w:eastAsia="zh-CN"/>
        </w:rPr>
      </w:pPr>
      <w:r w:rsidRPr="00140E21">
        <w:rPr>
          <w:lang w:eastAsia="zh-CN"/>
        </w:rPr>
        <w:t>This clause describes the procecures for enabling the AF to provide service specific parameters to 5G system via NEF.</w:t>
      </w:r>
    </w:p>
    <w:p w14:paraId="669A1E5D" w14:textId="77777777" w:rsidR="002D6C3F" w:rsidRPr="00140E21" w:rsidRDefault="002D6C3F" w:rsidP="002D6C3F">
      <w:pPr>
        <w:rPr>
          <w:lang w:eastAsia="zh-CN"/>
        </w:rPr>
      </w:pPr>
      <w:r w:rsidRPr="00140E21">
        <w:rPr>
          <w:lang w:eastAsia="zh-CN"/>
        </w:rPr>
        <w:t>The AF may issue requests on behalf of applications not owned by the PLMN serving the UE.</w:t>
      </w:r>
    </w:p>
    <w:p w14:paraId="418BBE16" w14:textId="77777777" w:rsidR="002D6C3F" w:rsidRPr="00140E21" w:rsidRDefault="002D6C3F" w:rsidP="002D6C3F">
      <w:pPr>
        <w:pStyle w:val="NO"/>
        <w:rPr>
          <w:lang w:eastAsia="zh-CN"/>
        </w:rPr>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54].</w:t>
      </w:r>
    </w:p>
    <w:p w14:paraId="290825D7" w14:textId="77777777" w:rsidR="002D6C3F" w:rsidRPr="00140E21" w:rsidRDefault="002D6C3F" w:rsidP="002D6C3F">
      <w:pPr>
        <w:rPr>
          <w:lang w:eastAsia="zh-CN"/>
        </w:rPr>
      </w:pPr>
      <w:r w:rsidRPr="00140E21">
        <w:rPr>
          <w:lang w:eastAsia="zh-CN"/>
        </w:rPr>
        <w:t>The AF request sent to the NEF contains the information as below:</w:t>
      </w:r>
    </w:p>
    <w:p w14:paraId="38A06666" w14:textId="77777777" w:rsidR="002D6C3F" w:rsidRPr="00140E21" w:rsidRDefault="002D6C3F" w:rsidP="002D6C3F">
      <w:pPr>
        <w:pStyle w:val="B1"/>
        <w:rPr>
          <w:lang w:eastAsia="zh-CN"/>
        </w:rPr>
      </w:pPr>
      <w:r w:rsidRPr="00140E21">
        <w:rPr>
          <w:lang w:eastAsia="zh-CN"/>
        </w:rPr>
        <w:t>1)-</w:t>
      </w:r>
      <w:r w:rsidRPr="00140E21">
        <w:rPr>
          <w:lang w:eastAsia="zh-CN"/>
        </w:rPr>
        <w:tab/>
        <w:t>Service Description.</w:t>
      </w:r>
    </w:p>
    <w:p w14:paraId="7C8520DB" w14:textId="77777777" w:rsidR="002D6C3F" w:rsidRPr="00140E21" w:rsidRDefault="002D6C3F" w:rsidP="002D6C3F">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 application identifier.</w:t>
      </w:r>
    </w:p>
    <w:p w14:paraId="1A4A6E8B" w14:textId="77777777" w:rsidR="002D6C3F" w:rsidRPr="00140E21" w:rsidRDefault="002D6C3F" w:rsidP="002D6C3F">
      <w:pPr>
        <w:pStyle w:val="B1"/>
        <w:rPr>
          <w:lang w:eastAsia="zh-CN"/>
        </w:rPr>
      </w:pPr>
      <w:r w:rsidRPr="00140E21">
        <w:rPr>
          <w:lang w:eastAsia="zh-CN"/>
        </w:rPr>
        <w:t>2)</w:t>
      </w:r>
      <w:r w:rsidRPr="00140E21">
        <w:rPr>
          <w:lang w:eastAsia="zh-CN"/>
        </w:rPr>
        <w:tab/>
        <w:t>Service Parameters.</w:t>
      </w:r>
    </w:p>
    <w:p w14:paraId="347F7D13" w14:textId="77777777" w:rsidR="002D6C3F" w:rsidRPr="00140E21" w:rsidRDefault="002D6C3F" w:rsidP="002D6C3F">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19EE0CAF" w14:textId="77777777" w:rsidR="002D6C3F" w:rsidRPr="00140E21" w:rsidRDefault="002D6C3F" w:rsidP="002D6C3F">
      <w:pPr>
        <w:pStyle w:val="B1"/>
        <w:rPr>
          <w:lang w:eastAsia="zh-CN"/>
        </w:rPr>
      </w:pPr>
      <w:r w:rsidRPr="00140E21">
        <w:rPr>
          <w:lang w:eastAsia="zh-CN"/>
        </w:rPr>
        <w:t>3)</w:t>
      </w:r>
      <w:r w:rsidRPr="00140E21">
        <w:rPr>
          <w:lang w:eastAsia="zh-CN"/>
        </w:rPr>
        <w:tab/>
        <w:t>Target UE(s) or a group of UEs.</w:t>
      </w:r>
    </w:p>
    <w:p w14:paraId="5C6953B0" w14:textId="77777777" w:rsidR="002D6C3F" w:rsidRPr="00140E21" w:rsidRDefault="002D6C3F" w:rsidP="002D6C3F">
      <w:pPr>
        <w:pStyle w:val="B1"/>
        <w:rPr>
          <w:lang w:eastAsia="zh-CN"/>
        </w:rPr>
      </w:pPr>
      <w:r w:rsidRPr="00140E21">
        <w:rPr>
          <w:lang w:eastAsia="zh-CN"/>
        </w:rPr>
        <w:tab/>
        <w:t>Target UE(s) or a group of UEs indicate the UE(s) who the Service Parameters shall be delivered to. Individual UEs can be identified by GPSI, or an IP address/Prefix or a MAC address. Groups of UEs can be identified by an External Group Identifiers as defined in TS</w:t>
      </w:r>
      <w:r>
        <w:rPr>
          <w:lang w:eastAsia="zh-CN"/>
        </w:rPr>
        <w:t> </w:t>
      </w:r>
      <w:r w:rsidRPr="00140E21">
        <w:rPr>
          <w:lang w:eastAsia="zh-CN"/>
        </w:rPr>
        <w:t>23.682</w:t>
      </w:r>
      <w:r>
        <w:rPr>
          <w:lang w:eastAsia="zh-CN"/>
        </w:rPr>
        <w:t> </w:t>
      </w:r>
      <w:r w:rsidRPr="00140E21">
        <w:rPr>
          <w:lang w:eastAsia="zh-CN"/>
        </w:rPr>
        <w:t>[23]. If identifiers of target UE(s) or a group of UEs are not provided, then the Service Parameters shall be delived to any UEs using the service identified by the Service Description.</w:t>
      </w:r>
    </w:p>
    <w:p w14:paraId="4FBC7708" w14:textId="77777777" w:rsidR="002D6C3F" w:rsidRPr="00140E21" w:rsidRDefault="002D6C3F" w:rsidP="002D6C3F">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C2F3D8F" w14:textId="77777777" w:rsidR="002D6C3F" w:rsidRPr="00140E21" w:rsidRDefault="002D6C3F" w:rsidP="002D6C3F">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0B594DA7" w14:textId="77777777" w:rsidR="002D6C3F" w:rsidRPr="00140E21" w:rsidRDefault="002D6C3F" w:rsidP="002D6C3F">
      <w:pPr>
        <w:pStyle w:val="TH"/>
        <w:rPr>
          <w:lang w:eastAsia="zh-CN"/>
        </w:rPr>
      </w:pPr>
      <w:r w:rsidRPr="00140E21">
        <w:rPr>
          <w:rFonts w:eastAsia="맑은 고딕"/>
        </w:rPr>
        <w:object w:dxaOrig="17370" w:dyaOrig="6150" w14:anchorId="73892DAA">
          <v:shape id="_x0000_i1154" type="#_x0000_t75" style="width:481.85pt;height:172.6pt" o:ole="">
            <v:imagedata r:id="rId275" o:title=""/>
          </v:shape>
          <o:OLEObject Type="Embed" ProgID="Visio.Drawing.15" ShapeID="_x0000_i1154" DrawAspect="Content" ObjectID="_1666110110" r:id="rId276"/>
        </w:object>
      </w:r>
    </w:p>
    <w:p w14:paraId="7C04A3B5" w14:textId="77777777" w:rsidR="002D6C3F" w:rsidRPr="00140E21" w:rsidRDefault="002D6C3F" w:rsidP="002D6C3F">
      <w:pPr>
        <w:pStyle w:val="TF"/>
        <w:rPr>
          <w:lang w:eastAsia="zh-CN"/>
        </w:rPr>
      </w:pPr>
      <w:r w:rsidRPr="00140E21">
        <w:rPr>
          <w:lang w:eastAsia="zh-CN"/>
        </w:rPr>
        <w:t>Figure 4.15.6.7-1: Service specific information provisioning</w:t>
      </w:r>
    </w:p>
    <w:p w14:paraId="59093EC1" w14:textId="77777777" w:rsidR="002D6C3F" w:rsidRPr="00140E21" w:rsidRDefault="002D6C3F" w:rsidP="002D6C3F">
      <w:pPr>
        <w:pStyle w:val="B1"/>
        <w:rPr>
          <w:lang w:eastAsia="zh-CN"/>
        </w:rPr>
      </w:pPr>
      <w:r w:rsidRPr="00140E21">
        <w:rPr>
          <w:lang w:eastAsia="zh-CN"/>
        </w:rPr>
        <w:t>1.</w:t>
      </w:r>
      <w:r w:rsidRPr="00140E21">
        <w:rPr>
          <w:lang w:eastAsia="zh-CN"/>
        </w:rPr>
        <w:tab/>
        <w:t>To create a new request, the AF invokes an Nnef_ServiceParameter_Create service operation.</w:t>
      </w:r>
    </w:p>
    <w:p w14:paraId="52B95072" w14:textId="77777777" w:rsidR="002D6C3F" w:rsidRPr="00140E21" w:rsidRDefault="002D6C3F" w:rsidP="002D6C3F">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2A50198E" w14:textId="77777777" w:rsidR="002D6C3F" w:rsidRPr="00140E21" w:rsidRDefault="002D6C3F" w:rsidP="002D6C3F">
      <w:pPr>
        <w:pStyle w:val="B1"/>
        <w:rPr>
          <w:lang w:eastAsia="zh-CN"/>
        </w:rPr>
      </w:pPr>
      <w:r w:rsidRPr="00140E21">
        <w:rPr>
          <w:lang w:eastAsia="zh-CN"/>
        </w:rPr>
        <w:tab/>
        <w:t>The content of this service operation (AF request) includes the information described in clause 5.2.6.11.</w:t>
      </w:r>
    </w:p>
    <w:p w14:paraId="5DF124E4" w14:textId="77777777" w:rsidR="002D6C3F" w:rsidRPr="00140E21" w:rsidRDefault="002D6C3F" w:rsidP="002D6C3F">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07212389" w14:textId="77777777" w:rsidR="002D6C3F" w:rsidRDefault="002D6C3F" w:rsidP="002D6C3F">
      <w:pPr>
        <w:pStyle w:val="B2"/>
      </w:pPr>
      <w:r>
        <w:t>-</w:t>
      </w:r>
      <w:r>
        <w:tab/>
        <w:t>Map the AF-Service-Identifier into DNN and S-NSSAI combination, determined by local configuration.</w:t>
      </w:r>
    </w:p>
    <w:p w14:paraId="1D5CF70B" w14:textId="77777777" w:rsidR="002D6C3F" w:rsidRDefault="002D6C3F" w:rsidP="002D6C3F">
      <w:pPr>
        <w:pStyle w:val="B2"/>
      </w:pPr>
      <w:r>
        <w:t>-</w:t>
      </w:r>
      <w:r>
        <w:tab/>
        <w:t>Map the GPSI in Target UE Identifier into SUPI, according to information received from UDM.</w:t>
      </w:r>
    </w:p>
    <w:p w14:paraId="127E2449" w14:textId="77777777" w:rsidR="002D6C3F" w:rsidRDefault="002D6C3F" w:rsidP="002D6C3F">
      <w:pPr>
        <w:pStyle w:val="B2"/>
      </w:pPr>
      <w:r>
        <w:t>-</w:t>
      </w:r>
      <w:r>
        <w:tab/>
        <w:t>Map the External Group Identifier in Target UE Identifier into Internal Group Identifier, according to information received from UDM.</w:t>
      </w:r>
    </w:p>
    <w:p w14:paraId="0C42BC58" w14:textId="77777777" w:rsidR="002D6C3F" w:rsidRPr="00140E21" w:rsidRDefault="002D6C3F" w:rsidP="002D6C3F">
      <w:pPr>
        <w:pStyle w:val="B1"/>
        <w:rPr>
          <w:lang w:eastAsia="zh-CN"/>
        </w:rPr>
      </w:pPr>
      <w:r w:rsidRPr="00140E21">
        <w:rPr>
          <w:lang w:eastAsia="zh-CN"/>
        </w:rPr>
        <w:tab/>
        <w:t>(in the case of Nnef_ServiceParameter_Create): The NEF assigns a Transaction Reference ID to the Nnef_ServiceParameter_Create request.</w:t>
      </w:r>
    </w:p>
    <w:p w14:paraId="77403BCE" w14:textId="77777777" w:rsidR="002D6C3F" w:rsidRPr="00140E21" w:rsidRDefault="002D6C3F" w:rsidP="002D6C3F">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764344BF" w14:textId="77777777" w:rsidR="002D6C3F" w:rsidRPr="00140E21" w:rsidRDefault="002D6C3F" w:rsidP="002D6C3F">
      <w:pPr>
        <w:pStyle w:val="B1"/>
        <w:rPr>
          <w:lang w:eastAsia="zh-CN"/>
        </w:rPr>
      </w:pPr>
      <w:r w:rsidRPr="00140E21">
        <w:rPr>
          <w:lang w:eastAsia="zh-CN"/>
        </w:rPr>
        <w:tab/>
        <w:t>(in the case of Nnef_ServiceParameter_delete): The NEF deletes the AF request information from the UDR.</w:t>
      </w:r>
    </w:p>
    <w:p w14:paraId="0DB1376B" w14:textId="77777777" w:rsidR="002D6C3F" w:rsidRPr="00140E21" w:rsidRDefault="002D6C3F" w:rsidP="002D6C3F">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2A7CA3A" w14:textId="77777777" w:rsidR="002D6C3F" w:rsidRPr="00140E21" w:rsidRDefault="002D6C3F" w:rsidP="002D6C3F">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5A06026A" w14:textId="77777777" w:rsidR="002D6C3F" w:rsidRPr="00140E21" w:rsidRDefault="002D6C3F" w:rsidP="002D6C3F">
      <w:pPr>
        <w:pStyle w:val="B1"/>
        <w:rPr>
          <w:lang w:eastAsia="zh-CN"/>
        </w:rPr>
      </w:pPr>
      <w:r w:rsidRPr="00140E21">
        <w:rPr>
          <w:lang w:eastAsia="zh-CN"/>
        </w:rPr>
        <w:t>5.</w:t>
      </w:r>
      <w:r w:rsidRPr="00140E21">
        <w:rPr>
          <w:lang w:eastAsia="zh-CN"/>
        </w:rPr>
        <w:tab/>
        <w:t>The PCF(s) receive(s) a Nudr_DM_Notify notification of data change from the UDR.</w:t>
      </w:r>
    </w:p>
    <w:p w14:paraId="33977333" w14:textId="77777777" w:rsidR="002D6C3F" w:rsidRDefault="002D6C3F" w:rsidP="002D6C3F">
      <w:pPr>
        <w:pStyle w:val="NO"/>
      </w:pPr>
      <w:r>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42B4B6F" w14:textId="77777777" w:rsidR="002D6C3F" w:rsidRPr="00140E21" w:rsidRDefault="002D6C3F" w:rsidP="002D6C3F">
      <w:pPr>
        <w:pStyle w:val="B1"/>
        <w:rPr>
          <w:lang w:eastAsia="zh-CN"/>
        </w:rPr>
      </w:pPr>
      <w:r w:rsidRPr="00140E21">
        <w:rPr>
          <w:lang w:eastAsia="zh-CN"/>
        </w:rPr>
        <w:t>6.</w:t>
      </w:r>
      <w:r w:rsidRPr="00140E21">
        <w:rPr>
          <w:lang w:eastAsia="zh-CN"/>
        </w:rPr>
        <w:tab/>
        <w:t>The PCF initiates UE Policy delivery as specified in clause 4.2.4.3.</w:t>
      </w:r>
    </w:p>
    <w:p w14:paraId="1BF9CE59" w14:textId="77777777" w:rsidR="002D6C3F" w:rsidRPr="00140E21" w:rsidRDefault="002D6C3F" w:rsidP="002D6C3F">
      <w:pPr>
        <w:pStyle w:val="4"/>
        <w:rPr>
          <w:rFonts w:eastAsia="SimSun"/>
        </w:rPr>
      </w:pPr>
      <w:bookmarkStart w:id="2474" w:name="_Toc20204218"/>
      <w:bookmarkStart w:id="2475" w:name="_Toc27894910"/>
      <w:bookmarkStart w:id="2476" w:name="_Toc36191991"/>
      <w:bookmarkStart w:id="2477" w:name="_Toc45193081"/>
      <w:bookmarkStart w:id="2478" w:name="_Toc47592713"/>
      <w:bookmarkStart w:id="2479" w:name="_Toc51834800"/>
      <w:bookmarkStart w:id="2480" w:name="_Toc51835742"/>
      <w:r w:rsidRPr="00140E21">
        <w:rPr>
          <w:rFonts w:eastAsia="SimSun"/>
        </w:rPr>
        <w:lastRenderedPageBreak/>
        <w:t>4.15.6.8</w:t>
      </w:r>
      <w:r w:rsidRPr="00140E21">
        <w:rPr>
          <w:rFonts w:eastAsia="SimSun"/>
        </w:rPr>
        <w:tab/>
        <w:t>Set a policy for a future AF session</w:t>
      </w:r>
      <w:bookmarkEnd w:id="2474"/>
      <w:bookmarkEnd w:id="2475"/>
      <w:bookmarkEnd w:id="2476"/>
      <w:bookmarkEnd w:id="2477"/>
      <w:bookmarkEnd w:id="2478"/>
      <w:bookmarkEnd w:id="2479"/>
      <w:bookmarkEnd w:id="2480"/>
    </w:p>
    <w:p w14:paraId="596DEAD2" w14:textId="77777777" w:rsidR="002D6C3F" w:rsidRPr="00140E21" w:rsidRDefault="002D6C3F" w:rsidP="002D6C3F">
      <w:pPr>
        <w:pStyle w:val="TH"/>
        <w:rPr>
          <w:rFonts w:eastAsia="SimSun"/>
        </w:rPr>
      </w:pPr>
      <w:r w:rsidRPr="00140E21">
        <w:rPr>
          <w:b w:val="0"/>
        </w:rPr>
        <w:object w:dxaOrig="7620" w:dyaOrig="5111" w14:anchorId="70A9B822">
          <v:shape id="_x0000_i1155" type="#_x0000_t75" style="width:381.7pt;height:259.4pt" o:ole="">
            <v:imagedata r:id="rId277" o:title=""/>
          </v:shape>
          <o:OLEObject Type="Embed" ProgID="Visio.Drawing.11" ShapeID="_x0000_i1155" DrawAspect="Content" ObjectID="_1666110111" r:id="rId278"/>
        </w:object>
      </w:r>
    </w:p>
    <w:p w14:paraId="68D666DC" w14:textId="77777777" w:rsidR="002D6C3F" w:rsidRPr="00140E21" w:rsidRDefault="002D6C3F" w:rsidP="002D6C3F">
      <w:pPr>
        <w:pStyle w:val="TF"/>
        <w:rPr>
          <w:rFonts w:eastAsia="SimSun"/>
        </w:rPr>
      </w:pPr>
      <w:r w:rsidRPr="00140E21">
        <w:rPr>
          <w:rFonts w:eastAsia="SimSun"/>
        </w:rPr>
        <w:t>Figure 4.15.6.8-1: Set a policy for a future AF session</w:t>
      </w:r>
    </w:p>
    <w:p w14:paraId="0434E755" w14:textId="77777777" w:rsidR="002D6C3F" w:rsidRPr="00140E21" w:rsidRDefault="002D6C3F" w:rsidP="002D6C3F">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7C9B6072" w14:textId="77777777" w:rsidR="002D6C3F" w:rsidRPr="00140E21" w:rsidRDefault="002D6C3F" w:rsidP="002D6C3F">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6FCFFAEF" w14:textId="77777777" w:rsidR="002D6C3F" w:rsidRPr="00140E21" w:rsidRDefault="002D6C3F" w:rsidP="002D6C3F">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18DA970A" w14:textId="77777777" w:rsidR="002D6C3F" w:rsidRPr="00140E21" w:rsidRDefault="002D6C3F" w:rsidP="002D6C3F">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14E129FC" w14:textId="39825D35" w:rsidR="002D6C3F" w:rsidRPr="00140E21" w:rsidRDefault="002D6C3F" w:rsidP="002D6C3F">
      <w:pPr>
        <w:pStyle w:val="B1"/>
        <w:rPr>
          <w:rFonts w:eastAsia="SimSun"/>
        </w:rPr>
      </w:pPr>
      <w:r w:rsidRPr="00140E21">
        <w:rPr>
          <w:rFonts w:eastAsia="SimSun"/>
        </w:rPr>
        <w:t>4b.</w:t>
      </w:r>
      <w:r w:rsidRPr="00140E21">
        <w:rPr>
          <w:rFonts w:eastAsia="SimSun"/>
        </w:rPr>
        <w:tab/>
        <w:t xml:space="preserve">The NEF responds to </w:t>
      </w:r>
      <w:del w:id="2481" w:author="LaeYoung (LG Electronics)" w:date="2020-11-05T18:42:00Z">
        <w:r w:rsidRPr="00140E21" w:rsidDel="004747E6">
          <w:rPr>
            <w:rFonts w:eastAsia="SimSun"/>
          </w:rPr>
          <w:delText xml:space="preserve">the </w:delText>
        </w:r>
      </w:del>
      <w:r w:rsidRPr="00140E21">
        <w:rPr>
          <w:rFonts w:eastAsia="SimSun"/>
        </w:rPr>
        <w:t>the Nnef_ApplyPolicy_Create Request (Transaction Reference ID).</w:t>
      </w:r>
    </w:p>
    <w:p w14:paraId="1D1469BD" w14:textId="77777777" w:rsidR="002D6C3F" w:rsidRPr="00140E21" w:rsidRDefault="002D6C3F" w:rsidP="002D6C3F">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33292C30" w14:textId="77777777" w:rsidR="002D6C3F" w:rsidRPr="00140E21" w:rsidRDefault="002D6C3F" w:rsidP="002D6C3F">
      <w:pPr>
        <w:pStyle w:val="3"/>
        <w:rPr>
          <w:rFonts w:eastAsia="SimSun"/>
        </w:rPr>
      </w:pPr>
      <w:bookmarkStart w:id="2482" w:name="_Toc20204219"/>
      <w:bookmarkStart w:id="2483" w:name="_Toc27894911"/>
      <w:bookmarkStart w:id="2484" w:name="_Toc36191992"/>
      <w:bookmarkStart w:id="2485" w:name="_Toc45193082"/>
      <w:bookmarkStart w:id="2486" w:name="_Toc47592714"/>
      <w:bookmarkStart w:id="2487" w:name="_Toc51834801"/>
      <w:bookmarkStart w:id="2488" w:name="_Toc51835743"/>
      <w:r w:rsidRPr="00140E21">
        <w:rPr>
          <w:rFonts w:eastAsia="SimSun"/>
        </w:rPr>
        <w:t>4.15.7</w:t>
      </w:r>
      <w:r w:rsidRPr="00140E21">
        <w:rPr>
          <w:rFonts w:eastAsia="SimSun"/>
        </w:rPr>
        <w:tab/>
        <w:t>Network status reporting</w:t>
      </w:r>
      <w:bookmarkEnd w:id="2482"/>
      <w:bookmarkEnd w:id="2483"/>
      <w:bookmarkEnd w:id="2484"/>
      <w:bookmarkEnd w:id="2485"/>
      <w:bookmarkEnd w:id="2486"/>
      <w:bookmarkEnd w:id="2487"/>
      <w:bookmarkEnd w:id="2488"/>
    </w:p>
    <w:p w14:paraId="4D90ED93" w14:textId="77777777" w:rsidR="002D6C3F" w:rsidRPr="00140E21" w:rsidRDefault="002D6C3F" w:rsidP="002D6C3F">
      <w:pPr>
        <w:rPr>
          <w:rFonts w:eastAsia="SimSun"/>
        </w:rPr>
      </w:pPr>
      <w:r w:rsidRPr="00140E21">
        <w:rPr>
          <w:rFonts w:eastAsia="SimSun"/>
        </w:rPr>
        <w:t>This clause contains the detailed description and the procedures for the network status reporting capability.</w:t>
      </w:r>
    </w:p>
    <w:p w14:paraId="4BF70CD3" w14:textId="77777777" w:rsidR="002D6C3F" w:rsidRPr="00140E21" w:rsidRDefault="002D6C3F" w:rsidP="002D6C3F">
      <w:pPr>
        <w:rPr>
          <w:rFonts w:eastAsia="SimSun"/>
        </w:rPr>
      </w:pPr>
      <w:r w:rsidRPr="00140E21">
        <w:rPr>
          <w:rFonts w:eastAsia="SimSun"/>
        </w:rPr>
        <w:t>An AF may request for being notified about the network status, in a specific geographical area or for a specific UE.</w:t>
      </w:r>
    </w:p>
    <w:p w14:paraId="5FB3CE1F" w14:textId="77777777" w:rsidR="002D6C3F" w:rsidRPr="00140E21" w:rsidRDefault="002D6C3F" w:rsidP="002D6C3F">
      <w:pPr>
        <w:rPr>
          <w:rFonts w:eastAsia="SimSun"/>
        </w:rPr>
      </w:pPr>
      <w:r w:rsidRPr="00140E21">
        <w:rPr>
          <w:rFonts w:eastAsia="SimSun"/>
        </w:rPr>
        <w:t>The following methods are supported:</w:t>
      </w:r>
    </w:p>
    <w:p w14:paraId="0FF76271" w14:textId="77777777" w:rsidR="002D6C3F" w:rsidRPr="00140E21" w:rsidRDefault="002D6C3F" w:rsidP="002D6C3F">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20884119" w14:textId="77777777" w:rsidR="002D6C3F" w:rsidRPr="00140E21" w:rsidRDefault="002D6C3F" w:rsidP="002D6C3F">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63630D4" w14:textId="77777777" w:rsidR="002D6C3F" w:rsidRDefault="002D6C3F" w:rsidP="002D6C3F">
      <w:pPr>
        <w:rPr>
          <w:rFonts w:eastAsia="SimSun"/>
        </w:rPr>
      </w:pPr>
      <w:r>
        <w:rPr>
          <w:rFonts w:eastAsia="SimSun"/>
        </w:rPr>
        <w:lastRenderedPageBreak/>
        <w:t>The procedure as described in clause 6.1.1.2 or clause 6.1.2.2 in TS 23.288 [50] is used by an AF to retrieve Network Status Result (NSR) from the network for a specific geographic area or for a specific UE.</w:t>
      </w:r>
    </w:p>
    <w:p w14:paraId="07FBF934" w14:textId="77777777" w:rsidR="002D6C3F" w:rsidRPr="00140E21" w:rsidRDefault="002D6C3F" w:rsidP="002D6C3F">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information from NWDAF, as defined in TS</w:t>
      </w:r>
      <w:r>
        <w:rPr>
          <w:rFonts w:eastAsia="SimSun"/>
        </w:rPr>
        <w:t> </w:t>
      </w:r>
      <w:r w:rsidRPr="00140E21">
        <w:rPr>
          <w:rFonts w:eastAsia="SimSun"/>
        </w:rPr>
        <w:t>23.288</w:t>
      </w:r>
      <w:r>
        <w:rPr>
          <w:rFonts w:eastAsia="SimSun"/>
        </w:rPr>
        <w:t> </w:t>
      </w:r>
      <w:r w:rsidRPr="00140E21">
        <w:rPr>
          <w:rFonts w:eastAsia="SimSun"/>
        </w:rPr>
        <w:t>[50].</w:t>
      </w:r>
    </w:p>
    <w:p w14:paraId="6893FE9A" w14:textId="77777777" w:rsidR="002D6C3F" w:rsidRPr="00140E21" w:rsidRDefault="002D6C3F" w:rsidP="002D6C3F">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109B5B6D" w14:textId="77777777" w:rsidR="002D6C3F" w:rsidRPr="00140E21" w:rsidRDefault="002D6C3F" w:rsidP="002D6C3F">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330F1347" w14:textId="77777777" w:rsidR="002D6C3F" w:rsidRPr="00140E21" w:rsidRDefault="002D6C3F" w:rsidP="002D6C3F">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64636AD9" w14:textId="77777777" w:rsidR="002D6C3F" w:rsidRPr="00140E21" w:rsidRDefault="002D6C3F" w:rsidP="002D6C3F">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550701CA" w14:textId="77777777" w:rsidR="002D6C3F" w:rsidRPr="00140E21" w:rsidRDefault="002D6C3F" w:rsidP="002D6C3F">
      <w:pPr>
        <w:pStyle w:val="2"/>
        <w:rPr>
          <w:lang w:eastAsia="zh-CN"/>
        </w:rPr>
      </w:pPr>
      <w:bookmarkStart w:id="2489" w:name="_Toc20204220"/>
      <w:bookmarkStart w:id="2490" w:name="_Toc27894912"/>
      <w:bookmarkStart w:id="2491" w:name="_Toc36191993"/>
      <w:bookmarkStart w:id="2492" w:name="_Toc45193083"/>
      <w:bookmarkStart w:id="2493" w:name="_Toc47592715"/>
      <w:bookmarkStart w:id="2494" w:name="_Toc51834802"/>
      <w:bookmarkStart w:id="2495" w:name="_Toc51835744"/>
      <w:r w:rsidRPr="00140E21">
        <w:rPr>
          <w:lang w:eastAsia="zh-CN"/>
        </w:rPr>
        <w:t>4.16</w:t>
      </w:r>
      <w:r w:rsidRPr="00140E21">
        <w:rPr>
          <w:lang w:eastAsia="zh-CN"/>
        </w:rPr>
        <w:tab/>
        <w:t>Procedures and flows for Policy Framework</w:t>
      </w:r>
      <w:bookmarkEnd w:id="2489"/>
      <w:bookmarkEnd w:id="2490"/>
      <w:bookmarkEnd w:id="2491"/>
      <w:bookmarkEnd w:id="2492"/>
      <w:bookmarkEnd w:id="2493"/>
      <w:bookmarkEnd w:id="2494"/>
      <w:bookmarkEnd w:id="2495"/>
    </w:p>
    <w:p w14:paraId="08DC7EFF" w14:textId="77777777" w:rsidR="002D6C3F" w:rsidRPr="00140E21" w:rsidRDefault="002D6C3F" w:rsidP="002D6C3F">
      <w:pPr>
        <w:pStyle w:val="3"/>
        <w:rPr>
          <w:rFonts w:eastAsia="SimSun"/>
        </w:rPr>
      </w:pPr>
      <w:bookmarkStart w:id="2496" w:name="_Toc20204221"/>
      <w:bookmarkStart w:id="2497" w:name="_Toc27894913"/>
      <w:bookmarkStart w:id="2498" w:name="_Toc36191994"/>
      <w:bookmarkStart w:id="2499" w:name="_Toc45193084"/>
      <w:bookmarkStart w:id="2500" w:name="_Toc47592716"/>
      <w:bookmarkStart w:id="2501" w:name="_Toc51834803"/>
      <w:bookmarkStart w:id="2502" w:name="_Toc51835745"/>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2496"/>
      <w:bookmarkEnd w:id="2497"/>
      <w:bookmarkEnd w:id="2498"/>
      <w:bookmarkEnd w:id="2499"/>
      <w:bookmarkEnd w:id="2500"/>
      <w:bookmarkEnd w:id="2501"/>
      <w:bookmarkEnd w:id="2502"/>
    </w:p>
    <w:p w14:paraId="0E00C399" w14:textId="77777777" w:rsidR="002D6C3F" w:rsidRPr="00140E21" w:rsidRDefault="002D6C3F" w:rsidP="002D6C3F">
      <w:pPr>
        <w:pStyle w:val="4"/>
        <w:rPr>
          <w:rFonts w:eastAsia="SimSun"/>
        </w:rPr>
      </w:pPr>
      <w:bookmarkStart w:id="2503" w:name="_Toc20204222"/>
      <w:bookmarkStart w:id="2504" w:name="_Toc27894914"/>
      <w:bookmarkStart w:id="2505" w:name="_Toc36191995"/>
      <w:bookmarkStart w:id="2506" w:name="_Toc45193085"/>
      <w:bookmarkStart w:id="2507" w:name="_Toc47592717"/>
      <w:bookmarkStart w:id="2508" w:name="_Toc51834804"/>
      <w:bookmarkStart w:id="2509" w:name="_Toc51835746"/>
      <w:r w:rsidRPr="00140E21">
        <w:rPr>
          <w:rFonts w:eastAsia="SimSun"/>
        </w:rPr>
        <w:t>4.16.1.1</w:t>
      </w:r>
      <w:r w:rsidRPr="00140E21">
        <w:rPr>
          <w:rFonts w:eastAsia="SimSun"/>
        </w:rPr>
        <w:tab/>
        <w:t>General</w:t>
      </w:r>
      <w:bookmarkEnd w:id="2503"/>
      <w:bookmarkEnd w:id="2504"/>
      <w:bookmarkEnd w:id="2505"/>
      <w:bookmarkEnd w:id="2506"/>
      <w:bookmarkEnd w:id="2507"/>
      <w:bookmarkEnd w:id="2508"/>
      <w:bookmarkEnd w:id="2509"/>
    </w:p>
    <w:p w14:paraId="4E5C7895"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Establishment:</w:t>
      </w:r>
    </w:p>
    <w:p w14:paraId="4C8AC837" w14:textId="77777777" w:rsidR="002D6C3F" w:rsidRPr="00140E21" w:rsidRDefault="002D6C3F" w:rsidP="002D6C3F">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032FC8E4" w14:textId="77777777" w:rsidR="002D6C3F" w:rsidRPr="00140E21" w:rsidRDefault="002D6C3F" w:rsidP="002D6C3F">
      <w:pPr>
        <w:pStyle w:val="B1"/>
        <w:rPr>
          <w:lang w:eastAsia="zh-CN"/>
        </w:rPr>
      </w:pPr>
      <w:r w:rsidRPr="00140E21">
        <w:t>2.</w:t>
      </w:r>
      <w:r w:rsidRPr="00140E21">
        <w:tab/>
        <w:t>The AMF re-allocation with PCF change in handover procedure and registration procedure.</w:t>
      </w:r>
    </w:p>
    <w:p w14:paraId="5B3A7D50" w14:textId="77777777" w:rsidR="002D6C3F" w:rsidRPr="00140E21" w:rsidRDefault="002D6C3F" w:rsidP="002D6C3F">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6DE63F87" w14:textId="77777777" w:rsidR="002D6C3F" w:rsidRPr="00140E21" w:rsidRDefault="002D6C3F" w:rsidP="002D6C3F">
      <w:pPr>
        <w:pStyle w:val="4"/>
        <w:rPr>
          <w:rFonts w:eastAsia="SimSun"/>
        </w:rPr>
      </w:pPr>
      <w:bookmarkStart w:id="2510" w:name="_Toc20204223"/>
      <w:bookmarkStart w:id="2511" w:name="_Toc27894915"/>
      <w:bookmarkStart w:id="2512" w:name="_Toc36191996"/>
      <w:bookmarkStart w:id="2513" w:name="_Toc45193086"/>
      <w:bookmarkStart w:id="2514" w:name="_Toc47592718"/>
      <w:bookmarkStart w:id="2515" w:name="_Toc51834805"/>
      <w:bookmarkStart w:id="2516" w:name="_Toc51835747"/>
      <w:r w:rsidRPr="00140E21">
        <w:rPr>
          <w:rFonts w:eastAsia="SimSun"/>
        </w:rPr>
        <w:t>4.16.1.2</w:t>
      </w:r>
      <w:r w:rsidRPr="00140E21">
        <w:rPr>
          <w:rFonts w:eastAsia="SimSun"/>
        </w:rPr>
        <w:tab/>
        <w:t>AM Policy Association Establishment with new Selected PCF</w:t>
      </w:r>
      <w:bookmarkEnd w:id="2510"/>
      <w:bookmarkEnd w:id="2511"/>
      <w:bookmarkEnd w:id="2512"/>
      <w:bookmarkEnd w:id="2513"/>
      <w:bookmarkEnd w:id="2514"/>
      <w:bookmarkEnd w:id="2515"/>
      <w:bookmarkEnd w:id="2516"/>
    </w:p>
    <w:bookmarkStart w:id="2517" w:name="_MON_1592305003"/>
    <w:bookmarkEnd w:id="2517"/>
    <w:p w14:paraId="35200A3E" w14:textId="77777777" w:rsidR="002D6C3F" w:rsidRPr="00140E21" w:rsidRDefault="002D6C3F" w:rsidP="002D6C3F">
      <w:pPr>
        <w:pStyle w:val="TH"/>
      </w:pPr>
      <w:r w:rsidRPr="00140E21">
        <w:object w:dxaOrig="6549" w:dyaOrig="3702" w14:anchorId="3A09E76A">
          <v:shape id="_x0000_i1156" type="#_x0000_t75" style="width:324pt;height:187.4pt" o:ole="">
            <v:imagedata r:id="rId279" o:title=""/>
          </v:shape>
          <o:OLEObject Type="Embed" ProgID="Word.Picture.8" ShapeID="_x0000_i1156" DrawAspect="Content" ObjectID="_1666110112" r:id="rId280"/>
        </w:object>
      </w:r>
    </w:p>
    <w:p w14:paraId="2935AB17" w14:textId="77777777" w:rsidR="002D6C3F" w:rsidRPr="00140E21" w:rsidRDefault="002D6C3F" w:rsidP="002D6C3F">
      <w:pPr>
        <w:pStyle w:val="TF"/>
        <w:rPr>
          <w:lang w:eastAsia="zh-CN"/>
        </w:rPr>
      </w:pPr>
      <w:r w:rsidRPr="00140E21">
        <w:t xml:space="preserve">Figure 4.16.1.2-1: </w:t>
      </w:r>
      <w:bookmarkStart w:id="2518" w:name="_Hlk500404818"/>
      <w:r w:rsidRPr="00140E21">
        <w:t xml:space="preserve">AM </w:t>
      </w:r>
      <w:r w:rsidRPr="00140E21">
        <w:rPr>
          <w:lang w:eastAsia="zh-CN"/>
        </w:rPr>
        <w:t>Policy Association</w:t>
      </w:r>
      <w:bookmarkEnd w:id="2518"/>
      <w:r w:rsidRPr="00140E21">
        <w:t xml:space="preserve"> Establishment with new Selected PCF</w:t>
      </w:r>
    </w:p>
    <w:p w14:paraId="0AF15E89" w14:textId="77777777" w:rsidR="002D6C3F" w:rsidRPr="00140E21" w:rsidRDefault="002D6C3F" w:rsidP="002D6C3F">
      <w:pPr>
        <w:rPr>
          <w:lang w:eastAsia="zh-CN"/>
        </w:rPr>
      </w:pPr>
      <w:r w:rsidRPr="00140E21">
        <w:t>This procedure concerns both roaming and non-roaming scenarios.</w:t>
      </w:r>
    </w:p>
    <w:p w14:paraId="68C464B1" w14:textId="77777777" w:rsidR="002D6C3F" w:rsidRPr="00140E21" w:rsidRDefault="002D6C3F" w:rsidP="002D6C3F">
      <w:r w:rsidRPr="00140E21">
        <w:t>In the non-roaming case the role of the V-PCF is performed by the PCF. For the roaming scenarios, the V-PCF interacts with the AMF.</w:t>
      </w:r>
    </w:p>
    <w:p w14:paraId="5157B99C" w14:textId="77777777" w:rsidR="002D6C3F" w:rsidRPr="00140E21" w:rsidRDefault="002D6C3F" w:rsidP="002D6C3F">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2D787150"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Conditional] If the AMF has not yet obtained Access and Mobility policy for the UE or if the Access and Mobility policy in the AMF are no longer valid, the AMF requests the PCF to apply operator policies for the UE from the PCF. The AMF sends Npcf_AMPolicyControl_Create to the (V-)PCF to establish an AM policy control association with the (V-)PCF. The request includes the following information: SUPI, Internal Group (see clause 5.9.7 of TS</w:t>
      </w:r>
      <w:r>
        <w:rPr>
          <w:lang w:eastAsia="zh-CN"/>
        </w:rPr>
        <w:t> </w:t>
      </w:r>
      <w:r w:rsidRPr="00140E21">
        <w:rPr>
          <w:lang w:eastAsia="zh-CN"/>
        </w:rPr>
        <w:t>23.501</w:t>
      </w:r>
      <w:r>
        <w:rPr>
          <w:lang w:eastAsia="zh-CN"/>
        </w:rPr>
        <w:t> </w:t>
      </w:r>
      <w:r w:rsidRPr="00140E21">
        <w:rPr>
          <w:lang w:eastAsia="zh-CN"/>
        </w:rPr>
        <w:t xml:space="preserve">[2]), subscription notification indication and, if available, Service Area Restrictions, </w:t>
      </w:r>
      <w:r w:rsidRPr="00140E21">
        <w:t>RFSP index, Subscribed UE-AMBR, the Allowed NSSAI</w:t>
      </w:r>
      <w:r w:rsidRPr="00140E21">
        <w:rPr>
          <w:lang w:eastAsia="zh-CN"/>
        </w:rPr>
        <w:t>, GPSI which are retrieved from the UDM during the update location procedure, and may include Access Type and RAT</w:t>
      </w:r>
      <w:r>
        <w:rPr>
          <w:lang w:eastAsia="zh-CN"/>
        </w:rPr>
        <w:t xml:space="preserve"> Type</w:t>
      </w:r>
      <w:r w:rsidRPr="00140E21">
        <w:rPr>
          <w:lang w:eastAsia="zh-CN"/>
        </w:rPr>
        <w:t>, PEI, ULI, UE time zone, and Serving Network</w:t>
      </w:r>
      <w:r>
        <w:rPr>
          <w:lang w:eastAsia="zh-CN"/>
        </w:rPr>
        <w:t xml:space="preserve"> (PLMN ID, or PLMN ID and NID, see clause 5.34 of TS 23.501 [2])</w:t>
      </w:r>
      <w:r w:rsidRPr="00140E21">
        <w:rPr>
          <w:lang w:eastAsia="zh-CN"/>
        </w:rPr>
        <w:t>.</w:t>
      </w:r>
    </w:p>
    <w:p w14:paraId="009FC329" w14:textId="77777777" w:rsidR="002D6C3F" w:rsidRPr="00140E21" w:rsidRDefault="002D6C3F" w:rsidP="002D6C3F">
      <w:pPr>
        <w:pStyle w:val="B1"/>
      </w:pPr>
      <w:r w:rsidRPr="00140E21">
        <w:t>3.</w:t>
      </w:r>
      <w:r w:rsidRPr="00140E21">
        <w:tab/>
        <w:t>The (V)-PCF responds to the Npcf_AMPolicyControl_Create service operation. The (V)-PCF provides Access and mobility related policy information (e.g. Service Area Restrictions) as defined in clause 6.5 of TS</w:t>
      </w:r>
      <w:r>
        <w:t> </w:t>
      </w:r>
      <w:r w:rsidRPr="00140E21">
        <w:t>23.503</w:t>
      </w:r>
      <w:r>
        <w:t> </w:t>
      </w:r>
      <w:r w:rsidRPr="00140E21">
        <w:t>[20]. In addition, (V)-PCF can provide Policy Control Request Trigger of AM Policy Association to AMF.</w:t>
      </w:r>
    </w:p>
    <w:p w14:paraId="0C0EBF1C" w14:textId="77777777" w:rsidR="002D6C3F" w:rsidRPr="00140E21" w:rsidRDefault="002D6C3F" w:rsidP="002D6C3F">
      <w:pPr>
        <w:pStyle w:val="B1"/>
      </w:pPr>
      <w:r w:rsidRPr="00140E21">
        <w:tab/>
        <w:t>The AMF is implicitly subscribed in the (V-)PCF to be notified of changes in the policies.</w:t>
      </w:r>
    </w:p>
    <w:p w14:paraId="2CC64607" w14:textId="77777777" w:rsidR="002D6C3F" w:rsidRPr="00140E21" w:rsidRDefault="002D6C3F" w:rsidP="002D6C3F">
      <w:pPr>
        <w:pStyle w:val="B1"/>
        <w:rPr>
          <w:lang w:eastAsia="zh-CN"/>
        </w:rPr>
      </w:pPr>
      <w:r w:rsidRPr="00140E21">
        <w:rPr>
          <w:lang w:eastAsia="zh-CN"/>
        </w:rPr>
        <w:t>4.</w:t>
      </w:r>
      <w:r w:rsidRPr="00140E21">
        <w:rPr>
          <w:lang w:eastAsia="zh-CN"/>
        </w:rPr>
        <w:tab/>
        <w:t>[Conditional] The AMF deploys the Access and mobility related policy information which includes storing the Service Area Restrictions and Policy Control Request Trigger of AM Policy Association, provisioning Service Area Restrictions to the UE and provisioning the RFSP index, the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4D794A01" w14:textId="77777777" w:rsidR="002D6C3F" w:rsidRPr="00140E21" w:rsidRDefault="002D6C3F" w:rsidP="002D6C3F">
      <w:pPr>
        <w:pStyle w:val="4"/>
        <w:rPr>
          <w:lang w:eastAsia="zh-CN"/>
        </w:rPr>
      </w:pPr>
      <w:bookmarkStart w:id="2519" w:name="_Toc20204224"/>
      <w:bookmarkStart w:id="2520" w:name="_Toc27894916"/>
      <w:bookmarkStart w:id="2521" w:name="_Toc36191997"/>
      <w:bookmarkStart w:id="2522" w:name="_Toc45193087"/>
      <w:bookmarkStart w:id="2523" w:name="_Toc47592719"/>
      <w:bookmarkStart w:id="2524" w:name="_Toc51834806"/>
      <w:bookmarkStart w:id="2525" w:name="_Toc51835748"/>
      <w:r w:rsidRPr="00140E21">
        <w:rPr>
          <w:lang w:eastAsia="zh-CN"/>
        </w:rPr>
        <w:t>4.16.1.3</w:t>
      </w:r>
      <w:r w:rsidRPr="00140E21">
        <w:rPr>
          <w:lang w:eastAsia="zh-CN"/>
        </w:rPr>
        <w:tab/>
        <w:t>Void</w:t>
      </w:r>
      <w:bookmarkEnd w:id="2519"/>
      <w:bookmarkEnd w:id="2520"/>
      <w:bookmarkEnd w:id="2521"/>
      <w:bookmarkEnd w:id="2522"/>
      <w:bookmarkEnd w:id="2523"/>
      <w:bookmarkEnd w:id="2524"/>
      <w:bookmarkEnd w:id="2525"/>
    </w:p>
    <w:p w14:paraId="4118E72F" w14:textId="77777777" w:rsidR="002D6C3F" w:rsidRPr="00140E21" w:rsidRDefault="002D6C3F" w:rsidP="002D6C3F">
      <w:pPr>
        <w:rPr>
          <w:rFonts w:eastAsia="SimSun"/>
          <w:lang w:eastAsia="zh-CN"/>
        </w:rPr>
      </w:pPr>
    </w:p>
    <w:p w14:paraId="7369DDEC" w14:textId="77777777" w:rsidR="002D6C3F" w:rsidRPr="00140E21" w:rsidRDefault="002D6C3F" w:rsidP="002D6C3F">
      <w:pPr>
        <w:pStyle w:val="3"/>
        <w:rPr>
          <w:lang w:eastAsia="zh-CN"/>
        </w:rPr>
      </w:pPr>
      <w:bookmarkStart w:id="2526" w:name="_Toc20204225"/>
      <w:bookmarkStart w:id="2527" w:name="_Toc27894917"/>
      <w:bookmarkStart w:id="2528" w:name="_Toc36191998"/>
      <w:bookmarkStart w:id="2529" w:name="_Toc45193088"/>
      <w:bookmarkStart w:id="2530" w:name="_Toc47592720"/>
      <w:bookmarkStart w:id="2531" w:name="_Toc51834807"/>
      <w:bookmarkStart w:id="2532" w:name="_Toc51835749"/>
      <w:r w:rsidRPr="00140E21">
        <w:rPr>
          <w:lang w:eastAsia="zh-CN"/>
        </w:rPr>
        <w:t>4.16.2</w:t>
      </w:r>
      <w:r w:rsidRPr="00140E21">
        <w:rPr>
          <w:lang w:eastAsia="zh-CN"/>
        </w:rPr>
        <w:tab/>
        <w:t>AM Policy Association Modification</w:t>
      </w:r>
      <w:bookmarkEnd w:id="2526"/>
      <w:bookmarkEnd w:id="2527"/>
      <w:bookmarkEnd w:id="2528"/>
      <w:bookmarkEnd w:id="2529"/>
      <w:bookmarkEnd w:id="2530"/>
      <w:bookmarkEnd w:id="2531"/>
      <w:bookmarkEnd w:id="2532"/>
    </w:p>
    <w:p w14:paraId="3F739D7F" w14:textId="77777777" w:rsidR="002D6C3F" w:rsidRPr="00140E21" w:rsidRDefault="002D6C3F" w:rsidP="002D6C3F">
      <w:pPr>
        <w:pStyle w:val="4"/>
      </w:pPr>
      <w:bookmarkStart w:id="2533" w:name="_Toc20204226"/>
      <w:bookmarkStart w:id="2534" w:name="_Toc27894918"/>
      <w:bookmarkStart w:id="2535" w:name="_Toc36191999"/>
      <w:bookmarkStart w:id="2536" w:name="_Toc45193089"/>
      <w:bookmarkStart w:id="2537" w:name="_Toc47592721"/>
      <w:bookmarkStart w:id="2538" w:name="_Toc51834808"/>
      <w:bookmarkStart w:id="2539" w:name="_Toc51835750"/>
      <w:r w:rsidRPr="00140E21">
        <w:t>4.16.2.0</w:t>
      </w:r>
      <w:r w:rsidRPr="00140E21">
        <w:tab/>
        <w:t>General</w:t>
      </w:r>
      <w:bookmarkEnd w:id="2533"/>
      <w:bookmarkEnd w:id="2534"/>
      <w:bookmarkEnd w:id="2535"/>
      <w:bookmarkEnd w:id="2536"/>
      <w:bookmarkEnd w:id="2537"/>
      <w:bookmarkEnd w:id="2538"/>
      <w:bookmarkEnd w:id="2539"/>
    </w:p>
    <w:p w14:paraId="516DE73B"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004C90F6" w14:textId="77777777" w:rsidR="002D6C3F" w:rsidRPr="00140E21" w:rsidRDefault="002D6C3F" w:rsidP="002D6C3F">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1461EEA2" w14:textId="77777777" w:rsidR="002D6C3F" w:rsidRPr="00140E21" w:rsidRDefault="002D6C3F" w:rsidP="002D6C3F">
      <w:pPr>
        <w:pStyle w:val="B1"/>
        <w:rPr>
          <w:lang w:eastAsia="zh-CN"/>
        </w:rPr>
      </w:pPr>
      <w:r w:rsidRPr="00140E21">
        <w:rPr>
          <w:lang w:eastAsia="zh-CN"/>
        </w:rPr>
        <w:t>-</w:t>
      </w:r>
      <w:r w:rsidRPr="00140E21">
        <w:rPr>
          <w:lang w:eastAsia="zh-CN"/>
        </w:rPr>
        <w:tab/>
        <w:t>Case B: PCF local decision or trigger from other peers of the PCF (i.e. UDR): the procedure is initiated by the PCF.</w:t>
      </w:r>
    </w:p>
    <w:p w14:paraId="0C0C7859" w14:textId="77777777" w:rsidR="002D6C3F" w:rsidRPr="00140E21" w:rsidRDefault="002D6C3F" w:rsidP="002D6C3F">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5571B8B7" w14:textId="77777777" w:rsidR="002D6C3F" w:rsidRPr="00140E21" w:rsidRDefault="002D6C3F" w:rsidP="002D6C3F">
      <w:pPr>
        <w:pStyle w:val="4"/>
        <w:rPr>
          <w:lang w:eastAsia="zh-CN"/>
        </w:rPr>
      </w:pPr>
      <w:bookmarkStart w:id="2540" w:name="_Toc20204227"/>
      <w:bookmarkStart w:id="2541" w:name="_Toc27894919"/>
      <w:bookmarkStart w:id="2542" w:name="_Toc36192000"/>
      <w:bookmarkStart w:id="2543" w:name="_Toc45193090"/>
      <w:bookmarkStart w:id="2544" w:name="_Toc47592722"/>
      <w:bookmarkStart w:id="2545" w:name="_Toc51834809"/>
      <w:bookmarkStart w:id="2546" w:name="_Toc51835751"/>
      <w:r w:rsidRPr="00140E21">
        <w:rPr>
          <w:lang w:eastAsia="zh-CN"/>
        </w:rPr>
        <w:t>4.16.2.1</w:t>
      </w:r>
      <w:r w:rsidRPr="00140E21">
        <w:rPr>
          <w:lang w:eastAsia="zh-CN"/>
        </w:rPr>
        <w:tab/>
        <w:t>AM Policy Association Modification initiated by the AMF</w:t>
      </w:r>
      <w:bookmarkEnd w:id="2540"/>
      <w:bookmarkEnd w:id="2541"/>
      <w:bookmarkEnd w:id="2542"/>
      <w:bookmarkEnd w:id="2543"/>
      <w:bookmarkEnd w:id="2544"/>
      <w:bookmarkEnd w:id="2545"/>
      <w:bookmarkEnd w:id="2546"/>
    </w:p>
    <w:p w14:paraId="06C83455" w14:textId="77777777" w:rsidR="002D6C3F" w:rsidRPr="00140E21" w:rsidRDefault="002D6C3F" w:rsidP="002D6C3F">
      <w:pPr>
        <w:pStyle w:val="5"/>
        <w:rPr>
          <w:lang w:eastAsia="zh-CN"/>
        </w:rPr>
      </w:pPr>
      <w:bookmarkStart w:id="2547" w:name="_Toc20204228"/>
      <w:bookmarkStart w:id="2548" w:name="_Toc27894920"/>
      <w:bookmarkStart w:id="2549" w:name="_Toc36192001"/>
      <w:bookmarkStart w:id="2550" w:name="_Toc45193091"/>
      <w:bookmarkStart w:id="2551" w:name="_Toc47592723"/>
      <w:bookmarkStart w:id="2552" w:name="_Toc51834810"/>
      <w:bookmarkStart w:id="2553" w:name="_Toc51835752"/>
      <w:r w:rsidRPr="00140E21">
        <w:rPr>
          <w:lang w:eastAsia="zh-CN"/>
        </w:rPr>
        <w:t>4.16.2.1.1</w:t>
      </w:r>
      <w:r w:rsidRPr="00140E21">
        <w:rPr>
          <w:lang w:eastAsia="zh-CN"/>
        </w:rPr>
        <w:tab/>
        <w:t>AM Policy Association Modification initiated by the AMF without AMF relocation</w:t>
      </w:r>
      <w:bookmarkEnd w:id="2547"/>
      <w:bookmarkEnd w:id="2548"/>
      <w:bookmarkEnd w:id="2549"/>
      <w:bookmarkEnd w:id="2550"/>
      <w:bookmarkEnd w:id="2551"/>
      <w:bookmarkEnd w:id="2552"/>
      <w:bookmarkEnd w:id="2553"/>
    </w:p>
    <w:p w14:paraId="498C637D" w14:textId="77777777" w:rsidR="002D6C3F" w:rsidRPr="00140E21" w:rsidRDefault="002D6C3F" w:rsidP="002D6C3F">
      <w:pPr>
        <w:rPr>
          <w:lang w:eastAsia="zh-CN"/>
        </w:rPr>
      </w:pPr>
      <w:r w:rsidRPr="00140E21">
        <w:rPr>
          <w:lang w:eastAsia="zh-CN"/>
        </w:rPr>
        <w:t>This procedure is applicable to Case A.</w:t>
      </w:r>
    </w:p>
    <w:bookmarkStart w:id="2554" w:name="_MON_1592414610"/>
    <w:bookmarkEnd w:id="2554"/>
    <w:p w14:paraId="29D19E9C" w14:textId="77777777" w:rsidR="002D6C3F" w:rsidRPr="00140E21" w:rsidRDefault="002D6C3F" w:rsidP="002D6C3F">
      <w:pPr>
        <w:pStyle w:val="TH"/>
      </w:pPr>
      <w:r w:rsidRPr="00140E21">
        <w:object w:dxaOrig="4912" w:dyaOrig="5238" w14:anchorId="28FF991D">
          <v:shape id="_x0000_i1157" type="#_x0000_t75" style="width:244.6pt;height:259.4pt" o:ole="">
            <v:imagedata r:id="rId281" o:title=""/>
          </v:shape>
          <o:OLEObject Type="Embed" ProgID="Word.Picture.8" ShapeID="_x0000_i1157" DrawAspect="Content" ObjectID="_1666110113" r:id="rId282"/>
        </w:object>
      </w:r>
    </w:p>
    <w:p w14:paraId="69BE853C" w14:textId="77777777" w:rsidR="002D6C3F" w:rsidRPr="00140E21" w:rsidRDefault="002D6C3F" w:rsidP="002D6C3F">
      <w:pPr>
        <w:pStyle w:val="TF"/>
      </w:pPr>
      <w:r w:rsidRPr="00140E21">
        <w:t>Figure 4.16.2.1.1-1: AM Policy Association Modification initiated by the AMF</w:t>
      </w:r>
    </w:p>
    <w:p w14:paraId="4D0A4256" w14:textId="77777777" w:rsidR="002D6C3F" w:rsidRPr="00140E21" w:rsidRDefault="002D6C3F" w:rsidP="002D6C3F">
      <w:pPr>
        <w:rPr>
          <w:lang w:eastAsia="zh-CN"/>
        </w:rPr>
      </w:pPr>
      <w:r w:rsidRPr="00140E21">
        <w:t>This procedure concerns both roaming and non-roaming scenarios.</w:t>
      </w:r>
    </w:p>
    <w:p w14:paraId="1D9FBA88" w14:textId="77777777" w:rsidR="002D6C3F" w:rsidRPr="00140E21" w:rsidRDefault="002D6C3F" w:rsidP="002D6C3F">
      <w:r w:rsidRPr="00140E21">
        <w:t>In the non-roaming case the role of the V-PCF is performed by the PCF. For the roaming scenarios, the V-PCF interacts with the AMF.</w:t>
      </w:r>
    </w:p>
    <w:p w14:paraId="13C3AC5B"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AM Policy Association and provides information on the conditions that have changed to the PCF by invoking Npcf_AMPolicyControl_Update.</w:t>
      </w:r>
    </w:p>
    <w:p w14:paraId="54B7D455" w14:textId="77777777" w:rsidR="002D6C3F" w:rsidRPr="00140E21" w:rsidRDefault="002D6C3F" w:rsidP="002D6C3F">
      <w:pPr>
        <w:pStyle w:val="B1"/>
      </w:pPr>
      <w:r w:rsidRPr="00140E21">
        <w:rPr>
          <w:lang w:eastAsia="zh-CN"/>
        </w:rPr>
        <w:t>2.</w:t>
      </w:r>
      <w:r w:rsidRPr="00140E21">
        <w:rPr>
          <w:lang w:eastAsia="zh-CN"/>
        </w:rPr>
        <w:tab/>
      </w:r>
      <w:r w:rsidRPr="00140E21">
        <w:t>The (V-)PCF stores the information received in step 1 and makes the policy decision.</w:t>
      </w:r>
    </w:p>
    <w:p w14:paraId="2B59A057" w14:textId="77777777" w:rsidR="002D6C3F" w:rsidRPr="00140E21" w:rsidRDefault="002D6C3F" w:rsidP="002D6C3F">
      <w:pPr>
        <w:pStyle w:val="B1"/>
        <w:rPr>
          <w:lang w:eastAsia="zh-CN"/>
        </w:rPr>
      </w:pPr>
      <w:r w:rsidRPr="00140E21">
        <w:rPr>
          <w:lang w:eastAsia="zh-CN"/>
        </w:rPr>
        <w:t>3.</w:t>
      </w:r>
      <w:r w:rsidRPr="00140E21">
        <w:rPr>
          <w:lang w:eastAsia="zh-CN"/>
        </w:rPr>
        <w:tab/>
        <w:t>The (V-)PCF responds to the AMF of the updated Access and Mobility related policy control information as defined in clause 6.5 of TS</w:t>
      </w:r>
      <w:r>
        <w:rPr>
          <w:lang w:eastAsia="zh-CN"/>
        </w:rPr>
        <w:t> </w:t>
      </w:r>
      <w:r w:rsidRPr="00140E21">
        <w:rPr>
          <w:lang w:eastAsia="zh-CN"/>
        </w:rPr>
        <w:t>23.503</w:t>
      </w:r>
      <w:r>
        <w:rPr>
          <w:lang w:eastAsia="zh-CN"/>
        </w:rPr>
        <w:t> </w:t>
      </w:r>
      <w:r w:rsidRPr="00140E21">
        <w:rPr>
          <w:lang w:eastAsia="zh-CN"/>
        </w:rPr>
        <w:t>[20] and the updated Policy Control Request Trigger parameters.</w:t>
      </w:r>
    </w:p>
    <w:p w14:paraId="2868ECD1" w14:textId="77777777" w:rsidR="002D6C3F" w:rsidRPr="00140E21" w:rsidRDefault="002D6C3F" w:rsidP="002D6C3F">
      <w:pPr>
        <w:pStyle w:val="B1"/>
        <w:rPr>
          <w:lang w:eastAsia="zh-CN"/>
        </w:rPr>
      </w:pPr>
      <w:r w:rsidRPr="00140E21">
        <w:rPr>
          <w:lang w:eastAsia="zh-CN"/>
        </w:rPr>
        <w:t>4.</w:t>
      </w:r>
      <w:r w:rsidRPr="00140E21">
        <w:rPr>
          <w:lang w:eastAsia="zh-CN"/>
        </w:rPr>
        <w:tab/>
        <w:t>The AMF deploys the access and mobility control policy, which includes storing the Service Area Restrictions and Policy Control Request Trigger of AM Policy Association, provisioning the Service Area Restrictions to the UE and provisioning the RFSP index,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5C51E524" w14:textId="77777777" w:rsidR="002D6C3F" w:rsidRPr="00140E21" w:rsidRDefault="002D6C3F" w:rsidP="002D6C3F">
      <w:pPr>
        <w:pStyle w:val="5"/>
        <w:rPr>
          <w:lang w:eastAsia="zh-CN"/>
        </w:rPr>
      </w:pPr>
      <w:bookmarkStart w:id="2555" w:name="_Toc20204229"/>
      <w:bookmarkStart w:id="2556" w:name="_Toc27894921"/>
      <w:bookmarkStart w:id="2557" w:name="_Toc36192002"/>
      <w:bookmarkStart w:id="2558" w:name="_Toc45193092"/>
      <w:bookmarkStart w:id="2559" w:name="_Toc47592724"/>
      <w:bookmarkStart w:id="2560" w:name="_Toc51834811"/>
      <w:bookmarkStart w:id="2561" w:name="_Toc51835753"/>
      <w:r w:rsidRPr="00140E21">
        <w:rPr>
          <w:lang w:eastAsia="zh-CN"/>
        </w:rPr>
        <w:t>4.16.2.1.2</w:t>
      </w:r>
      <w:r w:rsidRPr="00140E21">
        <w:rPr>
          <w:lang w:eastAsia="zh-CN"/>
        </w:rPr>
        <w:tab/>
        <w:t>AM Policy Association Modification with old PCF during AMF relocation</w:t>
      </w:r>
      <w:bookmarkEnd w:id="2555"/>
      <w:bookmarkEnd w:id="2556"/>
      <w:bookmarkEnd w:id="2557"/>
      <w:bookmarkEnd w:id="2558"/>
      <w:bookmarkEnd w:id="2559"/>
      <w:bookmarkEnd w:id="2560"/>
      <w:bookmarkEnd w:id="2561"/>
    </w:p>
    <w:p w14:paraId="4CD08067" w14:textId="77777777" w:rsidR="002D6C3F" w:rsidRPr="00140E21" w:rsidRDefault="002D6C3F" w:rsidP="002D6C3F">
      <w:pPr>
        <w:rPr>
          <w:lang w:eastAsia="zh-CN"/>
        </w:rPr>
      </w:pPr>
      <w:r w:rsidRPr="00140E21">
        <w:rPr>
          <w:lang w:eastAsia="zh-CN"/>
        </w:rPr>
        <w:t>This procedure is applicable to Case C. In this case, AMF relocation is performed without PCF change in handover procedure and registration procedure.</w:t>
      </w:r>
    </w:p>
    <w:p w14:paraId="75DABF97" w14:textId="77777777" w:rsidR="002D6C3F" w:rsidRPr="00140E21" w:rsidRDefault="002D6C3F" w:rsidP="002D6C3F">
      <w:pPr>
        <w:pStyle w:val="TH"/>
      </w:pPr>
    </w:p>
    <w:bookmarkStart w:id="2562" w:name="_MON_1599807680"/>
    <w:bookmarkEnd w:id="2562"/>
    <w:p w14:paraId="63F4EB54" w14:textId="77777777" w:rsidR="002D6C3F" w:rsidRPr="00140E21" w:rsidRDefault="002D6C3F" w:rsidP="002D6C3F">
      <w:pPr>
        <w:pStyle w:val="TH"/>
      </w:pPr>
      <w:r w:rsidRPr="00140E21">
        <w:object w:dxaOrig="8713" w:dyaOrig="4518" w14:anchorId="70A1AB93">
          <v:shape id="_x0000_i1158" type="#_x0000_t75" style="width:6in;height:223.4pt" o:ole="">
            <v:imagedata r:id="rId283" o:title=""/>
          </v:shape>
          <o:OLEObject Type="Embed" ProgID="Word.Picture.8" ShapeID="_x0000_i1158" DrawAspect="Content" ObjectID="_1666110114" r:id="rId284"/>
        </w:object>
      </w:r>
    </w:p>
    <w:p w14:paraId="45F4EFE0" w14:textId="77777777" w:rsidR="002D6C3F" w:rsidRPr="00140E21" w:rsidRDefault="002D6C3F" w:rsidP="002D6C3F">
      <w:pPr>
        <w:pStyle w:val="TF"/>
        <w:rPr>
          <w:lang w:eastAsia="zh-CN"/>
        </w:rPr>
      </w:pPr>
      <w:r w:rsidRPr="00140E21">
        <w:rPr>
          <w:lang w:eastAsia="zh-CN"/>
        </w:rPr>
        <w:t>Figure 4.16.2.1.2-1: AM Policy Association Modification with the old PCF during AMF relocation</w:t>
      </w:r>
    </w:p>
    <w:p w14:paraId="60A32F9A" w14:textId="77777777" w:rsidR="002D6C3F" w:rsidRPr="00140E21" w:rsidRDefault="002D6C3F" w:rsidP="002D6C3F">
      <w:pPr>
        <w:rPr>
          <w:lang w:eastAsia="zh-CN"/>
        </w:rPr>
      </w:pPr>
      <w:r w:rsidRPr="00140E21">
        <w:rPr>
          <w:lang w:eastAsia="zh-CN"/>
        </w:rPr>
        <w:t>This procedure concerns both roaming and non-roaming scenarios.</w:t>
      </w:r>
    </w:p>
    <w:p w14:paraId="6F660EDE" w14:textId="77777777" w:rsidR="002D6C3F" w:rsidRPr="00140E21" w:rsidRDefault="002D6C3F" w:rsidP="002D6C3F">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39555861"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14:paraId="1A2C534A"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establish UE Context with the (V-)PCF and contacts the (V</w:t>
      </w:r>
      <w:r w:rsidRPr="00140E21">
        <w:rPr>
          <w:lang w:eastAsia="zh-CN"/>
        </w:rPr>
        <w:noBreakHyphen/>
        <w:t>)PCF identified by the PCF ID received in step 1.</w:t>
      </w:r>
    </w:p>
    <w:p w14:paraId="3183ED63"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AMPolicyControl_Update to the (V-)PCF to update the AM policy association with the (V-)PCF. The request may include the following information: policy control request trigger which has been met, Subscribed Service Area Restrictions (if updated), subscribed RFSP index (if updated) which are retrieved from the UDM during the update location procedure, and may include access type and RAT, PEI, ULI, UE time zone, service network. The (V-)PCF updates the stored information provided by the old AMF with the information provided by the new AMF.</w:t>
      </w:r>
    </w:p>
    <w:p w14:paraId="2D36CEF3"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V-)PCF may update the policy decision based on the information provided by the new AMF. </w:t>
      </w:r>
    </w:p>
    <w:p w14:paraId="2AAE0DE8" w14:textId="77777777" w:rsidR="002D6C3F" w:rsidRPr="00140E21" w:rsidRDefault="002D6C3F" w:rsidP="002D6C3F">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 UE-AMBR and Service Area Restrictions to the NG-RAN.</w:t>
      </w:r>
    </w:p>
    <w:p w14:paraId="725837A6" w14:textId="77777777" w:rsidR="002D6C3F" w:rsidRPr="00140E21" w:rsidRDefault="002D6C3F" w:rsidP="002D6C3F">
      <w:pPr>
        <w:pStyle w:val="4"/>
        <w:rPr>
          <w:lang w:eastAsia="zh-CN"/>
        </w:rPr>
      </w:pPr>
      <w:bookmarkStart w:id="2563" w:name="_Toc20204230"/>
      <w:bookmarkStart w:id="2564" w:name="_Toc27894922"/>
      <w:bookmarkStart w:id="2565" w:name="_Toc36192003"/>
      <w:bookmarkStart w:id="2566" w:name="_Toc45193093"/>
      <w:bookmarkStart w:id="2567" w:name="_Toc47592725"/>
      <w:bookmarkStart w:id="2568" w:name="_Toc51834812"/>
      <w:bookmarkStart w:id="2569" w:name="_Toc51835754"/>
      <w:r w:rsidRPr="00140E21">
        <w:rPr>
          <w:lang w:eastAsia="zh-CN"/>
        </w:rPr>
        <w:lastRenderedPageBreak/>
        <w:t>4.16.2.2</w:t>
      </w:r>
      <w:r w:rsidRPr="00140E21">
        <w:rPr>
          <w:lang w:eastAsia="zh-CN"/>
        </w:rPr>
        <w:tab/>
        <w:t>AM Policy Association Modification initiated by the PCF</w:t>
      </w:r>
      <w:bookmarkEnd w:id="2563"/>
      <w:bookmarkEnd w:id="2564"/>
      <w:bookmarkEnd w:id="2565"/>
      <w:bookmarkEnd w:id="2566"/>
      <w:bookmarkEnd w:id="2567"/>
      <w:bookmarkEnd w:id="2568"/>
      <w:bookmarkEnd w:id="2569"/>
    </w:p>
    <w:p w14:paraId="3D5BC840" w14:textId="77777777" w:rsidR="002D6C3F" w:rsidRPr="00140E21" w:rsidRDefault="002D6C3F" w:rsidP="002D6C3F">
      <w:pPr>
        <w:keepNext/>
        <w:rPr>
          <w:lang w:eastAsia="zh-CN"/>
        </w:rPr>
      </w:pPr>
      <w:r w:rsidRPr="00140E21">
        <w:rPr>
          <w:lang w:eastAsia="zh-CN"/>
        </w:rPr>
        <w:t>This procedure is applicable to AM Policy Association modification due to Case B.</w:t>
      </w:r>
    </w:p>
    <w:bookmarkStart w:id="2570" w:name="_MON_1592305935"/>
    <w:bookmarkEnd w:id="2570"/>
    <w:p w14:paraId="051E1D4A" w14:textId="77777777" w:rsidR="002D6C3F" w:rsidRPr="00140E21" w:rsidRDefault="002D6C3F" w:rsidP="002D6C3F">
      <w:pPr>
        <w:pStyle w:val="TH"/>
      </w:pPr>
      <w:r w:rsidRPr="00140E21">
        <w:object w:dxaOrig="6473" w:dyaOrig="4336" w14:anchorId="05400F88">
          <v:shape id="_x0000_i1159" type="#_x0000_t75" style="width:323.55pt;height:216.45pt" o:ole="">
            <v:imagedata r:id="rId285" o:title=""/>
          </v:shape>
          <o:OLEObject Type="Embed" ProgID="Word.Picture.8" ShapeID="_x0000_i1159" DrawAspect="Content" ObjectID="_1666110115" r:id="rId286"/>
        </w:object>
      </w:r>
    </w:p>
    <w:p w14:paraId="6F5651C8" w14:textId="77777777" w:rsidR="002D6C3F" w:rsidRPr="00140E21" w:rsidRDefault="002D6C3F" w:rsidP="002D6C3F">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5D8C64CF" w14:textId="77777777" w:rsidR="002D6C3F" w:rsidRPr="00140E21" w:rsidRDefault="002D6C3F" w:rsidP="002D6C3F">
      <w:pPr>
        <w:rPr>
          <w:lang w:eastAsia="zh-CN"/>
        </w:rPr>
      </w:pPr>
      <w:r w:rsidRPr="00140E21">
        <w:t>This procedure concerns both roaming and non-roaming scenarios.</w:t>
      </w:r>
    </w:p>
    <w:p w14:paraId="6E043C7A" w14:textId="77777777" w:rsidR="002D6C3F" w:rsidRPr="00140E21" w:rsidRDefault="002D6C3F" w:rsidP="002D6C3F">
      <w:r w:rsidRPr="00140E21">
        <w:t>In the non-roaming case the role of the V-PCF is performed by the PCF. For the roaming scenarios, the V-PCF interacts with the AMF.</w:t>
      </w:r>
    </w:p>
    <w:p w14:paraId="33910803" w14:textId="77777777" w:rsidR="002D6C3F" w:rsidRPr="00140E21" w:rsidRDefault="002D6C3F" w:rsidP="002D6C3F">
      <w:pPr>
        <w:pStyle w:val="NO"/>
      </w:pPr>
      <w:r w:rsidRPr="00140E21">
        <w:t>NOTE:</w:t>
      </w:r>
      <w:r w:rsidRPr="00140E21">
        <w:tab/>
        <w:t>The V-PCF stores the access and mobility control policy information provided to the AMF.</w:t>
      </w:r>
    </w:p>
    <w:p w14:paraId="5DED1FF3" w14:textId="77777777" w:rsidR="002D6C3F" w:rsidRPr="00140E21" w:rsidRDefault="002D6C3F" w:rsidP="002D6C3F">
      <w:pPr>
        <w:pStyle w:val="B1"/>
        <w:rPr>
          <w:lang w:eastAsia="zh-CN"/>
        </w:rPr>
      </w:pPr>
      <w:r w:rsidRPr="00140E21">
        <w:rPr>
          <w:lang w:eastAsia="zh-CN"/>
        </w:rPr>
        <w:t>1.</w:t>
      </w:r>
      <w:r w:rsidRPr="00140E21">
        <w:rPr>
          <w:lang w:eastAsia="zh-CN"/>
        </w:rPr>
        <w:tab/>
        <w:t>[Conditional] PCF determines locally that the new status of the UE context requires new policies.</w:t>
      </w:r>
    </w:p>
    <w:p w14:paraId="6CEF8457" w14:textId="77777777" w:rsidR="002D6C3F" w:rsidRPr="00140E21" w:rsidRDefault="002D6C3F" w:rsidP="002D6C3F">
      <w:pPr>
        <w:pStyle w:val="B1"/>
        <w:rPr>
          <w:lang w:eastAsia="zh-CN"/>
        </w:rPr>
      </w:pPr>
      <w:r w:rsidRPr="00140E21">
        <w:rPr>
          <w:lang w:eastAsia="zh-CN"/>
        </w:rPr>
        <w:t>2.</w:t>
      </w:r>
      <w:r w:rsidRPr="00140E21">
        <w:rPr>
          <w:lang w:eastAsia="zh-CN"/>
        </w:rPr>
        <w:tab/>
        <w:t>The (V-)PCF makes a policy decision.</w:t>
      </w:r>
    </w:p>
    <w:p w14:paraId="3BB5005B" w14:textId="77777777" w:rsidR="002D6C3F" w:rsidRPr="00140E21" w:rsidRDefault="002D6C3F" w:rsidP="002D6C3F">
      <w:pPr>
        <w:pStyle w:val="B1"/>
        <w:rPr>
          <w:lang w:eastAsia="zh-CN"/>
        </w:rPr>
      </w:pPr>
      <w:r w:rsidRPr="00140E21">
        <w:rPr>
          <w:lang w:eastAsia="zh-CN"/>
        </w:rPr>
        <w:t>3.</w:t>
      </w:r>
      <w:r w:rsidRPr="00140E21">
        <w:rPr>
          <w:lang w:eastAsia="zh-CN"/>
        </w:rPr>
        <w:tab/>
        <w:t>The (V-)PCF sends Npcf_UpdateNotify including AM Policy Association ID associated with the SUPI defined in TS</w:t>
      </w:r>
      <w:r>
        <w:rPr>
          <w:lang w:eastAsia="zh-CN"/>
        </w:rPr>
        <w:t> </w:t>
      </w:r>
      <w:r w:rsidRPr="00140E21">
        <w:rPr>
          <w:lang w:eastAsia="zh-CN"/>
        </w:rPr>
        <w:t>29.507</w:t>
      </w:r>
      <w:r>
        <w:rPr>
          <w:lang w:eastAsia="zh-CN"/>
        </w:rPr>
        <w:t> </w:t>
      </w:r>
      <w:r w:rsidRPr="00140E21">
        <w:rPr>
          <w:lang w:eastAsia="zh-CN"/>
        </w:rPr>
        <w:t>[32], Service Area Restrictions, UE-AMBR or RFSP index.</w:t>
      </w:r>
    </w:p>
    <w:p w14:paraId="29DB7B8D"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AMF deploys the </w:t>
      </w:r>
      <w:r w:rsidRPr="00140E21">
        <w:t>Access and mobility related policy information</w:t>
      </w:r>
      <w:r w:rsidRPr="00140E21">
        <w:rPr>
          <w:lang w:eastAsia="zh-CN"/>
        </w:rPr>
        <w:t>, which includes storing the Service Area Restrictions and Policy Control Request Trigger of AM Policy Association, provisioning of the Service Area Restrictions to the UE and provisioning the RFSP index, UE-AMBR and Service Area Restrictions to the NG-RAN.</w:t>
      </w:r>
    </w:p>
    <w:p w14:paraId="641F978D" w14:textId="77777777" w:rsidR="002D6C3F" w:rsidRPr="00140E21" w:rsidRDefault="002D6C3F" w:rsidP="002D6C3F">
      <w:pPr>
        <w:pStyle w:val="3"/>
        <w:rPr>
          <w:lang w:eastAsia="zh-CN"/>
        </w:rPr>
      </w:pPr>
      <w:bookmarkStart w:id="2571" w:name="_Toc20204231"/>
      <w:bookmarkStart w:id="2572" w:name="_Toc27894923"/>
      <w:bookmarkStart w:id="2573" w:name="_Toc36192004"/>
      <w:bookmarkStart w:id="2574" w:name="_Toc45193094"/>
      <w:bookmarkStart w:id="2575" w:name="_Toc47592726"/>
      <w:bookmarkStart w:id="2576" w:name="_Toc51834813"/>
      <w:bookmarkStart w:id="2577" w:name="_Toc51835755"/>
      <w:r w:rsidRPr="00140E21">
        <w:rPr>
          <w:lang w:eastAsia="zh-CN"/>
        </w:rPr>
        <w:t>4.16.3</w:t>
      </w:r>
      <w:r w:rsidRPr="00140E21">
        <w:rPr>
          <w:lang w:eastAsia="zh-CN"/>
        </w:rPr>
        <w:tab/>
        <w:t>AM Policy Association Termination</w:t>
      </w:r>
      <w:bookmarkEnd w:id="2571"/>
      <w:bookmarkEnd w:id="2572"/>
      <w:bookmarkEnd w:id="2573"/>
      <w:bookmarkEnd w:id="2574"/>
      <w:bookmarkEnd w:id="2575"/>
      <w:bookmarkEnd w:id="2576"/>
      <w:bookmarkEnd w:id="2577"/>
    </w:p>
    <w:p w14:paraId="2B05F96E" w14:textId="77777777" w:rsidR="002D6C3F" w:rsidRPr="00140E21" w:rsidRDefault="002D6C3F" w:rsidP="002D6C3F">
      <w:pPr>
        <w:pStyle w:val="4"/>
        <w:rPr>
          <w:lang w:eastAsia="zh-CN"/>
        </w:rPr>
      </w:pPr>
      <w:bookmarkStart w:id="2578" w:name="_Toc20204232"/>
      <w:bookmarkStart w:id="2579" w:name="_Toc27894924"/>
      <w:bookmarkStart w:id="2580" w:name="_Toc36192005"/>
      <w:bookmarkStart w:id="2581" w:name="_Toc45193095"/>
      <w:bookmarkStart w:id="2582" w:name="_Toc47592727"/>
      <w:bookmarkStart w:id="2583" w:name="_Toc51834814"/>
      <w:bookmarkStart w:id="2584" w:name="_Toc51835756"/>
      <w:r w:rsidRPr="00140E21">
        <w:rPr>
          <w:lang w:eastAsia="zh-CN"/>
        </w:rPr>
        <w:t>4.16.3.1</w:t>
      </w:r>
      <w:r w:rsidRPr="00140E21">
        <w:rPr>
          <w:lang w:eastAsia="zh-CN"/>
        </w:rPr>
        <w:tab/>
        <w:t>General</w:t>
      </w:r>
      <w:bookmarkEnd w:id="2578"/>
      <w:bookmarkEnd w:id="2579"/>
      <w:bookmarkEnd w:id="2580"/>
      <w:bookmarkEnd w:id="2581"/>
      <w:bookmarkEnd w:id="2582"/>
      <w:bookmarkEnd w:id="2583"/>
      <w:bookmarkEnd w:id="2584"/>
    </w:p>
    <w:p w14:paraId="1F3EB872" w14:textId="77777777" w:rsidR="002D6C3F" w:rsidRPr="00140E21" w:rsidRDefault="002D6C3F" w:rsidP="002D6C3F">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4436ABD4" w14:textId="77777777" w:rsidR="002D6C3F" w:rsidRPr="00140E21" w:rsidRDefault="002D6C3F" w:rsidP="002D6C3F">
      <w:pPr>
        <w:pStyle w:val="B1"/>
        <w:rPr>
          <w:lang w:eastAsia="zh-CN"/>
        </w:rPr>
      </w:pPr>
      <w:r w:rsidRPr="00140E21">
        <w:rPr>
          <w:lang w:eastAsia="zh-CN"/>
        </w:rPr>
        <w:t>1.</w:t>
      </w:r>
      <w:r w:rsidRPr="00140E21">
        <w:rPr>
          <w:lang w:eastAsia="zh-CN"/>
        </w:rPr>
        <w:tab/>
        <w:t>UE Deregistration from the network.</w:t>
      </w:r>
    </w:p>
    <w:p w14:paraId="006AC99F" w14:textId="77777777" w:rsidR="002D6C3F" w:rsidRPr="00140E21" w:rsidRDefault="002D6C3F" w:rsidP="002D6C3F">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BC597EE" w14:textId="77777777" w:rsidR="002D6C3F" w:rsidRPr="00140E21" w:rsidRDefault="002D6C3F" w:rsidP="002D6C3F">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6623DAA" w14:textId="77777777" w:rsidR="002D6C3F" w:rsidRPr="00140E21" w:rsidRDefault="002D6C3F" w:rsidP="002D6C3F">
      <w:pPr>
        <w:pStyle w:val="4"/>
        <w:rPr>
          <w:lang w:eastAsia="zh-CN"/>
        </w:rPr>
      </w:pPr>
      <w:bookmarkStart w:id="2585" w:name="_Toc20204233"/>
      <w:bookmarkStart w:id="2586" w:name="_Toc27894925"/>
      <w:bookmarkStart w:id="2587" w:name="_Toc36192006"/>
      <w:bookmarkStart w:id="2588" w:name="_Toc45193096"/>
      <w:bookmarkStart w:id="2589" w:name="_Toc47592728"/>
      <w:bookmarkStart w:id="2590" w:name="_Toc51834815"/>
      <w:bookmarkStart w:id="2591" w:name="_Toc51835757"/>
      <w:r w:rsidRPr="00140E21">
        <w:rPr>
          <w:lang w:eastAsia="zh-CN"/>
        </w:rPr>
        <w:lastRenderedPageBreak/>
        <w:t>4.16.3.2</w:t>
      </w:r>
      <w:r w:rsidRPr="00140E21">
        <w:rPr>
          <w:lang w:eastAsia="zh-CN"/>
        </w:rPr>
        <w:tab/>
        <w:t>AMF-initiated AM Policy Association Termination</w:t>
      </w:r>
      <w:bookmarkEnd w:id="2585"/>
      <w:bookmarkEnd w:id="2586"/>
      <w:bookmarkEnd w:id="2587"/>
      <w:bookmarkEnd w:id="2588"/>
      <w:bookmarkEnd w:id="2589"/>
      <w:bookmarkEnd w:id="2590"/>
      <w:bookmarkEnd w:id="2591"/>
    </w:p>
    <w:p w14:paraId="01E44438" w14:textId="77777777" w:rsidR="002D6C3F" w:rsidRPr="00140E21" w:rsidRDefault="002D6C3F" w:rsidP="002D6C3F">
      <w:pPr>
        <w:pStyle w:val="TH"/>
      </w:pPr>
      <w:r w:rsidRPr="00140E21">
        <w:object w:dxaOrig="6531" w:dyaOrig="4702" w14:anchorId="05A081E4">
          <v:shape id="_x0000_i1160" type="#_x0000_t75" style="width:326.3pt;height:234.9pt" o:ole="">
            <v:imagedata r:id="rId287" o:title=""/>
          </v:shape>
          <o:OLEObject Type="Embed" ProgID="Word.Picture.8" ShapeID="_x0000_i1160" DrawAspect="Content" ObjectID="_1666110116" r:id="rId288"/>
        </w:object>
      </w:r>
    </w:p>
    <w:p w14:paraId="2D19BC93" w14:textId="77777777" w:rsidR="002D6C3F" w:rsidRPr="00140E21" w:rsidRDefault="002D6C3F" w:rsidP="002D6C3F">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F641348" w14:textId="77777777" w:rsidR="002D6C3F" w:rsidRPr="00140E21" w:rsidRDefault="002D6C3F" w:rsidP="002D6C3F">
      <w:r w:rsidRPr="00140E21">
        <w:t>This procedure concerns both roaming and non-roaming scenarios.</w:t>
      </w:r>
    </w:p>
    <w:p w14:paraId="4D448902" w14:textId="77777777" w:rsidR="002D6C3F" w:rsidRPr="00140E21" w:rsidRDefault="002D6C3F" w:rsidP="002D6C3F">
      <w:r w:rsidRPr="00140E21">
        <w:t>In the non-roaming case the role of the V-PCF is performed by the PCF. For the roaming scenarios, the V-PCF interacts with the AMF.</w:t>
      </w:r>
    </w:p>
    <w:p w14:paraId="5948FDC6"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603C6BEB"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09051228"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p>
    <w:p w14:paraId="22963EB5" w14:textId="77777777" w:rsidR="002D6C3F" w:rsidRPr="00140E21" w:rsidRDefault="002D6C3F" w:rsidP="002D6C3F">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8F065BD" w14:textId="77777777" w:rsidR="002D6C3F" w:rsidRPr="00140E21" w:rsidRDefault="002D6C3F" w:rsidP="002D6C3F">
      <w:pPr>
        <w:pStyle w:val="4"/>
        <w:rPr>
          <w:lang w:eastAsia="zh-CN"/>
        </w:rPr>
      </w:pPr>
      <w:bookmarkStart w:id="2592" w:name="_Toc20204234"/>
      <w:bookmarkStart w:id="2593" w:name="_Toc27894926"/>
      <w:bookmarkStart w:id="2594" w:name="_Toc36192007"/>
      <w:bookmarkStart w:id="2595" w:name="_Toc45193097"/>
      <w:bookmarkStart w:id="2596" w:name="_Toc47592729"/>
      <w:bookmarkStart w:id="2597" w:name="_Toc51834816"/>
      <w:bookmarkStart w:id="2598" w:name="_Toc51835758"/>
      <w:r w:rsidRPr="00140E21">
        <w:rPr>
          <w:lang w:eastAsia="zh-CN"/>
        </w:rPr>
        <w:t>4.16.3.3</w:t>
      </w:r>
      <w:r w:rsidRPr="00140E21">
        <w:rPr>
          <w:lang w:eastAsia="zh-CN"/>
        </w:rPr>
        <w:tab/>
        <w:t>Void</w:t>
      </w:r>
      <w:bookmarkEnd w:id="2592"/>
      <w:bookmarkEnd w:id="2593"/>
      <w:bookmarkEnd w:id="2594"/>
      <w:bookmarkEnd w:id="2595"/>
      <w:bookmarkEnd w:id="2596"/>
      <w:bookmarkEnd w:id="2597"/>
      <w:bookmarkEnd w:id="2598"/>
    </w:p>
    <w:p w14:paraId="397C0882" w14:textId="77777777" w:rsidR="002D6C3F" w:rsidRPr="00140E21" w:rsidRDefault="002D6C3F" w:rsidP="002D6C3F">
      <w:pPr>
        <w:rPr>
          <w:lang w:eastAsia="zh-CN"/>
        </w:rPr>
      </w:pPr>
    </w:p>
    <w:p w14:paraId="665F3F03" w14:textId="77777777" w:rsidR="002D6C3F" w:rsidRPr="00140E21" w:rsidRDefault="002D6C3F" w:rsidP="002D6C3F">
      <w:pPr>
        <w:pStyle w:val="3"/>
      </w:pPr>
      <w:bookmarkStart w:id="2599" w:name="_Toc20204235"/>
      <w:bookmarkStart w:id="2600" w:name="_Toc27894927"/>
      <w:bookmarkStart w:id="2601" w:name="_Toc36192008"/>
      <w:bookmarkStart w:id="2602" w:name="_Toc45193098"/>
      <w:bookmarkStart w:id="2603" w:name="_Toc47592730"/>
      <w:bookmarkStart w:id="2604" w:name="_Toc51834817"/>
      <w:bookmarkStart w:id="2605" w:name="_Toc51835759"/>
      <w:r w:rsidRPr="00140E21">
        <w:rPr>
          <w:lang w:eastAsia="zh-CN"/>
        </w:rPr>
        <w:lastRenderedPageBreak/>
        <w:t>4.16.4</w:t>
      </w:r>
      <w:r w:rsidRPr="00140E21">
        <w:rPr>
          <w:lang w:eastAsia="zh-CN"/>
        </w:rPr>
        <w:tab/>
        <w:t xml:space="preserve">SM </w:t>
      </w:r>
      <w:r w:rsidRPr="00140E21">
        <w:t>Policy Association Establishment</w:t>
      </w:r>
      <w:bookmarkEnd w:id="2599"/>
      <w:bookmarkEnd w:id="2600"/>
      <w:bookmarkEnd w:id="2601"/>
      <w:bookmarkEnd w:id="2602"/>
      <w:bookmarkEnd w:id="2603"/>
      <w:bookmarkEnd w:id="2604"/>
      <w:bookmarkEnd w:id="2605"/>
    </w:p>
    <w:bookmarkStart w:id="2606" w:name="_MON_1580205684"/>
    <w:bookmarkEnd w:id="2606"/>
    <w:p w14:paraId="6F01437C" w14:textId="77777777" w:rsidR="002D6C3F" w:rsidRPr="00140E21" w:rsidRDefault="002D6C3F" w:rsidP="002D6C3F">
      <w:pPr>
        <w:pStyle w:val="TH"/>
      </w:pPr>
      <w:r w:rsidRPr="00140E21">
        <w:rPr>
          <w:rFonts w:ascii="Times New Roman" w:hAnsi="Times New Roman"/>
        </w:rPr>
        <w:object w:dxaOrig="5850" w:dyaOrig="6258" w14:anchorId="79A3C51E">
          <v:shape id="_x0000_i1161" type="#_x0000_t75" style="width:292.15pt;height:313.85pt" o:ole="">
            <v:imagedata r:id="rId289" o:title=""/>
          </v:shape>
          <o:OLEObject Type="Embed" ProgID="Word.Picture.8" ShapeID="_x0000_i1161" DrawAspect="Content" ObjectID="_1666110117" r:id="rId290"/>
        </w:object>
      </w:r>
    </w:p>
    <w:p w14:paraId="1E86CD62" w14:textId="77777777" w:rsidR="002D6C3F" w:rsidRPr="00140E21" w:rsidRDefault="002D6C3F" w:rsidP="002D6C3F">
      <w:pPr>
        <w:pStyle w:val="TF"/>
      </w:pPr>
      <w:r w:rsidRPr="00140E21">
        <w:t>Figure 4.16.4-1: SM Policy Association Establishment</w:t>
      </w:r>
    </w:p>
    <w:p w14:paraId="3481DA48" w14:textId="77777777" w:rsidR="002D6C3F" w:rsidRPr="00140E21" w:rsidRDefault="002D6C3F" w:rsidP="002D6C3F">
      <w:pPr>
        <w:rPr>
          <w:lang w:eastAsia="zh-CN"/>
        </w:rPr>
      </w:pPr>
      <w:r w:rsidRPr="00140E21">
        <w:t>This procedure concerns both roaming and non-roaming scenarios.</w:t>
      </w:r>
    </w:p>
    <w:p w14:paraId="749FC00A"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with the H-SMF.</w:t>
      </w:r>
    </w:p>
    <w:p w14:paraId="2F972F34" w14:textId="77777777" w:rsidR="002D6C3F" w:rsidRPr="00140E21" w:rsidRDefault="002D6C3F" w:rsidP="002D6C3F">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55FAA333" w14:textId="77777777" w:rsidR="002D6C3F" w:rsidRPr="00140E21" w:rsidRDefault="002D6C3F" w:rsidP="002D6C3F">
      <w:pPr>
        <w:rPr>
          <w:lang w:eastAsia="zh-CN"/>
        </w:rPr>
      </w:pPr>
      <w:r w:rsidRPr="00140E21">
        <w:rPr>
          <w:lang w:eastAsia="zh-CN"/>
        </w:rPr>
        <w:t>For local breakout roaming, the interaction with HPLMN (e.g. step 3) is not used. In local breakout roaming, the V-PCF interacts with the UDR of the VPLMN.</w:t>
      </w:r>
    </w:p>
    <w:p w14:paraId="0B53B60B" w14:textId="77777777" w:rsidR="002D6C3F" w:rsidRPr="00140E21" w:rsidRDefault="002D6C3F" w:rsidP="002D6C3F">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 (see clause 5.2.5.4.2). The SMF includes the following information: SUPI, PDU Session id, PDU Session Type, S-NSSAI, NSI ID (if available), DNN,</w:t>
      </w:r>
      <w:r>
        <w:rPr>
          <w:lang w:eastAsia="zh-CN"/>
        </w:rPr>
        <w:t xml:space="preserve"> DNN Selection Mode,</w:t>
      </w:r>
      <w:r w:rsidRPr="00140E21">
        <w:rPr>
          <w:lang w:eastAsia="zh-CN"/>
        </w:rPr>
        <w:t xml:space="preserve"> </w:t>
      </w:r>
      <w:r w:rsidRPr="00140E21">
        <w:rPr>
          <w:rFonts w:eastAsia="DengXian"/>
        </w:rPr>
        <w:t>GPSI (if available)</w:t>
      </w:r>
      <w:r w:rsidRPr="00140E21">
        <w:rPr>
          <w:lang w:eastAsia="zh-CN"/>
        </w:rPr>
        <w:t>, Access Type,</w:t>
      </w:r>
      <w:r>
        <w:rPr>
          <w:lang w:eastAsia="zh-CN"/>
        </w:rPr>
        <w:t xml:space="preserve"> RAT Type,</w:t>
      </w:r>
      <w:r w:rsidRPr="00140E21">
        <w:rPr>
          <w:lang w:eastAsia="zh-CN"/>
        </w:rPr>
        <w:t xml:space="preserve"> AMF instance identifier and if available, the IPv4 address and/or IPv6 network prefix, PEI, User Location Information, UE Time Zone, Serving Network</w:t>
      </w:r>
      <w:r>
        <w:rPr>
          <w:lang w:eastAsia="zh-CN"/>
        </w:rPr>
        <w:t xml:space="preserve"> (PLMN ID, or PLMN ID and NID, see clause 5.34 of TS 23.501 [2])</w:t>
      </w:r>
      <w:r w:rsidRPr="00140E21">
        <w:rPr>
          <w:lang w:eastAsia="zh-CN"/>
        </w:rPr>
        <w:t>, Charging Characteristics, Session AMBR, default QoS information, Trace Requirements, Internal Group Identifier (see TS</w:t>
      </w:r>
      <w:r>
        <w:rPr>
          <w:lang w:eastAsia="zh-CN"/>
        </w:rPr>
        <w:t> </w:t>
      </w:r>
      <w:r w:rsidRPr="00140E21">
        <w:rPr>
          <w:lang w:eastAsia="zh-CN"/>
        </w:rPr>
        <w:t>23.501</w:t>
      </w:r>
      <w:r>
        <w:rPr>
          <w:lang w:eastAsia="zh-CN"/>
        </w:rPr>
        <w:t> </w:t>
      </w:r>
      <w:r w:rsidRPr="00140E21">
        <w:rPr>
          <w:lang w:eastAsia="zh-CN"/>
        </w:rPr>
        <w:t>[2], clause 5.9.7).</w:t>
      </w:r>
    </w:p>
    <w:p w14:paraId="257B87A9" w14:textId="77777777" w:rsidR="002D6C3F" w:rsidRPr="00140E21" w:rsidRDefault="002D6C3F" w:rsidP="002D6C3F">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0F1012B3" w14:textId="77777777" w:rsidR="002D6C3F" w:rsidRDefault="002D6C3F" w:rsidP="002D6C3F">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76AA0842" w14:textId="77777777" w:rsidR="002D6C3F" w:rsidRPr="00140E21" w:rsidRDefault="002D6C3F" w:rsidP="002D6C3F">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 xml:space="preserve">_Subscribe (Policy Data, SUPI, DNN, S-NSSAI, Notification Target Address (+ Notification </w:t>
      </w:r>
      <w:r w:rsidRPr="00140E21">
        <w:rPr>
          <w:lang w:eastAsia="zh-CN"/>
        </w:rPr>
        <w:lastRenderedPageBreak/>
        <w:t>Correlation Id), Event Reporting Information (continuous reporting), PDU Session policy control data,</w:t>
      </w:r>
      <w:r>
        <w:rPr>
          <w:lang w:eastAsia="zh-CN"/>
        </w:rPr>
        <w:t xml:space="preserve"> Remaining allowed Usage data</w:t>
      </w:r>
      <w:r w:rsidRPr="00140E21">
        <w:rPr>
          <w:lang w:eastAsia="zh-CN"/>
        </w:rPr>
        <w:t>) service.</w:t>
      </w:r>
    </w:p>
    <w:p w14:paraId="740BC4C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are required, the PCF initiates an Intermediate Spending Limit Report Retrieval as defined in clause 4.16.8.3.</w:t>
      </w:r>
    </w:p>
    <w:p w14:paraId="02883F31" w14:textId="77777777" w:rsidR="002D6C3F" w:rsidRPr="00140E21" w:rsidRDefault="002D6C3F" w:rsidP="002D6C3F">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 TS</w:t>
      </w:r>
      <w:r>
        <w:rPr>
          <w:lang w:eastAsia="zh-CN"/>
        </w:rPr>
        <w:t> </w:t>
      </w:r>
      <w:r w:rsidRPr="00140E21">
        <w:rPr>
          <w:lang w:eastAsia="zh-CN"/>
        </w:rPr>
        <w:t>23.503</w:t>
      </w:r>
      <w:r>
        <w:rPr>
          <w:lang w:eastAsia="zh-CN"/>
        </w:rPr>
        <w:t> </w:t>
      </w:r>
      <w:r w:rsidRPr="00140E21">
        <w:rPr>
          <w:lang w:eastAsia="zh-CN"/>
        </w:rPr>
        <w:t>[20], clause 6.1.2.4).</w:t>
      </w:r>
    </w:p>
    <w:p w14:paraId="3FECDFE4" w14:textId="77777777" w:rsidR="002D6C3F" w:rsidRDefault="002D6C3F" w:rsidP="002D6C3F">
      <w:pPr>
        <w:pStyle w:val="B1"/>
        <w:rPr>
          <w:lang w:eastAsia="zh-CN"/>
        </w:rPr>
      </w:pPr>
      <w:r>
        <w:rPr>
          <w:lang w:eastAsia="zh-CN"/>
        </w:rPr>
        <w:tab/>
        <w:t>PCF may invoke Nbsf_Management_Register service operation to create the binding information in BSF.</w:t>
      </w:r>
    </w:p>
    <w:p w14:paraId="7D56044B"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Creat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67EFB99D" w14:textId="77777777" w:rsidR="002D6C3F" w:rsidRPr="00140E21" w:rsidRDefault="002D6C3F" w:rsidP="002D6C3F">
      <w:pPr>
        <w:pStyle w:val="NO"/>
        <w:rPr>
          <w:lang w:eastAsia="zh-CN"/>
        </w:rPr>
      </w:pPr>
      <w:r w:rsidRPr="00140E21">
        <w:rPr>
          <w:lang w:eastAsia="zh-CN"/>
        </w:rPr>
        <w:t>NOTE:</w:t>
      </w:r>
      <w:r w:rsidRPr="00140E21">
        <w:rPr>
          <w:lang w:eastAsia="zh-CN"/>
        </w:rPr>
        <w:tab/>
        <w:t>After this step the PCF can subscribe to SMF events associated with the PDU Session.</w:t>
      </w:r>
    </w:p>
    <w:p w14:paraId="72B0AC5A" w14:textId="77777777" w:rsidR="002D6C3F" w:rsidRPr="00140E21" w:rsidRDefault="002D6C3F" w:rsidP="002D6C3F">
      <w:pPr>
        <w:pStyle w:val="3"/>
        <w:rPr>
          <w:lang w:eastAsia="zh-CN"/>
        </w:rPr>
      </w:pPr>
      <w:bookmarkStart w:id="2607" w:name="_Toc20204236"/>
      <w:bookmarkStart w:id="2608" w:name="_Toc27894928"/>
      <w:bookmarkStart w:id="2609" w:name="_Toc36192009"/>
      <w:bookmarkStart w:id="2610" w:name="_Toc45193099"/>
      <w:bookmarkStart w:id="2611" w:name="_Toc47592731"/>
      <w:bookmarkStart w:id="2612" w:name="_Toc51834818"/>
      <w:bookmarkStart w:id="2613" w:name="_Toc51835760"/>
      <w:r w:rsidRPr="00140E21">
        <w:rPr>
          <w:lang w:eastAsia="zh-CN"/>
        </w:rPr>
        <w:t>4.16.5</w:t>
      </w:r>
      <w:r w:rsidRPr="00140E21">
        <w:rPr>
          <w:lang w:eastAsia="zh-CN"/>
        </w:rPr>
        <w:tab/>
        <w:t xml:space="preserve">SM </w:t>
      </w:r>
      <w:r w:rsidRPr="00140E21">
        <w:t>Policy Association Modification</w:t>
      </w:r>
      <w:bookmarkEnd w:id="2607"/>
      <w:bookmarkEnd w:id="2608"/>
      <w:bookmarkEnd w:id="2609"/>
      <w:bookmarkEnd w:id="2610"/>
      <w:bookmarkEnd w:id="2611"/>
      <w:bookmarkEnd w:id="2612"/>
      <w:bookmarkEnd w:id="2613"/>
    </w:p>
    <w:p w14:paraId="7ED0DD3F" w14:textId="77777777" w:rsidR="002D6C3F" w:rsidRPr="00140E21" w:rsidRDefault="002D6C3F" w:rsidP="002D6C3F">
      <w:pPr>
        <w:pStyle w:val="4"/>
        <w:rPr>
          <w:lang w:eastAsia="zh-CN"/>
        </w:rPr>
      </w:pPr>
      <w:bookmarkStart w:id="2614" w:name="_Toc20204237"/>
      <w:bookmarkStart w:id="2615" w:name="_Toc27894929"/>
      <w:bookmarkStart w:id="2616" w:name="_Toc36192010"/>
      <w:bookmarkStart w:id="2617" w:name="_Toc45193100"/>
      <w:bookmarkStart w:id="2618" w:name="_Toc47592732"/>
      <w:bookmarkStart w:id="2619" w:name="_Toc51834819"/>
      <w:bookmarkStart w:id="2620" w:name="_Toc51835761"/>
      <w:r w:rsidRPr="00140E21">
        <w:rPr>
          <w:lang w:eastAsia="zh-CN"/>
        </w:rPr>
        <w:t>4.16.5.0</w:t>
      </w:r>
      <w:r w:rsidRPr="00140E21">
        <w:rPr>
          <w:lang w:eastAsia="zh-CN"/>
        </w:rPr>
        <w:tab/>
        <w:t>General</w:t>
      </w:r>
      <w:bookmarkEnd w:id="2614"/>
      <w:bookmarkEnd w:id="2615"/>
      <w:bookmarkEnd w:id="2616"/>
      <w:bookmarkEnd w:id="2617"/>
      <w:bookmarkEnd w:id="2618"/>
      <w:bookmarkEnd w:id="2619"/>
      <w:bookmarkEnd w:id="2620"/>
    </w:p>
    <w:p w14:paraId="2DC4B119" w14:textId="77777777" w:rsidR="002D6C3F" w:rsidRPr="00140E21" w:rsidRDefault="002D6C3F" w:rsidP="002D6C3F">
      <w:pPr>
        <w:rPr>
          <w:lang w:eastAsia="zh-CN"/>
        </w:rPr>
      </w:pPr>
      <w:r w:rsidRPr="00140E21">
        <w:rPr>
          <w:lang w:eastAsia="zh-CN"/>
        </w:rPr>
        <w:t>The following SM Policy Association Modification procedures concern both roaming and non-roaming scenarios.</w:t>
      </w:r>
    </w:p>
    <w:p w14:paraId="6DCAE59E" w14:textId="77777777" w:rsidR="002D6C3F" w:rsidRPr="00140E21" w:rsidRDefault="002D6C3F" w:rsidP="002D6C3F">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1BD7E0ED" w14:textId="77777777" w:rsidR="002D6C3F" w:rsidRPr="00140E21" w:rsidRDefault="002D6C3F" w:rsidP="002D6C3F">
      <w:pPr>
        <w:rPr>
          <w:lang w:eastAsia="zh-CN"/>
        </w:rPr>
      </w:pPr>
      <w:r w:rsidRPr="00140E21">
        <w:rPr>
          <w:lang w:eastAsia="zh-CN"/>
        </w:rPr>
        <w:t>The SM Policy Association Modification procedure may be initiated either by the SMF or by the PCF.</w:t>
      </w:r>
    </w:p>
    <w:p w14:paraId="43DCA7C2" w14:textId="77777777" w:rsidR="002D6C3F" w:rsidRPr="00140E21" w:rsidRDefault="002D6C3F" w:rsidP="002D6C3F">
      <w:pPr>
        <w:pStyle w:val="4"/>
        <w:rPr>
          <w:lang w:eastAsia="zh-CN"/>
        </w:rPr>
      </w:pPr>
      <w:bookmarkStart w:id="2621" w:name="_Toc20204238"/>
      <w:bookmarkStart w:id="2622" w:name="_Toc27894930"/>
      <w:bookmarkStart w:id="2623" w:name="_Toc36192011"/>
      <w:bookmarkStart w:id="2624" w:name="_Toc45193101"/>
      <w:bookmarkStart w:id="2625" w:name="_Toc47592733"/>
      <w:bookmarkStart w:id="2626" w:name="_Toc51834820"/>
      <w:bookmarkStart w:id="2627" w:name="_Toc51835762"/>
      <w:r w:rsidRPr="00140E21">
        <w:rPr>
          <w:lang w:eastAsia="zh-CN"/>
        </w:rPr>
        <w:t>4.16.5.1</w:t>
      </w:r>
      <w:r w:rsidRPr="00140E21">
        <w:rPr>
          <w:lang w:eastAsia="zh-CN"/>
        </w:rPr>
        <w:tab/>
        <w:t>SMF initiated SM Policy Association Modification</w:t>
      </w:r>
      <w:bookmarkEnd w:id="2621"/>
      <w:bookmarkEnd w:id="2622"/>
      <w:bookmarkEnd w:id="2623"/>
      <w:bookmarkEnd w:id="2624"/>
      <w:bookmarkEnd w:id="2625"/>
      <w:bookmarkEnd w:id="2626"/>
      <w:bookmarkEnd w:id="2627"/>
    </w:p>
    <w:p w14:paraId="031C9825" w14:textId="77777777" w:rsidR="002D6C3F" w:rsidRPr="00140E21" w:rsidRDefault="002D6C3F" w:rsidP="002D6C3F">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bookmarkStart w:id="2628" w:name="_MON_1608733684"/>
    <w:bookmarkEnd w:id="2628"/>
    <w:p w14:paraId="7B056EAC" w14:textId="77777777" w:rsidR="002D6C3F" w:rsidRPr="00140E21" w:rsidRDefault="002D6C3F" w:rsidP="002D6C3F">
      <w:pPr>
        <w:pStyle w:val="TH"/>
        <w:rPr>
          <w:lang w:eastAsia="zh-CN"/>
        </w:rPr>
      </w:pPr>
      <w:r w:rsidRPr="00140E21">
        <w:object w:dxaOrig="8717" w:dyaOrig="2983" w14:anchorId="1ACE0012">
          <v:shape id="_x0000_i1162" type="#_x0000_t75" style="width:436.15pt;height:148.15pt" o:ole="">
            <v:imagedata r:id="rId291" o:title=""/>
          </v:shape>
          <o:OLEObject Type="Embed" ProgID="Word.Picture.8" ShapeID="_x0000_i1162" DrawAspect="Content" ObjectID="_1666110118" r:id="rId292"/>
        </w:object>
      </w:r>
    </w:p>
    <w:p w14:paraId="1A73B546" w14:textId="77777777" w:rsidR="002D6C3F" w:rsidRPr="00140E21" w:rsidRDefault="002D6C3F" w:rsidP="002D6C3F">
      <w:pPr>
        <w:pStyle w:val="TF"/>
        <w:rPr>
          <w:lang w:eastAsia="zh-CN"/>
        </w:rPr>
      </w:pPr>
      <w:r w:rsidRPr="00140E21">
        <w:rPr>
          <w:lang w:eastAsia="zh-CN"/>
        </w:rPr>
        <w:t>Figure 4.16.5.1-1: SMF initiated SM Policy Association Modification</w:t>
      </w:r>
    </w:p>
    <w:p w14:paraId="63FE017D" w14:textId="77777777" w:rsidR="002D6C3F" w:rsidRPr="00140E21" w:rsidRDefault="002D6C3F" w:rsidP="002D6C3F">
      <w:pPr>
        <w:rPr>
          <w:lang w:eastAsia="zh-CN"/>
        </w:rPr>
      </w:pPr>
      <w:r w:rsidRPr="00140E21">
        <w:rPr>
          <w:lang w:eastAsia="zh-CN"/>
        </w:rPr>
        <w:t>For local breakout roaming, the interaction with HPLMN (e.g. step 2) is not used. In local breakout roaming, the V-PCF interacts with the UDR of the VPLMN.</w:t>
      </w:r>
    </w:p>
    <w:p w14:paraId="228C080E"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p>
    <w:p w14:paraId="711DCD49" w14:textId="77777777" w:rsidR="002D6C3F" w:rsidRDefault="002D6C3F" w:rsidP="002D6C3F">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1F595F4F" w14:textId="77777777" w:rsidR="002D6C3F" w:rsidRDefault="002D6C3F" w:rsidP="002D6C3F">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42AA21DB" w14:textId="77777777" w:rsidR="002D6C3F" w:rsidRDefault="002D6C3F" w:rsidP="002D6C3F">
      <w:pPr>
        <w:pStyle w:val="B1"/>
        <w:rPr>
          <w:lang w:eastAsia="zh-CN"/>
        </w:rPr>
      </w:pPr>
      <w:r>
        <w:rPr>
          <w:lang w:eastAsia="zh-CN"/>
        </w:rPr>
        <w:lastRenderedPageBreak/>
        <w:tab/>
        <w:t>When integration with TSN applies (see clause 5.28 in TS 23.501 [2]), the AF may provide a Port Management Information Container, MAC address reported for the PDU Session and related port number in response. If the SMF has reported that a manageable Ethernet port has been detected and no AF session exists for this PDU session yet, then the PCF informs a pre-configured AF using the Npcf_PolicyAuthorization_Notify service operation of 5GS Bridge ID, the port number of the DS-TT Ethernet port, and MAC address of the DS-TT Ethernet port for the PDU Session.</w:t>
      </w:r>
    </w:p>
    <w:p w14:paraId="13E1A554" w14:textId="77777777" w:rsidR="002D6C3F" w:rsidRDefault="002D6C3F" w:rsidP="002D6C3F">
      <w:pPr>
        <w:pStyle w:val="B1"/>
        <w:rPr>
          <w:lang w:eastAsia="zh-CN"/>
        </w:rPr>
      </w:pPr>
      <w:r>
        <w:rPr>
          <w:lang w:eastAsia="zh-CN"/>
        </w:rPr>
        <w:tab/>
        <w:t>When the AF receives the Npcf_PolicyAuthorization_Notify message over the pre-configured AF session, the AF shall use the Npcf_PolicyAuthorization service described in clause 5.2.5.3 to request creation of a new AF session specific to the received MAC address of the DS-TT Ethernet port. The AF shall then use the Npcf_PolicyAuthorization service to subscribe for notifications for TSN related events over the newly established AF session.</w:t>
      </w:r>
    </w:p>
    <w:p w14:paraId="52904807" w14:textId="77777777" w:rsidR="002D6C3F" w:rsidRDefault="002D6C3F" w:rsidP="002D6C3F">
      <w:pPr>
        <w:pStyle w:val="B1"/>
        <w:rPr>
          <w:lang w:eastAsia="zh-CN"/>
        </w:rPr>
      </w:pPr>
      <w:r>
        <w:rPr>
          <w:lang w:eastAsia="zh-CN"/>
        </w:rPr>
        <w:tab/>
        <w:t>If the SMF has reported UE-DS-TT Residence Time or PMIC with port number or BMIC, then the PCF also provides these information elements to the AF, the AF calculates the bridge delay for each port pair, i.e. composed of (DS-TT Ethernet port, NW-TT Ethernet port), using the UE-DS-TT Residence Time for all NW-TT Ethernet ports serving 5GS bridge indicated by the 5GS Bridge ID.</w:t>
      </w:r>
    </w:p>
    <w:p w14:paraId="04281D7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11FE5D48" w14:textId="77777777" w:rsidR="002D6C3F" w:rsidRPr="00140E21" w:rsidRDefault="002D6C3F" w:rsidP="002D6C3F">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664D55D7" w14:textId="77777777" w:rsidR="002D6C3F" w:rsidRPr="00140E21" w:rsidRDefault="002D6C3F" w:rsidP="002D6C3F">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3FE30C45"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45A93E1" w14:textId="77777777" w:rsidR="002D6C3F" w:rsidRDefault="002D6C3F" w:rsidP="002D6C3F">
      <w:pPr>
        <w:pStyle w:val="B1"/>
        <w:rPr>
          <w:lang w:eastAsia="zh-CN"/>
        </w:rPr>
      </w:pPr>
      <w:r>
        <w:rPr>
          <w:lang w:eastAsia="zh-CN"/>
        </w:rPr>
        <w:tab/>
        <w:t>When new PCF instance is selected in step 1, the new PCF should invoke Nbsf_Management_Update service operation to update the binding information in BSF.</w:t>
      </w:r>
    </w:p>
    <w:p w14:paraId="21E7C5EE"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53A0EEDC" w14:textId="77777777" w:rsidR="002D6C3F" w:rsidRPr="00140E21" w:rsidRDefault="002D6C3F" w:rsidP="002D6C3F">
      <w:pPr>
        <w:pStyle w:val="4"/>
        <w:rPr>
          <w:lang w:eastAsia="zh-CN"/>
        </w:rPr>
      </w:pPr>
      <w:bookmarkStart w:id="2629" w:name="_Toc20204239"/>
      <w:bookmarkStart w:id="2630" w:name="_Toc27894931"/>
      <w:bookmarkStart w:id="2631" w:name="_Toc36192012"/>
      <w:bookmarkStart w:id="2632" w:name="_Toc45193102"/>
      <w:bookmarkStart w:id="2633" w:name="_Toc47592734"/>
      <w:bookmarkStart w:id="2634" w:name="_Toc51834821"/>
      <w:bookmarkStart w:id="2635" w:name="_Toc51835763"/>
      <w:r w:rsidRPr="00140E21">
        <w:rPr>
          <w:lang w:eastAsia="zh-CN"/>
        </w:rPr>
        <w:t>4.16.5.2</w:t>
      </w:r>
      <w:r w:rsidRPr="00140E21">
        <w:rPr>
          <w:lang w:eastAsia="zh-CN"/>
        </w:rPr>
        <w:tab/>
        <w:t>PCF initiated SM Policy Association Modification</w:t>
      </w:r>
      <w:bookmarkEnd w:id="2629"/>
      <w:bookmarkEnd w:id="2630"/>
      <w:bookmarkEnd w:id="2631"/>
      <w:bookmarkEnd w:id="2632"/>
      <w:bookmarkEnd w:id="2633"/>
      <w:bookmarkEnd w:id="2634"/>
      <w:bookmarkEnd w:id="2635"/>
    </w:p>
    <w:p w14:paraId="5FF85EFD" w14:textId="77777777" w:rsidR="002D6C3F" w:rsidRPr="00140E21" w:rsidRDefault="002D6C3F" w:rsidP="002D6C3F">
      <w:pPr>
        <w:rPr>
          <w:lang w:eastAsia="zh-CN"/>
        </w:rPr>
      </w:pPr>
      <w:r w:rsidRPr="00140E21">
        <w:rPr>
          <w:lang w:eastAsia="zh-CN"/>
        </w:rPr>
        <w:t>The PCF may initiate SM Policy Association Modification procedure based on local decision or triggered by other peers of the PCF (AF, CHF, UDR).</w:t>
      </w:r>
    </w:p>
    <w:bookmarkStart w:id="2636" w:name="_MON_1608747944"/>
    <w:bookmarkEnd w:id="2636"/>
    <w:p w14:paraId="5660ED6B" w14:textId="77777777" w:rsidR="002D6C3F" w:rsidRPr="00140E21" w:rsidRDefault="002D6C3F" w:rsidP="002D6C3F">
      <w:pPr>
        <w:pStyle w:val="TH"/>
        <w:rPr>
          <w:lang w:eastAsia="zh-CN"/>
        </w:rPr>
      </w:pPr>
      <w:r w:rsidRPr="00140E21">
        <w:object w:dxaOrig="7754" w:dyaOrig="5827" w14:anchorId="6BE562DE">
          <v:shape id="_x0000_i1163" type="#_x0000_t75" style="width:386.75pt;height:290.3pt" o:ole="">
            <v:imagedata r:id="rId293" o:title=""/>
          </v:shape>
          <o:OLEObject Type="Embed" ProgID="Word.Picture.8" ShapeID="_x0000_i1163" DrawAspect="Content" ObjectID="_1666110119" r:id="rId294"/>
        </w:object>
      </w:r>
    </w:p>
    <w:p w14:paraId="5F811615" w14:textId="77777777" w:rsidR="002D6C3F" w:rsidRPr="00140E21" w:rsidRDefault="002D6C3F" w:rsidP="002D6C3F">
      <w:pPr>
        <w:pStyle w:val="TF"/>
        <w:rPr>
          <w:lang w:eastAsia="zh-CN"/>
        </w:rPr>
      </w:pPr>
      <w:r w:rsidRPr="00140E21">
        <w:rPr>
          <w:lang w:eastAsia="zh-CN"/>
        </w:rPr>
        <w:t>Figure 4.16.5.2-1: PCF initiated SM Policy Association Modification</w:t>
      </w:r>
    </w:p>
    <w:p w14:paraId="76391943" w14:textId="77777777" w:rsidR="002D6C3F" w:rsidRPr="00140E21" w:rsidRDefault="002D6C3F" w:rsidP="002D6C3F">
      <w:pPr>
        <w:rPr>
          <w:lang w:eastAsia="zh-CN"/>
        </w:rPr>
      </w:pPr>
      <w:r w:rsidRPr="00140E21">
        <w:rPr>
          <w:lang w:eastAsia="zh-CN"/>
        </w:rPr>
        <w:t>This procedure may be triggered by a local decision of the PCF or based on triggers from other peers of the PCF (AF, CHF, UDR):</w:t>
      </w:r>
    </w:p>
    <w:p w14:paraId="078B264A" w14:textId="77777777" w:rsidR="002D6C3F" w:rsidRPr="00140E21" w:rsidRDefault="002D6C3F" w:rsidP="002D6C3F">
      <w:pPr>
        <w:rPr>
          <w:lang w:eastAsia="zh-CN"/>
        </w:rPr>
      </w:pPr>
      <w:r w:rsidRPr="00140E21">
        <w:rPr>
          <w:lang w:eastAsia="zh-CN"/>
        </w:rPr>
        <w:t>For local breakout roaming, the interaction with HPLMN (e.g. step 1b and step 2) is not used. In local breakout roaming, the V-PCF interacts with the UDR of the VPLMN.</w:t>
      </w:r>
    </w:p>
    <w:p w14:paraId="00489D9C" w14:textId="77777777" w:rsidR="002D6C3F" w:rsidRPr="00140E21" w:rsidRDefault="002D6C3F" w:rsidP="002D6C3F">
      <w:pPr>
        <w:pStyle w:val="B1"/>
        <w:rPr>
          <w:lang w:eastAsia="zh-CN"/>
        </w:rPr>
      </w:pPr>
      <w:r w:rsidRPr="00140E21">
        <w:rPr>
          <w:lang w:eastAsia="zh-CN"/>
        </w:rPr>
        <w:t>1a.</w:t>
      </w:r>
      <w:r w:rsidRPr="00140E21">
        <w:rPr>
          <w:lang w:eastAsia="zh-CN"/>
        </w:rPr>
        <w:tab/>
        <w:t>Alternatively, optionally, the AF provides/revokes service information to the PCF e.g. due to AF session signalling, by invoking Npcf_PolicyAuthorization_Create Request or Npcf_PolicyAuthorization_Update Request service operation. The PCF responds to the AF.</w:t>
      </w:r>
    </w:p>
    <w:p w14:paraId="7CD30A0A" w14:textId="77777777" w:rsidR="002D6C3F" w:rsidRPr="00140E21" w:rsidRDefault="002D6C3F" w:rsidP="002D6C3F">
      <w:pPr>
        <w:pStyle w:val="B1"/>
        <w:rPr>
          <w:lang w:eastAsia="zh-CN"/>
        </w:rPr>
      </w:pPr>
      <w:r w:rsidRPr="00140E21">
        <w:rPr>
          <w:lang w:eastAsia="zh-CN"/>
        </w:rPr>
        <w:t>1b. Alternatively, optionally, the CHF provides a Spending Limit Report to the PCF as described in clause 4.16.8. and responds to the CHF.</w:t>
      </w:r>
    </w:p>
    <w:p w14:paraId="47350D75" w14:textId="77777777" w:rsidR="002D6C3F" w:rsidRPr="00140E21" w:rsidRDefault="002D6C3F" w:rsidP="002D6C3F">
      <w:pPr>
        <w:pStyle w:val="B1"/>
        <w:rPr>
          <w:lang w:eastAsia="zh-CN"/>
        </w:rPr>
      </w:pPr>
      <w:r w:rsidRPr="00140E21">
        <w:rPr>
          <w:lang w:eastAsia="zh-CN"/>
        </w:rPr>
        <w:t>1c</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5952120D" w14:textId="77777777" w:rsidR="002D6C3F" w:rsidRPr="00140E21" w:rsidRDefault="002D6C3F" w:rsidP="002D6C3F">
      <w:pPr>
        <w:pStyle w:val="B1"/>
        <w:rPr>
          <w:lang w:eastAsia="zh-CN"/>
        </w:rPr>
      </w:pPr>
      <w:r w:rsidRPr="00140E21">
        <w:rPr>
          <w:lang w:eastAsia="zh-CN"/>
        </w:rPr>
        <w:t>1d</w:t>
      </w:r>
      <w:r w:rsidRPr="00140E21">
        <w:rPr>
          <w:lang w:eastAsia="zh-CN"/>
        </w:rPr>
        <w:tab/>
        <w:t>Alternatively, optionally, some internal event (e.g. timer</w:t>
      </w:r>
      <w:r>
        <w:rPr>
          <w:lang w:eastAsia="zh-CN"/>
        </w:rPr>
        <w:t>, or local decision based on information received from NWDAF</w:t>
      </w:r>
      <w:r w:rsidRPr="00140E21">
        <w:rPr>
          <w:lang w:eastAsia="zh-CN"/>
        </w:rPr>
        <w:t>) occurs at the PCF.</w:t>
      </w:r>
    </w:p>
    <w:p w14:paraId="3C8B60AD" w14:textId="77777777" w:rsidR="002D6C3F" w:rsidRPr="00140E21" w:rsidRDefault="002D6C3F" w:rsidP="002D6C3F">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4A08B286" w14:textId="77777777" w:rsidR="002D6C3F" w:rsidRPr="00140E21" w:rsidRDefault="002D6C3F" w:rsidP="002D6C3F">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14:paraId="4AB5AB2D" w14:textId="77777777" w:rsidR="002D6C3F" w:rsidRPr="00140E21" w:rsidRDefault="002D6C3F" w:rsidP="002D6C3F">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p>
    <w:p w14:paraId="3674B7C9" w14:textId="77777777" w:rsidR="002D6C3F" w:rsidRPr="00140E21" w:rsidRDefault="002D6C3F" w:rsidP="002D6C3F">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36BB7D13" w14:textId="77777777" w:rsidR="002D6C3F" w:rsidRPr="00140E21" w:rsidRDefault="002D6C3F" w:rsidP="002D6C3F">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Npcf_SMPolicyControl_UpdateNotify request with possibly updated policy information about the PDU Session.</w:t>
      </w:r>
    </w:p>
    <w:p w14:paraId="51BA20B0"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The SMF acknowledges the PCF request with a Npcf_SMPolicyControl_UpdateNotify response.</w:t>
      </w:r>
    </w:p>
    <w:p w14:paraId="6C84D128" w14:textId="77777777" w:rsidR="002D6C3F" w:rsidRPr="00140E21" w:rsidRDefault="002D6C3F" w:rsidP="002D6C3F">
      <w:pPr>
        <w:pStyle w:val="B1"/>
        <w:rPr>
          <w:lang w:eastAsia="zh-CN"/>
        </w:rPr>
      </w:pPr>
      <w:bookmarkStart w:id="2637" w:name="_Toc20204240"/>
      <w:r>
        <w:rPr>
          <w:lang w:eastAsia="zh-CN"/>
        </w:rPr>
        <w:tab/>
        <w:t>If the Npcf_SMPolicyControl_UpdateNotify request is received from new PCF instance in the PCF Set, the SMF store the SM policy association towards the new PCF instance.</w:t>
      </w:r>
    </w:p>
    <w:p w14:paraId="3E58E7D6" w14:textId="77777777" w:rsidR="002D6C3F" w:rsidRPr="00140E21" w:rsidRDefault="002D6C3F" w:rsidP="002D6C3F">
      <w:pPr>
        <w:pStyle w:val="3"/>
        <w:rPr>
          <w:lang w:eastAsia="zh-CN"/>
        </w:rPr>
      </w:pPr>
      <w:bookmarkStart w:id="2638" w:name="_Toc27894932"/>
      <w:bookmarkStart w:id="2639" w:name="_Toc36192013"/>
      <w:bookmarkStart w:id="2640" w:name="_Toc45193103"/>
      <w:bookmarkStart w:id="2641" w:name="_Toc47592735"/>
      <w:bookmarkStart w:id="2642" w:name="_Toc51834822"/>
      <w:bookmarkStart w:id="2643" w:name="_Toc51835764"/>
      <w:r w:rsidRPr="00140E21">
        <w:rPr>
          <w:lang w:eastAsia="zh-CN"/>
        </w:rPr>
        <w:t>4.16.6</w:t>
      </w:r>
      <w:r w:rsidRPr="00140E21">
        <w:rPr>
          <w:lang w:eastAsia="zh-CN"/>
        </w:rPr>
        <w:tab/>
      </w:r>
      <w:r w:rsidRPr="00140E21">
        <w:t>SM Policy</w:t>
      </w:r>
      <w:r w:rsidRPr="00140E21">
        <w:rPr>
          <w:lang w:eastAsia="zh-CN"/>
        </w:rPr>
        <w:t xml:space="preserve"> Association Termination</w:t>
      </w:r>
      <w:bookmarkEnd w:id="2637"/>
      <w:bookmarkEnd w:id="2638"/>
      <w:bookmarkEnd w:id="2639"/>
      <w:bookmarkEnd w:id="2640"/>
      <w:bookmarkEnd w:id="2641"/>
      <w:bookmarkEnd w:id="2642"/>
      <w:bookmarkEnd w:id="2643"/>
    </w:p>
    <w:bookmarkStart w:id="2644" w:name="_MON_1608748503"/>
    <w:bookmarkEnd w:id="2644"/>
    <w:p w14:paraId="73C2E3C4" w14:textId="77777777" w:rsidR="002D6C3F" w:rsidRPr="00140E21" w:rsidRDefault="002D6C3F" w:rsidP="002D6C3F">
      <w:pPr>
        <w:pStyle w:val="TH"/>
      </w:pPr>
      <w:r w:rsidRPr="00140E21">
        <w:object w:dxaOrig="9923" w:dyaOrig="6518" w14:anchorId="5A0EBE8E">
          <v:shape id="_x0000_i1164" type="#_x0000_t75" style="width:448.6pt;height:326.3pt" o:ole="">
            <v:imagedata r:id="rId295" o:title="" cropleft="3744f" cropright="2621f"/>
          </v:shape>
          <o:OLEObject Type="Embed" ProgID="Word.Picture.8" ShapeID="_x0000_i1164" DrawAspect="Content" ObjectID="_1666110120" r:id="rId296"/>
        </w:object>
      </w:r>
    </w:p>
    <w:p w14:paraId="16A8CD0B" w14:textId="77777777" w:rsidR="002D6C3F" w:rsidRPr="00140E21" w:rsidRDefault="002D6C3F" w:rsidP="002D6C3F">
      <w:pPr>
        <w:pStyle w:val="TF"/>
      </w:pPr>
      <w:r w:rsidRPr="00140E21">
        <w:t>Figure 4.16.6-1: SM Policy Association Termination</w:t>
      </w:r>
    </w:p>
    <w:p w14:paraId="64CED5C4" w14:textId="77777777" w:rsidR="002D6C3F" w:rsidRPr="00140E21" w:rsidRDefault="002D6C3F" w:rsidP="002D6C3F">
      <w:pPr>
        <w:rPr>
          <w:lang w:eastAsia="zh-CN"/>
        </w:rPr>
      </w:pPr>
      <w:r w:rsidRPr="00140E21">
        <w:t>This procedure concerns both roaming and non-roaming scenarios.</w:t>
      </w:r>
    </w:p>
    <w:p w14:paraId="6DEBB7F0"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only with the H-SMF.</w:t>
      </w:r>
    </w:p>
    <w:p w14:paraId="06FC5612" w14:textId="77777777" w:rsidR="002D6C3F" w:rsidRPr="00140E21" w:rsidRDefault="002D6C3F" w:rsidP="002D6C3F">
      <w:pPr>
        <w:rPr>
          <w:lang w:eastAsia="zh-CN"/>
        </w:rPr>
      </w:pPr>
      <w:r w:rsidRPr="00140E21">
        <w:rPr>
          <w:lang w:eastAsia="zh-CN"/>
        </w:rPr>
        <w:t>The procedure for Session Management Policy Termination may be initiated by:</w:t>
      </w:r>
    </w:p>
    <w:p w14:paraId="197EA8F6"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2B24B697"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3A7D94CD" w14:textId="77777777" w:rsidR="002D6C3F" w:rsidRPr="00140E21" w:rsidRDefault="002D6C3F" w:rsidP="002D6C3F">
      <w:pPr>
        <w:rPr>
          <w:lang w:eastAsia="zh-CN"/>
        </w:rPr>
      </w:pPr>
      <w:r w:rsidRPr="00140E21">
        <w:rPr>
          <w:lang w:eastAsia="zh-CN"/>
        </w:rPr>
        <w:t>For local breakout roaming, the interaction with HPLMN (e.g. step 6) is not used. In local breakout roaming, the V-PCF interacts with the UDR of the VPLMN.</w:t>
      </w:r>
    </w:p>
    <w:p w14:paraId="7EC23D0F" w14:textId="77777777" w:rsidR="002D6C3F" w:rsidRPr="00140E21" w:rsidRDefault="002D6C3F" w:rsidP="002D6C3F">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7CAD5850" w14:textId="77777777" w:rsidR="002D6C3F" w:rsidRPr="00140E21" w:rsidRDefault="002D6C3F" w:rsidP="002D6C3F">
      <w:pPr>
        <w:pStyle w:val="B1"/>
        <w:rPr>
          <w:lang w:eastAsia="zh-CN"/>
        </w:rPr>
      </w:pPr>
      <w:r w:rsidRPr="00140E21">
        <w:rPr>
          <w:lang w:eastAsia="zh-CN"/>
        </w:rPr>
        <w:tab/>
        <w:t>The rest of the procedure corresponds to both Case A &amp;B.</w:t>
      </w:r>
    </w:p>
    <w:p w14:paraId="2121FC9C" w14:textId="77777777" w:rsidR="002D6C3F" w:rsidRPr="00140E21" w:rsidRDefault="002D6C3F" w:rsidP="002D6C3F">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2FE4B6C7" w14:textId="77777777" w:rsidR="002D6C3F" w:rsidRPr="00140E21" w:rsidRDefault="002D6C3F" w:rsidP="002D6C3F">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7444BC6B" w14:textId="77777777" w:rsidR="002D6C3F" w:rsidRPr="00140E21" w:rsidRDefault="002D6C3F" w:rsidP="002D6C3F">
      <w:pPr>
        <w:pStyle w:val="B1"/>
        <w:rPr>
          <w:lang w:eastAsia="zh-CN"/>
        </w:rPr>
      </w:pPr>
      <w:r w:rsidRPr="00140E21">
        <w:rPr>
          <w:lang w:eastAsia="zh-CN"/>
        </w:rPr>
        <w:lastRenderedPageBreak/>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0BFD43B2"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E1AA9A8" w14:textId="77777777" w:rsidR="002D6C3F" w:rsidRPr="00140E21" w:rsidRDefault="002D6C3F" w:rsidP="002D6C3F">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FEB4908" w14:textId="77777777" w:rsidR="002D6C3F" w:rsidRPr="00140E21" w:rsidRDefault="002D6C3F" w:rsidP="002D6C3F">
      <w:pPr>
        <w:pStyle w:val="B1"/>
      </w:pPr>
      <w:r w:rsidRPr="00140E21">
        <w:rPr>
          <w:lang w:eastAsia="zh-CN"/>
        </w:rPr>
        <w:t>5.</w:t>
      </w:r>
      <w:r w:rsidRPr="00140E21">
        <w:rPr>
          <w:lang w:eastAsia="zh-CN"/>
        </w:rPr>
        <w:tab/>
        <w:t>The PCF notifies the AF as explained in clause 7.3.1 steps 6-7 of TS</w:t>
      </w:r>
      <w:r>
        <w:rPr>
          <w:lang w:eastAsia="zh-CN"/>
        </w:rPr>
        <w:t> </w:t>
      </w:r>
      <w:r w:rsidRPr="00140E21">
        <w:rPr>
          <w:lang w:eastAsia="zh-CN"/>
        </w:rPr>
        <w:t>23.203</w:t>
      </w:r>
      <w:r>
        <w:rPr>
          <w:lang w:eastAsia="zh-CN"/>
        </w:rPr>
        <w:t> </w:t>
      </w:r>
      <w:r w:rsidRPr="00140E21">
        <w:t>[24].</w:t>
      </w:r>
    </w:p>
    <w:p w14:paraId="705D77D1" w14:textId="77777777" w:rsidR="002D6C3F" w:rsidRPr="00140E21" w:rsidRDefault="002D6C3F" w:rsidP="002D6C3F">
      <w:pPr>
        <w:pStyle w:val="B1"/>
        <w:rPr>
          <w:lang w:eastAsia="zh-CN"/>
        </w:rPr>
      </w:pPr>
      <w:r w:rsidRPr="00140E21">
        <w:rPr>
          <w:lang w:eastAsia="zh-CN"/>
        </w:rPr>
        <w:tab/>
        <w:t>PCF may invoke Nbsf_Management_Deregister service operation to delete the binding created in BSF.</w:t>
      </w:r>
    </w:p>
    <w:p w14:paraId="4CCA8ACE" w14:textId="77777777" w:rsidR="002D6C3F" w:rsidRPr="00140E21" w:rsidRDefault="002D6C3F" w:rsidP="002D6C3F">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113BE0AC" w14:textId="77777777" w:rsidR="002D6C3F" w:rsidRPr="00140E21" w:rsidRDefault="002D6C3F" w:rsidP="002D6C3F">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4126E62C" w14:textId="77777777" w:rsidR="002D6C3F" w:rsidRPr="00140E21" w:rsidRDefault="002D6C3F" w:rsidP="002D6C3F">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C590EF6" w14:textId="77777777" w:rsidR="002D6C3F" w:rsidRPr="00140E21" w:rsidRDefault="002D6C3F" w:rsidP="002D6C3F">
      <w:pPr>
        <w:pStyle w:val="3"/>
        <w:rPr>
          <w:lang w:eastAsia="zh-CN"/>
        </w:rPr>
      </w:pPr>
      <w:bookmarkStart w:id="2645" w:name="_Toc20204241"/>
      <w:bookmarkStart w:id="2646" w:name="_Toc27894933"/>
      <w:bookmarkStart w:id="2647" w:name="_Toc36192014"/>
      <w:bookmarkStart w:id="2648" w:name="_Toc45193104"/>
      <w:bookmarkStart w:id="2649" w:name="_Toc47592736"/>
      <w:bookmarkStart w:id="2650" w:name="_Toc51834823"/>
      <w:bookmarkStart w:id="2651" w:name="_Toc51835765"/>
      <w:bookmarkStart w:id="2652" w:name="_Hlk500260650"/>
      <w:r w:rsidRPr="00140E21">
        <w:rPr>
          <w:lang w:eastAsia="zh-CN"/>
        </w:rPr>
        <w:t>4.16.7</w:t>
      </w:r>
      <w:r w:rsidRPr="00140E21">
        <w:rPr>
          <w:lang w:eastAsia="zh-CN"/>
        </w:rPr>
        <w:tab/>
        <w:t>Negotiations for future background data transfer</w:t>
      </w:r>
      <w:bookmarkEnd w:id="2645"/>
      <w:bookmarkEnd w:id="2646"/>
      <w:bookmarkEnd w:id="2647"/>
      <w:bookmarkEnd w:id="2648"/>
      <w:bookmarkEnd w:id="2649"/>
      <w:bookmarkEnd w:id="2650"/>
      <w:bookmarkEnd w:id="2651"/>
    </w:p>
    <w:p w14:paraId="4F9FB933" w14:textId="77777777" w:rsidR="002D6C3F" w:rsidRPr="00140E21" w:rsidRDefault="002D6C3F" w:rsidP="002D6C3F">
      <w:pPr>
        <w:pStyle w:val="4"/>
        <w:rPr>
          <w:lang w:eastAsia="zh-CN"/>
        </w:rPr>
      </w:pPr>
      <w:bookmarkStart w:id="2653" w:name="_Toc20204242"/>
      <w:bookmarkStart w:id="2654" w:name="_Toc27894934"/>
      <w:bookmarkStart w:id="2655" w:name="_Toc36192015"/>
      <w:bookmarkStart w:id="2656" w:name="_Toc45193105"/>
      <w:bookmarkStart w:id="2657" w:name="_Toc47592737"/>
      <w:bookmarkStart w:id="2658" w:name="_Toc51834824"/>
      <w:bookmarkStart w:id="2659" w:name="_Toc51835766"/>
      <w:bookmarkEnd w:id="2652"/>
      <w:r w:rsidRPr="00140E21">
        <w:rPr>
          <w:lang w:eastAsia="zh-CN"/>
        </w:rPr>
        <w:t>4.16.7.1</w:t>
      </w:r>
      <w:r w:rsidRPr="00140E21">
        <w:rPr>
          <w:lang w:eastAsia="zh-CN"/>
        </w:rPr>
        <w:tab/>
        <w:t>General</w:t>
      </w:r>
      <w:bookmarkEnd w:id="2653"/>
      <w:bookmarkEnd w:id="2654"/>
      <w:bookmarkEnd w:id="2655"/>
      <w:bookmarkEnd w:id="2656"/>
      <w:bookmarkEnd w:id="2657"/>
      <w:bookmarkEnd w:id="2658"/>
      <w:bookmarkEnd w:id="2659"/>
    </w:p>
    <w:p w14:paraId="3D90BE75" w14:textId="77777777" w:rsidR="002D6C3F" w:rsidRPr="00140E21" w:rsidRDefault="002D6C3F" w:rsidP="002D6C3F">
      <w:r w:rsidRPr="00140E21">
        <w:t>The procedure for future background data transfer as specified in clause 4.16.7.2 enables the negotiation between the NEF and the H-PCF about the transfer policies for the future background data transfer (as described in clause 6.1.2.4 in TS</w:t>
      </w:r>
      <w:r>
        <w:t> </w:t>
      </w:r>
      <w:r w:rsidRPr="00140E21">
        <w:t>23.503</w:t>
      </w:r>
      <w:r>
        <w:t> </w:t>
      </w:r>
      <w:r w:rsidRPr="00140E21">
        <w:t>[20]). The transfer policies consist of a desired time window for the background data transfer, a reference to a charging rate for the time window</w:t>
      </w:r>
      <w:r>
        <w:t>, network area information,</w:t>
      </w:r>
      <w:r w:rsidRPr="00140E21">
        <w:t xml:space="preserve"> and optionally a maximum aggregated bitrate, as described in clause 6.1.</w:t>
      </w:r>
      <w:r>
        <w:t>2.4 of TS 23.503 [20]</w:t>
      </w:r>
      <w:r w:rsidRPr="00140E21">
        <w:t>.</w:t>
      </w:r>
    </w:p>
    <w:p w14:paraId="74E75BAD" w14:textId="77777777" w:rsidR="002D6C3F" w:rsidRPr="00140E21" w:rsidRDefault="002D6C3F" w:rsidP="002D6C3F">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6AB4FF7F" w14:textId="77777777" w:rsidR="002D6C3F" w:rsidRPr="00140E21" w:rsidRDefault="002D6C3F" w:rsidP="002D6C3F">
      <w:pPr>
        <w:rPr>
          <w:lang w:eastAsia="zh-CN"/>
        </w:rPr>
      </w:pPr>
      <w:r w:rsidRPr="00140E21">
        <w:rPr>
          <w:lang w:eastAsia="zh-CN"/>
        </w:rPr>
        <w:t>The procedure for BDT warning notification as specified in clause 4.16.7.3 enables the PCF to notify the AF that the network performance in the area of interest goes below the criteria set by the operator as described in clause 6.1.2.4 of TS</w:t>
      </w:r>
      <w:r>
        <w:rPr>
          <w:lang w:eastAsia="zh-CN"/>
        </w:rPr>
        <w:t> </w:t>
      </w:r>
      <w:r w:rsidRPr="00140E21">
        <w:rPr>
          <w:lang w:eastAsia="zh-CN"/>
        </w:rPr>
        <w:t>23.503</w:t>
      </w:r>
      <w:r>
        <w:rPr>
          <w:lang w:eastAsia="zh-CN"/>
        </w:rPr>
        <w:t> </w:t>
      </w:r>
      <w:r w:rsidRPr="00140E21">
        <w:rPr>
          <w:lang w:eastAsia="zh-CN"/>
        </w:rPr>
        <w:t>[20].</w:t>
      </w:r>
    </w:p>
    <w:p w14:paraId="3CBA8A85" w14:textId="77777777" w:rsidR="002D6C3F" w:rsidRPr="00140E21" w:rsidRDefault="002D6C3F" w:rsidP="002D6C3F">
      <w:pPr>
        <w:pStyle w:val="4"/>
        <w:rPr>
          <w:lang w:eastAsia="zh-CN"/>
        </w:rPr>
      </w:pPr>
      <w:bookmarkStart w:id="2660" w:name="_Toc20204243"/>
      <w:bookmarkStart w:id="2661" w:name="_Toc27894935"/>
      <w:bookmarkStart w:id="2662" w:name="_Toc36192016"/>
      <w:bookmarkStart w:id="2663" w:name="_Toc45193106"/>
      <w:bookmarkStart w:id="2664" w:name="_Toc47592738"/>
      <w:bookmarkStart w:id="2665" w:name="_Toc51834825"/>
      <w:bookmarkStart w:id="2666" w:name="_Toc51835767"/>
      <w:r w:rsidRPr="00140E21">
        <w:rPr>
          <w:lang w:eastAsia="zh-CN"/>
        </w:rPr>
        <w:lastRenderedPageBreak/>
        <w:t>4.16.7.2</w:t>
      </w:r>
      <w:r w:rsidRPr="00140E21">
        <w:rPr>
          <w:lang w:eastAsia="zh-CN"/>
        </w:rPr>
        <w:tab/>
        <w:t>Procedures for future background data transfer</w:t>
      </w:r>
      <w:bookmarkEnd w:id="2660"/>
      <w:bookmarkEnd w:id="2661"/>
      <w:bookmarkEnd w:id="2662"/>
      <w:bookmarkEnd w:id="2663"/>
      <w:bookmarkEnd w:id="2664"/>
      <w:bookmarkEnd w:id="2665"/>
      <w:bookmarkEnd w:id="2666"/>
    </w:p>
    <w:bookmarkStart w:id="2667" w:name="_MON_1581547308"/>
    <w:bookmarkEnd w:id="2667"/>
    <w:p w14:paraId="5B60F2EC" w14:textId="77777777" w:rsidR="002D6C3F" w:rsidRPr="00140E21" w:rsidRDefault="002D6C3F" w:rsidP="002D6C3F">
      <w:pPr>
        <w:pStyle w:val="TH"/>
      </w:pPr>
      <w:r w:rsidRPr="00140E21">
        <w:object w:dxaOrig="8705" w:dyaOrig="5799" w14:anchorId="02B13A9C">
          <v:shape id="_x0000_i1165" type="#_x0000_t75" style="width:434.75pt;height:289.85pt" o:ole="">
            <v:imagedata r:id="rId297" o:title=""/>
          </v:shape>
          <o:OLEObject Type="Embed" ProgID="Word.Picture.8" ShapeID="_x0000_i1165" DrawAspect="Content" ObjectID="_1666110121" r:id="rId298"/>
        </w:object>
      </w:r>
    </w:p>
    <w:p w14:paraId="31542313" w14:textId="77777777" w:rsidR="002D6C3F" w:rsidRPr="00140E21" w:rsidRDefault="002D6C3F" w:rsidP="002D6C3F">
      <w:pPr>
        <w:pStyle w:val="TF"/>
      </w:pPr>
      <w:r w:rsidRPr="00140E21">
        <w:t>Figure 4.16.7.2-1: Negotiation for future background data transfer</w:t>
      </w:r>
    </w:p>
    <w:p w14:paraId="03D2537E" w14:textId="77777777" w:rsidR="002D6C3F" w:rsidRPr="00140E21" w:rsidRDefault="002D6C3F" w:rsidP="002D6C3F">
      <w:pPr>
        <w:pStyle w:val="B1"/>
      </w:pPr>
      <w:r w:rsidRPr="00140E21">
        <w:t>1.</w:t>
      </w:r>
      <w:r w:rsidRPr="00140E21">
        <w:tab/>
        <w:t>The AF invokes the Nnef_BDTPNegotiation_Create (ASP id, Number of UEs, Volume per UE, Desired time window, and 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36D9B61B" w14:textId="77777777" w:rsidR="002D6C3F" w:rsidRPr="00140E21" w:rsidRDefault="002D6C3F" w:rsidP="002D6C3F">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2BFF86" w14:textId="77777777" w:rsidR="002D6C3F" w:rsidRPr="00140E21" w:rsidRDefault="002D6C3F" w:rsidP="002D6C3F">
      <w:pPr>
        <w:pStyle w:val="B1"/>
      </w:pPr>
      <w:r w:rsidRPr="00140E21">
        <w:t>2b.</w:t>
      </w:r>
      <w:r w:rsidRPr="00140E21">
        <w:tab/>
        <w:t>The NEF invokes the Npcf_BDTPolicyControl_Create (ASP id,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07F6B018" w14:textId="77777777" w:rsidR="002D6C3F" w:rsidRPr="00140E21" w:rsidRDefault="002D6C3F" w:rsidP="002D6C3F">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1DCE383A" w14:textId="77777777" w:rsidR="002D6C3F" w:rsidRPr="00140E21" w:rsidRDefault="002D6C3F" w:rsidP="002D6C3F">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0B4FC2B2" w14:textId="77777777" w:rsidR="002D6C3F" w:rsidRPr="00140E21" w:rsidRDefault="002D6C3F" w:rsidP="002D6C3F">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0DECCDEE" w14:textId="77777777" w:rsidR="002D6C3F" w:rsidRPr="00140E21" w:rsidRDefault="002D6C3F" w:rsidP="002D6C3F">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 as defined in TS</w:t>
      </w:r>
      <w:r>
        <w:t> </w:t>
      </w:r>
      <w:r w:rsidRPr="00140E21">
        <w:t>23.288</w:t>
      </w:r>
      <w:r>
        <w:t> </w:t>
      </w:r>
      <w:r w:rsidRPr="00140E21">
        <w:t>[50].</w:t>
      </w:r>
    </w:p>
    <w:p w14:paraId="50A4DDD4" w14:textId="77777777" w:rsidR="002D6C3F" w:rsidRPr="00140E21" w:rsidRDefault="002D6C3F" w:rsidP="002D6C3F">
      <w:pPr>
        <w:pStyle w:val="NO"/>
      </w:pPr>
      <w:r w:rsidRPr="00140E21">
        <w:t>NOTE 2:</w:t>
      </w:r>
      <w:r w:rsidRPr="00140E21">
        <w:tab/>
        <w:t>When the External Group Identifier was provided and the Network Area Information was not provided by the AF at step 1, the NWDAF derives the Network Area Information from the Internal Group ID as defined in clause 6.6 of TS</w:t>
      </w:r>
      <w:r>
        <w:t> </w:t>
      </w:r>
      <w:r w:rsidRPr="00140E21">
        <w:t>23.288</w:t>
      </w:r>
      <w:r>
        <w:t> </w:t>
      </w:r>
      <w:r w:rsidRPr="00140E21">
        <w:t>[50].</w:t>
      </w:r>
    </w:p>
    <w:p w14:paraId="5FDEFAF6" w14:textId="77777777" w:rsidR="002D6C3F" w:rsidRPr="00140E21" w:rsidRDefault="002D6C3F" w:rsidP="002D6C3F">
      <w:pPr>
        <w:pStyle w:val="NO"/>
      </w:pPr>
      <w:r w:rsidRPr="00140E21">
        <w:t>NOTE 3:</w:t>
      </w:r>
      <w:r w:rsidRPr="00140E21">
        <w:tab/>
        <w:t>The maximum aggregated bitrate is not enforced in the network.</w:t>
      </w:r>
    </w:p>
    <w:p w14:paraId="084E8D42" w14:textId="77777777" w:rsidR="002D6C3F" w:rsidRPr="00140E21" w:rsidRDefault="002D6C3F" w:rsidP="002D6C3F">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488DC0F1" w14:textId="77777777" w:rsidR="002D6C3F" w:rsidRPr="00140E21" w:rsidRDefault="002D6C3F" w:rsidP="002D6C3F">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12FBE96" w14:textId="77777777" w:rsidR="002D6C3F" w:rsidRPr="00140E21" w:rsidRDefault="002D6C3F" w:rsidP="002D6C3F">
      <w:pPr>
        <w:pStyle w:val="NO"/>
      </w:pPr>
      <w:r w:rsidRPr="00140E21">
        <w:t>NOTE 4:</w:t>
      </w:r>
      <w:r w:rsidRPr="00140E21">
        <w:tab/>
        <w:t xml:space="preserve">If the NEF receives only one </w:t>
      </w:r>
      <w:r>
        <w:t>Background Data T T</w:t>
      </w:r>
      <w:r w:rsidRPr="00140E21">
        <w:t>ransfer policy, the AF is not required to confirm.</w:t>
      </w:r>
    </w:p>
    <w:p w14:paraId="1FAF3C96" w14:textId="77777777" w:rsidR="002D6C3F" w:rsidRPr="00140E21" w:rsidRDefault="002D6C3F" w:rsidP="002D6C3F">
      <w:pPr>
        <w:pStyle w:val="B1"/>
      </w:pPr>
      <w:r w:rsidRPr="00140E21">
        <w:t>8.</w:t>
      </w:r>
      <w:r w:rsidRPr="00140E21">
        <w:tab/>
        <w:t>The AF invokes the Nnef_BDTPNegotiation_Update service to provide the NEF with Background Data Transfer Reference ID and the selected background data transfer policy.</w:t>
      </w:r>
    </w:p>
    <w:p w14:paraId="20B413E6" w14:textId="77777777" w:rsidR="002D6C3F" w:rsidRPr="00140E21" w:rsidRDefault="002D6C3F" w:rsidP="002D6C3F">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376C0F85" w14:textId="77777777" w:rsidR="002D6C3F" w:rsidRPr="00140E21" w:rsidRDefault="002D6C3F" w:rsidP="002D6C3F">
      <w:pPr>
        <w:pStyle w:val="B1"/>
      </w:pPr>
      <w:r w:rsidRPr="00140E21">
        <w:t>10.</w:t>
      </w:r>
      <w:r w:rsidRPr="00140E21">
        <w:tab/>
        <w:t>The H-PCF sends the acknowledge message to the NEF.</w:t>
      </w:r>
    </w:p>
    <w:p w14:paraId="479C42E9" w14:textId="77777777" w:rsidR="002D6C3F" w:rsidRPr="00140E21" w:rsidRDefault="002D6C3F" w:rsidP="002D6C3F">
      <w:pPr>
        <w:pStyle w:val="B1"/>
      </w:pPr>
      <w:r w:rsidRPr="00140E21">
        <w:t>11.</w:t>
      </w:r>
      <w:r w:rsidRPr="00140E21">
        <w:tab/>
        <w:t>The NEF sends the acknowledge message to the AF.</w:t>
      </w:r>
    </w:p>
    <w:p w14:paraId="50BFC1DB" w14:textId="77777777" w:rsidR="002D6C3F" w:rsidRPr="00140E21" w:rsidRDefault="002D6C3F" w:rsidP="002D6C3F">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 TS 23.503 [20])</w:t>
      </w:r>
      <w:r w:rsidRPr="00140E21">
        <w:t xml:space="preserve"> in the UDR by invoking Nudr_DM_Update (BDT Reference id, Policy Data, Background Data Transfer, updated data). This step is not executed, when the PCF decides to locally store the </w:t>
      </w:r>
      <w:r>
        <w:t>Background Data T</w:t>
      </w:r>
      <w:r w:rsidRPr="00140E21">
        <w:t>ransfer policy.</w:t>
      </w:r>
    </w:p>
    <w:p w14:paraId="677CC6E6" w14:textId="77777777" w:rsidR="002D6C3F" w:rsidRPr="00140E21" w:rsidRDefault="002D6C3F" w:rsidP="002D6C3F">
      <w:pPr>
        <w:pStyle w:val="B1"/>
      </w:pPr>
      <w:r w:rsidRPr="00140E21">
        <w:t>13.</w:t>
      </w:r>
      <w:r w:rsidRPr="00140E21">
        <w:tab/>
        <w:t>The UDR sends a response to the H-PCF as its acknowledgement.</w:t>
      </w:r>
    </w:p>
    <w:p w14:paraId="38E74550" w14:textId="77777777" w:rsidR="002D6C3F" w:rsidRPr="00140E21" w:rsidRDefault="002D6C3F" w:rsidP="002D6C3F">
      <w:pPr>
        <w:pStyle w:val="4"/>
        <w:rPr>
          <w:lang w:eastAsia="zh-CN"/>
        </w:rPr>
      </w:pPr>
      <w:bookmarkStart w:id="2668" w:name="_Toc20204244"/>
      <w:bookmarkStart w:id="2669" w:name="_Toc27894936"/>
      <w:bookmarkStart w:id="2670" w:name="_Toc36192017"/>
      <w:bookmarkStart w:id="2671" w:name="_Toc45193107"/>
      <w:bookmarkStart w:id="2672" w:name="_Toc47592739"/>
      <w:bookmarkStart w:id="2673" w:name="_Toc51834826"/>
      <w:bookmarkStart w:id="2674" w:name="_Toc51835768"/>
      <w:r w:rsidRPr="00140E21">
        <w:rPr>
          <w:lang w:eastAsia="zh-CN"/>
        </w:rPr>
        <w:lastRenderedPageBreak/>
        <w:t>4.16.7.3</w:t>
      </w:r>
      <w:r w:rsidRPr="00140E21">
        <w:rPr>
          <w:lang w:eastAsia="zh-CN"/>
        </w:rPr>
        <w:tab/>
        <w:t>Procedure for BDT warning notification</w:t>
      </w:r>
      <w:bookmarkEnd w:id="2668"/>
      <w:bookmarkEnd w:id="2669"/>
      <w:bookmarkEnd w:id="2670"/>
      <w:bookmarkEnd w:id="2671"/>
      <w:bookmarkEnd w:id="2672"/>
      <w:bookmarkEnd w:id="2673"/>
      <w:bookmarkEnd w:id="2674"/>
    </w:p>
    <w:p w14:paraId="1B5AED26" w14:textId="77777777" w:rsidR="002D6C3F" w:rsidRDefault="002D6C3F" w:rsidP="002D6C3F">
      <w:pPr>
        <w:pStyle w:val="TH"/>
      </w:pPr>
      <w:r>
        <w:object w:dxaOrig="22441" w:dyaOrig="24301" w14:anchorId="64223129">
          <v:shape id="_x0000_i1166" type="#_x0000_t75" style="width:402.9pt;height:437.55pt" o:ole="">
            <v:imagedata r:id="rId299" o:title=""/>
          </v:shape>
          <o:OLEObject Type="Embed" ProgID="Visio.Drawing.15" ShapeID="_x0000_i1166" DrawAspect="Content" ObjectID="_1666110122" r:id="rId300"/>
        </w:object>
      </w:r>
    </w:p>
    <w:p w14:paraId="0A48918A" w14:textId="77777777" w:rsidR="002D6C3F" w:rsidRPr="00140E21" w:rsidRDefault="002D6C3F" w:rsidP="002D6C3F">
      <w:pPr>
        <w:pStyle w:val="TF"/>
        <w:rPr>
          <w:lang w:eastAsia="zh-CN"/>
        </w:rPr>
      </w:pPr>
      <w:r w:rsidRPr="00140E21">
        <w:rPr>
          <w:lang w:eastAsia="zh-CN"/>
        </w:rPr>
        <w:t>Figure 4.16.7.3-1: The procedure for BDT warning notification</w:t>
      </w:r>
    </w:p>
    <w:p w14:paraId="1D042098"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TS 23.288 [50].</w:t>
      </w:r>
    </w:p>
    <w:p w14:paraId="4263294E" w14:textId="77777777" w:rsidR="002D6C3F" w:rsidRPr="00140E21" w:rsidRDefault="002D6C3F" w:rsidP="002D6C3F">
      <w:pPr>
        <w:pStyle w:val="B1"/>
        <w:rPr>
          <w:lang w:eastAsia="zh-CN"/>
        </w:rPr>
      </w:pPr>
      <w:r w:rsidRPr="00140E21">
        <w:rPr>
          <w:lang w:eastAsia="zh-CN"/>
        </w:rPr>
        <w:t>2.</w:t>
      </w:r>
      <w:r w:rsidRPr="00140E21">
        <w:rPr>
          <w:lang w:eastAsia="zh-CN"/>
        </w:rPr>
        <w:tab/>
        <w:t>The PCF is notified when the network performance in the area of interest goes below the criteria set by the operator from the NWDAF as described</w:t>
      </w:r>
      <w:r>
        <w:rPr>
          <w:lang w:eastAsia="zh-CN"/>
        </w:rPr>
        <w:t xml:space="preserve"> for the Network Performance analytics</w:t>
      </w:r>
      <w:r w:rsidRPr="00140E21">
        <w:rPr>
          <w:lang w:eastAsia="zh-CN"/>
        </w:rPr>
        <w:t xml:space="preserve"> in TS</w:t>
      </w:r>
      <w:r>
        <w:rPr>
          <w:lang w:eastAsia="zh-CN"/>
        </w:rPr>
        <w:t> </w:t>
      </w:r>
      <w:r w:rsidRPr="00140E21">
        <w:rPr>
          <w:lang w:eastAsia="zh-CN"/>
        </w:rPr>
        <w:t>23.288</w:t>
      </w:r>
      <w:r>
        <w:rPr>
          <w:lang w:eastAsia="zh-CN"/>
        </w:rPr>
        <w:t> </w:t>
      </w:r>
      <w:r w:rsidRPr="00140E21">
        <w:rPr>
          <w:lang w:eastAsia="zh-CN"/>
        </w:rPr>
        <w:t>[50].</w:t>
      </w:r>
    </w:p>
    <w:p w14:paraId="7134771D" w14:textId="77777777" w:rsidR="002D6C3F" w:rsidRPr="00140E21" w:rsidRDefault="002D6C3F" w:rsidP="002D6C3F">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p>
    <w:p w14:paraId="04CA9551" w14:textId="77777777" w:rsidR="002D6C3F" w:rsidRDefault="002D6C3F" w:rsidP="002D6C3F">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 TS 23.503 [20])</w:t>
      </w:r>
      <w:r w:rsidRPr="00140E21">
        <w:rPr>
          <w:lang w:eastAsia="zh-CN"/>
        </w:rPr>
        <w:t xml:space="preserve"> to the H-PCF. The H-PCF</w:t>
      </w:r>
      <w:r>
        <w:rPr>
          <w:lang w:eastAsia="zh-CN"/>
        </w:rPr>
        <w:t xml:space="preserve"> identifies the BDT policies affected by the notification received from NWDAF. For each of them, the H-PCF</w:t>
      </w:r>
      <w:r w:rsidRPr="00140E21">
        <w:rPr>
          <w:lang w:eastAsia="zh-CN"/>
        </w:rPr>
        <w:t xml:space="preserve"> determines the ASP of which the background traffic will be influenced by the degradation of network performance and which requested the H-PCF to send the notification.</w:t>
      </w:r>
      <w:r>
        <w:rPr>
          <w:lang w:eastAsia="zh-CN"/>
        </w:rPr>
        <w:t xml:space="preserve"> The PCF then decides based on operator policies, whether a new list of candidate Background Data Transfer policies can be calculated. If the PCF does not find any new candidate BDT policy, the previously negotiated BDT policy shall be kept and no interaction with the ASP shall occur.</w:t>
      </w:r>
    </w:p>
    <w:p w14:paraId="6ACEE89D" w14:textId="77777777" w:rsidR="002D6C3F" w:rsidRDefault="002D6C3F" w:rsidP="002D6C3F">
      <w:pPr>
        <w:pStyle w:val="NO"/>
      </w:pPr>
      <w:r>
        <w:t>NOTE 1:</w:t>
      </w:r>
      <w:r>
        <w:tab/>
        <w:t>The BDT Policies of ASP which did not request to be notified are kept and no interaction with those ASPs occurs.</w:t>
      </w:r>
    </w:p>
    <w:p w14:paraId="1EBEC4FA" w14:textId="77777777" w:rsidR="002D6C3F" w:rsidRPr="00140E21" w:rsidRDefault="002D6C3F" w:rsidP="002D6C3F">
      <w:pPr>
        <w:pStyle w:val="B1"/>
        <w:rPr>
          <w:lang w:eastAsia="zh-CN"/>
        </w:rPr>
      </w:pPr>
      <w:r>
        <w:rPr>
          <w:lang w:eastAsia="zh-CN"/>
        </w:rPr>
        <w:lastRenderedPageBreak/>
        <w:t>5.</w:t>
      </w:r>
      <w:r>
        <w:rPr>
          <w:lang w:eastAsia="zh-CN"/>
        </w:rPr>
        <w:tab/>
        <w:t>The PCF sets the BDT policy in the UDR as invalidated.</w:t>
      </w:r>
    </w:p>
    <w:p w14:paraId="17975AB4" w14:textId="77777777" w:rsidR="002D6C3F" w:rsidRDefault="002D6C3F" w:rsidP="002D6C3F">
      <w:pPr>
        <w:pStyle w:val="NO"/>
      </w:pPr>
      <w:r>
        <w:t>NOTE 1:</w:t>
      </w:r>
      <w:r>
        <w:tab/>
        <w:t>The BDT Policies that are applicable for future sessions are checked by the PCF in step 4.</w:t>
      </w:r>
    </w:p>
    <w:p w14:paraId="247F617E" w14:textId="77777777" w:rsidR="002D6C3F" w:rsidRPr="00140E21" w:rsidRDefault="002D6C3F" w:rsidP="002D6C3F">
      <w:pPr>
        <w:pStyle w:val="B1"/>
        <w:rPr>
          <w:lang w:eastAsia="zh-CN"/>
        </w:rPr>
      </w:pPr>
      <w:r>
        <w:rPr>
          <w:lang w:eastAsia="zh-CN"/>
        </w:rPr>
        <w:t>6</w:t>
      </w:r>
      <w:r w:rsidRPr="00140E21">
        <w:rPr>
          <w:lang w:eastAsia="zh-CN"/>
        </w:rPr>
        <w:t>.</w:t>
      </w:r>
      <w:r w:rsidRPr="00140E21">
        <w:rPr>
          <w:lang w:eastAsia="zh-CN"/>
        </w:rPr>
        <w:tab/>
        <w:t xml:space="preserve">The PCF sends the notification to the NEF by invoking Npcf_PolicyControl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45CBD7CB" w14:textId="77777777" w:rsidR="002D6C3F" w:rsidRPr="00140E21" w:rsidRDefault="002D6C3F" w:rsidP="002D6C3F">
      <w:pPr>
        <w:pStyle w:val="B1"/>
        <w:rPr>
          <w:lang w:eastAsia="zh-CN"/>
        </w:rPr>
      </w:pPr>
      <w:r>
        <w:rPr>
          <w:lang w:eastAsia="zh-CN"/>
        </w:rPr>
        <w:t>7</w:t>
      </w:r>
      <w:r w:rsidRPr="00140E21">
        <w:rPr>
          <w:lang w:eastAsia="zh-CN"/>
        </w:rPr>
        <w:t>.</w:t>
      </w:r>
      <w:r w:rsidRPr="00140E21">
        <w:rPr>
          <w:lang w:eastAsia="zh-CN"/>
        </w:rPr>
        <w:tab/>
        <w:t xml:space="preserve">The NEF </w:t>
      </w:r>
      <w:r>
        <w:rPr>
          <w:lang w:eastAsia="zh-CN"/>
        </w:rPr>
        <w:t xml:space="preserve">sends the BDT warning notification to </w:t>
      </w:r>
      <w:r w:rsidRPr="00140E21">
        <w:rPr>
          <w:lang w:eastAsia="zh-CN"/>
        </w:rPr>
        <w:t xml:space="preserve">the AF by invoking Nnef_BDTPNegotiation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3822695A" w14:textId="77777777" w:rsidR="002D6C3F" w:rsidRDefault="002D6C3F" w:rsidP="002D6C3F">
      <w:pPr>
        <w:pStyle w:val="B1"/>
        <w:rPr>
          <w:lang w:eastAsia="zh-CN"/>
        </w:rPr>
      </w:pPr>
      <w:r>
        <w:rPr>
          <w:lang w:eastAsia="zh-CN"/>
        </w:rPr>
        <w:t>8.</w:t>
      </w:r>
      <w:r>
        <w:rPr>
          <w:lang w:eastAsia="zh-CN"/>
        </w:rPr>
        <w:tab/>
        <w:t>The AF selects one of the new Background Data Transfer policies included in the candidate list in the BDT warning notification.</w:t>
      </w:r>
    </w:p>
    <w:p w14:paraId="1B307D09" w14:textId="77777777" w:rsidR="002D6C3F" w:rsidRDefault="002D6C3F" w:rsidP="002D6C3F">
      <w:pPr>
        <w:pStyle w:val="B1"/>
        <w:rPr>
          <w:lang w:eastAsia="zh-CN"/>
        </w:rPr>
      </w:pPr>
      <w:r>
        <w:rPr>
          <w:lang w:eastAsia="zh-CN"/>
        </w:rPr>
        <w:t>9.</w:t>
      </w:r>
      <w:r>
        <w:rPr>
          <w:lang w:eastAsia="zh-CN"/>
        </w:rPr>
        <w:tab/>
        <w:t>If the AF selects any of the new Background Data Transfer policies, the steps 8-13 from clause 4.16.7.2 are executed.</w:t>
      </w:r>
    </w:p>
    <w:p w14:paraId="2E3985DB" w14:textId="77777777" w:rsidR="002D6C3F" w:rsidRDefault="002D6C3F" w:rsidP="002D6C3F">
      <w:pPr>
        <w:pStyle w:val="B1"/>
        <w:rPr>
          <w:lang w:eastAsia="zh-CN"/>
        </w:rPr>
      </w:pPr>
      <w:r>
        <w:rPr>
          <w:lang w:eastAsia="zh-CN"/>
        </w:rPr>
        <w:t>10.</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6FD0F640" w14:textId="77777777" w:rsidR="002D6C3F" w:rsidRDefault="002D6C3F" w:rsidP="002D6C3F">
      <w:pPr>
        <w:pStyle w:val="B1"/>
        <w:rPr>
          <w:lang w:eastAsia="zh-CN"/>
        </w:rPr>
      </w:pPr>
      <w:r>
        <w:rPr>
          <w:lang w:eastAsia="zh-CN"/>
        </w:rPr>
        <w:t>11.-12.</w:t>
      </w:r>
      <w:r>
        <w:rPr>
          <w:lang w:eastAsia="zh-CN"/>
        </w:rPr>
        <w:tab/>
        <w:t>If the step 10 is executed, the PCF removes the BDT policy from UDR for the corresponding Background Data Transfer Reference ID.</w:t>
      </w:r>
    </w:p>
    <w:p w14:paraId="3E83F155" w14:textId="77777777" w:rsidR="002D6C3F" w:rsidRDefault="002D6C3F" w:rsidP="002D6C3F">
      <w:pPr>
        <w:pStyle w:val="NO"/>
      </w:pPr>
      <w:r>
        <w:t>NOTE 2:</w:t>
      </w:r>
      <w:r>
        <w:tab/>
        <w:t>The PCF can also remove the no longer valid BDT policy after an operator configurable time for the case that the AF does not respond.</w:t>
      </w:r>
    </w:p>
    <w:p w14:paraId="66CE1BEC" w14:textId="77777777" w:rsidR="002D6C3F" w:rsidRDefault="002D6C3F" w:rsidP="002D6C3F">
      <w:pPr>
        <w:pStyle w:val="B1"/>
        <w:rPr>
          <w:lang w:eastAsia="zh-CN"/>
        </w:rPr>
      </w:pPr>
      <w:r>
        <w:rPr>
          <w:lang w:eastAsia="zh-CN"/>
        </w:rPr>
        <w:t>13.</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0C1228F8" w14:textId="77777777" w:rsidR="002D6C3F" w:rsidRPr="00140E21" w:rsidRDefault="002D6C3F" w:rsidP="002D6C3F">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FBA6BB7" w14:textId="77777777" w:rsidR="002D6C3F" w:rsidRPr="00140E21" w:rsidRDefault="002D6C3F" w:rsidP="002D6C3F">
      <w:pPr>
        <w:pStyle w:val="3"/>
        <w:rPr>
          <w:lang w:eastAsia="zh-CN"/>
        </w:rPr>
      </w:pPr>
      <w:bookmarkStart w:id="2675" w:name="_Toc20204245"/>
      <w:bookmarkStart w:id="2676" w:name="_Toc27894937"/>
      <w:bookmarkStart w:id="2677" w:name="_Toc36192018"/>
      <w:bookmarkStart w:id="2678" w:name="_Toc45193108"/>
      <w:bookmarkStart w:id="2679" w:name="_Toc47592740"/>
      <w:bookmarkStart w:id="2680" w:name="_Toc51834827"/>
      <w:bookmarkStart w:id="2681" w:name="_Toc51835769"/>
      <w:r w:rsidRPr="00140E21">
        <w:rPr>
          <w:lang w:eastAsia="zh-CN"/>
        </w:rPr>
        <w:t>4.16.8</w:t>
      </w:r>
      <w:r w:rsidRPr="00140E21">
        <w:rPr>
          <w:lang w:eastAsia="zh-CN"/>
        </w:rPr>
        <w:tab/>
        <w:t>Procedures on interaction between PCF and CHF</w:t>
      </w:r>
      <w:bookmarkEnd w:id="2675"/>
      <w:bookmarkEnd w:id="2676"/>
      <w:bookmarkEnd w:id="2677"/>
      <w:bookmarkEnd w:id="2678"/>
      <w:bookmarkEnd w:id="2679"/>
      <w:bookmarkEnd w:id="2680"/>
      <w:bookmarkEnd w:id="2681"/>
    </w:p>
    <w:p w14:paraId="1DC3191C" w14:textId="77777777" w:rsidR="002D6C3F" w:rsidRPr="00140E21" w:rsidRDefault="002D6C3F" w:rsidP="002D6C3F">
      <w:pPr>
        <w:pStyle w:val="4"/>
        <w:rPr>
          <w:lang w:eastAsia="zh-CN"/>
        </w:rPr>
      </w:pPr>
      <w:bookmarkStart w:id="2682" w:name="_Toc20204246"/>
      <w:bookmarkStart w:id="2683" w:name="_Toc27894938"/>
      <w:bookmarkStart w:id="2684" w:name="_Toc36192019"/>
      <w:bookmarkStart w:id="2685" w:name="_Toc45193109"/>
      <w:bookmarkStart w:id="2686" w:name="_Toc47592741"/>
      <w:bookmarkStart w:id="2687" w:name="_Toc51834828"/>
      <w:bookmarkStart w:id="2688" w:name="_Toc51835770"/>
      <w:r w:rsidRPr="00140E21">
        <w:rPr>
          <w:lang w:eastAsia="zh-CN"/>
        </w:rPr>
        <w:t>4.16.8.1</w:t>
      </w:r>
      <w:r w:rsidRPr="00140E21">
        <w:rPr>
          <w:lang w:eastAsia="zh-CN"/>
        </w:rPr>
        <w:tab/>
        <w:t>General</w:t>
      </w:r>
      <w:bookmarkEnd w:id="2682"/>
      <w:bookmarkEnd w:id="2683"/>
      <w:bookmarkEnd w:id="2684"/>
      <w:bookmarkEnd w:id="2685"/>
      <w:bookmarkEnd w:id="2686"/>
      <w:bookmarkEnd w:id="2687"/>
      <w:bookmarkEnd w:id="2688"/>
    </w:p>
    <w:p w14:paraId="60A7018A" w14:textId="77777777" w:rsidR="002D6C3F" w:rsidRPr="00140E21" w:rsidRDefault="002D6C3F" w:rsidP="002D6C3F">
      <w:pPr>
        <w:rPr>
          <w:lang w:eastAsia="zh-CN"/>
        </w:rPr>
      </w:pPr>
      <w:r w:rsidRPr="00140E21">
        <w:rPr>
          <w:lang w:eastAsia="zh-CN"/>
        </w:rPr>
        <w:t>The PCF may interact with the CHF to make PCC decisions based on spending limits. In Home Routed roaming and Non-roaming case, the H-PCF will interact with the CHF in HPLMN.</w:t>
      </w:r>
    </w:p>
    <w:p w14:paraId="01F2F815" w14:textId="77777777" w:rsidR="002D6C3F" w:rsidRPr="00140E21" w:rsidRDefault="002D6C3F" w:rsidP="002D6C3F">
      <w:pPr>
        <w:pStyle w:val="4"/>
        <w:rPr>
          <w:lang w:eastAsia="zh-CN"/>
        </w:rPr>
      </w:pPr>
      <w:bookmarkStart w:id="2689" w:name="_Toc20204247"/>
      <w:bookmarkStart w:id="2690" w:name="_Toc27894939"/>
      <w:bookmarkStart w:id="2691" w:name="_Toc36192020"/>
      <w:bookmarkStart w:id="2692" w:name="_Toc45193110"/>
      <w:bookmarkStart w:id="2693" w:name="_Toc47592742"/>
      <w:bookmarkStart w:id="2694" w:name="_Toc51834829"/>
      <w:bookmarkStart w:id="2695" w:name="_Toc51835771"/>
      <w:r w:rsidRPr="00140E21">
        <w:rPr>
          <w:lang w:eastAsia="zh-CN"/>
        </w:rPr>
        <w:t>4.16.8.2</w:t>
      </w:r>
      <w:r w:rsidRPr="00140E21">
        <w:rPr>
          <w:lang w:eastAsia="zh-CN"/>
        </w:rPr>
        <w:tab/>
        <w:t>Initial Spending Limit Retrieval</w:t>
      </w:r>
      <w:bookmarkEnd w:id="2689"/>
      <w:bookmarkEnd w:id="2690"/>
      <w:bookmarkEnd w:id="2691"/>
      <w:bookmarkEnd w:id="2692"/>
      <w:bookmarkEnd w:id="2693"/>
      <w:bookmarkEnd w:id="2694"/>
      <w:bookmarkEnd w:id="2695"/>
    </w:p>
    <w:p w14:paraId="6123F526" w14:textId="77777777" w:rsidR="002D6C3F" w:rsidRPr="00140E21" w:rsidRDefault="002D6C3F" w:rsidP="002D6C3F">
      <w:pPr>
        <w:rPr>
          <w:lang w:eastAsia="zh-CN"/>
        </w:rPr>
      </w:pPr>
      <w:r w:rsidRPr="00140E21">
        <w:rPr>
          <w:lang w:eastAsia="zh-CN"/>
        </w:rPr>
        <w:t>This clause describes the signalling flow for the PCF to retrieve the status of the policy counters available at the CHF, and 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3B80A380" w14:textId="77777777" w:rsidR="002D6C3F" w:rsidRPr="00140E21" w:rsidRDefault="002D6C3F" w:rsidP="002D6C3F">
      <w:pPr>
        <w:rPr>
          <w:lang w:eastAsia="zh-CN"/>
        </w:rPr>
      </w:pPr>
      <w:r w:rsidRPr="00140E21">
        <w:rPr>
          <w:lang w:eastAsia="zh-CN"/>
        </w:rPr>
        <w:t>The Initial Spending Limit Report Retrieval includes all subscriber Identifiers associated with the UE available at the PCF.</w:t>
      </w:r>
    </w:p>
    <w:p w14:paraId="510D372C"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696" w:name="_MON_1582880089"/>
    <w:bookmarkEnd w:id="2696"/>
    <w:p w14:paraId="030A6C61" w14:textId="77777777" w:rsidR="002D6C3F" w:rsidRPr="00140E21" w:rsidRDefault="002D6C3F" w:rsidP="002D6C3F">
      <w:pPr>
        <w:pStyle w:val="TH"/>
        <w:rPr>
          <w:lang w:eastAsia="zh-CN"/>
        </w:rPr>
      </w:pPr>
      <w:r w:rsidRPr="00140E21">
        <w:rPr>
          <w:lang w:eastAsia="zh-CN"/>
        </w:rPr>
        <w:object w:dxaOrig="4120" w:dyaOrig="3344" w14:anchorId="0EC4DE79">
          <v:shape id="_x0000_i1167" type="#_x0000_t75" style="width:177.7pt;height:2in" o:ole="">
            <v:imagedata r:id="rId301" o:title=""/>
          </v:shape>
          <o:OLEObject Type="Embed" ProgID="Word.Picture.8" ShapeID="_x0000_i1167" DrawAspect="Content" ObjectID="_1666110123" r:id="rId302"/>
        </w:object>
      </w:r>
    </w:p>
    <w:p w14:paraId="41EC6D1A" w14:textId="77777777" w:rsidR="002D6C3F" w:rsidRPr="00140E21" w:rsidRDefault="002D6C3F" w:rsidP="002D6C3F">
      <w:pPr>
        <w:pStyle w:val="TF"/>
        <w:rPr>
          <w:lang w:eastAsia="zh-CN"/>
        </w:rPr>
      </w:pPr>
      <w:r w:rsidRPr="00140E21">
        <w:rPr>
          <w:lang w:eastAsia="zh-CN"/>
        </w:rPr>
        <w:t>Figure 4.16.8.2.1: Initial Spending Limit Report Retrieval</w:t>
      </w:r>
    </w:p>
    <w:p w14:paraId="26224A34" w14:textId="77777777" w:rsidR="002D6C3F" w:rsidRPr="00140E21" w:rsidRDefault="002D6C3F" w:rsidP="002D6C3F">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0C856983"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 and, optionally, the list of policy counter identifier(s) as Event Filter, the Notification Target Address, Event Reporting Information (continuous reporting).</w:t>
      </w:r>
    </w:p>
    <w:p w14:paraId="752D780A" w14:textId="77777777" w:rsidR="002D6C3F" w:rsidRPr="00140E21" w:rsidRDefault="002D6C3F" w:rsidP="002D6C3F">
      <w:pPr>
        <w:rPr>
          <w:lang w:eastAsia="zh-CN"/>
        </w:rPr>
      </w:pPr>
      <w:r w:rsidRPr="00140E21">
        <w:rPr>
          <w:lang w:eastAsia="zh-CN"/>
        </w:rPr>
        <w:t>The CHF responds to the Nchf_SpendingLimitControl_Subscribe service operation including the Subscription Correlation Id) and as Event Information provides a policy counter status, and 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6C631356" w14:textId="77777777" w:rsidR="002D6C3F" w:rsidRPr="00140E21" w:rsidRDefault="002D6C3F" w:rsidP="002D6C3F">
      <w:pPr>
        <w:pStyle w:val="4"/>
        <w:rPr>
          <w:lang w:eastAsia="zh-CN"/>
        </w:rPr>
      </w:pPr>
      <w:bookmarkStart w:id="2697" w:name="_Toc20204248"/>
      <w:bookmarkStart w:id="2698" w:name="_Toc27894940"/>
      <w:bookmarkStart w:id="2699" w:name="_Toc36192021"/>
      <w:bookmarkStart w:id="2700" w:name="_Toc45193111"/>
      <w:bookmarkStart w:id="2701" w:name="_Toc47592743"/>
      <w:bookmarkStart w:id="2702" w:name="_Toc51834830"/>
      <w:bookmarkStart w:id="2703" w:name="_Toc51835772"/>
      <w:r w:rsidRPr="00140E21">
        <w:rPr>
          <w:lang w:eastAsia="zh-CN"/>
        </w:rPr>
        <w:t>4.16.8.3</w:t>
      </w:r>
      <w:r w:rsidRPr="00140E21">
        <w:rPr>
          <w:lang w:eastAsia="zh-CN"/>
        </w:rPr>
        <w:tab/>
        <w:t>Intermediate Spending Limit Report Retrieval</w:t>
      </w:r>
      <w:bookmarkEnd w:id="2697"/>
      <w:bookmarkEnd w:id="2698"/>
      <w:bookmarkEnd w:id="2699"/>
      <w:bookmarkEnd w:id="2700"/>
      <w:bookmarkEnd w:id="2701"/>
      <w:bookmarkEnd w:id="2702"/>
      <w:bookmarkEnd w:id="2703"/>
    </w:p>
    <w:p w14:paraId="2FE9C640" w14:textId="77777777" w:rsidR="002D6C3F" w:rsidRPr="00140E21" w:rsidRDefault="002D6C3F" w:rsidP="002D6C3F">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6675067"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704" w:name="_MON_1582880354"/>
    <w:bookmarkEnd w:id="2704"/>
    <w:p w14:paraId="34846060" w14:textId="77777777" w:rsidR="002D6C3F" w:rsidRPr="00140E21" w:rsidRDefault="002D6C3F" w:rsidP="002D6C3F">
      <w:pPr>
        <w:pStyle w:val="TH"/>
        <w:rPr>
          <w:lang w:eastAsia="zh-CN"/>
        </w:rPr>
      </w:pPr>
      <w:r w:rsidRPr="00140E21">
        <w:rPr>
          <w:lang w:eastAsia="zh-CN"/>
        </w:rPr>
        <w:object w:dxaOrig="4450" w:dyaOrig="3841" w14:anchorId="319773A4">
          <v:shape id="_x0000_i1168" type="#_x0000_t75" style="width:192.9pt;height:166.6pt" o:ole="">
            <v:imagedata r:id="rId303" o:title=""/>
          </v:shape>
          <o:OLEObject Type="Embed" ProgID="Word.Picture.8" ShapeID="_x0000_i1168" DrawAspect="Content" ObjectID="_1666110124" r:id="rId304"/>
        </w:object>
      </w:r>
    </w:p>
    <w:p w14:paraId="55721E5D" w14:textId="77777777" w:rsidR="002D6C3F" w:rsidRPr="00140E21" w:rsidRDefault="002D6C3F" w:rsidP="002D6C3F">
      <w:pPr>
        <w:pStyle w:val="TF"/>
        <w:rPr>
          <w:lang w:eastAsia="zh-CN"/>
        </w:rPr>
      </w:pPr>
      <w:r w:rsidRPr="00140E21">
        <w:rPr>
          <w:lang w:eastAsia="zh-CN"/>
        </w:rPr>
        <w:t>Figure 4.16.8.3.1: Intermediate Spending Limit Report Retrieval</w:t>
      </w:r>
    </w:p>
    <w:p w14:paraId="1603A74F" w14:textId="77777777" w:rsidR="002D6C3F" w:rsidRPr="00140E21" w:rsidRDefault="002D6C3F" w:rsidP="002D6C3F">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25364D27"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2F3AA7A3" w14:textId="77777777" w:rsidR="002D6C3F" w:rsidRPr="00140E21" w:rsidRDefault="002D6C3F" w:rsidP="002D6C3F">
      <w:pPr>
        <w:rPr>
          <w:lang w:eastAsia="zh-CN"/>
        </w:rPr>
      </w:pPr>
      <w:r w:rsidRPr="00140E21">
        <w:rPr>
          <w:lang w:eastAsia="zh-CN"/>
        </w:rPr>
        <w:t>The CHF responds to the Nchf_SpendingLimitControl_Subscribe service operation and provides as Event Information the policy counter status, and optionally pending policy counter statuses and their activation times, per required policy counter identifier, and 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783DE337" w14:textId="77777777" w:rsidR="002D6C3F" w:rsidRPr="00140E21" w:rsidRDefault="002D6C3F" w:rsidP="002D6C3F">
      <w:pPr>
        <w:pStyle w:val="4"/>
        <w:rPr>
          <w:lang w:eastAsia="zh-CN"/>
        </w:rPr>
      </w:pPr>
      <w:bookmarkStart w:id="2705" w:name="_Toc20204249"/>
      <w:bookmarkStart w:id="2706" w:name="_Toc27894941"/>
      <w:bookmarkStart w:id="2707" w:name="_Toc36192022"/>
      <w:bookmarkStart w:id="2708" w:name="_Toc45193112"/>
      <w:bookmarkStart w:id="2709" w:name="_Toc47592744"/>
      <w:bookmarkStart w:id="2710" w:name="_Toc51834831"/>
      <w:bookmarkStart w:id="2711" w:name="_Toc51835773"/>
      <w:r w:rsidRPr="00140E21">
        <w:rPr>
          <w:lang w:eastAsia="zh-CN"/>
        </w:rPr>
        <w:t>4.16.8.4</w:t>
      </w:r>
      <w:r w:rsidRPr="00140E21">
        <w:rPr>
          <w:lang w:eastAsia="zh-CN"/>
        </w:rPr>
        <w:tab/>
        <w:t>Final Spending Limit Report Retrieval</w:t>
      </w:r>
      <w:bookmarkEnd w:id="2705"/>
      <w:bookmarkEnd w:id="2706"/>
      <w:bookmarkEnd w:id="2707"/>
      <w:bookmarkEnd w:id="2708"/>
      <w:bookmarkEnd w:id="2709"/>
      <w:bookmarkEnd w:id="2710"/>
      <w:bookmarkEnd w:id="2711"/>
    </w:p>
    <w:p w14:paraId="7942AE5C" w14:textId="77777777" w:rsidR="002D6C3F" w:rsidRPr="00140E21" w:rsidRDefault="002D6C3F" w:rsidP="002D6C3F">
      <w:pPr>
        <w:rPr>
          <w:lang w:eastAsia="zh-CN"/>
        </w:rPr>
      </w:pPr>
      <w:r w:rsidRPr="00140E21">
        <w:rPr>
          <w:lang w:eastAsia="zh-CN"/>
        </w:rPr>
        <w:t>This clause describes the signalling flow for the PCF to cancel the subscriptions to status changes for the policy counters available at the CHF.</w:t>
      </w:r>
    </w:p>
    <w:bookmarkStart w:id="2712" w:name="_MON_1582880561"/>
    <w:bookmarkEnd w:id="2712"/>
    <w:p w14:paraId="0E280985" w14:textId="77777777" w:rsidR="002D6C3F" w:rsidRPr="00140E21" w:rsidRDefault="002D6C3F" w:rsidP="002D6C3F">
      <w:pPr>
        <w:pStyle w:val="TH"/>
        <w:rPr>
          <w:lang w:eastAsia="zh-CN"/>
        </w:rPr>
      </w:pPr>
      <w:r w:rsidRPr="00140E21">
        <w:rPr>
          <w:lang w:eastAsia="zh-CN"/>
        </w:rPr>
        <w:object w:dxaOrig="4450" w:dyaOrig="3380" w14:anchorId="1A3C3073">
          <v:shape id="_x0000_i1169" type="#_x0000_t75" style="width:185.1pt;height:140.75pt" o:ole="">
            <v:imagedata r:id="rId305" o:title=""/>
          </v:shape>
          <o:OLEObject Type="Embed" ProgID="Word.Picture.8" ShapeID="_x0000_i1169" DrawAspect="Content" ObjectID="_1666110125" r:id="rId306"/>
        </w:object>
      </w:r>
    </w:p>
    <w:p w14:paraId="3101DDCD" w14:textId="77777777" w:rsidR="002D6C3F" w:rsidRPr="00140E21" w:rsidRDefault="002D6C3F" w:rsidP="002D6C3F">
      <w:pPr>
        <w:pStyle w:val="TF"/>
        <w:rPr>
          <w:lang w:eastAsia="zh-CN"/>
        </w:rPr>
      </w:pPr>
      <w:r w:rsidRPr="00140E21">
        <w:rPr>
          <w:lang w:eastAsia="zh-CN"/>
        </w:rPr>
        <w:t>Figure 4.16.8.4.1: Final Spending Limit Report Retrieval</w:t>
      </w:r>
    </w:p>
    <w:p w14:paraId="2FA6DAF0" w14:textId="77777777" w:rsidR="002D6C3F" w:rsidRPr="00140E21" w:rsidRDefault="002D6C3F" w:rsidP="002D6C3F">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2F29FE62"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7910BD3B" w14:textId="77777777" w:rsidR="002D6C3F" w:rsidRPr="00140E21" w:rsidRDefault="002D6C3F" w:rsidP="002D6C3F">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12387327" w14:textId="77777777" w:rsidR="002D6C3F" w:rsidRPr="00140E21" w:rsidRDefault="002D6C3F" w:rsidP="002D6C3F">
      <w:pPr>
        <w:pStyle w:val="4"/>
        <w:rPr>
          <w:lang w:eastAsia="zh-CN"/>
        </w:rPr>
      </w:pPr>
      <w:bookmarkStart w:id="2713" w:name="_Toc20204250"/>
      <w:bookmarkStart w:id="2714" w:name="_Toc27894942"/>
      <w:bookmarkStart w:id="2715" w:name="_Toc36192023"/>
      <w:bookmarkStart w:id="2716" w:name="_Toc45193113"/>
      <w:bookmarkStart w:id="2717" w:name="_Toc47592745"/>
      <w:bookmarkStart w:id="2718" w:name="_Toc51834832"/>
      <w:bookmarkStart w:id="2719" w:name="_Toc51835774"/>
      <w:r w:rsidRPr="00140E21">
        <w:rPr>
          <w:lang w:eastAsia="zh-CN"/>
        </w:rPr>
        <w:t>4.16.8.5</w:t>
      </w:r>
      <w:r w:rsidRPr="00140E21">
        <w:rPr>
          <w:lang w:eastAsia="zh-CN"/>
        </w:rPr>
        <w:tab/>
        <w:t>Spending Limit Report</w:t>
      </w:r>
      <w:bookmarkEnd w:id="2713"/>
      <w:bookmarkEnd w:id="2714"/>
      <w:bookmarkEnd w:id="2715"/>
      <w:bookmarkEnd w:id="2716"/>
      <w:bookmarkEnd w:id="2717"/>
      <w:bookmarkEnd w:id="2718"/>
      <w:bookmarkEnd w:id="2719"/>
    </w:p>
    <w:p w14:paraId="1AA6563E" w14:textId="77777777" w:rsidR="002D6C3F" w:rsidRPr="00140E21" w:rsidRDefault="002D6C3F" w:rsidP="002D6C3F">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2720" w:name="_MON_1582880757"/>
    <w:bookmarkEnd w:id="2720"/>
    <w:p w14:paraId="7A474F67" w14:textId="77777777" w:rsidR="002D6C3F" w:rsidRPr="00140E21" w:rsidRDefault="002D6C3F" w:rsidP="002D6C3F">
      <w:pPr>
        <w:pStyle w:val="TH"/>
        <w:rPr>
          <w:lang w:eastAsia="zh-CN"/>
        </w:rPr>
      </w:pPr>
      <w:r w:rsidRPr="00140E21">
        <w:rPr>
          <w:lang w:eastAsia="zh-CN"/>
        </w:rPr>
        <w:object w:dxaOrig="4545" w:dyaOrig="3269" w14:anchorId="121B6566">
          <v:shape id="_x0000_i1170" type="#_x0000_t75" style="width:197.55pt;height:143.1pt" o:ole="">
            <v:imagedata r:id="rId307" o:title=""/>
          </v:shape>
          <o:OLEObject Type="Embed" ProgID="Word.Picture.8" ShapeID="_x0000_i1170" DrawAspect="Content" ObjectID="_1666110126" r:id="rId308"/>
        </w:object>
      </w:r>
    </w:p>
    <w:p w14:paraId="1CBE1C2E" w14:textId="77777777" w:rsidR="002D6C3F" w:rsidRPr="00140E21" w:rsidRDefault="002D6C3F" w:rsidP="002D6C3F">
      <w:pPr>
        <w:pStyle w:val="TF"/>
        <w:rPr>
          <w:lang w:eastAsia="zh-CN"/>
        </w:rPr>
      </w:pPr>
      <w:r w:rsidRPr="00140E21">
        <w:rPr>
          <w:lang w:eastAsia="zh-CN"/>
        </w:rPr>
        <w:t>Figure 4.16.8.5.1: Spending Limit Report</w:t>
      </w:r>
    </w:p>
    <w:p w14:paraId="444BCAA1"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CHF detects that the status of a policy counter(s) has changed and the PCF subscribed to notifications of changes in the status of this policy counter. Alternatively, the CHF may detect that a policy counter status will </w:t>
      </w:r>
      <w:r w:rsidRPr="00140E21">
        <w:rPr>
          <w:lang w:eastAsia="zh-CN"/>
        </w:rPr>
        <w:lastRenderedPageBreak/>
        <w:t>change at a future point in time, and decides to instruct the PCF to apply one or more pending statuses for a requested policy counter.</w:t>
      </w:r>
    </w:p>
    <w:p w14:paraId="2AA96BFD" w14:textId="77777777" w:rsidR="002D6C3F" w:rsidRPr="00140E21" w:rsidRDefault="002D6C3F" w:rsidP="002D6C3F">
      <w:pPr>
        <w:pStyle w:val="B1"/>
        <w:rPr>
          <w:lang w:eastAsia="zh-CN"/>
        </w:rPr>
      </w:pPr>
      <w:r w:rsidRPr="00140E21">
        <w:rPr>
          <w:lang w:eastAsia="zh-CN"/>
        </w:rPr>
        <w:t>2.</w:t>
      </w:r>
      <w:r w:rsidRPr="00140E21">
        <w:rPr>
          <w:lang w:eastAsia="zh-CN"/>
        </w:rPr>
        <w:tab/>
        <w:t>The CHF sends Nchf_SpendingLimitControl_Notify with the SUPI, Notification Target Address, and in the Event Information the policy counter status, and 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40A09929" w14:textId="77777777" w:rsidR="002D6C3F" w:rsidRPr="00140E21" w:rsidRDefault="002D6C3F" w:rsidP="002D6C3F">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6C2081F9" w14:textId="77777777" w:rsidR="002D6C3F" w:rsidRPr="00140E21" w:rsidRDefault="002D6C3F" w:rsidP="002D6C3F">
      <w:pPr>
        <w:pStyle w:val="4"/>
        <w:rPr>
          <w:rFonts w:eastAsia="맑은 고딕"/>
          <w:lang w:eastAsia="ja-JP"/>
        </w:rPr>
      </w:pPr>
      <w:bookmarkStart w:id="2721" w:name="_Toc20204251"/>
      <w:bookmarkStart w:id="2722" w:name="_Toc27894943"/>
      <w:bookmarkStart w:id="2723" w:name="_Toc36192024"/>
      <w:bookmarkStart w:id="2724" w:name="_Toc45193114"/>
      <w:bookmarkStart w:id="2725" w:name="_Toc47592746"/>
      <w:bookmarkStart w:id="2726" w:name="_Toc51834833"/>
      <w:bookmarkStart w:id="2727" w:name="_Toc51835775"/>
      <w:r w:rsidRPr="00140E21">
        <w:rPr>
          <w:rFonts w:eastAsia="맑은 고딕"/>
          <w:lang w:eastAsia="ja-JP"/>
        </w:rPr>
        <w:t>4.16.8.6</w:t>
      </w:r>
      <w:r w:rsidRPr="00140E21">
        <w:rPr>
          <w:rFonts w:eastAsia="맑은 고딕"/>
          <w:lang w:eastAsia="ja-JP"/>
        </w:rPr>
        <w:tab/>
        <w:t>CHF report the removal of the subscriber</w:t>
      </w:r>
      <w:bookmarkEnd w:id="2721"/>
      <w:bookmarkEnd w:id="2722"/>
      <w:bookmarkEnd w:id="2723"/>
      <w:bookmarkEnd w:id="2724"/>
      <w:bookmarkEnd w:id="2725"/>
      <w:bookmarkEnd w:id="2726"/>
      <w:bookmarkEnd w:id="2727"/>
    </w:p>
    <w:p w14:paraId="3627239F" w14:textId="77777777" w:rsidR="002D6C3F" w:rsidRPr="00140E21" w:rsidRDefault="002D6C3F" w:rsidP="002D6C3F">
      <w:pPr>
        <w:rPr>
          <w:rFonts w:eastAsia="맑은 고딕"/>
          <w:lang w:eastAsia="ja-JP"/>
        </w:rPr>
      </w:pPr>
      <w:r w:rsidRPr="00140E21">
        <w:rPr>
          <w:rFonts w:eastAsia="맑은 고딕"/>
          <w:lang w:eastAsia="ja-JP"/>
        </w:rPr>
        <w:t>This clause describes the signalling flow for the CHF to report the removal of the subscriber.</w:t>
      </w:r>
    </w:p>
    <w:bookmarkStart w:id="2728" w:name="_MON_1591482385"/>
    <w:bookmarkEnd w:id="2728"/>
    <w:p w14:paraId="168E4F79" w14:textId="77777777" w:rsidR="002D6C3F" w:rsidRPr="00140E21" w:rsidRDefault="002D6C3F" w:rsidP="002D6C3F">
      <w:pPr>
        <w:pStyle w:val="TH"/>
        <w:rPr>
          <w:rFonts w:eastAsia="맑은 고딕"/>
        </w:rPr>
      </w:pPr>
      <w:r w:rsidRPr="00140E21">
        <w:rPr>
          <w:b w:val="0"/>
        </w:rPr>
        <w:object w:dxaOrig="6515" w:dyaOrig="3435" w14:anchorId="400DC7AE">
          <v:shape id="_x0000_i1171" type="#_x0000_t75" style="width:284.75pt;height:150.9pt" o:ole="">
            <v:imagedata r:id="rId309" o:title=""/>
          </v:shape>
          <o:OLEObject Type="Embed" ProgID="Word.Picture.8" ShapeID="_x0000_i1171" DrawAspect="Content" ObjectID="_1666110127" r:id="rId310"/>
        </w:object>
      </w:r>
    </w:p>
    <w:p w14:paraId="6C8B9E16" w14:textId="77777777" w:rsidR="002D6C3F" w:rsidRPr="00140E21" w:rsidRDefault="002D6C3F" w:rsidP="002D6C3F">
      <w:pPr>
        <w:pStyle w:val="TF"/>
        <w:rPr>
          <w:rFonts w:eastAsia="맑은 고딕"/>
        </w:rPr>
      </w:pPr>
      <w:r w:rsidRPr="00140E21">
        <w:rPr>
          <w:rFonts w:eastAsia="맑은 고딕"/>
        </w:rPr>
        <w:t>Figure 4.16.8.6-1: CHF report the removal of the subscriber</w:t>
      </w:r>
    </w:p>
    <w:p w14:paraId="433C969F" w14:textId="77777777" w:rsidR="002D6C3F" w:rsidRPr="00140E21" w:rsidRDefault="002D6C3F" w:rsidP="002D6C3F">
      <w:pPr>
        <w:pStyle w:val="B1"/>
        <w:rPr>
          <w:rFonts w:eastAsia="맑은 고딕"/>
        </w:rPr>
      </w:pPr>
      <w:r w:rsidRPr="00140E21">
        <w:rPr>
          <w:rFonts w:eastAsia="맑은 고딕"/>
        </w:rPr>
        <w:t>1.</w:t>
      </w:r>
      <w:r w:rsidRPr="00140E21">
        <w:rPr>
          <w:rFonts w:eastAsia="맑은 고딕"/>
        </w:rPr>
        <w:tab/>
        <w:t>The CHF decides that a subscriber is removed.</w:t>
      </w:r>
    </w:p>
    <w:p w14:paraId="066B2982" w14:textId="77777777" w:rsidR="002D6C3F" w:rsidRPr="00140E21" w:rsidRDefault="002D6C3F" w:rsidP="002D6C3F">
      <w:pPr>
        <w:pStyle w:val="B1"/>
        <w:rPr>
          <w:rFonts w:eastAsia="맑은 고딕"/>
        </w:rPr>
      </w:pPr>
      <w:r w:rsidRPr="00140E21">
        <w:rPr>
          <w:rFonts w:eastAsia="맑은 고딕"/>
        </w:rPr>
        <w:t>2.</w:t>
      </w:r>
      <w:r w:rsidRPr="00140E21">
        <w:rPr>
          <w:rFonts w:eastAsia="맑은 고딕"/>
        </w:rPr>
        <w:tab/>
        <w:t>The CHF sends the Nchf_SpendingLimitControl_Notify Request to H-PCF to notify the removal of the subscriber. The H-PCF removes the subscription to notification of policy counter status from CHF.</w:t>
      </w:r>
    </w:p>
    <w:p w14:paraId="5824083D" w14:textId="77777777" w:rsidR="002D6C3F" w:rsidRPr="00140E21" w:rsidRDefault="002D6C3F" w:rsidP="002D6C3F">
      <w:pPr>
        <w:pStyle w:val="NO"/>
        <w:rPr>
          <w:rFonts w:eastAsia="맑은 고딕"/>
        </w:rPr>
      </w:pPr>
      <w:r w:rsidRPr="00140E21">
        <w:rPr>
          <w:rFonts w:eastAsia="맑은 고딕"/>
        </w:rPr>
        <w:t>NOTE:</w:t>
      </w:r>
      <w:r w:rsidRPr="00140E21">
        <w:rPr>
          <w:rFonts w:eastAsia="맑은 고딕"/>
        </w:rPr>
        <w:tab/>
        <w:t>Notification on the removing of a subscriber causes the H-PCF to make the applicable policy decision and act accordingly.</w:t>
      </w:r>
    </w:p>
    <w:p w14:paraId="795CE5D9" w14:textId="77777777" w:rsidR="002D6C3F" w:rsidRPr="00140E21" w:rsidRDefault="002D6C3F" w:rsidP="002D6C3F">
      <w:pPr>
        <w:pStyle w:val="B1"/>
        <w:rPr>
          <w:rFonts w:eastAsia="맑은 고딕"/>
        </w:rPr>
      </w:pPr>
      <w:r w:rsidRPr="00140E21">
        <w:rPr>
          <w:rFonts w:eastAsia="맑은 고딕"/>
        </w:rPr>
        <w:t>3.</w:t>
      </w:r>
      <w:r w:rsidRPr="00140E21">
        <w:rPr>
          <w:rFonts w:eastAsia="맑은 고딕"/>
        </w:rPr>
        <w:tab/>
        <w:t>The H-PCF responds to CHF using Nchf_SpendingLimitControl_Notify to acknowledge the receiving of the notification.</w:t>
      </w:r>
    </w:p>
    <w:p w14:paraId="7BEA9FED" w14:textId="77777777" w:rsidR="002D6C3F" w:rsidRPr="00140E21" w:rsidRDefault="002D6C3F" w:rsidP="002D6C3F">
      <w:pPr>
        <w:pStyle w:val="3"/>
        <w:rPr>
          <w:rFonts w:eastAsia="맑은 고딕"/>
          <w:lang w:eastAsia="zh-CN"/>
        </w:rPr>
      </w:pPr>
      <w:bookmarkStart w:id="2729" w:name="_Toc20204252"/>
      <w:bookmarkStart w:id="2730" w:name="_Toc27894944"/>
      <w:bookmarkStart w:id="2731" w:name="_Toc36192025"/>
      <w:bookmarkStart w:id="2732" w:name="_Toc45193115"/>
      <w:bookmarkStart w:id="2733" w:name="_Toc47592747"/>
      <w:bookmarkStart w:id="2734" w:name="_Toc51834834"/>
      <w:bookmarkStart w:id="2735" w:name="_Toc51835776"/>
      <w:r w:rsidRPr="00140E21">
        <w:rPr>
          <w:rFonts w:eastAsia="맑은 고딕"/>
          <w:lang w:eastAsia="ja-JP"/>
        </w:rPr>
        <w:lastRenderedPageBreak/>
        <w:t>4.16.9</w:t>
      </w:r>
      <w:r w:rsidRPr="00140E21">
        <w:rPr>
          <w:rFonts w:eastAsia="맑은 고딕"/>
          <w:lang w:eastAsia="ja-JP"/>
        </w:rPr>
        <w:tab/>
      </w:r>
      <w:r w:rsidRPr="00140E21">
        <w:rPr>
          <w:rFonts w:eastAsia="맑은 고딕"/>
          <w:lang w:eastAsia="zh-CN"/>
        </w:rPr>
        <w:t>Update of the subscription information in the PCF</w:t>
      </w:r>
      <w:bookmarkEnd w:id="2729"/>
      <w:bookmarkEnd w:id="2730"/>
      <w:bookmarkEnd w:id="2731"/>
      <w:bookmarkEnd w:id="2732"/>
      <w:bookmarkEnd w:id="2733"/>
      <w:bookmarkEnd w:id="2734"/>
      <w:bookmarkEnd w:id="2735"/>
    </w:p>
    <w:bookmarkStart w:id="2736" w:name="_MON_1591349683"/>
    <w:bookmarkEnd w:id="2736"/>
    <w:p w14:paraId="73064F17" w14:textId="77777777" w:rsidR="002D6C3F" w:rsidRPr="00140E21" w:rsidRDefault="002D6C3F" w:rsidP="002D6C3F">
      <w:pPr>
        <w:pStyle w:val="TH"/>
        <w:rPr>
          <w:rFonts w:eastAsia="맑은 고딕"/>
        </w:rPr>
      </w:pPr>
      <w:r w:rsidRPr="00140E21">
        <w:rPr>
          <w:rFonts w:eastAsia="맑은 고딕"/>
          <w:lang w:eastAsia="zh-CN"/>
        </w:rPr>
        <w:object w:dxaOrig="7645" w:dyaOrig="5822" w14:anchorId="6BB23EF1">
          <v:shape id="_x0000_i1172" type="#_x0000_t75" style="width:381.7pt;height:291.25pt" o:ole="">
            <v:imagedata r:id="rId311" o:title=""/>
          </v:shape>
          <o:OLEObject Type="Embed" ProgID="Word.Picture.8" ShapeID="_x0000_i1172" DrawAspect="Content" ObjectID="_1666110128" r:id="rId312"/>
        </w:object>
      </w:r>
    </w:p>
    <w:p w14:paraId="54151945" w14:textId="77777777" w:rsidR="002D6C3F" w:rsidRPr="00140E21" w:rsidRDefault="002D6C3F" w:rsidP="002D6C3F">
      <w:pPr>
        <w:pStyle w:val="TF"/>
        <w:rPr>
          <w:rFonts w:eastAsia="맑은 고딕"/>
        </w:rPr>
      </w:pPr>
      <w:r w:rsidRPr="00140E21">
        <w:rPr>
          <w:rFonts w:eastAsia="맑은 고딕"/>
        </w:rPr>
        <w:t>Figure-4.16.9-1: Procedure for update of the subscription information in the PCF</w:t>
      </w:r>
    </w:p>
    <w:p w14:paraId="487745E8" w14:textId="77777777" w:rsidR="002D6C3F" w:rsidRPr="00140E21" w:rsidRDefault="002D6C3F" w:rsidP="002D6C3F">
      <w:pPr>
        <w:pStyle w:val="NO"/>
      </w:pPr>
      <w:r w:rsidRPr="00140E21">
        <w:t>NOTE:</w:t>
      </w:r>
      <w:r>
        <w:tab/>
      </w:r>
      <w:r w:rsidRPr="00140E21">
        <w:t>The V-PCF is not used for session management related policy decisions in this procedure.</w:t>
      </w:r>
    </w:p>
    <w:p w14:paraId="22C1A6F5" w14:textId="77777777" w:rsidR="002D6C3F" w:rsidRPr="00140E21" w:rsidRDefault="002D6C3F" w:rsidP="002D6C3F">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7A2EB807" w14:textId="77777777" w:rsidR="002D6C3F" w:rsidRPr="00140E21" w:rsidRDefault="002D6C3F" w:rsidP="002D6C3F">
      <w:pPr>
        <w:pStyle w:val="B1"/>
      </w:pPr>
      <w:r w:rsidRPr="00140E21">
        <w:t>1.</w:t>
      </w:r>
      <w:r w:rsidRPr="00140E21">
        <w:tab/>
        <w:t>The UDR detects that the related subscription profile has been changed.</w:t>
      </w:r>
    </w:p>
    <w:p w14:paraId="6D56D921" w14:textId="77777777" w:rsidR="002D6C3F" w:rsidRPr="00140E21" w:rsidRDefault="002D6C3F" w:rsidP="002D6C3F">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37D4B91B" w14:textId="77777777" w:rsidR="002D6C3F" w:rsidRPr="00140E21" w:rsidRDefault="002D6C3F" w:rsidP="002D6C3F">
      <w:pPr>
        <w:pStyle w:val="B1"/>
      </w:pPr>
      <w:r w:rsidRPr="00140E21">
        <w:t>3.</w:t>
      </w:r>
      <w:r w:rsidRPr="00140E21">
        <w:tab/>
        <w:t>The PCF stores the updated profile.</w:t>
      </w:r>
    </w:p>
    <w:p w14:paraId="76CE0CDC" w14:textId="77777777" w:rsidR="002D6C3F" w:rsidRPr="00140E21" w:rsidRDefault="002D6C3F" w:rsidP="002D6C3F">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59D03BC5" w14:textId="77777777" w:rsidR="002D6C3F" w:rsidRPr="00140E21" w:rsidRDefault="002D6C3F" w:rsidP="002D6C3F">
      <w:pPr>
        <w:pStyle w:val="B1"/>
      </w:pPr>
      <w:r w:rsidRPr="00140E21">
        <w:t>5.</w:t>
      </w:r>
      <w:r w:rsidRPr="00140E21">
        <w:tab/>
        <w:t>PCF makes an authorization and policy decision.</w:t>
      </w:r>
    </w:p>
    <w:p w14:paraId="2491EB7B" w14:textId="77777777" w:rsidR="002D6C3F" w:rsidRPr="00140E21" w:rsidRDefault="002D6C3F" w:rsidP="002D6C3F">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D038B47" w14:textId="77777777" w:rsidR="002D6C3F" w:rsidRPr="00140E21" w:rsidRDefault="002D6C3F" w:rsidP="002D6C3F">
      <w:pPr>
        <w:pStyle w:val="3"/>
        <w:rPr>
          <w:lang w:eastAsia="zh-CN"/>
        </w:rPr>
      </w:pPr>
      <w:bookmarkStart w:id="2737" w:name="_Toc20204253"/>
      <w:bookmarkStart w:id="2738" w:name="_Toc27894945"/>
      <w:bookmarkStart w:id="2739" w:name="_Toc36192026"/>
      <w:bookmarkStart w:id="2740" w:name="_Toc45193116"/>
      <w:bookmarkStart w:id="2741" w:name="_Toc47592748"/>
      <w:bookmarkStart w:id="2742" w:name="_Toc51834835"/>
      <w:bookmarkStart w:id="2743" w:name="_Toc51835777"/>
      <w:r w:rsidRPr="00140E21">
        <w:rPr>
          <w:lang w:eastAsia="zh-CN"/>
        </w:rPr>
        <w:t>4.16.10</w:t>
      </w:r>
      <w:r w:rsidRPr="00140E21">
        <w:rPr>
          <w:lang w:eastAsia="zh-CN"/>
        </w:rPr>
        <w:tab/>
        <w:t>Void</w:t>
      </w:r>
      <w:bookmarkEnd w:id="2737"/>
      <w:bookmarkEnd w:id="2738"/>
      <w:bookmarkEnd w:id="2739"/>
      <w:bookmarkEnd w:id="2740"/>
      <w:bookmarkEnd w:id="2741"/>
      <w:bookmarkEnd w:id="2742"/>
      <w:bookmarkEnd w:id="2743"/>
    </w:p>
    <w:p w14:paraId="5C02E21B" w14:textId="77777777" w:rsidR="002D6C3F" w:rsidRPr="00140E21" w:rsidRDefault="002D6C3F" w:rsidP="002D6C3F"/>
    <w:p w14:paraId="75A9124D" w14:textId="77777777" w:rsidR="002D6C3F" w:rsidRPr="00140E21" w:rsidRDefault="002D6C3F" w:rsidP="002D6C3F">
      <w:pPr>
        <w:pStyle w:val="3"/>
        <w:rPr>
          <w:lang w:eastAsia="zh-CN"/>
        </w:rPr>
      </w:pPr>
      <w:bookmarkStart w:id="2744" w:name="_Toc20204254"/>
      <w:bookmarkStart w:id="2745" w:name="_Toc27894946"/>
      <w:bookmarkStart w:id="2746" w:name="_Toc36192027"/>
      <w:bookmarkStart w:id="2747" w:name="_Toc45193117"/>
      <w:bookmarkStart w:id="2748" w:name="_Toc47592749"/>
      <w:bookmarkStart w:id="2749" w:name="_Toc51834836"/>
      <w:bookmarkStart w:id="2750" w:name="_Toc51835778"/>
      <w:r w:rsidRPr="00140E21">
        <w:rPr>
          <w:lang w:eastAsia="zh-CN"/>
        </w:rPr>
        <w:lastRenderedPageBreak/>
        <w:t>4.16.11</w:t>
      </w:r>
      <w:r w:rsidRPr="00140E21">
        <w:rPr>
          <w:lang w:eastAsia="zh-CN"/>
        </w:rPr>
        <w:tab/>
        <w:t>UE Policy Association Establishment</w:t>
      </w:r>
      <w:bookmarkEnd w:id="2744"/>
      <w:bookmarkEnd w:id="2745"/>
      <w:bookmarkEnd w:id="2746"/>
      <w:bookmarkEnd w:id="2747"/>
      <w:bookmarkEnd w:id="2748"/>
      <w:bookmarkEnd w:id="2749"/>
      <w:bookmarkEnd w:id="2750"/>
    </w:p>
    <w:p w14:paraId="723014C6" w14:textId="77777777" w:rsidR="002D6C3F" w:rsidRPr="00140E21" w:rsidRDefault="002D6C3F" w:rsidP="002D6C3F">
      <w:pPr>
        <w:rPr>
          <w:lang w:eastAsia="zh-CN"/>
        </w:rPr>
      </w:pPr>
      <w:r w:rsidRPr="00140E21">
        <w:rPr>
          <w:lang w:eastAsia="zh-CN"/>
        </w:rPr>
        <w:t>This procedure concerns the following scenarios:</w:t>
      </w:r>
    </w:p>
    <w:p w14:paraId="3999D30F" w14:textId="77777777" w:rsidR="002D6C3F" w:rsidRPr="00140E21" w:rsidRDefault="002D6C3F" w:rsidP="002D6C3F">
      <w:pPr>
        <w:pStyle w:val="B1"/>
        <w:rPr>
          <w:lang w:eastAsia="zh-CN"/>
        </w:rPr>
      </w:pPr>
      <w:r w:rsidRPr="00140E21">
        <w:rPr>
          <w:lang w:eastAsia="zh-CN"/>
        </w:rPr>
        <w:t>1.</w:t>
      </w:r>
      <w:r w:rsidRPr="00140E21">
        <w:rPr>
          <w:lang w:eastAsia="zh-CN"/>
        </w:rPr>
        <w:tab/>
        <w:t>UE initial registration with the network.</w:t>
      </w:r>
    </w:p>
    <w:p w14:paraId="5D42CC46" w14:textId="77777777" w:rsidR="002D6C3F" w:rsidRPr="00140E21" w:rsidRDefault="002D6C3F" w:rsidP="002D6C3F">
      <w:pPr>
        <w:pStyle w:val="B1"/>
        <w:rPr>
          <w:lang w:eastAsia="zh-CN"/>
        </w:rPr>
      </w:pPr>
      <w:r w:rsidRPr="00140E21">
        <w:rPr>
          <w:lang w:eastAsia="zh-CN"/>
        </w:rPr>
        <w:t>2.</w:t>
      </w:r>
      <w:r w:rsidRPr="00140E21">
        <w:rPr>
          <w:lang w:eastAsia="zh-CN"/>
        </w:rPr>
        <w:tab/>
        <w:t>The AMF relocation with PCF change in handover procedure and registration procedure.</w:t>
      </w:r>
    </w:p>
    <w:p w14:paraId="66A393DC" w14:textId="77777777" w:rsidR="002D6C3F" w:rsidRPr="00140E21" w:rsidRDefault="002D6C3F" w:rsidP="002D6C3F">
      <w:pPr>
        <w:pStyle w:val="B1"/>
      </w:pPr>
      <w:r w:rsidRPr="00140E21">
        <w:t>3.</w:t>
      </w:r>
      <w:r w:rsidRPr="00140E21">
        <w:tab/>
        <w:t>UE registration with 5GS when the UE moves from EPS to 5GS and there is no existing UE Policy Association between AMF and PCF for this UE.</w:t>
      </w:r>
    </w:p>
    <w:p w14:paraId="2C6C577C" w14:textId="77777777" w:rsidR="002D6C3F" w:rsidRPr="00140E21" w:rsidRDefault="002D6C3F" w:rsidP="002D6C3F">
      <w:pPr>
        <w:pStyle w:val="TH"/>
      </w:pPr>
      <w:r w:rsidRPr="00140E21">
        <w:object w:dxaOrig="7323" w:dyaOrig="7123" w14:anchorId="3025907F">
          <v:shape id="_x0000_i1173" type="#_x0000_t75" style="width:366.9pt;height:354.9pt" o:ole="">
            <v:imagedata r:id="rId313" o:title=""/>
          </v:shape>
          <o:OLEObject Type="Embed" ProgID="Word.Picture.8" ShapeID="_x0000_i1173" DrawAspect="Content" ObjectID="_1666110129" r:id="rId314"/>
        </w:object>
      </w:r>
    </w:p>
    <w:p w14:paraId="5364ED7D" w14:textId="77777777" w:rsidR="002D6C3F" w:rsidRPr="00140E21" w:rsidRDefault="002D6C3F" w:rsidP="002D6C3F">
      <w:pPr>
        <w:pStyle w:val="TF"/>
        <w:rPr>
          <w:lang w:eastAsia="zh-CN"/>
        </w:rPr>
      </w:pPr>
      <w:r w:rsidRPr="00140E21">
        <w:rPr>
          <w:lang w:eastAsia="zh-CN"/>
        </w:rPr>
        <w:t>Figure 4.16.11-1: UE Policy Association Establishment</w:t>
      </w:r>
    </w:p>
    <w:p w14:paraId="61F7AC26" w14:textId="77777777" w:rsidR="002D6C3F" w:rsidRPr="00140E21" w:rsidRDefault="002D6C3F" w:rsidP="002D6C3F">
      <w:pPr>
        <w:rPr>
          <w:lang w:eastAsia="zh-CN"/>
        </w:rPr>
      </w:pPr>
      <w:r w:rsidRPr="00140E21">
        <w:rPr>
          <w:lang w:eastAsia="zh-CN"/>
        </w:rPr>
        <w:t>This procedure concerns both roaming and non-roaming scenarios.</w:t>
      </w:r>
    </w:p>
    <w:p w14:paraId="7594228A"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4EFE082F" w14:textId="77777777" w:rsidR="002D6C3F" w:rsidRDefault="002D6C3F" w:rsidP="002D6C3F">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028CDD40" w14:textId="77777777" w:rsidR="002D6C3F" w:rsidRDefault="002D6C3F" w:rsidP="002D6C3F">
      <w:pPr>
        <w:pStyle w:val="NO"/>
      </w:pPr>
      <w:r>
        <w:t>NOTE 1:</w:t>
      </w:r>
      <w:r>
        <w:tab/>
        <w:t>In roaming scenario, the AMF local configuration can indicate whether UE Policy delivery is needed based on the roaming agreement with home PLMN of the UE.</w:t>
      </w:r>
    </w:p>
    <w:p w14:paraId="7110A27C" w14:textId="77777777" w:rsidR="002D6C3F" w:rsidRPr="00140E21" w:rsidRDefault="002D6C3F" w:rsidP="002D6C3F">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26365EC5"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 xml:space="preserve">The V-PCF forwards the information received from AMF in step 2 to the H-PCF. When a UE Policy Container is received at initial registration, the H-PCF may store the PEI, the OSId or the indication of UE support for ANDSP in the UDR using Nudr_DM_Create including DataSet "Policy Data" and Data Subset "UE </w:t>
      </w:r>
      <w:r w:rsidRPr="00140E21">
        <w:t>context policy control data</w:t>
      </w:r>
      <w:r w:rsidRPr="00140E21">
        <w:rPr>
          <w:lang w:eastAsia="zh-CN"/>
        </w:rPr>
        <w:t>".</w:t>
      </w:r>
    </w:p>
    <w:p w14:paraId="0EDE6F61" w14:textId="77777777" w:rsidR="002D6C3F" w:rsidRPr="00140E21" w:rsidRDefault="002D6C3F" w:rsidP="002D6C3F">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p>
    <w:p w14:paraId="06639E7B" w14:textId="77777777" w:rsidR="002D6C3F" w:rsidRPr="00140E21" w:rsidRDefault="002D6C3F" w:rsidP="002D6C3F">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36C377AD" w14:textId="77777777" w:rsidR="002D6C3F" w:rsidRPr="00140E21" w:rsidRDefault="002D6C3F" w:rsidP="002D6C3F">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03D2FB06" w14:textId="77777777" w:rsidR="002D6C3F" w:rsidRPr="00140E21" w:rsidRDefault="002D6C3F" w:rsidP="002D6C3F">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 for each Internal-Group-ID received from the AMF using Nudr_DM_Query (Internal-Group-Id, Subscription Data, Group Data). The (H-)PCF may store the 5G VN group data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associated to each of the Internal-Group-Id provided to the PCF associated with 5G VN group data by invoking Nudr_DM_Subscribe (Subscription Data, 5G VN group data,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and in the case of of roaming H-PCF provides the UE policy container in the Npcf_UEPolicyControl UpdateNotify Request.</w:t>
      </w:r>
    </w:p>
    <w:p w14:paraId="4FF4BA1E" w14:textId="77777777" w:rsidR="002D6C3F" w:rsidRPr="00140E21" w:rsidRDefault="002D6C3F" w:rsidP="002D6C3F">
      <w:pPr>
        <w:pStyle w:val="B1"/>
        <w:rPr>
          <w:lang w:eastAsia="zh-CN"/>
        </w:rPr>
      </w:pPr>
      <w:r w:rsidRPr="00140E21">
        <w:rPr>
          <w:lang w:eastAsia="zh-CN"/>
        </w:rPr>
        <w:t>7.</w:t>
      </w:r>
      <w:r w:rsidRPr="00140E21">
        <w:rPr>
          <w:lang w:eastAsia="zh-CN"/>
        </w:rPr>
        <w:tab/>
        <w:t>The V-PCF sends a response to H-PCF using Npcf_UEPolicyControl UpdateNotify Response.</w:t>
      </w:r>
    </w:p>
    <w:p w14:paraId="7A94FFCA" w14:textId="77777777" w:rsidR="002D6C3F" w:rsidRPr="00140E21" w:rsidRDefault="002D6C3F" w:rsidP="002D6C3F">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4125E1FE" w14:textId="77777777" w:rsidR="002D6C3F" w:rsidRPr="00140E21" w:rsidRDefault="002D6C3F" w:rsidP="002D6C3F">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 TS</w:t>
      </w:r>
      <w:r>
        <w:rPr>
          <w:lang w:eastAsia="zh-CN"/>
        </w:rPr>
        <w:t> </w:t>
      </w:r>
      <w:r w:rsidRPr="00140E21">
        <w:rPr>
          <w:lang w:eastAsia="zh-CN"/>
        </w:rPr>
        <w:t>23.503</w:t>
      </w:r>
      <w:r>
        <w:rPr>
          <w:lang w:eastAsia="zh-CN"/>
        </w:rPr>
        <w:t> </w:t>
      </w:r>
      <w:r w:rsidRPr="00140E21">
        <w:rPr>
          <w:lang w:eastAsia="zh-CN"/>
        </w:rPr>
        <w:t>[20] clause 6.1.2.2.2.</w:t>
      </w:r>
    </w:p>
    <w:p w14:paraId="655B9F9E" w14:textId="77777777" w:rsidR="002D6C3F" w:rsidRPr="00140E21" w:rsidRDefault="002D6C3F" w:rsidP="002D6C3F">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07076225" w14:textId="77777777" w:rsidR="002D6C3F" w:rsidRPr="00140E21" w:rsidRDefault="002D6C3F" w:rsidP="002D6C3F">
      <w:pPr>
        <w:pStyle w:val="B1"/>
        <w:rPr>
          <w:lang w:eastAsia="zh-CN"/>
        </w:rPr>
      </w:pPr>
      <w:r w:rsidRPr="00140E21">
        <w:rPr>
          <w:lang w:eastAsia="zh-CN"/>
        </w:rPr>
        <w:t>10.</w:t>
      </w:r>
      <w:r w:rsidRPr="00140E21">
        <w:rPr>
          <w:lang w:eastAsia="zh-CN"/>
        </w:rPr>
        <w:tab/>
        <w:t>The H-PCF sends a response to the V-PCF.</w:t>
      </w:r>
    </w:p>
    <w:p w14:paraId="414CCE94" w14:textId="77777777" w:rsidR="002D6C3F" w:rsidRPr="00140E21" w:rsidRDefault="002D6C3F" w:rsidP="002D6C3F">
      <w:pPr>
        <w:pStyle w:val="3"/>
        <w:rPr>
          <w:lang w:eastAsia="zh-CN"/>
        </w:rPr>
      </w:pPr>
      <w:bookmarkStart w:id="2751" w:name="_Toc20204255"/>
      <w:bookmarkStart w:id="2752" w:name="_Toc27894947"/>
      <w:bookmarkStart w:id="2753" w:name="_Toc36192028"/>
      <w:bookmarkStart w:id="2754" w:name="_Toc45193118"/>
      <w:bookmarkStart w:id="2755" w:name="_Toc47592750"/>
      <w:bookmarkStart w:id="2756" w:name="_Toc51834837"/>
      <w:bookmarkStart w:id="2757" w:name="_Toc51835779"/>
      <w:r w:rsidRPr="00140E21">
        <w:rPr>
          <w:lang w:eastAsia="zh-CN"/>
        </w:rPr>
        <w:t>4.16.12</w:t>
      </w:r>
      <w:r w:rsidRPr="00140E21">
        <w:rPr>
          <w:lang w:eastAsia="zh-CN"/>
        </w:rPr>
        <w:tab/>
        <w:t>UE Policy Association Modification</w:t>
      </w:r>
      <w:bookmarkEnd w:id="2751"/>
      <w:bookmarkEnd w:id="2752"/>
      <w:bookmarkEnd w:id="2753"/>
      <w:bookmarkEnd w:id="2754"/>
      <w:bookmarkEnd w:id="2755"/>
      <w:bookmarkEnd w:id="2756"/>
      <w:bookmarkEnd w:id="2757"/>
    </w:p>
    <w:p w14:paraId="3A9DD2E4" w14:textId="77777777" w:rsidR="002D6C3F" w:rsidRPr="00140E21" w:rsidRDefault="002D6C3F" w:rsidP="002D6C3F">
      <w:pPr>
        <w:pStyle w:val="4"/>
        <w:rPr>
          <w:lang w:eastAsia="zh-CN"/>
        </w:rPr>
      </w:pPr>
      <w:bookmarkStart w:id="2758" w:name="_Toc20204256"/>
      <w:bookmarkStart w:id="2759" w:name="_Toc27894948"/>
      <w:bookmarkStart w:id="2760" w:name="_Toc36192029"/>
      <w:bookmarkStart w:id="2761" w:name="_Toc45193119"/>
      <w:bookmarkStart w:id="2762" w:name="_Toc47592751"/>
      <w:bookmarkStart w:id="2763" w:name="_Toc51834838"/>
      <w:bookmarkStart w:id="2764" w:name="_Toc51835780"/>
      <w:r w:rsidRPr="00140E21">
        <w:rPr>
          <w:lang w:eastAsia="zh-CN"/>
        </w:rPr>
        <w:t>4.16.12.1</w:t>
      </w:r>
      <w:r w:rsidRPr="00140E21">
        <w:rPr>
          <w:lang w:eastAsia="zh-CN"/>
        </w:rPr>
        <w:tab/>
        <w:t>UE Policy Association Modification initiated by the AMF</w:t>
      </w:r>
      <w:bookmarkEnd w:id="2758"/>
      <w:bookmarkEnd w:id="2759"/>
      <w:bookmarkEnd w:id="2760"/>
      <w:bookmarkEnd w:id="2761"/>
      <w:bookmarkEnd w:id="2762"/>
      <w:bookmarkEnd w:id="2763"/>
      <w:bookmarkEnd w:id="2764"/>
    </w:p>
    <w:p w14:paraId="53B04779" w14:textId="77777777" w:rsidR="002D6C3F" w:rsidRPr="00140E21" w:rsidRDefault="002D6C3F" w:rsidP="002D6C3F">
      <w:pPr>
        <w:pStyle w:val="5"/>
        <w:rPr>
          <w:lang w:eastAsia="zh-CN"/>
        </w:rPr>
      </w:pPr>
      <w:bookmarkStart w:id="2765" w:name="_Toc20204257"/>
      <w:bookmarkStart w:id="2766" w:name="_Toc27894949"/>
      <w:bookmarkStart w:id="2767" w:name="_Toc36192030"/>
      <w:bookmarkStart w:id="2768" w:name="_Toc45193120"/>
      <w:bookmarkStart w:id="2769" w:name="_Toc47592752"/>
      <w:bookmarkStart w:id="2770" w:name="_Toc51834839"/>
      <w:bookmarkStart w:id="2771" w:name="_Toc51835781"/>
      <w:r w:rsidRPr="00140E21">
        <w:rPr>
          <w:lang w:eastAsia="zh-CN"/>
        </w:rPr>
        <w:t>4.16.12.1.1</w:t>
      </w:r>
      <w:r w:rsidRPr="00140E21">
        <w:rPr>
          <w:lang w:eastAsia="zh-CN"/>
        </w:rPr>
        <w:tab/>
        <w:t>UE Policy Association Modification initiated by the AMF without AMF relocation</w:t>
      </w:r>
      <w:bookmarkEnd w:id="2765"/>
      <w:bookmarkEnd w:id="2766"/>
      <w:bookmarkEnd w:id="2767"/>
      <w:bookmarkEnd w:id="2768"/>
      <w:bookmarkEnd w:id="2769"/>
      <w:bookmarkEnd w:id="2770"/>
      <w:bookmarkEnd w:id="2771"/>
    </w:p>
    <w:p w14:paraId="2CB2D436" w14:textId="77777777" w:rsidR="002D6C3F" w:rsidRPr="00140E21" w:rsidRDefault="002D6C3F" w:rsidP="002D6C3F">
      <w:pPr>
        <w:rPr>
          <w:lang w:eastAsia="zh-CN"/>
        </w:rPr>
      </w:pPr>
      <w:r w:rsidRPr="00140E21">
        <w:t>This procedure addresses the scenario where a</w:t>
      </w:r>
      <w:r w:rsidRPr="00140E21">
        <w:rPr>
          <w:lang w:eastAsia="zh-CN"/>
        </w:rPr>
        <w:t xml:space="preserve"> Policy Control Request Trigger condition is met.</w:t>
      </w:r>
    </w:p>
    <w:bookmarkStart w:id="2772" w:name="_MON_1607529013"/>
    <w:bookmarkEnd w:id="2772"/>
    <w:p w14:paraId="6383DAA1" w14:textId="77777777" w:rsidR="002D6C3F" w:rsidRPr="00140E21" w:rsidRDefault="002D6C3F" w:rsidP="002D6C3F">
      <w:pPr>
        <w:pStyle w:val="TH"/>
        <w:rPr>
          <w:lang w:eastAsia="zh-CN"/>
        </w:rPr>
      </w:pPr>
      <w:r w:rsidRPr="00140E21">
        <w:rPr>
          <w:rFonts w:eastAsia="DengXian"/>
          <w:noProof/>
        </w:rPr>
        <w:object w:dxaOrig="8505" w:dyaOrig="6943" w14:anchorId="2C25362C">
          <v:shape id="_x0000_i1174" type="#_x0000_t75" style="width:424.6pt;height:350.3pt" o:ole="">
            <v:imagedata r:id="rId315" o:title=""/>
          </v:shape>
          <o:OLEObject Type="Embed" ProgID="Word.Picture.8" ShapeID="_x0000_i1174" DrawAspect="Content" ObjectID="_1666110130" r:id="rId316"/>
        </w:object>
      </w:r>
    </w:p>
    <w:p w14:paraId="54674979" w14:textId="77777777" w:rsidR="002D6C3F" w:rsidRPr="00140E21" w:rsidRDefault="002D6C3F" w:rsidP="002D6C3F">
      <w:pPr>
        <w:pStyle w:val="TF"/>
        <w:rPr>
          <w:lang w:eastAsia="zh-CN"/>
        </w:rPr>
      </w:pPr>
      <w:r w:rsidRPr="00140E21">
        <w:rPr>
          <w:lang w:eastAsia="zh-CN"/>
        </w:rPr>
        <w:t>Figure 4.16.12</w:t>
      </w:r>
      <w:r w:rsidRPr="00140E21">
        <w:t>.1</w:t>
      </w:r>
      <w:r w:rsidRPr="00140E21">
        <w:rPr>
          <w:lang w:eastAsia="zh-CN"/>
        </w:rPr>
        <w:t>.1-1: UE Policy Association Modification initiated by the AMF</w:t>
      </w:r>
    </w:p>
    <w:p w14:paraId="197A91E2" w14:textId="77777777" w:rsidR="002D6C3F" w:rsidRPr="00140E21" w:rsidRDefault="002D6C3F" w:rsidP="002D6C3F">
      <w:pPr>
        <w:rPr>
          <w:lang w:eastAsia="zh-CN"/>
        </w:rPr>
      </w:pPr>
      <w:r w:rsidRPr="00140E21">
        <w:rPr>
          <w:lang w:eastAsia="zh-CN"/>
        </w:rPr>
        <w:t>This procedure concerns both roaming and non-roaming scenarios.</w:t>
      </w:r>
    </w:p>
    <w:p w14:paraId="0E3B464C"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H-PCF interacts with the V-PCF.</w:t>
      </w:r>
    </w:p>
    <w:p w14:paraId="1304981F"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324C8DD1" w14:textId="77777777" w:rsidR="002D6C3F" w:rsidRPr="00140E21" w:rsidRDefault="002D6C3F" w:rsidP="002D6C3F">
      <w:pPr>
        <w:pStyle w:val="B1"/>
        <w:rPr>
          <w:lang w:eastAsia="zh-CN"/>
        </w:rPr>
      </w:pPr>
      <w:r w:rsidRPr="00140E21">
        <w:rPr>
          <w:lang w:eastAsia="zh-CN"/>
        </w:rPr>
        <w:tab/>
        <w:t>In the roaming case, steps 2 and 3 are executed, otherwise step 4 follows.</w:t>
      </w:r>
    </w:p>
    <w:p w14:paraId="3DE95960" w14:textId="77777777" w:rsidR="002D6C3F" w:rsidRPr="00140E21" w:rsidRDefault="002D6C3F" w:rsidP="002D6C3F">
      <w:pPr>
        <w:pStyle w:val="B1"/>
        <w:rPr>
          <w:lang w:eastAsia="zh-CN"/>
        </w:rPr>
      </w:pPr>
      <w:r w:rsidRPr="00140E21">
        <w:rPr>
          <w:lang w:eastAsia="zh-CN"/>
        </w:rPr>
        <w:t>2.</w:t>
      </w:r>
      <w:r w:rsidRPr="00140E21">
        <w:rPr>
          <w:lang w:eastAsia="zh-CN"/>
        </w:rPr>
        <w:tab/>
        <w:t>The V-PCF forwards the information received from AMF in step 1 to the (H-)PCF.</w:t>
      </w:r>
    </w:p>
    <w:p w14:paraId="3C169888" w14:textId="77777777" w:rsidR="002D6C3F" w:rsidRPr="00140E21" w:rsidRDefault="002D6C3F" w:rsidP="002D6C3F">
      <w:pPr>
        <w:pStyle w:val="B1"/>
        <w:rPr>
          <w:lang w:eastAsia="zh-CN"/>
        </w:rPr>
      </w:pPr>
      <w:r w:rsidRPr="00140E21">
        <w:rPr>
          <w:lang w:eastAsia="zh-CN"/>
        </w:rPr>
        <w:t>3.</w:t>
      </w:r>
      <w:r w:rsidRPr="00140E21">
        <w:rPr>
          <w:lang w:eastAsia="zh-CN"/>
        </w:rPr>
        <w:tab/>
        <w:t>The H-PCF replies to the V-PCF.</w:t>
      </w:r>
    </w:p>
    <w:p w14:paraId="49E67F62" w14:textId="77777777" w:rsidR="002D6C3F" w:rsidRPr="00140E21" w:rsidRDefault="002D6C3F" w:rsidP="002D6C3F">
      <w:pPr>
        <w:pStyle w:val="B1"/>
        <w:rPr>
          <w:lang w:eastAsia="zh-CN"/>
        </w:rPr>
      </w:pPr>
      <w:r w:rsidRPr="00140E21">
        <w:rPr>
          <w:lang w:eastAsia="zh-CN"/>
        </w:rPr>
        <w:t>4.</w:t>
      </w:r>
      <w:r w:rsidRPr="00140E21">
        <w:rPr>
          <w:lang w:eastAsia="zh-CN"/>
        </w:rPr>
        <w:tab/>
        <w:t>The (V-) PCF sends a Npcf_UEPolicyControl Update Response to the AMF.</w:t>
      </w:r>
    </w:p>
    <w:p w14:paraId="2AB1B49C" w14:textId="77777777" w:rsidR="002D6C3F" w:rsidRPr="00140E21" w:rsidRDefault="002D6C3F" w:rsidP="002D6C3F">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7E6A8E9F" w14:textId="77777777" w:rsidR="002D6C3F" w:rsidRPr="00140E21" w:rsidRDefault="002D6C3F" w:rsidP="002D6C3F">
      <w:pPr>
        <w:pStyle w:val="B1"/>
        <w:rPr>
          <w:lang w:eastAsia="zh-CN"/>
        </w:rPr>
      </w:pPr>
      <w:r w:rsidRPr="00140E21">
        <w:rPr>
          <w:lang w:eastAsia="zh-CN"/>
        </w:rPr>
        <w:t>6.</w:t>
      </w:r>
      <w:r w:rsidRPr="00140E21">
        <w:rPr>
          <w:lang w:eastAsia="zh-CN"/>
        </w:rPr>
        <w:tab/>
        <w:t>The (V-)PCF sends a response to H-PCF using Npcf_UEPolicyControl UpdateNotify Response.</w:t>
      </w:r>
    </w:p>
    <w:p w14:paraId="58EE74AD" w14:textId="77777777" w:rsidR="002D6C3F" w:rsidRPr="00140E21" w:rsidRDefault="002D6C3F" w:rsidP="002D6C3F">
      <w:pPr>
        <w:pStyle w:val="B1"/>
        <w:rPr>
          <w:lang w:eastAsia="zh-CN"/>
        </w:rPr>
      </w:pPr>
      <w:r w:rsidRPr="00140E21">
        <w:rPr>
          <w:lang w:eastAsia="zh-CN"/>
        </w:rPr>
        <w:tab/>
        <w:t>Steps 7, 8 and 9 are the same as steps 8, 9 and 10 of procedure UE Policy Assocaition Establishment in clause 4.16.11.</w:t>
      </w:r>
    </w:p>
    <w:p w14:paraId="4EFF080F" w14:textId="77777777" w:rsidR="002D6C3F" w:rsidRPr="00140E21" w:rsidRDefault="002D6C3F" w:rsidP="002D6C3F">
      <w:pPr>
        <w:pStyle w:val="4"/>
        <w:rPr>
          <w:lang w:eastAsia="zh-CN"/>
        </w:rPr>
      </w:pPr>
      <w:bookmarkStart w:id="2773" w:name="_Toc20204258"/>
      <w:bookmarkStart w:id="2774" w:name="_Toc27894950"/>
      <w:bookmarkStart w:id="2775" w:name="_Toc36192031"/>
      <w:bookmarkStart w:id="2776" w:name="_Toc45193121"/>
      <w:bookmarkStart w:id="2777" w:name="_Toc47592753"/>
      <w:bookmarkStart w:id="2778" w:name="_Toc51834840"/>
      <w:bookmarkStart w:id="2779" w:name="_Toc51835782"/>
      <w:r w:rsidRPr="00140E21">
        <w:rPr>
          <w:lang w:eastAsia="zh-CN"/>
        </w:rPr>
        <w:lastRenderedPageBreak/>
        <w:t>4.16.12.1.2</w:t>
      </w:r>
      <w:r w:rsidRPr="00140E21">
        <w:rPr>
          <w:lang w:eastAsia="zh-CN"/>
        </w:rPr>
        <w:tab/>
        <w:t>UE Policy Association Modification with old PCF during AMF relocation</w:t>
      </w:r>
      <w:bookmarkEnd w:id="2773"/>
      <w:bookmarkEnd w:id="2774"/>
      <w:bookmarkEnd w:id="2775"/>
      <w:bookmarkEnd w:id="2776"/>
      <w:bookmarkEnd w:id="2777"/>
      <w:bookmarkEnd w:id="2778"/>
      <w:bookmarkEnd w:id="2779"/>
    </w:p>
    <w:p w14:paraId="28E500EA" w14:textId="77777777" w:rsidR="002D6C3F" w:rsidRPr="00140E21" w:rsidRDefault="002D6C3F" w:rsidP="002D6C3F">
      <w:pPr>
        <w:rPr>
          <w:lang w:eastAsia="zh-CN"/>
        </w:rPr>
      </w:pPr>
      <w:r w:rsidRPr="00140E21">
        <w:rPr>
          <w:lang w:eastAsia="zh-CN"/>
        </w:rPr>
        <w:t>This procedure addresses the scenario where a UE Policy Association Modification with the old PCF during AMF relocation.</w:t>
      </w:r>
    </w:p>
    <w:p w14:paraId="7460E633" w14:textId="77777777" w:rsidR="002D6C3F" w:rsidRPr="00140E21" w:rsidRDefault="002D6C3F" w:rsidP="002D6C3F">
      <w:pPr>
        <w:pStyle w:val="TH"/>
      </w:pPr>
      <w:r w:rsidRPr="00140E21">
        <w:object w:dxaOrig="8611" w:dyaOrig="6726" w14:anchorId="2A9C0E40">
          <v:shape id="_x0000_i1175" type="#_x0000_t75" style="width:430.6pt;height:334.15pt" o:ole="">
            <v:imagedata r:id="rId317" o:title=""/>
          </v:shape>
          <o:OLEObject Type="Embed" ProgID="Word.Picture.8" ShapeID="_x0000_i1175" DrawAspect="Content" ObjectID="_1666110131" r:id="rId318"/>
        </w:object>
      </w:r>
    </w:p>
    <w:p w14:paraId="446C2086" w14:textId="77777777" w:rsidR="002D6C3F" w:rsidRPr="00140E21" w:rsidRDefault="002D6C3F" w:rsidP="002D6C3F">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03288109" w14:textId="77777777" w:rsidR="002D6C3F" w:rsidRPr="00140E21" w:rsidRDefault="002D6C3F" w:rsidP="002D6C3F">
      <w:pPr>
        <w:rPr>
          <w:lang w:eastAsia="zh-CN"/>
        </w:rPr>
      </w:pPr>
      <w:r w:rsidRPr="00140E21">
        <w:rPr>
          <w:lang w:eastAsia="zh-CN"/>
        </w:rPr>
        <w:t>This procedure addresses both roaming and non-roaming scenarios.</w:t>
      </w:r>
    </w:p>
    <w:p w14:paraId="43EAED44"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V-PCF interacts with the H-PCF.</w:t>
      </w:r>
    </w:p>
    <w:p w14:paraId="269D2FFC"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77469EB3"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6B433628" w14:textId="77777777" w:rsidR="002D6C3F" w:rsidRPr="00140E21" w:rsidRDefault="002D6C3F" w:rsidP="002D6C3F">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0C818390"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5FA0D57F" w14:textId="77777777" w:rsidR="002D6C3F" w:rsidRPr="00140E21" w:rsidRDefault="002D6C3F" w:rsidP="002D6C3F">
      <w:pPr>
        <w:pStyle w:val="B1"/>
        <w:rPr>
          <w:lang w:eastAsia="zh-CN"/>
        </w:rPr>
      </w:pPr>
      <w:r w:rsidRPr="00140E21">
        <w:rPr>
          <w:lang w:eastAsia="zh-CN"/>
        </w:rPr>
        <w:tab/>
        <w:t>In the roaming case, step 4 and 5 are executed, otherwise step 6 follows.</w:t>
      </w:r>
    </w:p>
    <w:p w14:paraId="382B4D18" w14:textId="77777777" w:rsidR="002D6C3F" w:rsidRPr="00140E21" w:rsidRDefault="002D6C3F" w:rsidP="002D6C3F">
      <w:pPr>
        <w:pStyle w:val="B1"/>
        <w:rPr>
          <w:lang w:eastAsia="zh-CN"/>
        </w:rPr>
      </w:pPr>
      <w:r w:rsidRPr="00140E21">
        <w:rPr>
          <w:lang w:eastAsia="zh-CN"/>
        </w:rPr>
        <w:t>4.</w:t>
      </w:r>
      <w:r w:rsidRPr="00140E21">
        <w:rPr>
          <w:lang w:eastAsia="zh-CN"/>
        </w:rPr>
        <w:tab/>
        <w:t>The V-PCF forwards the information received from new AMF in step 3 to the (H-)PCF.</w:t>
      </w:r>
    </w:p>
    <w:p w14:paraId="70395108" w14:textId="77777777" w:rsidR="002D6C3F" w:rsidRPr="00140E21" w:rsidRDefault="002D6C3F" w:rsidP="002D6C3F">
      <w:pPr>
        <w:pStyle w:val="B1"/>
        <w:rPr>
          <w:lang w:eastAsia="zh-CN"/>
        </w:rPr>
      </w:pPr>
      <w:r w:rsidRPr="00140E21">
        <w:rPr>
          <w:lang w:eastAsia="zh-CN"/>
        </w:rPr>
        <w:t>5.</w:t>
      </w:r>
      <w:r w:rsidRPr="00140E21">
        <w:rPr>
          <w:lang w:eastAsia="zh-CN"/>
        </w:rPr>
        <w:tab/>
        <w:t>The H-PCF replies to the V-PCF.</w:t>
      </w:r>
    </w:p>
    <w:p w14:paraId="61E68C67" w14:textId="77777777" w:rsidR="002D6C3F" w:rsidRPr="00140E21" w:rsidRDefault="002D6C3F" w:rsidP="002D6C3F">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64A525DB" w14:textId="77777777" w:rsidR="002D6C3F" w:rsidRPr="00140E21" w:rsidRDefault="002D6C3F" w:rsidP="002D6C3F">
      <w:pPr>
        <w:pStyle w:val="B1"/>
        <w:rPr>
          <w:lang w:eastAsia="zh-CN"/>
        </w:rPr>
      </w:pPr>
      <w:r w:rsidRPr="00140E21">
        <w:rPr>
          <w:lang w:eastAsia="zh-CN"/>
        </w:rPr>
        <w:lastRenderedPageBreak/>
        <w:t>7.</w:t>
      </w:r>
      <w:r w:rsidRPr="00140E21">
        <w:rPr>
          <w:lang w:eastAsia="zh-CN"/>
        </w:rPr>
        <w:tab/>
        <w:t>The (H-)PCF may create the UE policy containt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2EAA259D" w14:textId="77777777" w:rsidR="002D6C3F" w:rsidRPr="00140E21" w:rsidRDefault="002D6C3F" w:rsidP="002D6C3F">
      <w:pPr>
        <w:pStyle w:val="B1"/>
        <w:rPr>
          <w:lang w:eastAsia="zh-CN"/>
        </w:rPr>
      </w:pPr>
      <w:r w:rsidRPr="00140E21">
        <w:rPr>
          <w:lang w:eastAsia="zh-CN"/>
        </w:rPr>
        <w:t>8.</w:t>
      </w:r>
      <w:r w:rsidRPr="00140E21">
        <w:rPr>
          <w:lang w:eastAsia="zh-CN"/>
        </w:rPr>
        <w:tab/>
        <w:t>The V-PCF sends a response to H-PCF using Npcf_UEPolicyControl UpdateNotify Response.</w:t>
      </w:r>
    </w:p>
    <w:p w14:paraId="5071D6D2" w14:textId="77777777" w:rsidR="002D6C3F" w:rsidRPr="00140E21" w:rsidRDefault="002D6C3F" w:rsidP="002D6C3F">
      <w:pPr>
        <w:pStyle w:val="B1"/>
        <w:rPr>
          <w:lang w:eastAsia="zh-CN"/>
        </w:rPr>
      </w:pPr>
      <w:r w:rsidRPr="00140E21">
        <w:rPr>
          <w:lang w:eastAsia="zh-CN"/>
        </w:rPr>
        <w:tab/>
        <w:t>Steps 9, 10 and 11 are the same as steps 8, 9 and 10 of procedure UE Policy Assocaition Establishment in clause 4.16.11.</w:t>
      </w:r>
    </w:p>
    <w:p w14:paraId="3A4B0783" w14:textId="77777777" w:rsidR="002D6C3F" w:rsidRPr="00140E21" w:rsidRDefault="002D6C3F" w:rsidP="002D6C3F">
      <w:pPr>
        <w:pStyle w:val="4"/>
        <w:rPr>
          <w:lang w:eastAsia="zh-CN"/>
        </w:rPr>
      </w:pPr>
      <w:bookmarkStart w:id="2780" w:name="_Toc20204259"/>
      <w:bookmarkStart w:id="2781" w:name="_Toc27894951"/>
      <w:bookmarkStart w:id="2782" w:name="_Toc36192032"/>
      <w:bookmarkStart w:id="2783" w:name="_Toc45193122"/>
      <w:bookmarkStart w:id="2784" w:name="_Toc47592754"/>
      <w:bookmarkStart w:id="2785" w:name="_Toc51834841"/>
      <w:bookmarkStart w:id="2786" w:name="_Toc51835783"/>
      <w:r w:rsidRPr="00140E21">
        <w:rPr>
          <w:lang w:eastAsia="zh-CN"/>
        </w:rPr>
        <w:t>4.16.12.2</w:t>
      </w:r>
      <w:r w:rsidRPr="00140E21">
        <w:rPr>
          <w:lang w:eastAsia="zh-CN"/>
        </w:rPr>
        <w:tab/>
        <w:t>UE Policy Association Modification initiated by the PCF</w:t>
      </w:r>
      <w:bookmarkEnd w:id="2780"/>
      <w:bookmarkEnd w:id="2781"/>
      <w:bookmarkEnd w:id="2782"/>
      <w:bookmarkEnd w:id="2783"/>
      <w:bookmarkEnd w:id="2784"/>
      <w:bookmarkEnd w:id="2785"/>
      <w:bookmarkEnd w:id="2786"/>
    </w:p>
    <w:p w14:paraId="6B6C0288" w14:textId="77777777" w:rsidR="002D6C3F" w:rsidRPr="00140E21" w:rsidRDefault="002D6C3F" w:rsidP="002D6C3F">
      <w:pPr>
        <w:rPr>
          <w:rFonts w:eastAsia="DengXian"/>
        </w:rPr>
      </w:pPr>
      <w:bookmarkStart w:id="2787" w:name="_Hlk522748002"/>
      <w:r w:rsidRPr="00140E21">
        <w:rPr>
          <w:rFonts w:eastAsia="DengXian"/>
        </w:rPr>
        <w:t>This procedure is used to update UE policy and/or UE policy triggers.</w:t>
      </w:r>
    </w:p>
    <w:bookmarkEnd w:id="2787"/>
    <w:p w14:paraId="29AA025C" w14:textId="77777777" w:rsidR="002D6C3F" w:rsidRPr="00140E21" w:rsidRDefault="002D6C3F" w:rsidP="002D6C3F">
      <w:pPr>
        <w:pStyle w:val="TH"/>
      </w:pPr>
      <w:r w:rsidRPr="00140E21">
        <w:object w:dxaOrig="8858" w:dyaOrig="7229" w14:anchorId="3FDB860A">
          <v:shape id="_x0000_i1176" type="#_x0000_t75" style="width:441.7pt;height:362.3pt" o:ole="">
            <v:imagedata r:id="rId319" o:title=""/>
          </v:shape>
          <o:OLEObject Type="Embed" ProgID="Word.Picture.8" ShapeID="_x0000_i1176" DrawAspect="Content" ObjectID="_1666110132" r:id="rId320"/>
        </w:object>
      </w:r>
    </w:p>
    <w:p w14:paraId="7A294D13" w14:textId="77777777" w:rsidR="002D6C3F" w:rsidRPr="00140E21" w:rsidRDefault="002D6C3F" w:rsidP="002D6C3F">
      <w:pPr>
        <w:pStyle w:val="TF"/>
        <w:rPr>
          <w:lang w:eastAsia="zh-CN"/>
        </w:rPr>
      </w:pPr>
      <w:r w:rsidRPr="00140E21">
        <w:rPr>
          <w:lang w:eastAsia="zh-CN"/>
        </w:rPr>
        <w:t>Figure 4.16.12.2-1: UE Policy Association Modification initiated by the PCF</w:t>
      </w:r>
    </w:p>
    <w:p w14:paraId="1D7EC0F3" w14:textId="77777777" w:rsidR="002D6C3F" w:rsidRPr="00140E21" w:rsidRDefault="002D6C3F" w:rsidP="002D6C3F">
      <w:pPr>
        <w:rPr>
          <w:lang w:eastAsia="zh-CN"/>
        </w:rPr>
      </w:pPr>
      <w:r w:rsidRPr="00140E21">
        <w:rPr>
          <w:lang w:eastAsia="zh-CN"/>
        </w:rPr>
        <w:t>This procedure concerns both roaming and non-roaming scenarios.</w:t>
      </w:r>
    </w:p>
    <w:p w14:paraId="22BCE53F" w14:textId="77777777" w:rsidR="002D6C3F" w:rsidRPr="00140E21" w:rsidRDefault="002D6C3F" w:rsidP="002D6C3F">
      <w:pPr>
        <w:rPr>
          <w:lang w:eastAsia="zh-CN"/>
        </w:rPr>
      </w:pPr>
      <w:r w:rsidRPr="00140E21">
        <w:rPr>
          <w:lang w:eastAsia="zh-CN"/>
        </w:rPr>
        <w:t>In the non-roaming case the V-PCF is not involved and the role of the H-PCF is performed by the PCF. In the roaming case, the H-PCF provides UE policy decision, and provides the policy to the AMF via V-PCF.</w:t>
      </w:r>
    </w:p>
    <w:p w14:paraId="43B379DA" w14:textId="77777777" w:rsidR="002D6C3F" w:rsidRPr="00140E21" w:rsidRDefault="002D6C3F" w:rsidP="002D6C3F">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data change</w:t>
      </w:r>
      <w:r w:rsidRPr="00140E21">
        <w:rPr>
          <w:lang w:eastAsia="zh-CN"/>
        </w:rPr>
        <w:t xml:space="preserve"> and a change is detected, the UDR notifies that the subscriber´s policy data of a UE</w:t>
      </w:r>
      <w:r>
        <w:rPr>
          <w:lang w:eastAsia="zh-CN"/>
        </w:rPr>
        <w:t xml:space="preserve"> or 5G VN group data</w:t>
      </w:r>
      <w:r w:rsidRPr="00140E21">
        <w:rPr>
          <w:lang w:eastAsia="zh-CN"/>
        </w:rPr>
        <w:t xml:space="preserve"> has been changed.</w:t>
      </w:r>
    </w:p>
    <w:p w14:paraId="57568379" w14:textId="77777777" w:rsidR="002D6C3F" w:rsidRPr="00140E21" w:rsidRDefault="002D6C3F" w:rsidP="002D6C3F">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2CFEACA6" w14:textId="77777777" w:rsidR="002D6C3F" w:rsidRDefault="002D6C3F" w:rsidP="002D6C3F">
      <w:pPr>
        <w:pStyle w:val="B1"/>
        <w:rPr>
          <w:lang w:eastAsia="zh-CN"/>
        </w:rPr>
      </w:pPr>
      <w:r>
        <w:rPr>
          <w:lang w:eastAsia="zh-CN"/>
        </w:rPr>
        <w:tab/>
        <w:t>The UDR notifies the (H-)PCF of the updated 5G VN group data via Nudr_DM_Notify (Notification correlation Id, Group data, Internal-Group-Identifier), or</w:t>
      </w:r>
    </w:p>
    <w:p w14:paraId="4132212A" w14:textId="77777777" w:rsidR="002D6C3F" w:rsidRPr="00140E21" w:rsidRDefault="002D6C3F" w:rsidP="002D6C3F">
      <w:pPr>
        <w:pStyle w:val="B1"/>
        <w:rPr>
          <w:lang w:eastAsia="zh-CN"/>
        </w:rPr>
      </w:pPr>
      <w:r w:rsidRPr="00140E21">
        <w:rPr>
          <w:lang w:eastAsia="zh-CN"/>
        </w:rPr>
        <w:lastRenderedPageBreak/>
        <w:tab/>
        <w:t>The (V-)UDR notifies the (V-)PCF of the updated policy control subscription information profile via Nudr_DM_Notify (Notification correlation Id, Policy Data, PolicySetEntry Data. PLMN ID).</w:t>
      </w:r>
    </w:p>
    <w:p w14:paraId="3B2F1F53" w14:textId="77777777" w:rsidR="002D6C3F" w:rsidRPr="00140E21" w:rsidRDefault="002D6C3F" w:rsidP="002D6C3F">
      <w:pPr>
        <w:pStyle w:val="B1"/>
        <w:rPr>
          <w:lang w:eastAsia="zh-CN"/>
        </w:rPr>
      </w:pPr>
      <w:r w:rsidRPr="00140E21">
        <w:rPr>
          <w:lang w:eastAsia="zh-CN"/>
        </w:rPr>
        <w:t>1c and 1d.</w:t>
      </w:r>
      <w:r w:rsidRPr="00140E21">
        <w:rPr>
          <w:lang w:eastAsia="zh-CN"/>
        </w:rPr>
        <w:tab/>
        <w:t>PCF determines locally that UE policy information needs to be sent to the UE.</w:t>
      </w:r>
    </w:p>
    <w:p w14:paraId="19D18F8B" w14:textId="77777777" w:rsidR="002D6C3F" w:rsidRPr="00140E21" w:rsidRDefault="002D6C3F" w:rsidP="002D6C3F">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14:paraId="177C798D" w14:textId="77777777" w:rsidR="002D6C3F" w:rsidRPr="00140E21" w:rsidRDefault="002D6C3F" w:rsidP="002D6C3F">
      <w:pPr>
        <w:pStyle w:val="B1"/>
        <w:rPr>
          <w:lang w:eastAsia="zh-CN"/>
        </w:rPr>
      </w:pPr>
      <w:r w:rsidRPr="00140E21">
        <w:rPr>
          <w:lang w:eastAsia="zh-CN"/>
        </w:rPr>
        <w:t>3.</w:t>
      </w:r>
      <w:r w:rsidRPr="00140E21">
        <w:rPr>
          <w:lang w:eastAsia="zh-CN"/>
        </w:rPr>
        <w:tab/>
        <w:t>The (H-)PCF may create the UE policy container including UE policy information as defined in clause 6.1.2.2.2 of TS</w:t>
      </w:r>
      <w:r>
        <w:rPr>
          <w:lang w:eastAsia="zh-CN"/>
        </w:rPr>
        <w:t> </w:t>
      </w:r>
      <w:r w:rsidRPr="00140E21">
        <w:rPr>
          <w:lang w:eastAsia="zh-CN"/>
        </w:rPr>
        <w:t>23.503</w:t>
      </w:r>
      <w:r>
        <w:rPr>
          <w:lang w:eastAsia="zh-CN"/>
        </w:rPr>
        <w:t> </w:t>
      </w:r>
      <w:r w:rsidRPr="00140E21">
        <w:rPr>
          <w:lang w:eastAsia="zh-CN"/>
        </w:rPr>
        <w:t>[20]. In the case of roaming, the H-PCF may send the UE policy container in the Npcf_UEPolicyControl UpdateNotify Request. The H-PCF may provide updated policy control triggers for the UE policy association.</w:t>
      </w:r>
    </w:p>
    <w:p w14:paraId="1D4FD697" w14:textId="77777777" w:rsidR="002D6C3F" w:rsidRPr="00140E21" w:rsidRDefault="002D6C3F" w:rsidP="002D6C3F">
      <w:pPr>
        <w:pStyle w:val="B1"/>
        <w:rPr>
          <w:lang w:eastAsia="zh-CN"/>
        </w:rPr>
      </w:pPr>
      <w:r w:rsidRPr="00140E21">
        <w:rPr>
          <w:lang w:eastAsia="zh-CN"/>
        </w:rPr>
        <w:t>4.</w:t>
      </w:r>
      <w:r w:rsidRPr="00140E21">
        <w:rPr>
          <w:lang w:eastAsia="zh-CN"/>
        </w:rPr>
        <w:tab/>
        <w:t>The V-PCF sends a response to H-PCF using Npcf_UEPolicyControl UpdateNotify Response.</w:t>
      </w:r>
    </w:p>
    <w:p w14:paraId="1AE81375" w14:textId="77777777" w:rsidR="002D6C3F" w:rsidRPr="00140E21" w:rsidRDefault="002D6C3F" w:rsidP="002D6C3F">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43F369C" w14:textId="77777777" w:rsidR="002D6C3F" w:rsidRPr="00140E21" w:rsidRDefault="002D6C3F" w:rsidP="002D6C3F">
      <w:pPr>
        <w:pStyle w:val="B1"/>
        <w:rPr>
          <w:lang w:eastAsia="zh-CN"/>
        </w:rPr>
      </w:pPr>
      <w:r w:rsidRPr="00140E21">
        <w:rPr>
          <w:lang w:eastAsia="zh-CN"/>
        </w:rPr>
        <w:t>6.</w:t>
      </w:r>
      <w:r w:rsidRPr="00140E21">
        <w:rPr>
          <w:lang w:eastAsia="zh-CN"/>
        </w:rPr>
        <w:tab/>
        <w:t>The AMF sends a response to (V-)PCF.</w:t>
      </w:r>
    </w:p>
    <w:p w14:paraId="181EE6FA" w14:textId="77777777" w:rsidR="002D6C3F" w:rsidRPr="00140E21" w:rsidRDefault="002D6C3F" w:rsidP="002D6C3F">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748FB24D" w14:textId="77777777" w:rsidR="002D6C3F" w:rsidRPr="00140E21" w:rsidRDefault="002D6C3F" w:rsidP="002D6C3F">
      <w:pPr>
        <w:pStyle w:val="3"/>
        <w:rPr>
          <w:lang w:eastAsia="zh-CN"/>
        </w:rPr>
      </w:pPr>
      <w:bookmarkStart w:id="2788" w:name="_Toc20204260"/>
      <w:bookmarkStart w:id="2789" w:name="_Toc27894952"/>
      <w:bookmarkStart w:id="2790" w:name="_Toc36192033"/>
      <w:bookmarkStart w:id="2791" w:name="_Toc45193123"/>
      <w:bookmarkStart w:id="2792" w:name="_Toc47592755"/>
      <w:bookmarkStart w:id="2793" w:name="_Toc51834842"/>
      <w:bookmarkStart w:id="2794" w:name="_Toc51835784"/>
      <w:r w:rsidRPr="00140E21">
        <w:rPr>
          <w:lang w:eastAsia="zh-CN"/>
        </w:rPr>
        <w:t>4.16.13</w:t>
      </w:r>
      <w:r w:rsidRPr="00140E21">
        <w:rPr>
          <w:lang w:eastAsia="zh-CN"/>
        </w:rPr>
        <w:tab/>
        <w:t>UE Policy Association Termination</w:t>
      </w:r>
      <w:bookmarkEnd w:id="2788"/>
      <w:bookmarkEnd w:id="2789"/>
      <w:bookmarkEnd w:id="2790"/>
      <w:bookmarkEnd w:id="2791"/>
      <w:bookmarkEnd w:id="2792"/>
      <w:bookmarkEnd w:id="2793"/>
      <w:bookmarkEnd w:id="2794"/>
    </w:p>
    <w:p w14:paraId="47B817A1" w14:textId="77777777" w:rsidR="002D6C3F" w:rsidRPr="00140E21" w:rsidRDefault="002D6C3F" w:rsidP="002D6C3F">
      <w:pPr>
        <w:pStyle w:val="4"/>
        <w:rPr>
          <w:lang w:eastAsia="zh-CN"/>
        </w:rPr>
      </w:pPr>
      <w:bookmarkStart w:id="2795" w:name="_Toc20204261"/>
      <w:bookmarkStart w:id="2796" w:name="_Toc27894953"/>
      <w:bookmarkStart w:id="2797" w:name="_Toc36192034"/>
      <w:bookmarkStart w:id="2798" w:name="_Toc45193124"/>
      <w:bookmarkStart w:id="2799" w:name="_Toc47592756"/>
      <w:bookmarkStart w:id="2800" w:name="_Toc51834843"/>
      <w:bookmarkStart w:id="2801" w:name="_Toc51835785"/>
      <w:r w:rsidRPr="00140E21">
        <w:rPr>
          <w:lang w:eastAsia="zh-CN"/>
        </w:rPr>
        <w:t>4.16.13.1</w:t>
      </w:r>
      <w:r w:rsidRPr="00140E21">
        <w:rPr>
          <w:lang w:eastAsia="zh-CN"/>
        </w:rPr>
        <w:tab/>
        <w:t>AMF-initiated UE Policy Association Termination</w:t>
      </w:r>
      <w:bookmarkEnd w:id="2795"/>
      <w:bookmarkEnd w:id="2796"/>
      <w:bookmarkEnd w:id="2797"/>
      <w:bookmarkEnd w:id="2798"/>
      <w:bookmarkEnd w:id="2799"/>
      <w:bookmarkEnd w:id="2800"/>
      <w:bookmarkEnd w:id="2801"/>
    </w:p>
    <w:p w14:paraId="7C6F4570" w14:textId="77777777" w:rsidR="002D6C3F" w:rsidRPr="00140E21" w:rsidRDefault="002D6C3F" w:rsidP="002D6C3F">
      <w:pPr>
        <w:rPr>
          <w:rFonts w:eastAsia="DengXian"/>
        </w:rPr>
      </w:pPr>
      <w:r w:rsidRPr="00140E21">
        <w:rPr>
          <w:rFonts w:eastAsia="DengXian"/>
        </w:rPr>
        <w:t>The following case is considered for UE Policy Association Termination:</w:t>
      </w:r>
    </w:p>
    <w:p w14:paraId="53C7E49B" w14:textId="77777777" w:rsidR="002D6C3F" w:rsidRPr="00140E21" w:rsidRDefault="002D6C3F" w:rsidP="002D6C3F">
      <w:pPr>
        <w:pStyle w:val="B1"/>
        <w:rPr>
          <w:rFonts w:eastAsia="DengXian"/>
        </w:rPr>
      </w:pPr>
      <w:r w:rsidRPr="00140E21">
        <w:rPr>
          <w:rFonts w:eastAsia="DengXian"/>
        </w:rPr>
        <w:t>1.</w:t>
      </w:r>
      <w:r w:rsidRPr="00140E21">
        <w:rPr>
          <w:rFonts w:eastAsia="DengXian"/>
        </w:rPr>
        <w:tab/>
        <w:t>UE Deregistration from the network.</w:t>
      </w:r>
    </w:p>
    <w:p w14:paraId="3699DF28" w14:textId="77777777" w:rsidR="002D6C3F" w:rsidRPr="00140E21" w:rsidRDefault="002D6C3F" w:rsidP="002D6C3F">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4812DAFF" w14:textId="77777777" w:rsidR="002D6C3F" w:rsidRPr="00140E21" w:rsidRDefault="002D6C3F" w:rsidP="002D6C3F">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16683DD5" w14:textId="77777777" w:rsidR="002D6C3F" w:rsidRPr="00140E21" w:rsidRDefault="002D6C3F" w:rsidP="002D6C3F">
      <w:pPr>
        <w:pStyle w:val="TH"/>
        <w:rPr>
          <w:lang w:eastAsia="zh-CN"/>
        </w:rPr>
      </w:pPr>
      <w:r w:rsidRPr="00140E21">
        <w:rPr>
          <w:rFonts w:eastAsia="DengXian"/>
          <w:noProof/>
        </w:rPr>
        <w:object w:dxaOrig="7245" w:dyaOrig="4751" w14:anchorId="63B210D6">
          <v:shape id="_x0000_i1177" type="#_x0000_t75" style="width:362.3pt;height:238.6pt" o:ole="">
            <v:imagedata r:id="rId321" o:title=""/>
          </v:shape>
          <o:OLEObject Type="Embed" ProgID="Word.Picture.8" ShapeID="_x0000_i1177" DrawAspect="Content" ObjectID="_1666110133" r:id="rId322"/>
        </w:object>
      </w:r>
    </w:p>
    <w:p w14:paraId="3818DC03" w14:textId="77777777" w:rsidR="002D6C3F" w:rsidRPr="00140E21" w:rsidRDefault="002D6C3F" w:rsidP="002D6C3F">
      <w:pPr>
        <w:pStyle w:val="TF"/>
        <w:rPr>
          <w:lang w:eastAsia="zh-CN"/>
        </w:rPr>
      </w:pPr>
      <w:r w:rsidRPr="00140E21">
        <w:rPr>
          <w:lang w:eastAsia="zh-CN"/>
        </w:rPr>
        <w:t>Figure 4.16.13.1-1: AMF-initiated UE Policy Association Termination</w:t>
      </w:r>
    </w:p>
    <w:p w14:paraId="2CBD2B71" w14:textId="77777777" w:rsidR="002D6C3F" w:rsidRPr="00140E21" w:rsidRDefault="002D6C3F" w:rsidP="002D6C3F">
      <w:pPr>
        <w:rPr>
          <w:lang w:eastAsia="zh-CN"/>
        </w:rPr>
      </w:pPr>
      <w:r w:rsidRPr="00140E21">
        <w:rPr>
          <w:lang w:eastAsia="zh-CN"/>
        </w:rPr>
        <w:t>This procedure concerns both roaming and non-roaming scenarios.</w:t>
      </w:r>
    </w:p>
    <w:p w14:paraId="70386B69" w14:textId="77777777" w:rsidR="002D6C3F" w:rsidRPr="00140E21" w:rsidRDefault="002D6C3F" w:rsidP="002D6C3F">
      <w:pPr>
        <w:rPr>
          <w:lang w:eastAsia="zh-CN"/>
        </w:rPr>
      </w:pPr>
      <w:r w:rsidRPr="00140E21">
        <w:rPr>
          <w:lang w:eastAsia="zh-CN"/>
        </w:rPr>
        <w:lastRenderedPageBreak/>
        <w:t>In the non-roaming case, the V-PCF is not involved and the role of the H-PCF is performed by the PCF. For the roaming scenarios, the V PCF interacts with the AMF. The V PCF contacts the H-PCF to request removing UE Policy Association.</w:t>
      </w:r>
    </w:p>
    <w:p w14:paraId="3F7D816C"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UE Policy Association.</w:t>
      </w:r>
    </w:p>
    <w:p w14:paraId="4CDAE3D3"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0462FC75"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647BD012" w14:textId="77777777" w:rsidR="002D6C3F" w:rsidRPr="00140E21" w:rsidRDefault="002D6C3F" w:rsidP="002D6C3F">
      <w:pPr>
        <w:pStyle w:val="B1"/>
        <w:rPr>
          <w:lang w:eastAsia="zh-CN"/>
        </w:rPr>
      </w:pPr>
      <w:r w:rsidRPr="00140E21">
        <w:rPr>
          <w:lang w:eastAsia="zh-CN"/>
        </w:rPr>
        <w:tab/>
        <w:t>Step 4 and Step 5 apply only to the roaming case.</w:t>
      </w:r>
    </w:p>
    <w:p w14:paraId="7CEA2BE3" w14:textId="77777777" w:rsidR="002D6C3F" w:rsidRPr="00140E21" w:rsidRDefault="002D6C3F" w:rsidP="002D6C3F">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3EA28C24" w14:textId="77777777" w:rsidR="002D6C3F" w:rsidRPr="00140E21" w:rsidRDefault="002D6C3F" w:rsidP="002D6C3F">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p>
    <w:p w14:paraId="7CE71179" w14:textId="77777777" w:rsidR="002D6C3F" w:rsidRPr="00140E21" w:rsidRDefault="002D6C3F" w:rsidP="002D6C3F">
      <w:pPr>
        <w:pStyle w:val="4"/>
        <w:rPr>
          <w:lang w:eastAsia="zh-CN"/>
        </w:rPr>
      </w:pPr>
      <w:bookmarkStart w:id="2802" w:name="_Toc20204262"/>
      <w:bookmarkStart w:id="2803" w:name="_Toc27894954"/>
      <w:bookmarkStart w:id="2804" w:name="_Toc36192035"/>
      <w:bookmarkStart w:id="2805" w:name="_Toc45193125"/>
      <w:bookmarkStart w:id="2806" w:name="_Toc47592757"/>
      <w:bookmarkStart w:id="2807" w:name="_Toc51834844"/>
      <w:bookmarkStart w:id="2808" w:name="_Toc51835786"/>
      <w:r w:rsidRPr="00140E21">
        <w:rPr>
          <w:lang w:eastAsia="zh-CN"/>
        </w:rPr>
        <w:t>4.16.13.2</w:t>
      </w:r>
      <w:r w:rsidRPr="00140E21">
        <w:rPr>
          <w:lang w:eastAsia="zh-CN"/>
        </w:rPr>
        <w:tab/>
        <w:t>PCF-initiated UE Policy Association Termination</w:t>
      </w:r>
      <w:bookmarkEnd w:id="2802"/>
      <w:bookmarkEnd w:id="2803"/>
      <w:bookmarkEnd w:id="2804"/>
      <w:bookmarkEnd w:id="2805"/>
      <w:bookmarkEnd w:id="2806"/>
      <w:bookmarkEnd w:id="2807"/>
      <w:bookmarkEnd w:id="2808"/>
    </w:p>
    <w:p w14:paraId="47964B56" w14:textId="77777777" w:rsidR="002D6C3F" w:rsidRPr="00140E21" w:rsidRDefault="002D6C3F" w:rsidP="002D6C3F">
      <w:pPr>
        <w:pStyle w:val="TH"/>
        <w:rPr>
          <w:lang w:eastAsia="zh-CN"/>
        </w:rPr>
      </w:pPr>
      <w:r w:rsidRPr="00140E21">
        <w:rPr>
          <w:noProof/>
        </w:rPr>
        <w:object w:dxaOrig="8943" w:dyaOrig="5608" w14:anchorId="413CCE77">
          <v:shape id="_x0000_i1178" type="#_x0000_t75" style="width:450pt;height:283.85pt" o:ole="">
            <v:imagedata r:id="rId323" o:title=""/>
          </v:shape>
          <o:OLEObject Type="Embed" ProgID="Word.Picture.8" ShapeID="_x0000_i1178" DrawAspect="Content" ObjectID="_1666110134" r:id="rId324"/>
        </w:object>
      </w:r>
    </w:p>
    <w:p w14:paraId="6BD51029" w14:textId="77777777" w:rsidR="002D6C3F" w:rsidRPr="00140E21" w:rsidRDefault="002D6C3F" w:rsidP="002D6C3F">
      <w:pPr>
        <w:pStyle w:val="TF"/>
        <w:rPr>
          <w:lang w:eastAsia="zh-CN"/>
        </w:rPr>
      </w:pPr>
      <w:r w:rsidRPr="00140E21">
        <w:rPr>
          <w:lang w:eastAsia="zh-CN"/>
        </w:rPr>
        <w:t>Figure 4.16.13.2-1: PCF-initiated UE Policy Association Termination</w:t>
      </w:r>
    </w:p>
    <w:p w14:paraId="67D9E0A4" w14:textId="77777777" w:rsidR="002D6C3F" w:rsidRPr="00140E21" w:rsidRDefault="002D6C3F" w:rsidP="002D6C3F">
      <w:pPr>
        <w:rPr>
          <w:lang w:eastAsia="zh-CN"/>
        </w:rPr>
      </w:pPr>
      <w:r w:rsidRPr="00140E21">
        <w:rPr>
          <w:lang w:eastAsia="zh-CN"/>
        </w:rPr>
        <w:t>This procedure concerns both roaming and non-roaming scenarios.</w:t>
      </w:r>
    </w:p>
    <w:p w14:paraId="2C8BD536"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0B7F4619" w14:textId="77777777" w:rsidR="002D6C3F" w:rsidRPr="00140E21" w:rsidRDefault="002D6C3F" w:rsidP="002D6C3F">
      <w:pPr>
        <w:rPr>
          <w:lang w:eastAsia="zh-CN"/>
        </w:rPr>
      </w:pPr>
      <w:r w:rsidRPr="00140E21">
        <w:rPr>
          <w:lang w:eastAsia="zh-CN"/>
        </w:rPr>
        <w:t>The PCF is subscribed to notification of changes in Data Set "Policy Data" for a UE Policy Association ID.</w:t>
      </w:r>
    </w:p>
    <w:p w14:paraId="2CB0D984" w14:textId="77777777" w:rsidR="002D6C3F" w:rsidRPr="00140E21" w:rsidRDefault="002D6C3F" w:rsidP="002D6C3F">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17956BC8" w14:textId="77777777" w:rsidR="002D6C3F" w:rsidRPr="00140E21" w:rsidRDefault="002D6C3F" w:rsidP="002D6C3F">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5A548E6D"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The PCF sends the Nudr_DM_Notify_Response to confirm reception and the result to UDR.</w:t>
      </w:r>
    </w:p>
    <w:p w14:paraId="78E8E354" w14:textId="77777777" w:rsidR="002D6C3F" w:rsidRPr="00140E21" w:rsidRDefault="002D6C3F" w:rsidP="002D6C3F">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196617C3" w14:textId="77777777" w:rsidR="002D6C3F" w:rsidRPr="00140E21" w:rsidRDefault="002D6C3F" w:rsidP="002D6C3F">
      <w:pPr>
        <w:pStyle w:val="B1"/>
        <w:rPr>
          <w:lang w:eastAsia="zh-CN"/>
        </w:rPr>
      </w:pPr>
      <w:r w:rsidRPr="00140E21">
        <w:rPr>
          <w:lang w:eastAsia="zh-CN"/>
        </w:rPr>
        <w:t>5.</w:t>
      </w:r>
      <w:r w:rsidRPr="00140E21">
        <w:rPr>
          <w:lang w:eastAsia="zh-CN"/>
        </w:rPr>
        <w:tab/>
        <w:t>The AMF acknowledges the operation.</w:t>
      </w:r>
    </w:p>
    <w:p w14:paraId="7CAA4C42" w14:textId="77777777" w:rsidR="002D6C3F" w:rsidRPr="00140E21" w:rsidRDefault="002D6C3F" w:rsidP="002D6C3F">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2C3C7790" w14:textId="77777777" w:rsidR="002D6C3F" w:rsidRPr="00140E21" w:rsidRDefault="002D6C3F" w:rsidP="002D6C3F">
      <w:pPr>
        <w:pStyle w:val="2"/>
        <w:rPr>
          <w:lang w:eastAsia="zh-CN"/>
        </w:rPr>
      </w:pPr>
      <w:bookmarkStart w:id="2809" w:name="_Toc20204263"/>
      <w:bookmarkStart w:id="2810" w:name="_Toc27894955"/>
      <w:bookmarkStart w:id="2811" w:name="_Toc36192036"/>
      <w:bookmarkStart w:id="2812" w:name="_Toc45193126"/>
      <w:bookmarkStart w:id="2813" w:name="_Toc47592758"/>
      <w:bookmarkStart w:id="2814" w:name="_Toc51834845"/>
      <w:bookmarkStart w:id="2815" w:name="_Toc51835787"/>
      <w:r w:rsidRPr="00140E21">
        <w:rPr>
          <w:lang w:eastAsia="zh-CN"/>
        </w:rPr>
        <w:t>4.17</w:t>
      </w:r>
      <w:r w:rsidRPr="00140E21">
        <w:rPr>
          <w:lang w:eastAsia="zh-CN"/>
        </w:rPr>
        <w:tab/>
        <w:t>Network Function Service Framework Procedure</w:t>
      </w:r>
      <w:bookmarkEnd w:id="2809"/>
      <w:bookmarkEnd w:id="2810"/>
      <w:bookmarkEnd w:id="2811"/>
      <w:bookmarkEnd w:id="2812"/>
      <w:bookmarkEnd w:id="2813"/>
      <w:bookmarkEnd w:id="2814"/>
      <w:bookmarkEnd w:id="2815"/>
    </w:p>
    <w:p w14:paraId="26C3A542" w14:textId="77777777" w:rsidR="002D6C3F" w:rsidRPr="00140E21" w:rsidRDefault="002D6C3F" w:rsidP="002D6C3F">
      <w:pPr>
        <w:pStyle w:val="3"/>
        <w:rPr>
          <w:lang w:eastAsia="zh-CN"/>
        </w:rPr>
      </w:pPr>
      <w:bookmarkStart w:id="2816" w:name="_Toc20204264"/>
      <w:bookmarkStart w:id="2817" w:name="_Toc27894956"/>
      <w:bookmarkStart w:id="2818" w:name="_Toc36192037"/>
      <w:bookmarkStart w:id="2819" w:name="_Toc45193127"/>
      <w:bookmarkStart w:id="2820" w:name="_Toc47592759"/>
      <w:bookmarkStart w:id="2821" w:name="_Toc51834846"/>
      <w:bookmarkStart w:id="2822" w:name="_Toc51835788"/>
      <w:r w:rsidRPr="00140E21">
        <w:rPr>
          <w:lang w:eastAsia="zh-CN"/>
        </w:rPr>
        <w:t>4.17.1</w:t>
      </w:r>
      <w:r w:rsidRPr="00140E21">
        <w:rPr>
          <w:lang w:eastAsia="zh-CN"/>
        </w:rPr>
        <w:tab/>
        <w:t>NF service Registration</w:t>
      </w:r>
      <w:bookmarkEnd w:id="2816"/>
      <w:bookmarkEnd w:id="2817"/>
      <w:bookmarkEnd w:id="2818"/>
      <w:bookmarkEnd w:id="2819"/>
      <w:bookmarkEnd w:id="2820"/>
      <w:bookmarkEnd w:id="2821"/>
      <w:bookmarkEnd w:id="2822"/>
    </w:p>
    <w:p w14:paraId="3AA79591" w14:textId="77777777" w:rsidR="002D6C3F" w:rsidRPr="00140E21" w:rsidRDefault="002D6C3F" w:rsidP="002D6C3F">
      <w:pPr>
        <w:pStyle w:val="NO"/>
        <w:rPr>
          <w:lang w:eastAsia="zh-CN"/>
        </w:rPr>
      </w:pPr>
      <w:r w:rsidRPr="00140E21">
        <w:rPr>
          <w:lang w:eastAsia="zh-CN"/>
        </w:rPr>
        <w:t>NOTE 1:</w:t>
      </w:r>
      <w:r w:rsidRPr="00140E21">
        <w:rPr>
          <w:lang w:eastAsia="zh-CN"/>
        </w:rPr>
        <w:tab/>
        <w:t>The term "NF service consumer" in this clause refers to the consumer of the NRF services and should not be confused with the role of the NF (consumer or producer).</w:t>
      </w:r>
    </w:p>
    <w:p w14:paraId="4A21A52E" w14:textId="77777777" w:rsidR="002D6C3F" w:rsidRPr="00140E21" w:rsidRDefault="002D6C3F" w:rsidP="002D6C3F">
      <w:pPr>
        <w:pStyle w:val="TH"/>
        <w:rPr>
          <w:rFonts w:cs="Arial"/>
          <w:lang w:eastAsia="zh-CN"/>
        </w:rPr>
      </w:pPr>
      <w:r w:rsidRPr="00140E21">
        <w:rPr>
          <w:lang w:eastAsia="zh-CN"/>
        </w:rPr>
        <w:object w:dxaOrig="6804" w:dyaOrig="3399" w14:anchorId="54C97436">
          <v:shape id="_x0000_i1179" type="#_x0000_t75" style="width:338.75pt;height:169.4pt" o:ole="">
            <v:imagedata r:id="rId325" o:title=""/>
          </v:shape>
          <o:OLEObject Type="Embed" ProgID="Word.Picture.8" ShapeID="_x0000_i1179" DrawAspect="Content" ObjectID="_1666110135" r:id="rId326"/>
        </w:object>
      </w:r>
    </w:p>
    <w:p w14:paraId="07CAB6D2" w14:textId="77777777" w:rsidR="002D6C3F" w:rsidRPr="00140E21" w:rsidRDefault="002D6C3F" w:rsidP="002D6C3F">
      <w:pPr>
        <w:pStyle w:val="TF"/>
        <w:rPr>
          <w:lang w:eastAsia="zh-CN"/>
        </w:rPr>
      </w:pPr>
      <w:r w:rsidRPr="00140E21">
        <w:t>Figure 4.17.1-1: NF Service Registration procedure</w:t>
      </w:r>
    </w:p>
    <w:p w14:paraId="06D4595B" w14:textId="77777777" w:rsidR="002D6C3F" w:rsidRPr="00140E21" w:rsidRDefault="002D6C3F" w:rsidP="002D6C3F">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1B749AFA" w14:textId="77777777" w:rsidR="002D6C3F" w:rsidRPr="00140E21" w:rsidRDefault="002D6C3F" w:rsidP="002D6C3F">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636A3505" w14:textId="77777777" w:rsidR="002D6C3F" w:rsidRPr="00140E21" w:rsidRDefault="002D6C3F" w:rsidP="002D6C3F">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7C80F69A" w14:textId="77777777" w:rsidR="002D6C3F" w:rsidRPr="00140E21" w:rsidRDefault="002D6C3F" w:rsidP="002D6C3F">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7A81607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505E8C12" w14:textId="77777777" w:rsidR="002D6C3F" w:rsidRPr="00140E21" w:rsidRDefault="002D6C3F" w:rsidP="002D6C3F">
      <w:pPr>
        <w:pStyle w:val="3"/>
        <w:rPr>
          <w:lang w:eastAsia="zh-CN"/>
        </w:rPr>
      </w:pPr>
      <w:bookmarkStart w:id="2823" w:name="_Toc20204265"/>
      <w:bookmarkStart w:id="2824" w:name="_Toc27894957"/>
      <w:bookmarkStart w:id="2825" w:name="_Toc36192038"/>
      <w:bookmarkStart w:id="2826" w:name="_Toc45193128"/>
      <w:bookmarkStart w:id="2827" w:name="_Toc47592760"/>
      <w:bookmarkStart w:id="2828" w:name="_Toc51834847"/>
      <w:bookmarkStart w:id="2829" w:name="_Toc51835789"/>
      <w:r w:rsidRPr="00140E21">
        <w:rPr>
          <w:lang w:eastAsia="zh-CN"/>
        </w:rPr>
        <w:lastRenderedPageBreak/>
        <w:t>4.17.2</w:t>
      </w:r>
      <w:r w:rsidRPr="00140E21">
        <w:rPr>
          <w:lang w:eastAsia="zh-CN"/>
        </w:rPr>
        <w:tab/>
        <w:t>NF service update</w:t>
      </w:r>
      <w:bookmarkEnd w:id="2823"/>
      <w:bookmarkEnd w:id="2824"/>
      <w:bookmarkEnd w:id="2825"/>
      <w:bookmarkEnd w:id="2826"/>
      <w:bookmarkEnd w:id="2827"/>
      <w:bookmarkEnd w:id="2828"/>
      <w:bookmarkEnd w:id="2829"/>
    </w:p>
    <w:p w14:paraId="56307C75" w14:textId="77777777" w:rsidR="002D6C3F" w:rsidRPr="00140E21" w:rsidRDefault="002D6C3F" w:rsidP="002D6C3F">
      <w:pPr>
        <w:pStyle w:val="TH"/>
        <w:rPr>
          <w:rFonts w:cs="Arial"/>
          <w:lang w:eastAsia="zh-CN"/>
        </w:rPr>
      </w:pPr>
      <w:r w:rsidRPr="00140E21">
        <w:rPr>
          <w:lang w:eastAsia="zh-CN"/>
        </w:rPr>
        <w:object w:dxaOrig="6804" w:dyaOrig="3258" w14:anchorId="4F7C124F">
          <v:shape id="_x0000_i1180" type="#_x0000_t75" style="width:338.75pt;height:162.9pt" o:ole="">
            <v:imagedata r:id="rId327" o:title=""/>
          </v:shape>
          <o:OLEObject Type="Embed" ProgID="Word.Picture.8" ShapeID="_x0000_i1180" DrawAspect="Content" ObjectID="_1666110136" r:id="rId328"/>
        </w:object>
      </w:r>
    </w:p>
    <w:p w14:paraId="1D238041" w14:textId="77777777" w:rsidR="002D6C3F" w:rsidRPr="00140E21" w:rsidRDefault="002D6C3F" w:rsidP="002D6C3F">
      <w:pPr>
        <w:pStyle w:val="TF"/>
        <w:rPr>
          <w:lang w:eastAsia="zh-CN"/>
        </w:rPr>
      </w:pPr>
      <w:r w:rsidRPr="00140E21">
        <w:t>Figure 4.17.2-1: NF Service Update procedure</w:t>
      </w:r>
    </w:p>
    <w:p w14:paraId="75FBF8BB"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5E8203D6" w14:textId="77777777" w:rsidR="002D6C3F" w:rsidRPr="00140E21" w:rsidRDefault="002D6C3F" w:rsidP="002D6C3F">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3CDA03C8" w14:textId="77777777" w:rsidR="002D6C3F" w:rsidRPr="00140E21" w:rsidRDefault="002D6C3F" w:rsidP="002D6C3F">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12CFDDBC"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Update is accepted via Nnrf_NFManagement_NFUpdate response.</w:t>
      </w:r>
    </w:p>
    <w:p w14:paraId="4B7A331D" w14:textId="77777777" w:rsidR="002D6C3F" w:rsidRPr="00140E21" w:rsidRDefault="002D6C3F" w:rsidP="002D6C3F">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A07B3C2" w14:textId="77777777" w:rsidR="002D6C3F" w:rsidRPr="00140E21" w:rsidRDefault="002D6C3F" w:rsidP="002D6C3F">
      <w:pPr>
        <w:pStyle w:val="3"/>
        <w:rPr>
          <w:lang w:eastAsia="zh-CN"/>
        </w:rPr>
      </w:pPr>
      <w:bookmarkStart w:id="2830" w:name="_Toc20204266"/>
      <w:bookmarkStart w:id="2831" w:name="_Toc27894958"/>
      <w:bookmarkStart w:id="2832" w:name="_Toc36192039"/>
      <w:bookmarkStart w:id="2833" w:name="_Toc45193129"/>
      <w:bookmarkStart w:id="2834" w:name="_Toc47592761"/>
      <w:bookmarkStart w:id="2835" w:name="_Toc51834848"/>
      <w:bookmarkStart w:id="2836" w:name="_Toc51835790"/>
      <w:r w:rsidRPr="00140E21">
        <w:rPr>
          <w:lang w:eastAsia="zh-CN"/>
        </w:rPr>
        <w:t>4.17.3</w:t>
      </w:r>
      <w:r w:rsidRPr="00140E21">
        <w:rPr>
          <w:lang w:eastAsia="zh-CN"/>
        </w:rPr>
        <w:tab/>
        <w:t>NF service deregistration</w:t>
      </w:r>
      <w:bookmarkEnd w:id="2830"/>
      <w:bookmarkEnd w:id="2831"/>
      <w:bookmarkEnd w:id="2832"/>
      <w:bookmarkEnd w:id="2833"/>
      <w:bookmarkEnd w:id="2834"/>
      <w:bookmarkEnd w:id="2835"/>
      <w:bookmarkEnd w:id="2836"/>
    </w:p>
    <w:p w14:paraId="0487D340" w14:textId="77777777" w:rsidR="002D6C3F" w:rsidRPr="00140E21" w:rsidRDefault="002D6C3F" w:rsidP="002D6C3F">
      <w:pPr>
        <w:pStyle w:val="TH"/>
        <w:rPr>
          <w:rFonts w:cs="Arial"/>
          <w:lang w:eastAsia="zh-CN"/>
        </w:rPr>
      </w:pPr>
      <w:r w:rsidRPr="00140E21">
        <w:rPr>
          <w:lang w:eastAsia="zh-CN"/>
        </w:rPr>
        <w:object w:dxaOrig="6379" w:dyaOrig="3258" w14:anchorId="65D7409B">
          <v:shape id="_x0000_i1181" type="#_x0000_t75" style="width:318.9pt;height:162.9pt" o:ole="">
            <v:imagedata r:id="rId329" o:title=""/>
          </v:shape>
          <o:OLEObject Type="Embed" ProgID="Word.Picture.8" ShapeID="_x0000_i1181" DrawAspect="Content" ObjectID="_1666110137" r:id="rId330"/>
        </w:object>
      </w:r>
    </w:p>
    <w:p w14:paraId="69BFF372" w14:textId="77777777" w:rsidR="002D6C3F" w:rsidRPr="00140E21" w:rsidRDefault="002D6C3F" w:rsidP="002D6C3F">
      <w:pPr>
        <w:pStyle w:val="TF"/>
        <w:rPr>
          <w:lang w:eastAsia="zh-CN"/>
        </w:rPr>
      </w:pPr>
      <w:r w:rsidRPr="00140E21">
        <w:t>Figure 4.17.3-1: NF Service Deregistration procedure</w:t>
      </w:r>
    </w:p>
    <w:p w14:paraId="03EB5B46"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77192D65" w14:textId="77777777" w:rsidR="002D6C3F" w:rsidRPr="00140E21" w:rsidRDefault="002D6C3F" w:rsidP="002D6C3F">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1BEF78E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CFDD71C" w14:textId="77777777" w:rsidR="002D6C3F" w:rsidRPr="00140E21" w:rsidRDefault="002D6C3F" w:rsidP="002D6C3F">
      <w:pPr>
        <w:pStyle w:val="3"/>
        <w:rPr>
          <w:lang w:eastAsia="zh-CN"/>
        </w:rPr>
      </w:pPr>
      <w:bookmarkStart w:id="2837" w:name="_Toc20204267"/>
      <w:bookmarkStart w:id="2838" w:name="_Toc27894959"/>
      <w:bookmarkStart w:id="2839" w:name="_Toc36192040"/>
      <w:bookmarkStart w:id="2840" w:name="_Toc45193130"/>
      <w:bookmarkStart w:id="2841" w:name="_Toc47592762"/>
      <w:bookmarkStart w:id="2842" w:name="_Toc51834849"/>
      <w:bookmarkStart w:id="2843" w:name="_Toc51835791"/>
      <w:r w:rsidRPr="00140E21">
        <w:rPr>
          <w:lang w:eastAsia="zh-CN"/>
        </w:rPr>
        <w:lastRenderedPageBreak/>
        <w:t>4.17.4</w:t>
      </w:r>
      <w:r w:rsidRPr="00140E21">
        <w:rPr>
          <w:lang w:eastAsia="zh-CN"/>
        </w:rPr>
        <w:tab/>
        <w:t>NF/NF service discovery by NF service consumer in the same PLMN</w:t>
      </w:r>
      <w:bookmarkEnd w:id="2837"/>
      <w:bookmarkEnd w:id="2838"/>
      <w:bookmarkEnd w:id="2839"/>
      <w:bookmarkEnd w:id="2840"/>
      <w:bookmarkEnd w:id="2841"/>
      <w:bookmarkEnd w:id="2842"/>
      <w:bookmarkEnd w:id="2843"/>
    </w:p>
    <w:p w14:paraId="413238EB" w14:textId="77777777" w:rsidR="002D6C3F" w:rsidRPr="00140E21" w:rsidRDefault="002D6C3F" w:rsidP="002D6C3F">
      <w:pPr>
        <w:pStyle w:val="TH"/>
        <w:rPr>
          <w:rFonts w:cs="Arial"/>
          <w:lang w:eastAsia="zh-CN"/>
        </w:rPr>
      </w:pPr>
      <w:r w:rsidRPr="00140E21">
        <w:rPr>
          <w:lang w:eastAsia="zh-CN"/>
        </w:rPr>
        <w:object w:dxaOrig="6804" w:dyaOrig="2570" w14:anchorId="0DD66755">
          <v:shape id="_x0000_i1182" type="#_x0000_t75" style="width:338.75pt;height:128.3pt" o:ole="">
            <v:imagedata r:id="rId331" o:title=""/>
          </v:shape>
          <o:OLEObject Type="Embed" ProgID="Word.Picture.8" ShapeID="_x0000_i1182" DrawAspect="Content" ObjectID="_1666110138" r:id="rId332"/>
        </w:object>
      </w:r>
    </w:p>
    <w:p w14:paraId="3EBE70DA" w14:textId="77777777" w:rsidR="002D6C3F" w:rsidRPr="00140E21" w:rsidRDefault="002D6C3F" w:rsidP="002D6C3F">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14:paraId="2AFC4119"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 (for UDM and AUSF discovery), S-NSSAI, NSI ID if available, and 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2A5A371F" w14:textId="77777777" w:rsidR="002D6C3F" w:rsidRPr="00140E21" w:rsidRDefault="002D6C3F" w:rsidP="002D6C3F">
      <w:pPr>
        <w:pStyle w:val="NO"/>
        <w:rPr>
          <w:lang w:eastAsia="zh-CN"/>
        </w:rPr>
      </w:pPr>
      <w:r w:rsidRPr="00140E21">
        <w:t>NOTE 1:</w:t>
      </w:r>
      <w:r w:rsidRPr="00140E21">
        <w:tab/>
        <w:t>The NF service consumer indicates its NF location for preference for target NF location.</w:t>
      </w:r>
    </w:p>
    <w:p w14:paraId="62016E56" w14:textId="77777777" w:rsidR="002D6C3F" w:rsidRPr="00140E21" w:rsidRDefault="002D6C3F" w:rsidP="002D6C3F">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6BF2BD6B" w14:textId="77777777" w:rsidR="002D6C3F" w:rsidRPr="00140E21" w:rsidRDefault="002D6C3F" w:rsidP="002D6C3F">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TS</w:t>
      </w:r>
      <w:r>
        <w:t> </w:t>
      </w:r>
      <w:r w:rsidRPr="00140E21">
        <w:t>23.501</w:t>
      </w:r>
      <w:r>
        <w:t> </w:t>
      </w:r>
      <w:r w:rsidRPr="00140E21">
        <w:t>[2]. It is up to NF implementation whether one or multiple NF service instances are registered in the NRF.</w:t>
      </w:r>
    </w:p>
    <w:p w14:paraId="5A59AC74" w14:textId="77777777" w:rsidR="002D6C3F" w:rsidRPr="00140E21" w:rsidRDefault="002D6C3F" w:rsidP="002D6C3F">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3D39BE46" w14:textId="77777777" w:rsidR="002D6C3F" w:rsidRPr="00140E21" w:rsidRDefault="002D6C3F" w:rsidP="002D6C3F">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6B455EFD" w14:textId="77777777" w:rsidR="002D6C3F" w:rsidRPr="00140E21" w:rsidRDefault="002D6C3F" w:rsidP="002D6C3F">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F5A0EC3" w14:textId="77777777" w:rsidR="002D6C3F" w:rsidRPr="00140E21" w:rsidRDefault="002D6C3F" w:rsidP="002D6C3F">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 Otherwise, if neither SUPI/PLMN ID nor GPSI is provided in the request, the NRF shall return all applicable CHF instance(s) and if applicable, the information of the range of SUPI(s), GPSI(s) or PLMN ID(s).</w:t>
      </w:r>
    </w:p>
    <w:p w14:paraId="1CF53C9D" w14:textId="77777777" w:rsidR="002D6C3F" w:rsidRPr="00140E21" w:rsidRDefault="002D6C3F" w:rsidP="002D6C3F">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7230A7C" w14:textId="77777777" w:rsidR="002D6C3F" w:rsidRPr="00140E21" w:rsidRDefault="002D6C3F" w:rsidP="002D6C3F">
      <w:pPr>
        <w:pStyle w:val="3"/>
        <w:rPr>
          <w:lang w:eastAsia="zh-CN"/>
        </w:rPr>
      </w:pPr>
      <w:bookmarkStart w:id="2844" w:name="_Toc20204268"/>
      <w:bookmarkStart w:id="2845" w:name="_Toc27894960"/>
      <w:bookmarkStart w:id="2846" w:name="_Toc36192041"/>
      <w:bookmarkStart w:id="2847" w:name="_Toc45193131"/>
      <w:bookmarkStart w:id="2848" w:name="_Toc47592763"/>
      <w:bookmarkStart w:id="2849" w:name="_Toc51834850"/>
      <w:bookmarkStart w:id="2850" w:name="_Toc51835792"/>
      <w:r w:rsidRPr="00140E21">
        <w:rPr>
          <w:lang w:eastAsia="zh-CN"/>
        </w:rPr>
        <w:lastRenderedPageBreak/>
        <w:t>4.17.5</w:t>
      </w:r>
      <w:r w:rsidRPr="00140E21">
        <w:rPr>
          <w:lang w:eastAsia="zh-CN"/>
        </w:rPr>
        <w:tab/>
        <w:t>NF/NF service discovery across PLMNs in the case of discovery made by NF service consumer</w:t>
      </w:r>
      <w:bookmarkEnd w:id="2844"/>
      <w:bookmarkEnd w:id="2845"/>
      <w:bookmarkEnd w:id="2846"/>
      <w:bookmarkEnd w:id="2847"/>
      <w:bookmarkEnd w:id="2848"/>
      <w:bookmarkEnd w:id="2849"/>
      <w:bookmarkEnd w:id="2850"/>
    </w:p>
    <w:p w14:paraId="6655FA68" w14:textId="77777777" w:rsidR="002D6C3F" w:rsidRPr="00140E21" w:rsidRDefault="002D6C3F" w:rsidP="002D6C3F">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0B744CF0" w14:textId="77777777" w:rsidR="002D6C3F" w:rsidRPr="00140E21" w:rsidRDefault="002D6C3F" w:rsidP="002D6C3F">
      <w:pPr>
        <w:pStyle w:val="TH"/>
        <w:rPr>
          <w:rFonts w:cs="Arial"/>
          <w:lang w:eastAsia="zh-CN"/>
        </w:rPr>
      </w:pPr>
      <w:r w:rsidRPr="00140E21">
        <w:rPr>
          <w:lang w:eastAsia="zh-CN"/>
        </w:rPr>
        <w:object w:dxaOrig="6766" w:dyaOrig="2742" w14:anchorId="7546E65E">
          <v:shape id="_x0000_i1183" type="#_x0000_t75" style="width:339.25pt;height:137.1pt" o:ole="">
            <v:imagedata r:id="rId333" o:title=""/>
          </v:shape>
          <o:OLEObject Type="Embed" ProgID="Word.Picture.8" ShapeID="_x0000_i1183" DrawAspect="Content" ObjectID="_1666110139" r:id="rId334"/>
        </w:object>
      </w:r>
    </w:p>
    <w:p w14:paraId="07B84EE9" w14:textId="77777777" w:rsidR="002D6C3F" w:rsidRPr="00140E21" w:rsidRDefault="002D6C3F" w:rsidP="002D6C3F">
      <w:pPr>
        <w:pStyle w:val="TF"/>
      </w:pPr>
      <w:r w:rsidRPr="00140E21">
        <w:t>Figure 4.17.5-1: NF/NF service discovery across PLMNs</w:t>
      </w:r>
    </w:p>
    <w:p w14:paraId="44B7EB34" w14:textId="77777777" w:rsidR="002D6C3F" w:rsidRPr="00140E21" w:rsidRDefault="002D6C3F" w:rsidP="002D6C3F">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 and other service related parameters. A complete list of parameters is provided in service definition in clause 5.2.7.3.2.</w:t>
      </w:r>
    </w:p>
    <w:p w14:paraId="5EC70A52" w14:textId="77777777" w:rsidR="002D6C3F" w:rsidRPr="00140E21" w:rsidRDefault="002D6C3F" w:rsidP="002D6C3F">
      <w:pPr>
        <w:pStyle w:val="NO"/>
        <w:rPr>
          <w:lang w:eastAsia="zh-CN"/>
        </w:rPr>
      </w:pPr>
      <w:r w:rsidRPr="00140E21">
        <w:t>NOTE 1:</w:t>
      </w:r>
      <w:r w:rsidRPr="00140E21">
        <w:tab/>
        <w:t>The use of NSI ID within a PLMN depends on the network deployment.</w:t>
      </w:r>
    </w:p>
    <w:p w14:paraId="14E3E33A" w14:textId="77777777" w:rsidR="002D6C3F" w:rsidRPr="00140E21" w:rsidRDefault="002D6C3F" w:rsidP="002D6C3F">
      <w:pPr>
        <w:pStyle w:val="B1"/>
        <w:rPr>
          <w:lang w:eastAsia="zh-CN"/>
        </w:rPr>
      </w:pPr>
      <w:r w:rsidRPr="00140E21">
        <w:rPr>
          <w:lang w:eastAsia="zh-CN"/>
        </w:rPr>
        <w:t>2.</w:t>
      </w:r>
      <w:r w:rsidRPr="00140E21">
        <w:rPr>
          <w:lang w:eastAsia="zh-CN"/>
        </w:rPr>
        <w:tab/>
        <w:t>The NRF in serving PLMN identifies NRF in home PLMN (hNRF) based on the home PLMN ID, and 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0590F015" w14:textId="77777777" w:rsidR="002D6C3F" w:rsidRPr="00140E21" w:rsidRDefault="002D6C3F" w:rsidP="002D6C3F">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2456F819"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37789FD7" w14:textId="77777777" w:rsidR="002D6C3F" w:rsidRPr="00140E21" w:rsidRDefault="002D6C3F" w:rsidP="002D6C3F">
      <w:pPr>
        <w:pStyle w:val="3"/>
      </w:pPr>
      <w:bookmarkStart w:id="2851" w:name="_Toc20204269"/>
      <w:bookmarkStart w:id="2852" w:name="_Toc27894961"/>
      <w:bookmarkStart w:id="2853" w:name="_Toc36192042"/>
      <w:bookmarkStart w:id="2854" w:name="_Toc45193132"/>
      <w:bookmarkStart w:id="2855" w:name="_Toc47592764"/>
      <w:bookmarkStart w:id="2856" w:name="_Toc51834851"/>
      <w:bookmarkStart w:id="2857" w:name="_Toc51835793"/>
      <w:r w:rsidRPr="00140E21">
        <w:t>4.17.6</w:t>
      </w:r>
      <w:r w:rsidRPr="00140E21">
        <w:tab/>
        <w:t>SMF Provisioning of available UPFs using the NRF</w:t>
      </w:r>
      <w:bookmarkEnd w:id="2851"/>
      <w:bookmarkEnd w:id="2852"/>
      <w:bookmarkEnd w:id="2853"/>
      <w:bookmarkEnd w:id="2854"/>
      <w:bookmarkEnd w:id="2855"/>
      <w:bookmarkEnd w:id="2856"/>
      <w:bookmarkEnd w:id="2857"/>
    </w:p>
    <w:p w14:paraId="2998BCE5" w14:textId="77777777" w:rsidR="002D6C3F" w:rsidRPr="00140E21" w:rsidRDefault="002D6C3F" w:rsidP="002D6C3F">
      <w:pPr>
        <w:pStyle w:val="4"/>
      </w:pPr>
      <w:bookmarkStart w:id="2858" w:name="_Toc20204270"/>
      <w:bookmarkStart w:id="2859" w:name="_Toc27894962"/>
      <w:bookmarkStart w:id="2860" w:name="_Toc36192043"/>
      <w:bookmarkStart w:id="2861" w:name="_Toc45193133"/>
      <w:bookmarkStart w:id="2862" w:name="_Toc47592765"/>
      <w:bookmarkStart w:id="2863" w:name="_Toc51834852"/>
      <w:bookmarkStart w:id="2864" w:name="_Toc51835794"/>
      <w:r w:rsidRPr="00140E21">
        <w:t>4.17.6.1</w:t>
      </w:r>
      <w:r w:rsidRPr="00140E21">
        <w:tab/>
        <w:t>General</w:t>
      </w:r>
      <w:bookmarkEnd w:id="2858"/>
      <w:bookmarkEnd w:id="2859"/>
      <w:bookmarkEnd w:id="2860"/>
      <w:bookmarkEnd w:id="2861"/>
      <w:bookmarkEnd w:id="2862"/>
      <w:bookmarkEnd w:id="2863"/>
      <w:bookmarkEnd w:id="2864"/>
    </w:p>
    <w:p w14:paraId="63936319" w14:textId="77777777" w:rsidR="002D6C3F" w:rsidRPr="00140E21" w:rsidRDefault="002D6C3F" w:rsidP="002D6C3F">
      <w:r w:rsidRPr="00140E21">
        <w:t>This clause describes the provisioning of available UPFs in SMF using the NRF as documented in TS</w:t>
      </w:r>
      <w:r>
        <w:t> </w:t>
      </w:r>
      <w:r w:rsidRPr="00140E21">
        <w:t>23.501</w:t>
      </w:r>
      <w:r>
        <w:t> </w:t>
      </w:r>
      <w:r w:rsidRPr="00140E21">
        <w:t>[2], clause 6.3.3.</w:t>
      </w:r>
    </w:p>
    <w:p w14:paraId="284DA1FB" w14:textId="77777777" w:rsidR="002D6C3F" w:rsidRPr="00140E21" w:rsidRDefault="002D6C3F" w:rsidP="002D6C3F">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454BE33D" w14:textId="77777777" w:rsidR="002D6C3F" w:rsidRPr="00140E21" w:rsidRDefault="002D6C3F" w:rsidP="002D6C3F">
      <w:r w:rsidRPr="00140E21">
        <w:t>As an option, UPF(s) may register in the NRF. This registration phase uses the Nnrf_NFManagement_NFRegister operation and hence does not use N4.</w:t>
      </w:r>
    </w:p>
    <w:p w14:paraId="0B5978D3" w14:textId="77777777" w:rsidR="002D6C3F" w:rsidRPr="00140E21" w:rsidRDefault="002D6C3F" w:rsidP="002D6C3F">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027CEC15" w14:textId="77777777" w:rsidR="002D6C3F" w:rsidRPr="00140E21" w:rsidRDefault="002D6C3F" w:rsidP="002D6C3F">
      <w:pPr>
        <w:pStyle w:val="NO"/>
      </w:pPr>
      <w:r w:rsidRPr="00140E21">
        <w:t>NOTE</w:t>
      </w:r>
      <w:r>
        <w:t> 1</w:t>
      </w:r>
      <w:r w:rsidRPr="00140E21">
        <w:t>:</w:t>
      </w:r>
      <w:r w:rsidRPr="00140E21">
        <w:tab/>
        <w:t>The protocol used by UPF to interact with NRF is described in TS</w:t>
      </w:r>
      <w:r>
        <w:t> </w:t>
      </w:r>
      <w:r w:rsidRPr="00140E21">
        <w:t>29.510</w:t>
      </w:r>
      <w:r>
        <w:t> </w:t>
      </w:r>
      <w:r w:rsidRPr="00140E21">
        <w:t>[37]</w:t>
      </w:r>
    </w:p>
    <w:p w14:paraId="0D79824D" w14:textId="77777777" w:rsidR="002D6C3F" w:rsidRDefault="002D6C3F" w:rsidP="002D6C3F">
      <w:r w:rsidRPr="00140E21">
        <w:lastRenderedPageBreak/>
        <w:t>UPFs may be associated with UPF Provisioning Information in the NRF. The UPF Provisioning Information consists of</w:t>
      </w:r>
      <w:r>
        <w:t>:</w:t>
      </w:r>
    </w:p>
    <w:p w14:paraId="09887EF2" w14:textId="77777777" w:rsidR="002D6C3F" w:rsidRDefault="002D6C3F" w:rsidP="002D6C3F">
      <w:pPr>
        <w:pStyle w:val="B1"/>
      </w:pPr>
      <w:r>
        <w:t>-</w:t>
      </w:r>
      <w:r>
        <w:tab/>
      </w:r>
      <w:r w:rsidRPr="00140E21">
        <w:t>a list of (S-NSSAI, DNN)</w:t>
      </w:r>
      <w:r>
        <w:t>;</w:t>
      </w:r>
    </w:p>
    <w:p w14:paraId="547AD285" w14:textId="77777777" w:rsidR="002D6C3F" w:rsidRDefault="002D6C3F" w:rsidP="002D6C3F">
      <w:pPr>
        <w:pStyle w:val="B1"/>
      </w:pPr>
      <w:r>
        <w:t>-</w:t>
      </w:r>
      <w:r>
        <w:tab/>
        <w:t>UE IPv4 Address Ranges and/or IPv6 Prefix Range(s) per (S-NSSAI, DNN);</w:t>
      </w:r>
      <w:r w:rsidRPr="00140E21">
        <w:t xml:space="preserve"> and</w:t>
      </w:r>
    </w:p>
    <w:p w14:paraId="06EB1289" w14:textId="77777777" w:rsidR="002D6C3F" w:rsidRDefault="002D6C3F" w:rsidP="002D6C3F">
      <w:pPr>
        <w:pStyle w:val="NO"/>
      </w:pPr>
      <w:r>
        <w:t>NOTE 2:</w:t>
      </w:r>
      <w:r>
        <w:tab/>
        <w:t>The above information can be used by the SMF for UPF selection when static IP address/prefix allocation is required for a UE.</w:t>
      </w:r>
    </w:p>
    <w:p w14:paraId="0332B98F" w14:textId="77777777" w:rsidR="002D6C3F" w:rsidRDefault="002D6C3F" w:rsidP="002D6C3F">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C0567BC" w14:textId="77777777" w:rsidR="002D6C3F" w:rsidRPr="00140E21" w:rsidRDefault="002D6C3F" w:rsidP="002D6C3F">
      <w:pPr>
        <w:pStyle w:val="B1"/>
      </w:pPr>
      <w:r>
        <w:t>-</w:t>
      </w:r>
      <w:r>
        <w:tab/>
      </w:r>
      <w:r w:rsidRPr="00140E21">
        <w:t>the supported ATSSS steering functionality, i.e. whether MPTCP functionality or ATSSS-LL functionality or both are supported.</w:t>
      </w:r>
    </w:p>
    <w:p w14:paraId="06696767" w14:textId="77777777" w:rsidR="002D6C3F" w:rsidRPr="00140E21" w:rsidRDefault="002D6C3F" w:rsidP="002D6C3F">
      <w:r w:rsidRPr="00140E21">
        <w:t>The SMF Area Identity</w:t>
      </w:r>
      <w:r>
        <w:t xml:space="preserve"> and UE IPv4 Address Ranges and/or IPv6 Prefix Range(s) are </w:t>
      </w:r>
      <w:r w:rsidRPr="00140E21">
        <w:t>optional in the UPF Provisioning Information.</w:t>
      </w:r>
    </w:p>
    <w:p w14:paraId="14B08534" w14:textId="77777777" w:rsidR="002D6C3F" w:rsidRPr="00140E21" w:rsidRDefault="002D6C3F" w:rsidP="002D6C3F">
      <w:pPr>
        <w:pStyle w:val="4"/>
      </w:pPr>
      <w:bookmarkStart w:id="2865" w:name="_Toc20204271"/>
      <w:bookmarkStart w:id="2866" w:name="_Toc27894963"/>
      <w:bookmarkStart w:id="2867" w:name="_Toc36192044"/>
      <w:bookmarkStart w:id="2868" w:name="_Toc45193134"/>
      <w:bookmarkStart w:id="2869" w:name="_Toc47592766"/>
      <w:bookmarkStart w:id="2870" w:name="_Toc51834853"/>
      <w:bookmarkStart w:id="2871" w:name="_Toc51835795"/>
      <w:r w:rsidRPr="00140E21">
        <w:t>4.17.6.2</w:t>
      </w:r>
      <w:r w:rsidRPr="00140E21">
        <w:tab/>
        <w:t>SMF provisioning of UPF instances using NRF</w:t>
      </w:r>
      <w:bookmarkEnd w:id="2865"/>
      <w:bookmarkEnd w:id="2866"/>
      <w:bookmarkEnd w:id="2867"/>
      <w:bookmarkEnd w:id="2868"/>
      <w:bookmarkEnd w:id="2869"/>
      <w:bookmarkEnd w:id="2870"/>
      <w:bookmarkEnd w:id="2871"/>
    </w:p>
    <w:p w14:paraId="52F2EADD" w14:textId="77777777" w:rsidR="002D6C3F" w:rsidRPr="00140E21" w:rsidRDefault="002D6C3F" w:rsidP="002D6C3F">
      <w:r w:rsidRPr="00140E21">
        <w:t>This procedure applies when a SMF wants to get informed about UPFs available in the network and supporting a list of parameters.</w:t>
      </w:r>
    </w:p>
    <w:p w14:paraId="4C290B5B" w14:textId="77777777" w:rsidR="002D6C3F" w:rsidRPr="00140E21" w:rsidRDefault="002D6C3F" w:rsidP="002D6C3F">
      <w:pPr>
        <w:pStyle w:val="TH"/>
      </w:pPr>
      <w:r w:rsidRPr="00140E21">
        <w:rPr>
          <w:noProof/>
        </w:rPr>
        <w:object w:dxaOrig="7634" w:dyaOrig="4344" w14:anchorId="3C0090B8">
          <v:shape id="_x0000_i1184" type="#_x0000_t75" style="width:382.6pt;height:216.45pt" o:ole="">
            <v:imagedata r:id="rId335" o:title=""/>
          </v:shape>
          <o:OLEObject Type="Embed" ProgID="Visio.Drawing.11" ShapeID="_x0000_i1184" DrawAspect="Content" ObjectID="_1666110140" r:id="rId336"/>
        </w:object>
      </w:r>
    </w:p>
    <w:p w14:paraId="5DA5918D" w14:textId="77777777" w:rsidR="002D6C3F" w:rsidRPr="00140E21" w:rsidRDefault="002D6C3F" w:rsidP="002D6C3F">
      <w:pPr>
        <w:pStyle w:val="TF"/>
      </w:pPr>
      <w:r w:rsidRPr="00140E21">
        <w:t>Figure 4.17.6.2-1: SMF provisioning of UPF instances using NRF procedure</w:t>
      </w:r>
    </w:p>
    <w:p w14:paraId="33CDB2DA" w14:textId="77777777" w:rsidR="002D6C3F" w:rsidRPr="00140E21" w:rsidRDefault="002D6C3F" w:rsidP="002D6C3F">
      <w:r w:rsidRPr="00140E21">
        <w:t>The following takes place when an SMF expects to be informed of UPFs available in the network:</w:t>
      </w:r>
    </w:p>
    <w:p w14:paraId="75532CDC" w14:textId="77777777" w:rsidR="002D6C3F" w:rsidRPr="00140E21" w:rsidRDefault="002D6C3F" w:rsidP="002D6C3F">
      <w:pPr>
        <w:pStyle w:val="B1"/>
      </w:pPr>
      <w:r w:rsidRPr="00140E21">
        <w:t>1</w:t>
      </w:r>
      <w:r w:rsidRPr="00140E21">
        <w:tab/>
        <w:t>The SMF issues a Nnrf_NFManagement_NFStatusSubscribe Service Operation providing the target UPF Provisioning Information it is interested in.</w:t>
      </w:r>
    </w:p>
    <w:p w14:paraId="12ECE1B2" w14:textId="77777777" w:rsidR="002D6C3F" w:rsidRPr="00140E21" w:rsidRDefault="002D6C3F" w:rsidP="002D6C3F">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249B2130" w14:textId="77777777" w:rsidR="002D6C3F" w:rsidRPr="00140E21" w:rsidRDefault="002D6C3F" w:rsidP="002D6C3F">
      <w:r w:rsidRPr="00140E21">
        <w:t>The following takes place when a new UPF instance is deployed:</w:t>
      </w:r>
    </w:p>
    <w:p w14:paraId="6E54F8C4" w14:textId="77777777" w:rsidR="002D6C3F" w:rsidRPr="00140E21" w:rsidRDefault="002D6C3F" w:rsidP="002D6C3F">
      <w:pPr>
        <w:pStyle w:val="B1"/>
      </w:pPr>
      <w:r w:rsidRPr="00140E21">
        <w:t>3</w:t>
      </w:r>
      <w:r w:rsidRPr="00140E21">
        <w:tab/>
        <w:t>At any time a new UPF instance is deployed.</w:t>
      </w:r>
    </w:p>
    <w:p w14:paraId="4CD8583C" w14:textId="77777777" w:rsidR="002D6C3F" w:rsidRPr="00140E21" w:rsidRDefault="002D6C3F" w:rsidP="002D6C3F">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2BDD854" w14:textId="77777777" w:rsidR="002D6C3F" w:rsidRPr="00140E21" w:rsidRDefault="002D6C3F" w:rsidP="002D6C3F">
      <w:pPr>
        <w:pStyle w:val="B1"/>
      </w:pPr>
      <w:r w:rsidRPr="00140E21">
        <w:lastRenderedPageBreak/>
        <w:t>5</w:t>
      </w:r>
      <w:r w:rsidRPr="00140E21">
        <w:tab/>
        <w:t>The UPF instance issues an Nnrf_NFManagement_NFRegister Request operation providing its NF type, the FQDN or IP address of its N4 interface, and the UPF Provisioning Information configured in step 4.</w:t>
      </w:r>
    </w:p>
    <w:p w14:paraId="6820E2E2" w14:textId="77777777" w:rsidR="002D6C3F" w:rsidRPr="00140E21" w:rsidRDefault="002D6C3F" w:rsidP="002D6C3F">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50ACE62C" w14:textId="77777777" w:rsidR="002D6C3F" w:rsidRPr="00140E21" w:rsidRDefault="002D6C3F" w:rsidP="002D6C3F">
      <w:pPr>
        <w:pStyle w:val="B1"/>
      </w:pPr>
      <w:r w:rsidRPr="00140E21">
        <w:t>7.</w:t>
      </w:r>
      <w:r w:rsidRPr="00140E21">
        <w:tab/>
        <w:t>Based on the subscription in step 1, the NRF issues Nnrf_NFManagement_NFStatusNotify to all SMFs with a subscription matching the UPF Provisioning Information of the new UPF</w:t>
      </w:r>
    </w:p>
    <w:p w14:paraId="1406F94F" w14:textId="77777777" w:rsidR="002D6C3F" w:rsidRPr="00140E21" w:rsidRDefault="002D6C3F" w:rsidP="002D6C3F">
      <w:pPr>
        <w:pStyle w:val="3"/>
      </w:pPr>
      <w:bookmarkStart w:id="2872" w:name="_Toc20204272"/>
      <w:bookmarkStart w:id="2873" w:name="_Toc27894964"/>
      <w:bookmarkStart w:id="2874" w:name="_Toc36192045"/>
      <w:bookmarkStart w:id="2875" w:name="_Toc45193135"/>
      <w:bookmarkStart w:id="2876" w:name="_Toc47592767"/>
      <w:bookmarkStart w:id="2877" w:name="_Toc51834854"/>
      <w:bookmarkStart w:id="2878" w:name="_Toc51835796"/>
      <w:r w:rsidRPr="00140E21">
        <w:t>4.17.7</w:t>
      </w:r>
      <w:r w:rsidRPr="00140E21">
        <w:tab/>
        <w:t>NF/NF service status subscribe/notify in the same PLMN</w:t>
      </w:r>
      <w:bookmarkEnd w:id="2872"/>
      <w:bookmarkEnd w:id="2873"/>
      <w:bookmarkEnd w:id="2874"/>
      <w:bookmarkEnd w:id="2875"/>
      <w:bookmarkEnd w:id="2876"/>
      <w:bookmarkEnd w:id="2877"/>
      <w:bookmarkEnd w:id="2878"/>
    </w:p>
    <w:bookmarkStart w:id="2879" w:name="_MON_1615292650"/>
    <w:bookmarkEnd w:id="2879"/>
    <w:p w14:paraId="6A96FE93" w14:textId="77777777" w:rsidR="002D6C3F" w:rsidRPr="00140E21" w:rsidRDefault="002D6C3F" w:rsidP="002D6C3F">
      <w:pPr>
        <w:pStyle w:val="TH"/>
      </w:pPr>
      <w:r w:rsidRPr="00140E21">
        <w:rPr>
          <w:lang w:eastAsia="zh-CN"/>
        </w:rPr>
        <w:object w:dxaOrig="6946" w:dyaOrig="3258" w14:anchorId="7CBCC452">
          <v:shape id="_x0000_i1185" type="#_x0000_t75" style="width:348.45pt;height:162.9pt" o:ole="">
            <v:imagedata r:id="rId337" o:title=""/>
          </v:shape>
          <o:OLEObject Type="Embed" ProgID="Word.Picture.8" ShapeID="_x0000_i1185" DrawAspect="Content" ObjectID="_1666110141" r:id="rId338"/>
        </w:object>
      </w:r>
    </w:p>
    <w:p w14:paraId="3DB1340E" w14:textId="77777777" w:rsidR="002D6C3F" w:rsidRPr="00140E21" w:rsidRDefault="002D6C3F" w:rsidP="002D6C3F">
      <w:pPr>
        <w:pStyle w:val="TF"/>
      </w:pPr>
      <w:r w:rsidRPr="00140E21">
        <w:t>Figure 4.17.7-1: NF/NF service status subscribe/notify in the same PLMN</w:t>
      </w:r>
    </w:p>
    <w:p w14:paraId="5226D114" w14:textId="77777777" w:rsidR="002D6C3F" w:rsidRPr="00140E21" w:rsidRDefault="002D6C3F" w:rsidP="002D6C3F">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362FDDDC" w14:textId="77777777" w:rsidR="002D6C3F" w:rsidRPr="00140E21" w:rsidRDefault="002D6C3F" w:rsidP="002D6C3F">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655F027B" w14:textId="77777777" w:rsidR="002D6C3F" w:rsidRPr="00140E21" w:rsidRDefault="002D6C3F" w:rsidP="002D6C3F">
      <w:pPr>
        <w:pStyle w:val="B1"/>
      </w:pPr>
      <w:r w:rsidRPr="00140E21">
        <w:t>3.</w:t>
      </w:r>
      <w:r w:rsidRPr="00140E21">
        <w:tab/>
        <w:t>If allowed, the NRF acknowledges the execution of Nnrf_NFManagement_NFStatusSubscribe Request.</w:t>
      </w:r>
    </w:p>
    <w:p w14:paraId="08EF266B" w14:textId="77777777" w:rsidR="002D6C3F" w:rsidRPr="00140E21" w:rsidRDefault="002D6C3F" w:rsidP="002D6C3F">
      <w:pPr>
        <w:pStyle w:val="B1"/>
      </w:pPr>
      <w:r w:rsidRPr="00140E21">
        <w:t>4.</w:t>
      </w:r>
      <w:r w:rsidRPr="00140E21">
        <w:tab/>
        <w:t>NRF notifies about newly registered/updated/deregistered NF instances along with its NF services to the subscribed NF service consumer.</w:t>
      </w:r>
    </w:p>
    <w:p w14:paraId="59A18267" w14:textId="77777777" w:rsidR="002D6C3F" w:rsidRPr="00140E21" w:rsidRDefault="002D6C3F" w:rsidP="002D6C3F">
      <w:pPr>
        <w:pStyle w:val="NO"/>
      </w:pPr>
      <w:r w:rsidRPr="00140E21">
        <w:t>NOTE 1:</w:t>
      </w:r>
      <w:r w:rsidRPr="00140E21">
        <w:tab/>
        <w:t>The NF service consumer unsubscribes to receive NF status notifications by invoking Nnrf_NFManagement_NFStatusUnSubscribe service operation.</w:t>
      </w:r>
    </w:p>
    <w:p w14:paraId="241497B7" w14:textId="77777777" w:rsidR="002D6C3F" w:rsidRPr="00140E21" w:rsidRDefault="002D6C3F" w:rsidP="002D6C3F">
      <w:pPr>
        <w:pStyle w:val="NO"/>
      </w:pPr>
      <w:r w:rsidRPr="00140E21">
        <w:t>NOTE 2:</w:t>
      </w:r>
      <w:r w:rsidRPr="00140E21">
        <w:tab/>
        <w:t>When the NF or NF service intance becomes unavailable, the NRF invokes Nnrf_NFManagement_NFStatusNotify service to notify the NF service consumer based on the subcription.</w:t>
      </w:r>
    </w:p>
    <w:p w14:paraId="450D0958" w14:textId="77777777" w:rsidR="002D6C3F" w:rsidRPr="00140E21" w:rsidRDefault="002D6C3F" w:rsidP="002D6C3F">
      <w:pPr>
        <w:pStyle w:val="3"/>
      </w:pPr>
      <w:bookmarkStart w:id="2880" w:name="_Toc20204273"/>
      <w:bookmarkStart w:id="2881" w:name="_Toc27894965"/>
      <w:bookmarkStart w:id="2882" w:name="_Toc36192046"/>
      <w:bookmarkStart w:id="2883" w:name="_Toc45193136"/>
      <w:bookmarkStart w:id="2884" w:name="_Toc47592768"/>
      <w:bookmarkStart w:id="2885" w:name="_Toc51834855"/>
      <w:bookmarkStart w:id="2886" w:name="_Toc51835797"/>
      <w:r w:rsidRPr="00140E21">
        <w:t>4.17.8</w:t>
      </w:r>
      <w:r w:rsidRPr="00140E21">
        <w:tab/>
        <w:t>NF/NF service status subscribe/notify across PLMNs</w:t>
      </w:r>
      <w:bookmarkEnd w:id="2880"/>
      <w:bookmarkEnd w:id="2881"/>
      <w:bookmarkEnd w:id="2882"/>
      <w:bookmarkEnd w:id="2883"/>
      <w:bookmarkEnd w:id="2884"/>
      <w:bookmarkEnd w:id="2885"/>
      <w:bookmarkEnd w:id="2886"/>
    </w:p>
    <w:p w14:paraId="202C41D9" w14:textId="77777777" w:rsidR="002D6C3F" w:rsidRPr="00140E21" w:rsidRDefault="002D6C3F" w:rsidP="002D6C3F">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2887" w:name="_MON_1615293768"/>
    <w:bookmarkEnd w:id="2887"/>
    <w:p w14:paraId="5CE6E33E" w14:textId="77777777" w:rsidR="002D6C3F" w:rsidRPr="00140E21" w:rsidRDefault="002D6C3F" w:rsidP="002D6C3F">
      <w:pPr>
        <w:pStyle w:val="TH"/>
      </w:pPr>
      <w:r w:rsidRPr="00140E21">
        <w:rPr>
          <w:lang w:eastAsia="zh-CN"/>
        </w:rPr>
        <w:object w:dxaOrig="6723" w:dyaOrig="3348" w14:anchorId="70C48A0D">
          <v:shape id="_x0000_i1186" type="#_x0000_t75" style="width:336.45pt;height:167.1pt" o:ole="">
            <v:imagedata r:id="rId339" o:title=""/>
          </v:shape>
          <o:OLEObject Type="Embed" ProgID="Word.Picture.8" ShapeID="_x0000_i1186" DrawAspect="Content" ObjectID="_1666110142" r:id="rId340"/>
        </w:object>
      </w:r>
    </w:p>
    <w:p w14:paraId="20A8B152" w14:textId="77777777" w:rsidR="002D6C3F" w:rsidRPr="00140E21" w:rsidRDefault="002D6C3F" w:rsidP="002D6C3F">
      <w:pPr>
        <w:pStyle w:val="TF"/>
      </w:pPr>
      <w:r w:rsidRPr="00140E21">
        <w:t>Figure 4.17.8-1: NF/NF service status subscribe/notify across PLMNs</w:t>
      </w:r>
    </w:p>
    <w:p w14:paraId="02A74A92" w14:textId="77777777" w:rsidR="002D6C3F" w:rsidRPr="00140E21" w:rsidRDefault="002D6C3F" w:rsidP="002D6C3F">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66E463DB" w14:textId="77777777" w:rsidR="002D6C3F" w:rsidRPr="00140E21" w:rsidRDefault="002D6C3F" w:rsidP="002D6C3F">
      <w:pPr>
        <w:pStyle w:val="B1"/>
      </w:pPr>
      <w:r w:rsidRPr="00140E21">
        <w:t>1.</w:t>
      </w:r>
      <w:r w:rsidRPr="00140E21">
        <w:tab/>
        <w:t>The NF service consumer in the serving PLMN invokes Nnrf_NFManagement_NFStatusSubscribe Request from an appropriate configured NRF in the serving PLMN.</w:t>
      </w:r>
    </w:p>
    <w:p w14:paraId="62D7B7D4" w14:textId="77777777" w:rsidR="002D6C3F" w:rsidRPr="00140E21" w:rsidRDefault="002D6C3F" w:rsidP="002D6C3F">
      <w:pPr>
        <w:pStyle w:val="B1"/>
      </w:pPr>
      <w:r w:rsidRPr="00140E21">
        <w:t>2.</w:t>
      </w:r>
      <w:r w:rsidRPr="00140E21">
        <w:tab/>
        <w:t>The NRF in serving PLMN identifies NRF in home PLMN (hNRF) based on the home PLMN ID, and 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8B426BF" w14:textId="77777777" w:rsidR="002D6C3F" w:rsidRPr="00140E21" w:rsidRDefault="002D6C3F" w:rsidP="002D6C3F">
      <w:pPr>
        <w:pStyle w:val="B1"/>
      </w:pPr>
      <w:r w:rsidRPr="00140E21">
        <w:t>3.</w:t>
      </w:r>
      <w:r w:rsidRPr="00140E21">
        <w:tab/>
        <w:t>The NRF in serving PLMN acknowledges the execution of Nnrf_NFManagement_NFStatusSubscribe Request to the NF consumer in the serving PLMN.</w:t>
      </w:r>
    </w:p>
    <w:p w14:paraId="023F21FE" w14:textId="77777777" w:rsidR="002D6C3F" w:rsidRPr="00140E21" w:rsidRDefault="002D6C3F" w:rsidP="002D6C3F">
      <w:pPr>
        <w:pStyle w:val="B1"/>
      </w:pPr>
      <w:r w:rsidRPr="00140E21">
        <w:t>4.</w:t>
      </w:r>
      <w:r w:rsidRPr="00140E21">
        <w:tab/>
        <w:t>NRF in the home PLMN notifies about newly registered/updated/deregistered NF instances along with its NF services to the subscribed NF service consumer in the serving PLMN.</w:t>
      </w:r>
    </w:p>
    <w:p w14:paraId="4B07AE04" w14:textId="77777777" w:rsidR="002D6C3F" w:rsidRPr="00140E21" w:rsidRDefault="002D6C3F" w:rsidP="002D6C3F">
      <w:pPr>
        <w:pStyle w:val="NO"/>
      </w:pPr>
      <w:r w:rsidRPr="00140E21">
        <w:t>NOTE 2:</w:t>
      </w:r>
      <w:r w:rsidRPr="00140E21">
        <w:tab/>
        <w:t>The NF service consumer unsubscribes to receive NF status notifications by invoking Nnrf_NFManagement_NFStatusUnSubscribe service operation.</w:t>
      </w:r>
    </w:p>
    <w:p w14:paraId="00ABB7C3" w14:textId="77777777" w:rsidR="002D6C3F" w:rsidRPr="00140E21" w:rsidRDefault="002D6C3F" w:rsidP="002D6C3F">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cription.</w:t>
      </w:r>
    </w:p>
    <w:p w14:paraId="56B551F6" w14:textId="77777777" w:rsidR="002D6C3F" w:rsidRPr="00140E21" w:rsidRDefault="002D6C3F" w:rsidP="002D6C3F">
      <w:pPr>
        <w:pStyle w:val="3"/>
      </w:pPr>
      <w:bookmarkStart w:id="2888" w:name="_Toc20204274"/>
      <w:bookmarkStart w:id="2889" w:name="_Toc27894966"/>
      <w:bookmarkStart w:id="2890" w:name="_Toc36192047"/>
      <w:bookmarkStart w:id="2891" w:name="_Toc45193137"/>
      <w:bookmarkStart w:id="2892" w:name="_Toc47592769"/>
      <w:bookmarkStart w:id="2893" w:name="_Toc51834856"/>
      <w:bookmarkStart w:id="2894" w:name="_Toc51835798"/>
      <w:r w:rsidRPr="00140E21">
        <w:lastRenderedPageBreak/>
        <w:t>4.17.9</w:t>
      </w:r>
      <w:r w:rsidRPr="00140E21">
        <w:tab/>
        <w:t>Delegated service discovery when NF service consumer and NF service producer are in same PLMN</w:t>
      </w:r>
      <w:bookmarkEnd w:id="2888"/>
      <w:bookmarkEnd w:id="2889"/>
      <w:bookmarkEnd w:id="2890"/>
      <w:bookmarkEnd w:id="2891"/>
      <w:bookmarkEnd w:id="2892"/>
      <w:bookmarkEnd w:id="2893"/>
      <w:bookmarkEnd w:id="2894"/>
    </w:p>
    <w:p w14:paraId="051624F6" w14:textId="77777777" w:rsidR="002D6C3F" w:rsidRPr="00140E21" w:rsidRDefault="002D6C3F" w:rsidP="002D6C3F">
      <w:pPr>
        <w:pStyle w:val="TH"/>
      </w:pPr>
      <w:r w:rsidRPr="00140E21">
        <w:object w:dxaOrig="7846" w:dyaOrig="6597" w14:anchorId="3EF11620">
          <v:shape id="_x0000_i1187" type="#_x0000_t75" style="width:390.9pt;height:329.1pt" o:ole="">
            <v:imagedata r:id="rId341" o:title=""/>
          </v:shape>
          <o:OLEObject Type="Embed" ProgID="Word.Picture.8" ShapeID="_x0000_i1187" DrawAspect="Content" ObjectID="_1666110143" r:id="rId342"/>
        </w:object>
      </w:r>
    </w:p>
    <w:p w14:paraId="3D94A119" w14:textId="77777777" w:rsidR="002D6C3F" w:rsidRPr="00140E21" w:rsidRDefault="002D6C3F" w:rsidP="002D6C3F">
      <w:pPr>
        <w:pStyle w:val="TF"/>
      </w:pPr>
      <w:r w:rsidRPr="00140E21">
        <w:t>Figure 4.17.9-1: Delegated NF service discovery when NF service consumer and NF service producer are in same PLMN</w:t>
      </w:r>
    </w:p>
    <w:p w14:paraId="09F50A9C" w14:textId="77777777" w:rsidR="002D6C3F" w:rsidRPr="00140E21" w:rsidRDefault="002D6C3F" w:rsidP="002D6C3F">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18A4C3F0" w14:textId="77777777" w:rsidR="002D6C3F" w:rsidRPr="00140E21" w:rsidRDefault="002D6C3F" w:rsidP="002D6C3F">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03FD89AF" w14:textId="77777777" w:rsidR="002D6C3F" w:rsidRDefault="002D6C3F" w:rsidP="002D6C3F">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 TS 23.501 [2], clause 6.3.1.</w:t>
      </w:r>
    </w:p>
    <w:p w14:paraId="3097BA98" w14:textId="77777777" w:rsidR="002D6C3F" w:rsidRPr="00140E21" w:rsidRDefault="002D6C3F" w:rsidP="002D6C3F">
      <w:pPr>
        <w:pStyle w:val="EditorsNote"/>
      </w:pPr>
      <w:r w:rsidRPr="00140E21">
        <w:t>Editor's note:</w:t>
      </w:r>
      <w:r w:rsidRPr="00140E21">
        <w:tab/>
        <w:t>Authorization for Indirect Communication and Delegated Discovery need to be defined together with SA WG3 and are therefore FFS.</w:t>
      </w:r>
    </w:p>
    <w:p w14:paraId="47DE1FA7" w14:textId="77777777" w:rsidR="002D6C3F" w:rsidRPr="00140E21" w:rsidRDefault="002D6C3F" w:rsidP="002D6C3F">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2F71199E" w14:textId="77777777" w:rsidR="002D6C3F" w:rsidRPr="00140E21" w:rsidRDefault="002D6C3F" w:rsidP="002D6C3F">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F094F9" w14:textId="77777777" w:rsidR="002D6C3F" w:rsidRPr="00140E21" w:rsidRDefault="002D6C3F" w:rsidP="002D6C3F">
      <w:pPr>
        <w:pStyle w:val="B1"/>
      </w:pPr>
      <w:r w:rsidRPr="00140E21">
        <w:t>5.</w:t>
      </w:r>
      <w:r w:rsidRPr="00140E21">
        <w:tab/>
        <w:t>The SCP routes the response to the NF service consumer.</w:t>
      </w:r>
    </w:p>
    <w:p w14:paraId="488FCE60" w14:textId="77777777" w:rsidR="002D6C3F" w:rsidRPr="00140E21" w:rsidRDefault="002D6C3F" w:rsidP="002D6C3F">
      <w:pPr>
        <w:pStyle w:val="B1"/>
      </w:pPr>
      <w:r w:rsidRPr="00140E21">
        <w:lastRenderedPageBreak/>
        <w:tab/>
        <w:t>If the NF service consumer receives a resource address, it uses it for subsequent requests regarding the concerned resource. Otherwise, the procedure ends here.</w:t>
      </w:r>
    </w:p>
    <w:p w14:paraId="4FED2260" w14:textId="77777777" w:rsidR="002D6C3F" w:rsidRPr="00140E21" w:rsidRDefault="002D6C3F" w:rsidP="002D6C3F">
      <w:pPr>
        <w:pStyle w:val="B1"/>
      </w:pPr>
      <w:r w:rsidRPr="00140E21">
        <w:t>6.</w:t>
      </w:r>
      <w:r w:rsidRPr="00140E21">
        <w:tab/>
        <w:t>On a subsequent operation on the created resource, the NF service consumer addresses the resource via the resource address returned by the NF service producer at step 4.</w:t>
      </w:r>
    </w:p>
    <w:p w14:paraId="574C8D1F" w14:textId="77777777" w:rsidR="002D6C3F" w:rsidRPr="00140E21" w:rsidRDefault="002D6C3F" w:rsidP="002D6C3F">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TS 23.501 [2] for the details of selection of a target NF service producer instance by SCP.</w:t>
      </w:r>
    </w:p>
    <w:p w14:paraId="2ECECCB5" w14:textId="77777777" w:rsidR="002D6C3F" w:rsidRPr="00140E21" w:rsidRDefault="002D6C3F" w:rsidP="002D6C3F">
      <w:pPr>
        <w:pStyle w:val="B1"/>
      </w:pPr>
      <w:r w:rsidRPr="00140E21">
        <w:t>8.</w:t>
      </w:r>
      <w:r w:rsidRPr="00140E21">
        <w:tab/>
        <w:t>The SCP delivers the request to the NF service producer.</w:t>
      </w:r>
    </w:p>
    <w:p w14:paraId="4E900B8D" w14:textId="77777777" w:rsidR="002D6C3F" w:rsidRPr="00140E21" w:rsidRDefault="002D6C3F" w:rsidP="002D6C3F">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07180B39" w14:textId="77777777" w:rsidR="002D6C3F" w:rsidRPr="00140E21" w:rsidRDefault="002D6C3F" w:rsidP="002D6C3F">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40734BDE" w14:textId="77777777" w:rsidR="002D6C3F" w:rsidRDefault="002D6C3F" w:rsidP="002D6C3F">
      <w:pPr>
        <w:pStyle w:val="NO"/>
      </w:pPr>
      <w:bookmarkStart w:id="2895" w:name="_Toc20204275"/>
      <w:r>
        <w:t>NOTE 2:</w:t>
      </w:r>
      <w:r>
        <w:tab/>
        <w:t>In the similar manner of handling the resource information, a binding indication may be also provided by the NF service producer and used for the subsequent requests of the NF service consumer. See more details in the clause 4.17.12.</w:t>
      </w:r>
    </w:p>
    <w:p w14:paraId="22326C66" w14:textId="77777777" w:rsidR="002D6C3F" w:rsidRPr="00140E21" w:rsidRDefault="002D6C3F" w:rsidP="002D6C3F">
      <w:pPr>
        <w:pStyle w:val="3"/>
      </w:pPr>
      <w:bookmarkStart w:id="2896" w:name="_Toc27894967"/>
      <w:bookmarkStart w:id="2897" w:name="_Toc36192048"/>
      <w:bookmarkStart w:id="2898" w:name="_Toc45193138"/>
      <w:bookmarkStart w:id="2899" w:name="_Toc47592770"/>
      <w:bookmarkStart w:id="2900" w:name="_Toc51834857"/>
      <w:bookmarkStart w:id="2901" w:name="_Toc51835799"/>
      <w:r w:rsidRPr="00140E21">
        <w:t>4.17.10</w:t>
      </w:r>
      <w:r w:rsidRPr="00140E21">
        <w:tab/>
        <w:t>Delegated service discovery when NF service consumer and NF service producer are in different PLMNs</w:t>
      </w:r>
      <w:bookmarkEnd w:id="2895"/>
      <w:bookmarkEnd w:id="2896"/>
      <w:bookmarkEnd w:id="2897"/>
      <w:bookmarkEnd w:id="2898"/>
      <w:bookmarkEnd w:id="2899"/>
      <w:bookmarkEnd w:id="2900"/>
      <w:bookmarkEnd w:id="2901"/>
    </w:p>
    <w:p w14:paraId="03755C5A" w14:textId="77777777" w:rsidR="002D6C3F" w:rsidRPr="00140E21" w:rsidRDefault="002D6C3F" w:rsidP="002D6C3F">
      <w:pPr>
        <w:pStyle w:val="TH"/>
      </w:pPr>
      <w:r w:rsidRPr="00140E21">
        <w:object w:dxaOrig="11175" w:dyaOrig="5130" w14:anchorId="41EA97C7">
          <v:shape id="_x0000_i1188" type="#_x0000_t75" style="width:481.85pt;height:221.1pt" o:ole="">
            <v:imagedata r:id="rId343" o:title=""/>
          </v:shape>
          <o:OLEObject Type="Embed" ProgID="Visio.Drawing.15" ShapeID="_x0000_i1188" DrawAspect="Content" ObjectID="_1666110144" r:id="rId344"/>
        </w:object>
      </w:r>
    </w:p>
    <w:p w14:paraId="48648D43" w14:textId="77777777" w:rsidR="002D6C3F" w:rsidRPr="00140E21" w:rsidRDefault="002D6C3F" w:rsidP="002D6C3F">
      <w:pPr>
        <w:pStyle w:val="TF"/>
      </w:pPr>
      <w:r w:rsidRPr="00140E21">
        <w:t>Figure 4.17.10-1: Delegated NF service discovery when NF service consumer and NF service producer are in different PLMNs</w:t>
      </w:r>
    </w:p>
    <w:p w14:paraId="548C0F64" w14:textId="77777777" w:rsidR="002D6C3F" w:rsidRPr="00140E21" w:rsidRDefault="002D6C3F" w:rsidP="002D6C3F">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C37572E" w14:textId="77777777" w:rsidR="002D6C3F" w:rsidRPr="00140E21" w:rsidRDefault="002D6C3F" w:rsidP="002D6C3F">
      <w:pPr>
        <w:pStyle w:val="B1"/>
      </w:pPr>
      <w:r w:rsidRPr="00140E21">
        <w:t>2.</w:t>
      </w:r>
      <w:r w:rsidRPr="00140E21">
        <w:tab/>
        <w:t>The SCP recognises that the request is for a NF service producer in another PLMN. SCP interacts with NRF using the Nnrf_NFDiscovery service.</w:t>
      </w:r>
    </w:p>
    <w:p w14:paraId="1218501D" w14:textId="77777777" w:rsidR="002D6C3F" w:rsidRPr="00140E21" w:rsidRDefault="002D6C3F" w:rsidP="002D6C3F">
      <w:pPr>
        <w:pStyle w:val="B1"/>
      </w:pPr>
      <w:r w:rsidRPr="00140E21">
        <w:t>3.</w:t>
      </w:r>
      <w:r w:rsidRPr="00140E21">
        <w:tab/>
        <w:t>NRF in PLMN-1 and NRF in PLMN 2 interact using the Nnrf_NFDiscovery service. See step 2 in clause 4.17.5.</w:t>
      </w:r>
    </w:p>
    <w:p w14:paraId="49C61830" w14:textId="77777777" w:rsidR="002D6C3F" w:rsidRPr="00140E21" w:rsidRDefault="002D6C3F" w:rsidP="002D6C3F">
      <w:pPr>
        <w:pStyle w:val="B1"/>
      </w:pPr>
      <w:r w:rsidRPr="00140E21">
        <w:t>4.</w:t>
      </w:r>
      <w:r w:rsidRPr="00140E21">
        <w:tab/>
        <w:t>SCP gets Nnrf_NFDiscovery service response with NF profile(s).</w:t>
      </w:r>
    </w:p>
    <w:p w14:paraId="4F9AD75B" w14:textId="77777777" w:rsidR="002D6C3F" w:rsidRPr="00140E21" w:rsidRDefault="002D6C3F" w:rsidP="002D6C3F">
      <w:pPr>
        <w:pStyle w:val="B1"/>
      </w:pPr>
      <w:r w:rsidRPr="00140E21">
        <w:t>5.</w:t>
      </w:r>
      <w:r w:rsidRPr="00140E21">
        <w:tab/>
        <w:t>SCP selects a NF service producer instance in PLMN-2.</w:t>
      </w:r>
    </w:p>
    <w:p w14:paraId="0244A9CF" w14:textId="77777777" w:rsidR="002D6C3F" w:rsidRPr="00140E21" w:rsidRDefault="002D6C3F" w:rsidP="002D6C3F">
      <w:pPr>
        <w:pStyle w:val="B1"/>
      </w:pPr>
      <w:r w:rsidRPr="00140E21">
        <w:t>6.</w:t>
      </w:r>
      <w:r w:rsidRPr="00140E21">
        <w:tab/>
        <w:t>SCP forwards the request to the selected NF service producer instance in PLMN-2.</w:t>
      </w:r>
    </w:p>
    <w:p w14:paraId="1F332552" w14:textId="77777777" w:rsidR="002D6C3F" w:rsidRPr="00140E21" w:rsidRDefault="002D6C3F" w:rsidP="002D6C3F">
      <w:r w:rsidRPr="00140E21">
        <w:lastRenderedPageBreak/>
        <w:t>Alternatively, SCP may send the discovery request directly to the NRF in PLMN-2, if it has the relevant NRF address and is authorized by the NRF in PLMN-2. Thus step 2 goes from SCP to NRF in PLMN-2 and step 4 goes from NRF in PLMN-2 to SCP, and step 3 is omitted.</w:t>
      </w:r>
    </w:p>
    <w:p w14:paraId="082B7A56" w14:textId="77777777" w:rsidR="002D6C3F" w:rsidRPr="00140E21" w:rsidRDefault="002D6C3F" w:rsidP="002D6C3F">
      <w:pPr>
        <w:pStyle w:val="3"/>
      </w:pPr>
      <w:bookmarkStart w:id="2902" w:name="_Toc20204276"/>
      <w:bookmarkStart w:id="2903" w:name="_Toc27894968"/>
      <w:bookmarkStart w:id="2904" w:name="_Toc36192049"/>
      <w:bookmarkStart w:id="2905" w:name="_Toc45193139"/>
      <w:bookmarkStart w:id="2906" w:name="_Toc47592771"/>
      <w:bookmarkStart w:id="2907" w:name="_Toc51834858"/>
      <w:bookmarkStart w:id="2908" w:name="_Toc51835800"/>
      <w:r w:rsidRPr="00140E21">
        <w:t>4.17.11</w:t>
      </w:r>
      <w:r w:rsidRPr="00140E21">
        <w:tab/>
        <w:t>Indirect Communication without delegated discovery Procedure</w:t>
      </w:r>
      <w:bookmarkEnd w:id="2902"/>
      <w:bookmarkEnd w:id="2903"/>
      <w:bookmarkEnd w:id="2904"/>
      <w:bookmarkEnd w:id="2905"/>
      <w:bookmarkEnd w:id="2906"/>
      <w:bookmarkEnd w:id="2907"/>
      <w:bookmarkEnd w:id="2908"/>
    </w:p>
    <w:p w14:paraId="0700DA8F" w14:textId="77777777" w:rsidR="002D6C3F" w:rsidRPr="00140E21" w:rsidRDefault="002D6C3F" w:rsidP="002D6C3F">
      <w:r w:rsidRPr="00140E21">
        <w:t>This clause provides the call flow for indirect communication model without delegated discovery.</w:t>
      </w:r>
    </w:p>
    <w:p w14:paraId="46CD64F5" w14:textId="77777777" w:rsidR="002D6C3F" w:rsidRPr="00140E21" w:rsidRDefault="002D6C3F" w:rsidP="002D6C3F">
      <w:pPr>
        <w:pStyle w:val="TH"/>
      </w:pPr>
      <w:r w:rsidRPr="00140E21">
        <w:object w:dxaOrig="6797" w:dyaOrig="2073" w14:anchorId="5FCD7213">
          <v:shape id="_x0000_i1189" type="#_x0000_t75" style="width:309.7pt;height:94.6pt" o:ole="">
            <v:imagedata r:id="rId345" o:title=""/>
          </v:shape>
          <o:OLEObject Type="Embed" ProgID="Visio.Drawing.15" ShapeID="_x0000_i1189" DrawAspect="Content" ObjectID="_1666110145" r:id="rId346"/>
        </w:object>
      </w:r>
    </w:p>
    <w:p w14:paraId="50A6F002" w14:textId="77777777" w:rsidR="002D6C3F" w:rsidRPr="00140E21" w:rsidRDefault="002D6C3F" w:rsidP="002D6C3F">
      <w:pPr>
        <w:pStyle w:val="TF"/>
      </w:pPr>
      <w:r w:rsidRPr="00140E21">
        <w:t>Figure 4.17.11-1: Procedure for Indirect Communication without delegated discovery</w:t>
      </w:r>
    </w:p>
    <w:p w14:paraId="2F5250DF" w14:textId="77777777" w:rsidR="002D6C3F" w:rsidRPr="00140E21" w:rsidRDefault="002D6C3F" w:rsidP="002D6C3F">
      <w:r w:rsidRPr="00140E21">
        <w:t>The NF/NF service discovery procedure is defined in clauses 4.17.4 and 4.17.5. In a successful discovery the NF service consumer gets the NF profile(s) matching the search criteria provided in the Nnrf_NFDiscovery_Request message.</w:t>
      </w:r>
    </w:p>
    <w:p w14:paraId="03F5542E" w14:textId="77777777" w:rsidR="002D6C3F" w:rsidRPr="00140E21" w:rsidRDefault="002D6C3F" w:rsidP="002D6C3F">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75AB2207" w14:textId="77777777" w:rsidR="002D6C3F" w:rsidRPr="00140E21" w:rsidRDefault="002D6C3F" w:rsidP="002D6C3F">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1 of TS</w:t>
      </w:r>
      <w:r>
        <w:t> </w:t>
      </w:r>
      <w:r w:rsidRPr="00140E21">
        <w:t>23.501</w:t>
      </w:r>
      <w:r>
        <w:t> </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41456506" w14:textId="77777777" w:rsidR="002D6C3F" w:rsidRPr="00140E21" w:rsidRDefault="002D6C3F" w:rsidP="002D6C3F">
      <w:pPr>
        <w:pStyle w:val="B1"/>
      </w:pPr>
      <w:r w:rsidRPr="00140E21">
        <w:t>3.</w:t>
      </w:r>
      <w:r w:rsidRPr="00140E21">
        <w:tab/>
        <w:t>The NF Service Producer responds via SCP.</w:t>
      </w:r>
    </w:p>
    <w:p w14:paraId="1E416209" w14:textId="77777777" w:rsidR="002D6C3F" w:rsidRPr="00140E21" w:rsidRDefault="002D6C3F" w:rsidP="002D6C3F">
      <w:pPr>
        <w:pStyle w:val="B1"/>
      </w:pPr>
      <w:r w:rsidRPr="00140E21">
        <w:t>4.</w:t>
      </w:r>
      <w:r w:rsidRPr="00140E21">
        <w:tab/>
        <w:t>SCP forwards the response.</w:t>
      </w:r>
    </w:p>
    <w:p w14:paraId="4D5AB85A" w14:textId="77777777" w:rsidR="002D6C3F" w:rsidRPr="00140E21" w:rsidRDefault="002D6C3F" w:rsidP="002D6C3F">
      <w:pPr>
        <w:pStyle w:val="3"/>
      </w:pPr>
      <w:bookmarkStart w:id="2909" w:name="_Toc20204277"/>
      <w:bookmarkStart w:id="2910" w:name="_Toc27894969"/>
      <w:bookmarkStart w:id="2911" w:name="_Toc36192050"/>
      <w:bookmarkStart w:id="2912" w:name="_Toc45193140"/>
      <w:bookmarkStart w:id="2913" w:name="_Toc47592772"/>
      <w:bookmarkStart w:id="2914" w:name="_Toc51834859"/>
      <w:bookmarkStart w:id="2915" w:name="_Toc51835801"/>
      <w:r w:rsidRPr="00140E21">
        <w:t>4.17.12</w:t>
      </w:r>
      <w:r w:rsidRPr="00140E21">
        <w:tab/>
        <w:t>Binding between NF service consumer and NF service producer</w:t>
      </w:r>
      <w:bookmarkEnd w:id="2909"/>
      <w:bookmarkEnd w:id="2910"/>
      <w:bookmarkEnd w:id="2911"/>
      <w:bookmarkEnd w:id="2912"/>
      <w:bookmarkEnd w:id="2913"/>
      <w:bookmarkEnd w:id="2914"/>
      <w:bookmarkEnd w:id="2915"/>
    </w:p>
    <w:p w14:paraId="2C5F40AB" w14:textId="77777777" w:rsidR="002D6C3F" w:rsidRPr="00140E21" w:rsidRDefault="002D6C3F" w:rsidP="002D6C3F">
      <w:pPr>
        <w:pStyle w:val="4"/>
      </w:pPr>
      <w:bookmarkStart w:id="2916" w:name="_Toc20204278"/>
      <w:bookmarkStart w:id="2917" w:name="_Toc27894970"/>
      <w:bookmarkStart w:id="2918" w:name="_Toc36192051"/>
      <w:bookmarkStart w:id="2919" w:name="_Toc45193141"/>
      <w:bookmarkStart w:id="2920" w:name="_Toc47592773"/>
      <w:bookmarkStart w:id="2921" w:name="_Toc51834860"/>
      <w:bookmarkStart w:id="2922" w:name="_Toc51835802"/>
      <w:r w:rsidRPr="00140E21">
        <w:t>4.17.12.1</w:t>
      </w:r>
      <w:r w:rsidRPr="00140E21">
        <w:tab/>
        <w:t>General</w:t>
      </w:r>
      <w:bookmarkEnd w:id="2916"/>
      <w:bookmarkEnd w:id="2917"/>
      <w:bookmarkEnd w:id="2918"/>
      <w:bookmarkEnd w:id="2919"/>
      <w:bookmarkEnd w:id="2920"/>
      <w:bookmarkEnd w:id="2921"/>
      <w:bookmarkEnd w:id="2922"/>
    </w:p>
    <w:p w14:paraId="5D40B025" w14:textId="77777777" w:rsidR="002D6C3F" w:rsidRPr="00140E21" w:rsidRDefault="002D6C3F" w:rsidP="002D6C3F">
      <w:r w:rsidRPr="00140E21">
        <w:t>This clause describes the procedures to establish binding between the NF service consumer and producer.</w:t>
      </w:r>
    </w:p>
    <w:p w14:paraId="15B254FC" w14:textId="77777777" w:rsidR="002D6C3F" w:rsidRPr="00140E21" w:rsidRDefault="002D6C3F" w:rsidP="002D6C3F">
      <w:r w:rsidRPr="00140E21">
        <w:t>Direct Communication or Indirect Communication procedures may be used between the Consumer and Producer. In the case of Indirect Communication, an SCP is located between the Consumer and Producer.</w:t>
      </w:r>
    </w:p>
    <w:p w14:paraId="7572FD58" w14:textId="77777777" w:rsidR="002D6C3F" w:rsidRPr="00140E21" w:rsidRDefault="002D6C3F" w:rsidP="002D6C3F">
      <w:pPr>
        <w:pStyle w:val="4"/>
      </w:pPr>
      <w:bookmarkStart w:id="2923" w:name="_Toc20204279"/>
      <w:bookmarkStart w:id="2924" w:name="_Toc27894971"/>
      <w:bookmarkStart w:id="2925" w:name="_Toc36192052"/>
      <w:bookmarkStart w:id="2926" w:name="_Toc45193142"/>
      <w:bookmarkStart w:id="2927" w:name="_Toc47592774"/>
      <w:bookmarkStart w:id="2928" w:name="_Toc51834861"/>
      <w:bookmarkStart w:id="2929" w:name="_Toc51835803"/>
      <w:r w:rsidRPr="00140E21">
        <w:t>4.17.12.2</w:t>
      </w:r>
      <w:r w:rsidRPr="00140E21">
        <w:tab/>
        <w:t>Binding created as part of service response</w:t>
      </w:r>
      <w:bookmarkEnd w:id="2923"/>
      <w:bookmarkEnd w:id="2924"/>
      <w:bookmarkEnd w:id="2925"/>
      <w:bookmarkEnd w:id="2926"/>
      <w:bookmarkEnd w:id="2927"/>
      <w:bookmarkEnd w:id="2928"/>
      <w:bookmarkEnd w:id="2929"/>
    </w:p>
    <w:p w14:paraId="576E02D7" w14:textId="77777777" w:rsidR="002D6C3F" w:rsidRPr="00140E21" w:rsidRDefault="002D6C3F" w:rsidP="002D6C3F">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326FE545" w14:textId="77777777" w:rsidR="002D6C3F" w:rsidRDefault="002D6C3F" w:rsidP="002D6C3F">
      <w:pPr>
        <w:pStyle w:val="TH"/>
      </w:pPr>
      <w:r w:rsidRPr="00140E21">
        <w:object w:dxaOrig="8160" w:dyaOrig="4030" w14:anchorId="679E395D">
          <v:shape id="_x0000_i1190" type="#_x0000_t75" style="width:408.45pt;height:204.45pt" o:ole="">
            <v:imagedata r:id="rId347" o:title=""/>
          </v:shape>
          <o:OLEObject Type="Embed" ProgID="Visio.Drawing.15" ShapeID="_x0000_i1190" DrawAspect="Content" ObjectID="_1666110146" r:id="rId348"/>
        </w:object>
      </w:r>
    </w:p>
    <w:p w14:paraId="09BB68E1" w14:textId="77777777" w:rsidR="002D6C3F" w:rsidRPr="00140E21" w:rsidRDefault="002D6C3F" w:rsidP="002D6C3F">
      <w:pPr>
        <w:pStyle w:val="TF"/>
      </w:pPr>
      <w:r w:rsidRPr="00140E21">
        <w:t>Figure 4.17.12.2-1: Binding created as part of service response</w:t>
      </w:r>
    </w:p>
    <w:p w14:paraId="75B326EC" w14:textId="77777777" w:rsidR="002D6C3F" w:rsidRPr="00140E21" w:rsidRDefault="002D6C3F" w:rsidP="002D6C3F">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74E92BDC" w14:textId="77777777" w:rsidR="002D6C3F" w:rsidRPr="00140E21" w:rsidRDefault="002D6C3F" w:rsidP="002D6C3F">
      <w:pPr>
        <w:pStyle w:val="B1"/>
      </w:pPr>
      <w:r w:rsidRPr="00140E21">
        <w:t>2.</w:t>
      </w:r>
      <w:r w:rsidRPr="00140E21">
        <w:tab/>
        <w:t>The NF service producer sends a response to the NF service consumer. In the response the NF service producer may include a binding indication. If the NF service consumer receives a resource information and binding indication as specified in Table 6.3.1.0-1 of TS</w:t>
      </w:r>
      <w:r>
        <w:t> </w:t>
      </w:r>
      <w:r w:rsidRPr="00140E21">
        <w:t>23.501</w:t>
      </w:r>
      <w:r>
        <w:t> </w:t>
      </w:r>
      <w:r w:rsidRPr="00140E21">
        <w:t>[2], it uses them for subsequent requests regarding the concerned resource. Otherwise, the procedure ends here.</w:t>
      </w:r>
    </w:p>
    <w:p w14:paraId="30448824" w14:textId="77777777" w:rsidR="002D6C3F" w:rsidRPr="00140E21" w:rsidRDefault="002D6C3F" w:rsidP="002D6C3F">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5027923C" w14:textId="77777777" w:rsidR="002D6C3F" w:rsidRPr="00140E21" w:rsidRDefault="002D6C3F" w:rsidP="002D6C3F">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1921FABD" w14:textId="77777777" w:rsidR="002D6C3F" w:rsidRPr="00140E21" w:rsidRDefault="002D6C3F" w:rsidP="002D6C3F">
      <w:pPr>
        <w:pStyle w:val="4"/>
      </w:pPr>
      <w:bookmarkStart w:id="2930" w:name="_Toc20204280"/>
      <w:bookmarkStart w:id="2931" w:name="_Toc27894972"/>
      <w:bookmarkStart w:id="2932" w:name="_Toc36192053"/>
      <w:bookmarkStart w:id="2933" w:name="_Toc45193143"/>
      <w:bookmarkStart w:id="2934" w:name="_Toc47592775"/>
      <w:bookmarkStart w:id="2935" w:name="_Toc51834862"/>
      <w:bookmarkStart w:id="2936" w:name="_Toc51835804"/>
      <w:r w:rsidRPr="00140E21">
        <w:t>4.17.12.3</w:t>
      </w:r>
      <w:r w:rsidRPr="00140E21">
        <w:tab/>
        <w:t>Binding created as part of service request</w:t>
      </w:r>
      <w:bookmarkEnd w:id="2930"/>
      <w:bookmarkEnd w:id="2931"/>
      <w:bookmarkEnd w:id="2932"/>
      <w:bookmarkEnd w:id="2933"/>
      <w:bookmarkEnd w:id="2934"/>
      <w:bookmarkEnd w:id="2935"/>
      <w:bookmarkEnd w:id="2936"/>
    </w:p>
    <w:p w14:paraId="479CF090" w14:textId="77777777" w:rsidR="002D6C3F" w:rsidRPr="00140E21" w:rsidRDefault="002D6C3F" w:rsidP="002D6C3F">
      <w:r w:rsidRPr="00140E21">
        <w:t>If the NF service consumer can also be as a NF service producer for later communication from the contacted producer, a service request sent to the producer may include binding indication.</w:t>
      </w:r>
    </w:p>
    <w:p w14:paraId="6AC59E39" w14:textId="77777777" w:rsidR="002D6C3F" w:rsidRDefault="002D6C3F" w:rsidP="002D6C3F">
      <w:pPr>
        <w:pStyle w:val="NO"/>
      </w:pPr>
      <w:r>
        <w:t>NOTE:</w:t>
      </w:r>
      <w:r>
        <w:tab/>
        <w:t>This clause only applies to an AMF, V-SMF or I-SMF as NF service consumer sending requests to an SMF, and to an AMF as NF service consumer sending requests to an I-SMF or V-SMF, in step 1 unless further usage has been defined in stage 3. Implicit subscriptions are not described in this clause.</w:t>
      </w:r>
    </w:p>
    <w:p w14:paraId="3A53EFB6" w14:textId="77777777" w:rsidR="002D6C3F" w:rsidRDefault="002D6C3F" w:rsidP="002D6C3F">
      <w:pPr>
        <w:pStyle w:val="TH"/>
      </w:pPr>
      <w:r>
        <w:object w:dxaOrig="8160" w:dyaOrig="4695" w14:anchorId="3C0B854B">
          <v:shape id="_x0000_i1191" type="#_x0000_t75" style="width:408.45pt;height:234.9pt" o:ole="">
            <v:imagedata r:id="rId349" o:title=""/>
          </v:shape>
          <o:OLEObject Type="Embed" ProgID="Visio.Drawing.15" ShapeID="_x0000_i1191" DrawAspect="Content" ObjectID="_1666110147" r:id="rId350"/>
        </w:object>
      </w:r>
    </w:p>
    <w:p w14:paraId="411FEE76" w14:textId="77777777" w:rsidR="002D6C3F" w:rsidRPr="00140E21" w:rsidRDefault="002D6C3F" w:rsidP="002D6C3F">
      <w:pPr>
        <w:pStyle w:val="TF"/>
      </w:pPr>
      <w:r w:rsidRPr="00140E21">
        <w:t>Figure 4.17.12.3-1: Binding created as part of service request</w:t>
      </w:r>
    </w:p>
    <w:p w14:paraId="010BFA71" w14:textId="77777777" w:rsidR="002D6C3F" w:rsidRPr="00140E21" w:rsidRDefault="002D6C3F" w:rsidP="002D6C3F">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TS</w:t>
      </w:r>
      <w:r>
        <w:t> </w:t>
      </w:r>
      <w:r w:rsidRPr="00140E21">
        <w:t>23.501</w:t>
      </w:r>
      <w:r>
        <w:t> </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43935ECC" w14:textId="77777777" w:rsidR="002D6C3F" w:rsidRPr="00140E21" w:rsidRDefault="002D6C3F" w:rsidP="002D6C3F">
      <w:pPr>
        <w:pStyle w:val="B1"/>
      </w:pPr>
      <w:r w:rsidRPr="00140E21">
        <w:t>2.</w:t>
      </w:r>
      <w:r w:rsidRPr="00140E21">
        <w:tab/>
        <w:t>Instance B as the NF service producer sends a response to the NF service consumer.</w:t>
      </w:r>
    </w:p>
    <w:p w14:paraId="07A89639" w14:textId="77777777" w:rsidR="002D6C3F" w:rsidRPr="00140E21" w:rsidRDefault="002D6C3F" w:rsidP="002D6C3F">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6997CD0A" w14:textId="77777777" w:rsidR="002D6C3F" w:rsidRPr="00140E21" w:rsidRDefault="002D6C3F" w:rsidP="002D6C3F">
      <w:pPr>
        <w:pStyle w:val="B2"/>
      </w:pPr>
      <w:r w:rsidRPr="00140E21">
        <w:t>-</w:t>
      </w:r>
      <w:r w:rsidRPr="00140E21">
        <w:tab/>
        <w:t>Based on the received binding indication, if delegated discovery is not used, the Instance B may need to discover the corresponding endpoint address of the Instance A.</w:t>
      </w:r>
    </w:p>
    <w:p w14:paraId="7FA1EBA5" w14:textId="77777777" w:rsidR="002D6C3F" w:rsidRPr="00140E21" w:rsidRDefault="002D6C3F" w:rsidP="002D6C3F">
      <w:pPr>
        <w:pStyle w:val="4"/>
      </w:pPr>
      <w:bookmarkStart w:id="2937" w:name="_Toc20204281"/>
      <w:bookmarkStart w:id="2938" w:name="_Toc27894973"/>
      <w:bookmarkStart w:id="2939" w:name="_Toc36192054"/>
      <w:bookmarkStart w:id="2940" w:name="_Toc45193144"/>
      <w:bookmarkStart w:id="2941" w:name="_Toc47592776"/>
      <w:bookmarkStart w:id="2942" w:name="_Toc51834863"/>
      <w:bookmarkStart w:id="2943" w:name="_Toc51835805"/>
      <w:r w:rsidRPr="00140E21">
        <w:t>4.17.12.4</w:t>
      </w:r>
      <w:r w:rsidRPr="00140E21">
        <w:tab/>
        <w:t>Binding for subscription requests</w:t>
      </w:r>
      <w:bookmarkEnd w:id="2937"/>
      <w:bookmarkEnd w:id="2938"/>
      <w:bookmarkEnd w:id="2939"/>
      <w:bookmarkEnd w:id="2940"/>
      <w:bookmarkEnd w:id="2941"/>
      <w:bookmarkEnd w:id="2942"/>
      <w:bookmarkEnd w:id="2943"/>
    </w:p>
    <w:p w14:paraId="01DA122E" w14:textId="77777777" w:rsidR="002D6C3F" w:rsidRDefault="002D6C3F" w:rsidP="002D6C3F">
      <w:bookmarkStart w:id="2944" w:name="_Toc20204282"/>
      <w:r>
        <w:t>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TS 23.501 [2]. The NF Service Set ID, NF service instance ID, and service name relate to the service of a NF service consumer that will handle the notification.</w:t>
      </w:r>
    </w:p>
    <w:p w14:paraId="25F81E4B" w14:textId="77777777" w:rsidR="002D6C3F" w:rsidRDefault="002D6C3F" w:rsidP="002D6C3F">
      <w:r>
        <w:t>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2].</w:t>
      </w:r>
    </w:p>
    <w:p w14:paraId="3AAEE3D6" w14:textId="77777777" w:rsidR="002D6C3F" w:rsidRDefault="002D6C3F" w:rsidP="002D6C3F">
      <w:r>
        <w:t>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TS 23.501 [2].</w:t>
      </w:r>
    </w:p>
    <w:p w14:paraId="62676940" w14:textId="77777777" w:rsidR="002D6C3F" w:rsidRDefault="002D6C3F" w:rsidP="002D6C3F">
      <w:r>
        <w:t>If the Binding Indication for Notifications needs to be updated, the NF service consumer may initiate a new Subscription request to the NF service producer with an updated Binding Indication or may include the Binding Indication in the acknowledment of a Notification. A Subscription request may also contain updated Notification Correlation ID and Notification Target Address.</w:t>
      </w:r>
    </w:p>
    <w:p w14:paraId="343D944B" w14:textId="77777777" w:rsidR="002D6C3F" w:rsidRDefault="002D6C3F" w:rsidP="002D6C3F">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396EC522" w14:textId="77777777" w:rsidR="002D6C3F" w:rsidRDefault="002D6C3F" w:rsidP="002D6C3F">
      <w:r>
        <w:t>For direct communication, the NF service consumer selects the target for the related request to the producer, such as the request to update the subscription shown in Figure 4.17.12.4-1, using the received Binding Indication 2 as specified in Table 6.3.1.0-1 of TS 23.501 [2].</w:t>
      </w:r>
    </w:p>
    <w:p w14:paraId="698D728E" w14:textId="77777777" w:rsidR="002D6C3F" w:rsidRDefault="002D6C3F" w:rsidP="002D6C3F">
      <w:r>
        <w:t>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TS 23.501 [2].</w:t>
      </w:r>
    </w:p>
    <w:p w14:paraId="72709D2E" w14:textId="77777777" w:rsidR="002D6C3F" w:rsidRDefault="002D6C3F" w:rsidP="002D6C3F">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654AE79E" w14:textId="77777777" w:rsidR="002D6C3F" w:rsidRDefault="002D6C3F" w:rsidP="002D6C3F">
      <w:pPr>
        <w:pStyle w:val="TH"/>
      </w:pPr>
      <w:r>
        <w:rPr>
          <w:lang w:val="x-none"/>
        </w:rPr>
        <w:object w:dxaOrig="9170" w:dyaOrig="5960" w14:anchorId="2105664A">
          <v:shape id="_x0000_i1192" type="#_x0000_t75" style="width:460.15pt;height:295.85pt" o:ole="">
            <v:imagedata r:id="rId351" o:title=""/>
          </v:shape>
          <o:OLEObject Type="Embed" ProgID="Visio.Drawing.11" ShapeID="_x0000_i1192" DrawAspect="Content" ObjectID="_1666110148" r:id="rId352"/>
        </w:object>
      </w:r>
    </w:p>
    <w:p w14:paraId="05A4869F" w14:textId="77777777" w:rsidR="002D6C3F" w:rsidRPr="00140E21" w:rsidRDefault="002D6C3F" w:rsidP="002D6C3F">
      <w:pPr>
        <w:pStyle w:val="TF"/>
      </w:pPr>
      <w:r>
        <w:t>Figure 4.17.12.4-1: Binding in a subscription request</w:t>
      </w:r>
    </w:p>
    <w:p w14:paraId="13CD3CA9" w14:textId="77777777" w:rsidR="002D6C3F" w:rsidRDefault="002D6C3F" w:rsidP="002D6C3F">
      <w:pPr>
        <w:pStyle w:val="TH"/>
      </w:pPr>
      <w:r w:rsidRPr="000E32B1">
        <w:object w:dxaOrig="9660" w:dyaOrig="5440" w14:anchorId="6731E8C4">
          <v:shape id="_x0000_i1193" type="#_x0000_t75" style="width:480.45pt;height:271.85pt" o:ole="">
            <v:imagedata r:id="rId353" o:title=""/>
          </v:shape>
          <o:OLEObject Type="Embed" ProgID="Visio.Drawing.15" ShapeID="_x0000_i1193" DrawAspect="Content" ObjectID="_1666110149" r:id="rId354"/>
        </w:object>
      </w:r>
    </w:p>
    <w:p w14:paraId="439CCA07" w14:textId="77777777" w:rsidR="002D6C3F" w:rsidRPr="00140E21" w:rsidRDefault="002D6C3F" w:rsidP="002D6C3F">
      <w:pPr>
        <w:pStyle w:val="TF"/>
      </w:pPr>
      <w:r>
        <w:t>Figure 4.17.12.4-2: Binding during subscription via another network function</w:t>
      </w:r>
    </w:p>
    <w:p w14:paraId="70FF55F1" w14:textId="77777777" w:rsidR="002D6C3F" w:rsidRDefault="002D6C3F" w:rsidP="002D6C3F">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0E90F1DE" w14:textId="77777777" w:rsidR="002D6C3F" w:rsidRDefault="002D6C3F" w:rsidP="002D6C3F">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699B9A1A" w14:textId="77777777" w:rsidR="002D6C3F" w:rsidRPr="00140E21" w:rsidRDefault="002D6C3F" w:rsidP="002D6C3F">
      <w:pPr>
        <w:pStyle w:val="2"/>
        <w:rPr>
          <w:lang w:eastAsia="zh-CN"/>
        </w:rPr>
      </w:pPr>
      <w:bookmarkStart w:id="2945" w:name="_Toc27894974"/>
      <w:bookmarkStart w:id="2946" w:name="_Toc36192055"/>
      <w:bookmarkStart w:id="2947" w:name="_Toc45193145"/>
      <w:bookmarkStart w:id="2948" w:name="_Toc47592777"/>
      <w:bookmarkStart w:id="2949" w:name="_Toc51834864"/>
      <w:bookmarkStart w:id="2950" w:name="_Toc51835806"/>
      <w:r w:rsidRPr="00140E21">
        <w:t>4.18</w:t>
      </w:r>
      <w:r w:rsidRPr="00140E21">
        <w:tab/>
      </w:r>
      <w:r w:rsidRPr="00140E21">
        <w:rPr>
          <w:lang w:eastAsia="zh-CN"/>
        </w:rPr>
        <w:t>Procedures for Management of PFDs</w:t>
      </w:r>
      <w:bookmarkEnd w:id="2944"/>
      <w:bookmarkEnd w:id="2945"/>
      <w:bookmarkEnd w:id="2946"/>
      <w:bookmarkEnd w:id="2947"/>
      <w:bookmarkEnd w:id="2948"/>
      <w:bookmarkEnd w:id="2949"/>
      <w:bookmarkEnd w:id="2950"/>
    </w:p>
    <w:p w14:paraId="1173CA17" w14:textId="77777777" w:rsidR="002D6C3F" w:rsidRPr="00140E21" w:rsidRDefault="002D6C3F" w:rsidP="002D6C3F">
      <w:pPr>
        <w:pStyle w:val="3"/>
        <w:rPr>
          <w:lang w:eastAsia="zh-CN"/>
        </w:rPr>
      </w:pPr>
      <w:bookmarkStart w:id="2951" w:name="_Toc20204283"/>
      <w:bookmarkStart w:id="2952" w:name="_Toc27894975"/>
      <w:bookmarkStart w:id="2953" w:name="_Toc36192056"/>
      <w:bookmarkStart w:id="2954" w:name="_Toc45193146"/>
      <w:bookmarkStart w:id="2955" w:name="_Toc47592778"/>
      <w:bookmarkStart w:id="2956" w:name="_Toc51834865"/>
      <w:bookmarkStart w:id="2957" w:name="_Toc51835807"/>
      <w:r w:rsidRPr="00140E21">
        <w:t>4.18.1</w:t>
      </w:r>
      <w:r w:rsidRPr="00140E21">
        <w:tab/>
        <w:t>General</w:t>
      </w:r>
      <w:bookmarkEnd w:id="2951"/>
      <w:bookmarkEnd w:id="2952"/>
      <w:bookmarkEnd w:id="2953"/>
      <w:bookmarkEnd w:id="2954"/>
      <w:bookmarkEnd w:id="2955"/>
      <w:bookmarkEnd w:id="2956"/>
      <w:bookmarkEnd w:id="2957"/>
    </w:p>
    <w:p w14:paraId="221C8463" w14:textId="77777777" w:rsidR="002D6C3F" w:rsidRPr="00140E21" w:rsidRDefault="002D6C3F" w:rsidP="002D6C3F">
      <w:pPr>
        <w:pStyle w:val="NO"/>
        <w:rPr>
          <w:rFonts w:eastAsia="SimSun"/>
          <w:lang w:eastAsia="zh-CN"/>
        </w:rPr>
      </w:pPr>
      <w:r w:rsidRPr="00140E21">
        <w:rPr>
          <w:rFonts w:eastAsia="SimSun"/>
        </w:rPr>
        <w:t>NOTE:</w:t>
      </w:r>
      <w:r w:rsidRPr="00140E21">
        <w:rPr>
          <w:rFonts w:eastAsia="SimSun"/>
        </w:rPr>
        <w:tab/>
        <w:t>The PFDF service is functionality within the NEF.</w:t>
      </w:r>
    </w:p>
    <w:p w14:paraId="3B0F8E00" w14:textId="77777777" w:rsidR="002D6C3F" w:rsidRPr="006C3427" w:rsidRDefault="002D6C3F" w:rsidP="002D6C3F">
      <w:pPr>
        <w:pStyle w:val="3"/>
        <w:rPr>
          <w:rFonts w:eastAsia="SimSun"/>
          <w:lang w:val="sv-SE" w:eastAsia="zh-CN"/>
        </w:rPr>
      </w:pPr>
      <w:bookmarkStart w:id="2958" w:name="_Toc20204284"/>
      <w:bookmarkStart w:id="2959" w:name="_Toc27894976"/>
      <w:bookmarkStart w:id="2960" w:name="_Toc36192057"/>
      <w:bookmarkStart w:id="2961" w:name="_Toc45193147"/>
      <w:bookmarkStart w:id="2962" w:name="_Toc47592779"/>
      <w:bookmarkStart w:id="2963" w:name="_Toc51834866"/>
      <w:bookmarkStart w:id="2964" w:name="_Toc51835808"/>
      <w:r w:rsidRPr="006C3427">
        <w:rPr>
          <w:lang w:val="sv-SE"/>
        </w:rPr>
        <w:lastRenderedPageBreak/>
        <w:t>4.18.2</w:t>
      </w:r>
      <w:r w:rsidRPr="006C3427">
        <w:rPr>
          <w:lang w:val="sv-SE"/>
        </w:rPr>
        <w:tab/>
        <w:t>PFD management via NEF (PFDF)</w:t>
      </w:r>
      <w:bookmarkEnd w:id="2958"/>
      <w:bookmarkEnd w:id="2959"/>
      <w:bookmarkEnd w:id="2960"/>
      <w:bookmarkEnd w:id="2961"/>
      <w:bookmarkEnd w:id="2962"/>
      <w:bookmarkEnd w:id="2963"/>
      <w:bookmarkEnd w:id="2964"/>
    </w:p>
    <w:bookmarkStart w:id="2965" w:name="_MON_1595171838"/>
    <w:bookmarkEnd w:id="2965"/>
    <w:p w14:paraId="5EC76D24" w14:textId="77777777" w:rsidR="002D6C3F" w:rsidRPr="00140E21" w:rsidRDefault="002D6C3F" w:rsidP="002D6C3F">
      <w:pPr>
        <w:pStyle w:val="TH"/>
      </w:pPr>
      <w:r w:rsidRPr="00140E21">
        <w:rPr>
          <w:rFonts w:eastAsia="MS Mincho"/>
        </w:rPr>
        <w:object w:dxaOrig="8148" w:dyaOrig="4506" w14:anchorId="00BB96C7">
          <v:shape id="_x0000_i1194" type="#_x0000_t75" style="width:407.55pt;height:226.15pt" o:ole="">
            <v:imagedata r:id="rId355" o:title=""/>
          </v:shape>
          <o:OLEObject Type="Embed" ProgID="Word.Picture.8" ShapeID="_x0000_i1194" DrawAspect="Content" ObjectID="_1666110150" r:id="rId356"/>
        </w:object>
      </w:r>
    </w:p>
    <w:p w14:paraId="23B2E16F" w14:textId="77777777" w:rsidR="002D6C3F" w:rsidRPr="00140E21" w:rsidRDefault="002D6C3F" w:rsidP="002D6C3F">
      <w:pPr>
        <w:pStyle w:val="TF"/>
      </w:pPr>
      <w:r w:rsidRPr="00140E21">
        <w:t>Figure 4.18.2-1 procedure for PFD management via NEF</w:t>
      </w:r>
      <w:r w:rsidRPr="00140E21">
        <w:rPr>
          <w:rFonts w:eastAsia="SimSun"/>
          <w:lang w:eastAsia="zh-CN"/>
        </w:rPr>
        <w:t xml:space="preserve"> (PFDF)</w:t>
      </w:r>
    </w:p>
    <w:p w14:paraId="207F339F" w14:textId="77777777" w:rsidR="002D6C3F" w:rsidRPr="00140E21" w:rsidRDefault="002D6C3F" w:rsidP="002D6C3F">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4AEC1B80" w14:textId="77777777" w:rsidR="002D6C3F" w:rsidRPr="00140E21" w:rsidRDefault="002D6C3F" w:rsidP="002D6C3F">
      <w:pPr>
        <w:pStyle w:val="B1"/>
        <w:rPr>
          <w:rFonts w:eastAsia="SimSun"/>
          <w:lang w:eastAsia="x-none"/>
        </w:rPr>
      </w:pPr>
      <w:r w:rsidRPr="00140E21">
        <w:rPr>
          <w:rFonts w:eastAsia="SimSun"/>
          <w:lang w:eastAsia="x-none"/>
        </w:rPr>
        <w:t>2.</w:t>
      </w:r>
      <w:r w:rsidRPr="00140E21">
        <w:rPr>
          <w:rFonts w:eastAsia="SimSun"/>
          <w:lang w:eastAsia="x-none"/>
        </w:rPr>
        <w:tab/>
        <w:t>NEF checks whether the Application is authorized to perform this request based on the operator policies.</w:t>
      </w:r>
    </w:p>
    <w:p w14:paraId="5EE7D4F1" w14:textId="77777777" w:rsidR="002D6C3F" w:rsidRPr="00140E21" w:rsidRDefault="002D6C3F" w:rsidP="002D6C3F">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7EE0FA6A" w14:textId="77777777" w:rsidR="002D6C3F" w:rsidRPr="00140E21" w:rsidRDefault="002D6C3F" w:rsidP="002D6C3F">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7F39EAF" w14:textId="77777777" w:rsidR="002D6C3F" w:rsidRPr="00140E21" w:rsidRDefault="002D6C3F" w:rsidP="002D6C3F">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781B61E2" w14:textId="77777777" w:rsidR="002D6C3F" w:rsidRPr="00140E21" w:rsidRDefault="002D6C3F" w:rsidP="002D6C3F">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4D8711CA" w14:textId="77777777" w:rsidR="002D6C3F" w:rsidRPr="00140E21" w:rsidRDefault="002D6C3F" w:rsidP="002D6C3F">
      <w:pPr>
        <w:pStyle w:val="3"/>
      </w:pPr>
      <w:bookmarkStart w:id="2966" w:name="_Toc20204285"/>
      <w:bookmarkStart w:id="2967" w:name="_Toc27894977"/>
      <w:bookmarkStart w:id="2968" w:name="_Toc36192058"/>
      <w:bookmarkStart w:id="2969" w:name="_Toc45193148"/>
      <w:bookmarkStart w:id="2970" w:name="_Toc47592780"/>
      <w:bookmarkStart w:id="2971" w:name="_Toc51834867"/>
      <w:bookmarkStart w:id="2972" w:name="_Toc51835809"/>
      <w:r w:rsidRPr="00140E21">
        <w:t>4.18.3</w:t>
      </w:r>
      <w:r w:rsidRPr="00140E21">
        <w:tab/>
        <w:t>PFD management in the SMF</w:t>
      </w:r>
      <w:bookmarkEnd w:id="2966"/>
      <w:bookmarkEnd w:id="2967"/>
      <w:bookmarkEnd w:id="2968"/>
      <w:bookmarkEnd w:id="2969"/>
      <w:bookmarkEnd w:id="2970"/>
      <w:bookmarkEnd w:id="2971"/>
      <w:bookmarkEnd w:id="2972"/>
    </w:p>
    <w:p w14:paraId="51C2416E" w14:textId="77777777" w:rsidR="002D6C3F" w:rsidRPr="00140E21" w:rsidRDefault="002D6C3F" w:rsidP="002D6C3F">
      <w:pPr>
        <w:pStyle w:val="4"/>
        <w:rPr>
          <w:rFonts w:eastAsia="SimSun"/>
        </w:rPr>
      </w:pPr>
      <w:bookmarkStart w:id="2973" w:name="_Toc20204286"/>
      <w:bookmarkStart w:id="2974" w:name="_Toc27894978"/>
      <w:bookmarkStart w:id="2975" w:name="_Toc36192059"/>
      <w:bookmarkStart w:id="2976" w:name="_Toc45193149"/>
      <w:bookmarkStart w:id="2977" w:name="_Toc47592781"/>
      <w:bookmarkStart w:id="2978" w:name="_Toc51834868"/>
      <w:bookmarkStart w:id="2979" w:name="_Toc51835810"/>
      <w:r w:rsidRPr="00140E21">
        <w:rPr>
          <w:rFonts w:eastAsia="SimSun"/>
        </w:rPr>
        <w:t>4.18.3.1</w:t>
      </w:r>
      <w:r w:rsidRPr="00140E21">
        <w:rPr>
          <w:rFonts w:eastAsia="SimSun"/>
        </w:rPr>
        <w:tab/>
        <w:t>PFD Retrieval by the SMF</w:t>
      </w:r>
      <w:bookmarkEnd w:id="2973"/>
      <w:bookmarkEnd w:id="2974"/>
      <w:bookmarkEnd w:id="2975"/>
      <w:bookmarkEnd w:id="2976"/>
      <w:bookmarkEnd w:id="2977"/>
      <w:bookmarkEnd w:id="2978"/>
      <w:bookmarkEnd w:id="2979"/>
    </w:p>
    <w:p w14:paraId="24550B01" w14:textId="77777777" w:rsidR="002D6C3F" w:rsidRPr="00140E21" w:rsidRDefault="002D6C3F" w:rsidP="002D6C3F">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6D93EA5F" w14:textId="77777777" w:rsidR="002D6C3F" w:rsidRPr="00140E21" w:rsidRDefault="002D6C3F" w:rsidP="002D6C3F">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5E932383" w14:textId="77777777" w:rsidR="002D6C3F" w:rsidRPr="00140E21" w:rsidRDefault="002D6C3F" w:rsidP="002D6C3F">
      <w:pPr>
        <w:rPr>
          <w:rFonts w:eastAsia="MS Mincho"/>
        </w:rPr>
      </w:pPr>
      <w:r w:rsidRPr="00140E21">
        <w:rPr>
          <w:rFonts w:eastAsia="SimSun"/>
          <w:lang w:eastAsia="zh-CN"/>
        </w:rPr>
        <w:t>The NEF (PFDF) retrieves the PFDs from UDR unless already available in NEF (PFDF).</w:t>
      </w:r>
    </w:p>
    <w:p w14:paraId="4DC65319" w14:textId="77777777" w:rsidR="002D6C3F" w:rsidRPr="00140E21" w:rsidRDefault="002D6C3F" w:rsidP="002D6C3F">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2980" w:name="_MON_1584393563"/>
    <w:bookmarkEnd w:id="2980"/>
    <w:p w14:paraId="4C6EBF3F" w14:textId="77777777" w:rsidR="002D6C3F" w:rsidRPr="00140E21" w:rsidRDefault="002D6C3F" w:rsidP="002D6C3F">
      <w:pPr>
        <w:pStyle w:val="TH"/>
      </w:pPr>
      <w:r w:rsidRPr="00140E21">
        <w:object w:dxaOrig="8735" w:dyaOrig="3055" w14:anchorId="3793EF2A">
          <v:shape id="_x0000_i1195" type="#_x0000_t75" style="width:422.3pt;height:146.75pt" o:ole="">
            <v:imagedata r:id="rId357" o:title=""/>
          </v:shape>
          <o:OLEObject Type="Embed" ProgID="Word.Picture.8" ShapeID="_x0000_i1195" DrawAspect="Content" ObjectID="_1666110151" r:id="rId358"/>
        </w:object>
      </w:r>
    </w:p>
    <w:p w14:paraId="4FABB392" w14:textId="77777777" w:rsidR="002D6C3F" w:rsidRPr="00140E21" w:rsidRDefault="002D6C3F" w:rsidP="002D6C3F">
      <w:pPr>
        <w:pStyle w:val="TF"/>
      </w:pPr>
      <w:r w:rsidRPr="00140E21">
        <w:t>Figure 4.18.3.1-1 PFD Retrieval by the SMF</w:t>
      </w:r>
    </w:p>
    <w:p w14:paraId="0914C029" w14:textId="77777777" w:rsidR="002D6C3F" w:rsidRPr="00140E21" w:rsidRDefault="002D6C3F" w:rsidP="002D6C3F">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7C1C8962" w14:textId="77777777" w:rsidR="002D6C3F" w:rsidRPr="00140E21" w:rsidRDefault="002D6C3F" w:rsidP="002D6C3F">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6DCF600C" w14:textId="77777777" w:rsidR="002D6C3F" w:rsidRPr="00140E21" w:rsidRDefault="002D6C3F" w:rsidP="002D6C3F">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47A4987B" w14:textId="77777777" w:rsidR="002D6C3F" w:rsidRPr="00140E21" w:rsidRDefault="002D6C3F" w:rsidP="002D6C3F">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07A84B9" w14:textId="77777777" w:rsidR="002D6C3F" w:rsidRPr="00140E21" w:rsidRDefault="002D6C3F" w:rsidP="002D6C3F">
      <w:pPr>
        <w:pStyle w:val="4"/>
        <w:rPr>
          <w:rFonts w:eastAsia="SimSun"/>
        </w:rPr>
      </w:pPr>
      <w:bookmarkStart w:id="2981" w:name="_Toc20204287"/>
      <w:bookmarkStart w:id="2982" w:name="_Toc27894979"/>
      <w:bookmarkStart w:id="2983" w:name="_Toc36192060"/>
      <w:bookmarkStart w:id="2984" w:name="_Toc45193150"/>
      <w:bookmarkStart w:id="2985" w:name="_Toc47592782"/>
      <w:bookmarkStart w:id="2986" w:name="_Toc51834869"/>
      <w:bookmarkStart w:id="2987" w:name="_Toc51835811"/>
      <w:r w:rsidRPr="00140E21">
        <w:rPr>
          <w:rFonts w:eastAsia="SimSun"/>
        </w:rPr>
        <w:t>4.18.3.2</w:t>
      </w:r>
      <w:r w:rsidRPr="00140E21">
        <w:rPr>
          <w:rFonts w:eastAsia="SimSun"/>
        </w:rPr>
        <w:tab/>
        <w:t>Management of PFDs in the SMF</w:t>
      </w:r>
      <w:bookmarkEnd w:id="2981"/>
      <w:bookmarkEnd w:id="2982"/>
      <w:bookmarkEnd w:id="2983"/>
      <w:bookmarkEnd w:id="2984"/>
      <w:bookmarkEnd w:id="2985"/>
      <w:bookmarkEnd w:id="2986"/>
      <w:bookmarkEnd w:id="2987"/>
    </w:p>
    <w:p w14:paraId="47425F1C" w14:textId="77777777" w:rsidR="002D6C3F" w:rsidRPr="00140E21" w:rsidRDefault="002D6C3F" w:rsidP="002D6C3F">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58478DF6" w14:textId="77777777" w:rsidR="002D6C3F" w:rsidRPr="00140E21" w:rsidRDefault="002D6C3F" w:rsidP="002D6C3F">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4C1DF992" w14:textId="77777777" w:rsidR="002D6C3F" w:rsidRPr="00140E21" w:rsidRDefault="002D6C3F" w:rsidP="002D6C3F">
      <w:pPr>
        <w:pStyle w:val="TH"/>
      </w:pPr>
      <w:r w:rsidRPr="00140E21">
        <w:object w:dxaOrig="5793" w:dyaOrig="3021" w14:anchorId="414AF1CE">
          <v:shape id="_x0000_i1196" type="#_x0000_t75" style="width:283.85pt;height:147.25pt" o:ole="">
            <v:imagedata r:id="rId359" o:title=""/>
          </v:shape>
          <o:OLEObject Type="Embed" ProgID="Word.Picture.8" ShapeID="_x0000_i1196" DrawAspect="Content" ObjectID="_1666110152" r:id="rId360"/>
        </w:object>
      </w:r>
    </w:p>
    <w:p w14:paraId="34FC42C3" w14:textId="77777777" w:rsidR="002D6C3F" w:rsidRPr="00140E21" w:rsidRDefault="002D6C3F" w:rsidP="002D6C3F">
      <w:pPr>
        <w:pStyle w:val="TF"/>
      </w:pPr>
      <w:r w:rsidRPr="00140E21">
        <w:t>Figure 4.18.3.2-1 Management of PFDs in the SMF</w:t>
      </w:r>
    </w:p>
    <w:p w14:paraId="4C99FBD2" w14:textId="77777777" w:rsidR="002D6C3F" w:rsidRPr="00140E21" w:rsidRDefault="002D6C3F" w:rsidP="002D6C3F">
      <w:pPr>
        <w:pStyle w:val="B1"/>
      </w:pPr>
      <w:r w:rsidRPr="00140E21">
        <w:t>1.</w:t>
      </w:r>
      <w:r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4A5E7DFB" w14:textId="77777777" w:rsidR="002D6C3F" w:rsidRPr="00140E21" w:rsidRDefault="002D6C3F" w:rsidP="002D6C3F">
      <w:pPr>
        <w:pStyle w:val="2"/>
        <w:rPr>
          <w:rFonts w:eastAsia="SimSun"/>
          <w:lang w:eastAsia="zh-CN"/>
        </w:rPr>
      </w:pPr>
      <w:bookmarkStart w:id="2988" w:name="_Toc20204288"/>
      <w:bookmarkStart w:id="2989" w:name="_Toc27894980"/>
      <w:bookmarkStart w:id="2990" w:name="_Toc36192061"/>
      <w:bookmarkStart w:id="2991" w:name="_Toc45193151"/>
      <w:bookmarkStart w:id="2992" w:name="_Toc47592783"/>
      <w:bookmarkStart w:id="2993" w:name="_Toc51834870"/>
      <w:bookmarkStart w:id="2994" w:name="_Toc51835812"/>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2988"/>
      <w:bookmarkEnd w:id="2989"/>
      <w:bookmarkEnd w:id="2990"/>
      <w:bookmarkEnd w:id="2991"/>
      <w:bookmarkEnd w:id="2992"/>
      <w:bookmarkEnd w:id="2993"/>
      <w:bookmarkEnd w:id="2994"/>
    </w:p>
    <w:p w14:paraId="2613E618" w14:textId="77777777" w:rsidR="002D6C3F" w:rsidRPr="00140E21" w:rsidRDefault="002D6C3F" w:rsidP="002D6C3F">
      <w:r w:rsidRPr="00140E21">
        <w:t>The system procedures for Network Data Analytics are defined in clause 6, TS</w:t>
      </w:r>
      <w:r>
        <w:t> </w:t>
      </w:r>
      <w:r w:rsidRPr="00140E21">
        <w:t>23.288</w:t>
      </w:r>
      <w:r>
        <w:t> </w:t>
      </w:r>
      <w:r w:rsidRPr="00140E21">
        <w:t>[50].</w:t>
      </w:r>
    </w:p>
    <w:p w14:paraId="646EED60" w14:textId="77777777" w:rsidR="002D6C3F" w:rsidRPr="00140E21" w:rsidRDefault="002D6C3F" w:rsidP="002D6C3F">
      <w:pPr>
        <w:pStyle w:val="3"/>
      </w:pPr>
      <w:bookmarkStart w:id="2995" w:name="_Toc20204289"/>
      <w:bookmarkStart w:id="2996" w:name="_Toc27894981"/>
      <w:bookmarkStart w:id="2997" w:name="_Toc36192062"/>
      <w:bookmarkStart w:id="2998" w:name="_Toc45193152"/>
      <w:bookmarkStart w:id="2999" w:name="_Toc47592784"/>
      <w:bookmarkStart w:id="3000" w:name="_Toc51834871"/>
      <w:bookmarkStart w:id="3001" w:name="_Toc51835813"/>
      <w:r w:rsidRPr="00140E21">
        <w:t>4.19.1</w:t>
      </w:r>
      <w:r w:rsidRPr="00140E21">
        <w:tab/>
        <w:t>Void</w:t>
      </w:r>
      <w:bookmarkEnd w:id="2995"/>
      <w:bookmarkEnd w:id="2996"/>
      <w:bookmarkEnd w:id="2997"/>
      <w:bookmarkEnd w:id="2998"/>
      <w:bookmarkEnd w:id="2999"/>
      <w:bookmarkEnd w:id="3000"/>
      <w:bookmarkEnd w:id="3001"/>
    </w:p>
    <w:p w14:paraId="0E9560BB" w14:textId="77777777" w:rsidR="002D6C3F" w:rsidRPr="00140E21" w:rsidRDefault="002D6C3F" w:rsidP="002D6C3F"/>
    <w:p w14:paraId="13ACAC25" w14:textId="77777777" w:rsidR="002D6C3F" w:rsidRPr="00140E21" w:rsidRDefault="002D6C3F" w:rsidP="002D6C3F">
      <w:pPr>
        <w:pStyle w:val="3"/>
      </w:pPr>
      <w:bookmarkStart w:id="3002" w:name="_Toc20204290"/>
      <w:bookmarkStart w:id="3003" w:name="_Toc27894982"/>
      <w:bookmarkStart w:id="3004" w:name="_Toc36192063"/>
      <w:bookmarkStart w:id="3005" w:name="_Toc45193153"/>
      <w:bookmarkStart w:id="3006" w:name="_Toc47592785"/>
      <w:bookmarkStart w:id="3007" w:name="_Toc51834872"/>
      <w:bookmarkStart w:id="3008" w:name="_Toc51835814"/>
      <w:r w:rsidRPr="00140E21">
        <w:lastRenderedPageBreak/>
        <w:t>4.19.2</w:t>
      </w:r>
      <w:r w:rsidRPr="00140E21">
        <w:tab/>
        <w:t>Void</w:t>
      </w:r>
      <w:bookmarkEnd w:id="3002"/>
      <w:bookmarkEnd w:id="3003"/>
      <w:bookmarkEnd w:id="3004"/>
      <w:bookmarkEnd w:id="3005"/>
      <w:bookmarkEnd w:id="3006"/>
      <w:bookmarkEnd w:id="3007"/>
      <w:bookmarkEnd w:id="3008"/>
    </w:p>
    <w:p w14:paraId="6254C27C" w14:textId="77777777" w:rsidR="002D6C3F" w:rsidRPr="00140E21" w:rsidRDefault="002D6C3F" w:rsidP="002D6C3F"/>
    <w:p w14:paraId="68B5EDFB" w14:textId="77777777" w:rsidR="002D6C3F" w:rsidRPr="00140E21" w:rsidRDefault="002D6C3F" w:rsidP="002D6C3F">
      <w:pPr>
        <w:pStyle w:val="2"/>
      </w:pPr>
      <w:bookmarkStart w:id="3009" w:name="_Toc20204291"/>
      <w:bookmarkStart w:id="3010" w:name="_Toc27894983"/>
      <w:bookmarkStart w:id="3011" w:name="_Toc36192064"/>
      <w:bookmarkStart w:id="3012" w:name="_Toc45193154"/>
      <w:bookmarkStart w:id="3013" w:name="_Toc47592786"/>
      <w:bookmarkStart w:id="3014" w:name="_Toc51834873"/>
      <w:bookmarkStart w:id="3015" w:name="_Toc51835815"/>
      <w:r w:rsidRPr="00140E21">
        <w:t>4.20</w:t>
      </w:r>
      <w:r w:rsidRPr="00140E21">
        <w:tab/>
        <w:t>UE Parameters Update via UDM Control Plane Procedure</w:t>
      </w:r>
      <w:bookmarkEnd w:id="3009"/>
      <w:bookmarkEnd w:id="3010"/>
      <w:bookmarkEnd w:id="3011"/>
      <w:bookmarkEnd w:id="3012"/>
      <w:bookmarkEnd w:id="3013"/>
      <w:bookmarkEnd w:id="3014"/>
      <w:bookmarkEnd w:id="3015"/>
    </w:p>
    <w:p w14:paraId="26779558" w14:textId="77777777" w:rsidR="002D6C3F" w:rsidRPr="00140E21" w:rsidRDefault="002D6C3F" w:rsidP="002D6C3F">
      <w:pPr>
        <w:pStyle w:val="3"/>
      </w:pPr>
      <w:bookmarkStart w:id="3016" w:name="_Toc20204292"/>
      <w:bookmarkStart w:id="3017" w:name="_Toc27894984"/>
      <w:bookmarkStart w:id="3018" w:name="_Toc36192065"/>
      <w:bookmarkStart w:id="3019" w:name="_Toc45193155"/>
      <w:bookmarkStart w:id="3020" w:name="_Toc47592787"/>
      <w:bookmarkStart w:id="3021" w:name="_Toc51834874"/>
      <w:bookmarkStart w:id="3022" w:name="_Toc51835816"/>
      <w:r w:rsidRPr="00140E21">
        <w:t>4.20.1</w:t>
      </w:r>
      <w:r w:rsidRPr="00140E21">
        <w:tab/>
        <w:t>General</w:t>
      </w:r>
      <w:bookmarkEnd w:id="3016"/>
      <w:bookmarkEnd w:id="3017"/>
      <w:bookmarkEnd w:id="3018"/>
      <w:bookmarkEnd w:id="3019"/>
      <w:bookmarkEnd w:id="3020"/>
      <w:bookmarkEnd w:id="3021"/>
      <w:bookmarkEnd w:id="3022"/>
    </w:p>
    <w:p w14:paraId="54A91EAB" w14:textId="77777777" w:rsidR="002D6C3F" w:rsidRPr="00140E21" w:rsidRDefault="002D6C3F" w:rsidP="002D6C3F">
      <w:r w:rsidRPr="00140E21">
        <w:t>The purpose of the control plane solution for update of UE parameters is to allow the HPLMN to update the UE with a specific set of parameters, generated and stored in the UDM, by delivering protected UDM Update Data via NAS signalling. The HPLMN updates such parameters based on the operator policies.</w:t>
      </w:r>
    </w:p>
    <w:p w14:paraId="770A6DD2" w14:textId="77777777" w:rsidR="002D6C3F" w:rsidRPr="00140E21" w:rsidRDefault="002D6C3F" w:rsidP="002D6C3F">
      <w:r w:rsidRPr="00140E21">
        <w:t>The UDM Update Data that the UDM delivers to the UE may contain:</w:t>
      </w:r>
    </w:p>
    <w:p w14:paraId="6623FA1D" w14:textId="77777777" w:rsidR="002D6C3F" w:rsidRPr="00140E21" w:rsidRDefault="002D6C3F" w:rsidP="002D6C3F">
      <w:pPr>
        <w:pStyle w:val="B1"/>
      </w:pPr>
      <w:r w:rsidRPr="00140E21">
        <w:t>-</w:t>
      </w:r>
      <w:r w:rsidRPr="00140E21">
        <w:tab/>
        <w:t>one or more UE parameters including:</w:t>
      </w:r>
    </w:p>
    <w:p w14:paraId="0D3F08E0" w14:textId="77777777" w:rsidR="002D6C3F" w:rsidRPr="00140E21" w:rsidRDefault="002D6C3F" w:rsidP="002D6C3F">
      <w:pPr>
        <w:pStyle w:val="B2"/>
      </w:pPr>
      <w:r w:rsidRPr="00140E21">
        <w:t>-</w:t>
      </w:r>
      <w:r w:rsidRPr="00140E21">
        <w:tab/>
        <w:t>the updated Default Configured NSSAI (final consumer of the parameter is the ME).</w:t>
      </w:r>
    </w:p>
    <w:p w14:paraId="464420CA" w14:textId="77777777" w:rsidR="002D6C3F" w:rsidRPr="00140E21" w:rsidRDefault="002D6C3F" w:rsidP="002D6C3F">
      <w:pPr>
        <w:pStyle w:val="B2"/>
        <w:rPr>
          <w:noProof/>
        </w:rPr>
      </w:pPr>
      <w:r w:rsidRPr="00140E21">
        <w:rPr>
          <w:noProof/>
        </w:rPr>
        <w:t>-</w:t>
      </w:r>
      <w:r w:rsidRPr="00140E21">
        <w:rPr>
          <w:noProof/>
        </w:rPr>
        <w:tab/>
        <w:t>the updated Routing Indicator Data (</w:t>
      </w:r>
      <w:r w:rsidRPr="00140E21">
        <w:t>final consumer of the parameter is the USIM</w:t>
      </w:r>
      <w:r w:rsidRPr="00140E21">
        <w:rPr>
          <w:noProof/>
        </w:rPr>
        <w:t>).</w:t>
      </w:r>
    </w:p>
    <w:p w14:paraId="3EAAADB0" w14:textId="77777777" w:rsidR="002D6C3F" w:rsidRPr="00140E21" w:rsidRDefault="002D6C3F" w:rsidP="002D6C3F">
      <w:pPr>
        <w:pStyle w:val="B1"/>
      </w:pPr>
      <w:r w:rsidRPr="00140E21">
        <w:t>-</w:t>
      </w:r>
      <w:r w:rsidRPr="00140E21">
        <w:tab/>
        <w:t>a "UE acknowledgement requested" indication.</w:t>
      </w:r>
    </w:p>
    <w:p w14:paraId="34D61DA4" w14:textId="77777777" w:rsidR="002D6C3F" w:rsidRPr="00140E21" w:rsidRDefault="002D6C3F" w:rsidP="002D6C3F">
      <w:pPr>
        <w:pStyle w:val="B1"/>
      </w:pPr>
      <w:r w:rsidRPr="00140E21">
        <w:t>-</w:t>
      </w:r>
      <w:r w:rsidRPr="00140E21">
        <w:tab/>
        <w:t>a "re-registration requested" indication.</w:t>
      </w:r>
    </w:p>
    <w:p w14:paraId="153BFB37" w14:textId="77777777" w:rsidR="002D6C3F" w:rsidRPr="00140E21" w:rsidRDefault="002D6C3F" w:rsidP="002D6C3F">
      <w:pPr>
        <w:pStyle w:val="3"/>
      </w:pPr>
      <w:bookmarkStart w:id="3023" w:name="_Toc20204293"/>
      <w:bookmarkStart w:id="3024" w:name="_Toc27894985"/>
      <w:bookmarkStart w:id="3025" w:name="_Toc36192066"/>
      <w:bookmarkStart w:id="3026" w:name="_Toc45193156"/>
      <w:bookmarkStart w:id="3027" w:name="_Toc47592788"/>
      <w:bookmarkStart w:id="3028" w:name="_Toc51834875"/>
      <w:bookmarkStart w:id="3029" w:name="_Toc51835817"/>
      <w:r w:rsidRPr="00140E21">
        <w:t>4.20.2</w:t>
      </w:r>
      <w:r w:rsidRPr="00140E21">
        <w:tab/>
        <w:t>UE Parameters Update via UDM Control Plane Procedure</w:t>
      </w:r>
      <w:bookmarkEnd w:id="3023"/>
      <w:bookmarkEnd w:id="3024"/>
      <w:bookmarkEnd w:id="3025"/>
      <w:bookmarkEnd w:id="3026"/>
      <w:bookmarkEnd w:id="3027"/>
      <w:bookmarkEnd w:id="3028"/>
      <w:bookmarkEnd w:id="3029"/>
    </w:p>
    <w:p w14:paraId="39213044" w14:textId="77777777" w:rsidR="002D6C3F" w:rsidRPr="00140E21" w:rsidRDefault="002D6C3F" w:rsidP="002D6C3F">
      <w:pPr>
        <w:pStyle w:val="TH"/>
      </w:pPr>
      <w:r w:rsidRPr="00140E21">
        <w:object w:dxaOrig="8791" w:dyaOrig="4635" w14:anchorId="732B3F14">
          <v:shape id="_x0000_i1197" type="#_x0000_t75" style="width:438pt;height:231.7pt" o:ole="">
            <v:imagedata r:id="rId361" o:title=""/>
          </v:shape>
          <o:OLEObject Type="Embed" ProgID="Word.Picture.8" ShapeID="_x0000_i1197" DrawAspect="Content" ObjectID="_1666110153" r:id="rId362"/>
        </w:object>
      </w:r>
    </w:p>
    <w:p w14:paraId="49457EE3" w14:textId="77777777" w:rsidR="002D6C3F" w:rsidRPr="00140E21" w:rsidRDefault="002D6C3F" w:rsidP="002D6C3F">
      <w:pPr>
        <w:pStyle w:val="TF"/>
      </w:pPr>
      <w:r w:rsidRPr="00140E21">
        <w:t>Figure 4.20.2-1: UE Parameters Update via UDM Control Plane Procedure</w:t>
      </w:r>
    </w:p>
    <w:p w14:paraId="0A21B0AC" w14:textId="77777777" w:rsidR="002D6C3F" w:rsidRPr="00140E21" w:rsidRDefault="002D6C3F" w:rsidP="002D6C3F">
      <w:pPr>
        <w:pStyle w:val="B1"/>
      </w:pPr>
      <w:r w:rsidRPr="00140E21">
        <w:t>1.</w:t>
      </w:r>
      <w:r w:rsidRPr="00140E21">
        <w:tab/>
        <w:t>From UDM to the AMF: The UDM notifies the changes of the information related to the UE to the affected AMF by the means of invoking Nudm_SDM_Notification service operation. The Nudm_SDM_Notification service operation contains the UDM Update Data (e.g. "Routing Indicator update data", "Default Configured NSSAI update data") that needs to be delivered transparently to the UE over NAS within the Access and Mobility Subscription data. The UDM update data includes:</w:t>
      </w:r>
    </w:p>
    <w:p w14:paraId="498360AB" w14:textId="77777777" w:rsidR="002D6C3F" w:rsidRPr="00140E21" w:rsidRDefault="002D6C3F" w:rsidP="002D6C3F">
      <w:pPr>
        <w:pStyle w:val="B2"/>
      </w:pPr>
      <w:r w:rsidRPr="00140E21">
        <w:t>-</w:t>
      </w:r>
      <w:r w:rsidRPr="00140E21">
        <w:tab/>
        <w:t>The updated parameters to be delivered to the UE (e.g. the updated Routing Indicator Data, the Default Configured NSSAI).</w:t>
      </w:r>
    </w:p>
    <w:p w14:paraId="50206413" w14:textId="77777777" w:rsidR="002D6C3F" w:rsidRPr="00140E21" w:rsidRDefault="002D6C3F" w:rsidP="002D6C3F">
      <w:pPr>
        <w:pStyle w:val="B2"/>
      </w:pPr>
      <w:r w:rsidRPr="00140E21">
        <w:t>-</w:t>
      </w:r>
      <w:r w:rsidRPr="00140E21">
        <w:tab/>
        <w:t>whether the UE needs to send an ack to the UDM.</w:t>
      </w:r>
    </w:p>
    <w:p w14:paraId="05AC1295" w14:textId="77777777" w:rsidR="002D6C3F" w:rsidRPr="00140E21" w:rsidRDefault="002D6C3F" w:rsidP="002D6C3F">
      <w:pPr>
        <w:pStyle w:val="B2"/>
      </w:pPr>
      <w:r w:rsidRPr="00140E21">
        <w:t>-</w:t>
      </w:r>
      <w:r w:rsidRPr="00140E21">
        <w:tab/>
      </w:r>
      <w:bookmarkStart w:id="3030" w:name="_Hlk527400603"/>
      <w:r w:rsidRPr="00140E21">
        <w:t>whether the UE needs to re-register after updating the data</w:t>
      </w:r>
      <w:bookmarkEnd w:id="3030"/>
      <w:r w:rsidRPr="00140E21">
        <w:t>.</w:t>
      </w:r>
    </w:p>
    <w:p w14:paraId="3551A443" w14:textId="77777777" w:rsidR="002D6C3F" w:rsidRPr="00140E21" w:rsidRDefault="002D6C3F" w:rsidP="002D6C3F">
      <w:pPr>
        <w:pStyle w:val="B1"/>
      </w:pPr>
      <w:r w:rsidRPr="00140E21">
        <w:lastRenderedPageBreak/>
        <w:t>2.</w:t>
      </w:r>
      <w:r w:rsidRPr="00140E21">
        <w:tab/>
        <w:t>From AMF to the UE: the AMF sends a DL NAS TRANSPORT message to the served UE. The AMF includes in the DL NAS TRANSPORT message the transparent container received from the UDM. The UE verifies based on mechanisms defined in TS</w:t>
      </w:r>
      <w:r>
        <w:t> </w:t>
      </w:r>
      <w:r w:rsidRPr="00140E21">
        <w:t>33.501</w:t>
      </w:r>
      <w:r>
        <w:t> </w:t>
      </w:r>
      <w:r w:rsidRPr="00140E21">
        <w:t>[15] that the UDM Update Data is provided by HPLMN, and:</w:t>
      </w:r>
    </w:p>
    <w:p w14:paraId="181778C8" w14:textId="77777777" w:rsidR="002D6C3F" w:rsidRPr="00140E21" w:rsidRDefault="002D6C3F" w:rsidP="002D6C3F">
      <w:pPr>
        <w:pStyle w:val="B2"/>
      </w:pPr>
      <w:r w:rsidRPr="00140E21">
        <w:t>-</w:t>
      </w:r>
      <w:r w:rsidRPr="00140E21">
        <w:tab/>
        <w:t>If the security check on the UDM Update Data is successful, as defined in TS</w:t>
      </w:r>
      <w:r>
        <w:t> </w:t>
      </w:r>
      <w:r w:rsidRPr="00140E21">
        <w:t>33.501</w:t>
      </w:r>
      <w:r>
        <w:t> </w:t>
      </w:r>
      <w:r w:rsidRPr="00140E21">
        <w:t>[15] the UE either stores the information and uses those parameters from that point onwards, or forwards the information to the USIM; and</w:t>
      </w:r>
    </w:p>
    <w:p w14:paraId="57814D59" w14:textId="77777777" w:rsidR="002D6C3F" w:rsidRPr="00140E21" w:rsidRDefault="002D6C3F" w:rsidP="002D6C3F">
      <w:pPr>
        <w:pStyle w:val="B2"/>
      </w:pPr>
      <w:r w:rsidRPr="00140E21">
        <w:t>-</w:t>
      </w:r>
      <w:r w:rsidRPr="00140E21">
        <w:tab/>
        <w:t>If the security check on the UDM Update Data fails, the UE discards the contents of the UDM Update Data.</w:t>
      </w:r>
    </w:p>
    <w:p w14:paraId="16812E1F" w14:textId="77777777" w:rsidR="002D6C3F" w:rsidRPr="00140E21" w:rsidRDefault="002D6C3F" w:rsidP="002D6C3F">
      <w:pPr>
        <w:pStyle w:val="B1"/>
      </w:pPr>
      <w:r w:rsidRPr="00140E21">
        <w:t>3.</w:t>
      </w:r>
      <w:r w:rsidRPr="00140E21">
        <w:tab/>
        <w:t>The UE to the AMF: If the UE has verified that the UDM Update Data is provided by HPLMN and the UDM has requested the UE to send an ack to the UDM, the UE sends an UL NAS TRANSPORT message to the serving AMF with a transparent container including the UE acknowledgement.</w:t>
      </w:r>
    </w:p>
    <w:p w14:paraId="74D3061E" w14:textId="77777777" w:rsidR="002D6C3F" w:rsidRPr="00140E21" w:rsidRDefault="002D6C3F" w:rsidP="002D6C3F">
      <w:pPr>
        <w:pStyle w:val="B1"/>
      </w:pPr>
      <w:r w:rsidRPr="00140E21">
        <w:t>4.</w:t>
      </w:r>
      <w:r w:rsidRPr="00140E21">
        <w:tab/>
        <w:t>The AMF to the UDM: If the AMF receives an UL NAS TRANSPORT message with a transparent container carrying a UE acknowledgement from the UE, the AMF sends a Nudm_SDM_Info request message including the transparent container to the UDM.</w:t>
      </w:r>
    </w:p>
    <w:p w14:paraId="5E9EA934" w14:textId="77777777" w:rsidR="002D6C3F" w:rsidRPr="00140E21" w:rsidRDefault="002D6C3F" w:rsidP="002D6C3F">
      <w:pPr>
        <w:pStyle w:val="B1"/>
      </w:pPr>
      <w:r w:rsidRPr="00140E21">
        <w:t>5.</w:t>
      </w:r>
      <w:r w:rsidRPr="00140E21">
        <w:tab/>
        <w:t>If the UDM has requested the UE to re-register, the UE waits until it goes back to RRC idle and initiates a Registration procedure as defined in TS</w:t>
      </w:r>
      <w:r>
        <w:t> </w:t>
      </w:r>
      <w:r w:rsidRPr="00140E21">
        <w:t>24.501</w:t>
      </w:r>
      <w:r>
        <w:t> </w:t>
      </w:r>
      <w:r w:rsidRPr="00140E21">
        <w:t>[25].</w:t>
      </w:r>
    </w:p>
    <w:p w14:paraId="07CE16EC" w14:textId="77777777" w:rsidR="002D6C3F" w:rsidRPr="00140E21" w:rsidRDefault="002D6C3F" w:rsidP="002D6C3F">
      <w:pPr>
        <w:pStyle w:val="3"/>
      </w:pPr>
      <w:bookmarkStart w:id="3031" w:name="_Toc20204294"/>
      <w:bookmarkStart w:id="3032" w:name="_Toc27894986"/>
      <w:bookmarkStart w:id="3033" w:name="_Toc36192067"/>
      <w:bookmarkStart w:id="3034" w:name="_Toc45193157"/>
      <w:bookmarkStart w:id="3035" w:name="_Toc47592789"/>
      <w:bookmarkStart w:id="3036" w:name="_Toc51834876"/>
      <w:bookmarkStart w:id="3037" w:name="_Toc51835818"/>
      <w:r w:rsidRPr="00140E21">
        <w:t>4.20.3</w:t>
      </w:r>
      <w:r w:rsidRPr="00140E21">
        <w:tab/>
        <w:t>Void</w:t>
      </w:r>
      <w:bookmarkEnd w:id="3031"/>
      <w:bookmarkEnd w:id="3032"/>
      <w:bookmarkEnd w:id="3033"/>
      <w:bookmarkEnd w:id="3034"/>
      <w:bookmarkEnd w:id="3035"/>
      <w:bookmarkEnd w:id="3036"/>
      <w:bookmarkEnd w:id="3037"/>
    </w:p>
    <w:p w14:paraId="085205D9" w14:textId="77777777" w:rsidR="002D6C3F" w:rsidRPr="00140E21" w:rsidRDefault="002D6C3F" w:rsidP="002D6C3F">
      <w:pPr>
        <w:pStyle w:val="2"/>
      </w:pPr>
      <w:bookmarkStart w:id="3038" w:name="_Toc20204295"/>
      <w:bookmarkStart w:id="3039" w:name="_Toc27894987"/>
      <w:bookmarkStart w:id="3040" w:name="_Toc36192068"/>
      <w:bookmarkStart w:id="3041" w:name="_Toc45193158"/>
      <w:bookmarkStart w:id="3042" w:name="_Toc47592790"/>
      <w:bookmarkStart w:id="3043" w:name="_Toc51834877"/>
      <w:bookmarkStart w:id="3044" w:name="_Toc51835819"/>
      <w:r w:rsidRPr="00140E21">
        <w:t>4.21</w:t>
      </w:r>
      <w:r w:rsidRPr="00140E21">
        <w:tab/>
        <w:t>Secondary RAT Usage Data Reporting Procedure</w:t>
      </w:r>
      <w:bookmarkEnd w:id="3038"/>
      <w:bookmarkEnd w:id="3039"/>
      <w:bookmarkEnd w:id="3040"/>
      <w:bookmarkEnd w:id="3041"/>
      <w:bookmarkEnd w:id="3042"/>
      <w:bookmarkEnd w:id="3043"/>
      <w:bookmarkEnd w:id="3044"/>
    </w:p>
    <w:p w14:paraId="4DB70C74" w14:textId="77777777" w:rsidR="002D6C3F" w:rsidRPr="00140E21" w:rsidRDefault="002D6C3F" w:rsidP="002D6C3F">
      <w:r w:rsidRPr="00140E21">
        <w:t>The procedure in Figure 4.21-1 may be used to report Secondary RAT Usage Data from NG-RAN node to the AMF. It is executed by the NG-RAN node to report the Secondary RAT Usage Data information towards AMF which is then reported towards SMF.</w:t>
      </w:r>
    </w:p>
    <w:p w14:paraId="0265A7F2" w14:textId="77777777" w:rsidR="002D6C3F" w:rsidRPr="00140E21" w:rsidRDefault="002D6C3F" w:rsidP="002D6C3F">
      <w:r w:rsidRPr="00140E21">
        <w:t>The procedure in Figure 4.21-2 may be used to report the Secondary RAT Usage Data from AMF towards the SMF. Optionally, it is used to report the Secondary RAT Usage Data from V-SMF to the H-SMF when the reporting to H-SMF is activated.</w:t>
      </w:r>
    </w:p>
    <w:bookmarkStart w:id="3045" w:name="_MON_1565428024"/>
    <w:bookmarkEnd w:id="3045"/>
    <w:p w14:paraId="10E88E50" w14:textId="77777777" w:rsidR="002D6C3F" w:rsidRPr="00140E21" w:rsidRDefault="002D6C3F" w:rsidP="002D6C3F">
      <w:pPr>
        <w:pStyle w:val="TH"/>
      </w:pPr>
      <w:r w:rsidRPr="00140E21">
        <w:object w:dxaOrig="3290" w:dyaOrig="2778" w14:anchorId="5D1FDAE6">
          <v:shape id="_x0000_i1198" type="#_x0000_t75" style="width:163.4pt;height:139.85pt" o:ole="">
            <v:imagedata r:id="rId363" o:title=""/>
          </v:shape>
          <o:OLEObject Type="Embed" ProgID="Word.Picture.8" ShapeID="_x0000_i1198" DrawAspect="Content" ObjectID="_1666110154" r:id="rId364"/>
        </w:object>
      </w:r>
    </w:p>
    <w:p w14:paraId="44A84AA9" w14:textId="77777777" w:rsidR="002D6C3F" w:rsidRPr="00140E21" w:rsidRDefault="002D6C3F" w:rsidP="002D6C3F">
      <w:pPr>
        <w:pStyle w:val="TF"/>
      </w:pPr>
      <w:r w:rsidRPr="00140E21">
        <w:t>Figure 4.21-1: RAN Secondary RAT Usage Data Reporting procedure</w:t>
      </w:r>
    </w:p>
    <w:p w14:paraId="07451DB3" w14:textId="77777777" w:rsidR="002D6C3F" w:rsidRPr="00140E21" w:rsidRDefault="002D6C3F" w:rsidP="002D6C3F">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046" w:name="_MON_1608756874"/>
    <w:bookmarkEnd w:id="3046"/>
    <w:p w14:paraId="01910983" w14:textId="77777777" w:rsidR="002D6C3F" w:rsidRPr="00140E21" w:rsidRDefault="002D6C3F" w:rsidP="002D6C3F">
      <w:pPr>
        <w:pStyle w:val="TH"/>
      </w:pPr>
      <w:r w:rsidRPr="00140E21">
        <w:object w:dxaOrig="7110" w:dyaOrig="4943" w14:anchorId="2A1D947B">
          <v:shape id="_x0000_i1199" type="#_x0000_t75" style="width:355.85pt;height:247.4pt" o:ole="">
            <v:imagedata r:id="rId365" o:title=""/>
          </v:shape>
          <o:OLEObject Type="Embed" ProgID="Word.Picture.8" ShapeID="_x0000_i1199" DrawAspect="Content" ObjectID="_1666110155" r:id="rId366"/>
        </w:object>
      </w:r>
    </w:p>
    <w:p w14:paraId="3426A3E2" w14:textId="77777777" w:rsidR="002D6C3F" w:rsidRPr="00140E21" w:rsidRDefault="002D6C3F" w:rsidP="002D6C3F">
      <w:pPr>
        <w:pStyle w:val="TF"/>
      </w:pPr>
      <w:r w:rsidRPr="00140E21">
        <w:t>Figure 4.21-2: SMF Secondary RAT Usage Data Reporting procedure</w:t>
      </w:r>
    </w:p>
    <w:p w14:paraId="4969DEE8" w14:textId="77777777" w:rsidR="002D6C3F" w:rsidRPr="00140E21" w:rsidRDefault="002D6C3F" w:rsidP="002D6C3F">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7D994C65" w14:textId="77777777" w:rsidR="002D6C3F" w:rsidRPr="00140E21" w:rsidRDefault="002D6C3F" w:rsidP="002D6C3F">
      <w:pPr>
        <w:pStyle w:val="B1"/>
      </w:pPr>
      <w:r w:rsidRPr="00140E21">
        <w:t>1.</w:t>
      </w:r>
      <w:r w:rsidRPr="00140E21">
        <w:tab/>
        <w:t>The AMF forwards the N2 SM Information (Secondary RAT Usage Data) to the SMF in a Nsmf_PDUSession_UpdateSMContext Request.</w:t>
      </w:r>
    </w:p>
    <w:p w14:paraId="7D14CC9A" w14:textId="77777777" w:rsidR="002D6C3F" w:rsidRPr="00140E21" w:rsidRDefault="002D6C3F" w:rsidP="002D6C3F">
      <w:pPr>
        <w:pStyle w:val="B1"/>
      </w:pPr>
      <w:r w:rsidRPr="00140E21">
        <w:t>2.</w:t>
      </w:r>
      <w:r w:rsidRPr="00140E21">
        <w:tab/>
        <w:t>The V-SMF sends the Nsmf_PDUSession_Update (Secondary RAT Usage Data) message to the H-SMF.</w:t>
      </w:r>
    </w:p>
    <w:p w14:paraId="21FA3159" w14:textId="77777777" w:rsidR="002D6C3F" w:rsidRPr="00140E21" w:rsidRDefault="002D6C3F" w:rsidP="002D6C3F">
      <w:pPr>
        <w:pStyle w:val="B1"/>
      </w:pPr>
      <w:r w:rsidRPr="00140E21">
        <w:t>3.</w:t>
      </w:r>
      <w:r w:rsidRPr="00140E21">
        <w:tab/>
        <w:t>The H-SMF acknowledges receiving the Secondary RAT Usage data for the UE.</w:t>
      </w:r>
    </w:p>
    <w:p w14:paraId="1643F17C" w14:textId="77777777" w:rsidR="002D6C3F" w:rsidRPr="00140E21" w:rsidRDefault="002D6C3F" w:rsidP="002D6C3F">
      <w:pPr>
        <w:pStyle w:val="B1"/>
      </w:pPr>
      <w:r w:rsidRPr="00140E21">
        <w:t>4.</w:t>
      </w:r>
      <w:r w:rsidRPr="00140E21">
        <w:tab/>
        <w:t>The V-SMF acknowledges receiving the Secondary RAT Usage data back to the AMF.</w:t>
      </w:r>
    </w:p>
    <w:p w14:paraId="4793E6D5" w14:textId="77777777" w:rsidR="002D6C3F" w:rsidRPr="00140E21" w:rsidRDefault="002D6C3F" w:rsidP="002D6C3F">
      <w:pPr>
        <w:pStyle w:val="2"/>
      </w:pPr>
      <w:bookmarkStart w:id="3047" w:name="_Toc20204296"/>
      <w:bookmarkStart w:id="3048" w:name="_Toc27894988"/>
      <w:bookmarkStart w:id="3049" w:name="_Toc36192069"/>
      <w:bookmarkStart w:id="3050" w:name="_Toc45193159"/>
      <w:bookmarkStart w:id="3051" w:name="_Toc47592791"/>
      <w:bookmarkStart w:id="3052" w:name="_Toc51834878"/>
      <w:bookmarkStart w:id="3053" w:name="_Toc51835820"/>
      <w:r w:rsidRPr="00140E21">
        <w:t>4.22</w:t>
      </w:r>
      <w:r w:rsidRPr="00140E21">
        <w:tab/>
        <w:t>ATSSS Procedures</w:t>
      </w:r>
      <w:bookmarkEnd w:id="3047"/>
      <w:bookmarkEnd w:id="3048"/>
      <w:bookmarkEnd w:id="3049"/>
      <w:bookmarkEnd w:id="3050"/>
      <w:bookmarkEnd w:id="3051"/>
      <w:bookmarkEnd w:id="3052"/>
      <w:bookmarkEnd w:id="3053"/>
    </w:p>
    <w:p w14:paraId="100B497B" w14:textId="77777777" w:rsidR="002D6C3F" w:rsidRPr="00140E21" w:rsidRDefault="002D6C3F" w:rsidP="002D6C3F">
      <w:pPr>
        <w:pStyle w:val="3"/>
      </w:pPr>
      <w:bookmarkStart w:id="3054" w:name="_Toc20204297"/>
      <w:bookmarkStart w:id="3055" w:name="_Toc27894989"/>
      <w:bookmarkStart w:id="3056" w:name="_Toc36192070"/>
      <w:bookmarkStart w:id="3057" w:name="_Toc45193160"/>
      <w:bookmarkStart w:id="3058" w:name="_Toc47592792"/>
      <w:bookmarkStart w:id="3059" w:name="_Toc51834879"/>
      <w:bookmarkStart w:id="3060" w:name="_Toc51835821"/>
      <w:r w:rsidRPr="00140E21">
        <w:t>4.22.1</w:t>
      </w:r>
      <w:r w:rsidRPr="00140E21">
        <w:tab/>
        <w:t>General</w:t>
      </w:r>
      <w:bookmarkEnd w:id="3054"/>
      <w:bookmarkEnd w:id="3055"/>
      <w:bookmarkEnd w:id="3056"/>
      <w:bookmarkEnd w:id="3057"/>
      <w:bookmarkEnd w:id="3058"/>
      <w:bookmarkEnd w:id="3059"/>
      <w:bookmarkEnd w:id="3060"/>
    </w:p>
    <w:p w14:paraId="1C0EADD5" w14:textId="77777777" w:rsidR="002D6C3F" w:rsidRPr="00140E21" w:rsidRDefault="002D6C3F" w:rsidP="002D6C3F">
      <w:r w:rsidRPr="00140E21">
        <w:t>This clause specifies the procedures that enable the support of Access Traffic Steering, Swit</w:t>
      </w:r>
      <w:r>
        <w:t>c</w:t>
      </w:r>
      <w:r w:rsidRPr="00140E21">
        <w:t>hing and Splitting (ATSSS), as defined in TS</w:t>
      </w:r>
      <w:r>
        <w:t> </w:t>
      </w:r>
      <w:r w:rsidRPr="00140E21">
        <w:t>23.501</w:t>
      </w:r>
      <w:r>
        <w:t> </w:t>
      </w:r>
      <w:r w:rsidRPr="00140E21">
        <w:t>[2], clause 5.32. These procedures can be applied only by ATSSS-capable UEs and 5GC networks.</w:t>
      </w:r>
    </w:p>
    <w:p w14:paraId="7A2F760E" w14:textId="77777777" w:rsidR="002D6C3F" w:rsidRPr="00140E21" w:rsidRDefault="002D6C3F" w:rsidP="002D6C3F">
      <w:r w:rsidRPr="00140E21">
        <w:t>The key enabler of ATSSS is the Multi Access-PDU (MA PDU) Session. As specified in TS</w:t>
      </w:r>
      <w:r>
        <w:t> </w:t>
      </w:r>
      <w:r w:rsidRPr="00140E21">
        <w:t>23.501</w:t>
      </w:r>
      <w:r>
        <w:t> </w:t>
      </w:r>
      <w:r w:rsidRPr="00140E21">
        <w:t>[2], clause 5.32.1, a MA PDU Session is a PDU Session associated</w:t>
      </w:r>
      <w:r>
        <w:t xml:space="preserve"> with two independent N3/N9 tunnels between the PSA and RAN/AN and</w:t>
      </w:r>
      <w:r w:rsidRPr="00140E21">
        <w:t xml:space="preserve"> with multiple access types, i.e. with one 3GPP access and one non-3GPP access.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09D0E157" w14:textId="77777777" w:rsidR="002D6C3F" w:rsidRDefault="002D6C3F" w:rsidP="002D6C3F">
      <w:bookmarkStart w:id="3061" w:name="_Toc20204298"/>
      <w:bookmarkStart w:id="3062"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2D616999" w14:textId="77777777" w:rsidR="002D6C3F" w:rsidRDefault="002D6C3F" w:rsidP="002D6C3F">
      <w:pPr>
        <w:pStyle w:val="B1"/>
      </w:pPr>
      <w:r>
        <w:t>-</w:t>
      </w:r>
      <w:r>
        <w:tab/>
        <w:t>establishment of a MA PDU Session (clause 4.22.2);</w:t>
      </w:r>
    </w:p>
    <w:p w14:paraId="0D1CE5C2" w14:textId="77777777" w:rsidR="002D6C3F" w:rsidRDefault="002D6C3F" w:rsidP="002D6C3F">
      <w:pPr>
        <w:pStyle w:val="B1"/>
      </w:pPr>
      <w:r>
        <w:t>-</w:t>
      </w:r>
      <w:r>
        <w:tab/>
        <w:t>establishment of a PDU Session with "MA PDU Network-Upgrade Allowed" indication (clause 4.22.3);</w:t>
      </w:r>
    </w:p>
    <w:p w14:paraId="28A6E86B" w14:textId="77777777" w:rsidR="002D6C3F" w:rsidRDefault="002D6C3F" w:rsidP="002D6C3F">
      <w:pPr>
        <w:pStyle w:val="B1"/>
      </w:pPr>
      <w:r>
        <w:t>-</w:t>
      </w:r>
      <w:r>
        <w:tab/>
        <w:t>addition of user-plane resources over one access for an existing MA PDU Session, which has been established over the other access in a different network (clause 4.22.7); or</w:t>
      </w:r>
    </w:p>
    <w:p w14:paraId="262F1967" w14:textId="77777777" w:rsidR="002D6C3F" w:rsidRDefault="002D6C3F" w:rsidP="002D6C3F">
      <w:pPr>
        <w:pStyle w:val="B1"/>
      </w:pPr>
      <w:r>
        <w:lastRenderedPageBreak/>
        <w:t>-</w:t>
      </w:r>
      <w:r>
        <w:tab/>
        <w:t>PDU Session Modification with Request Type of "MA PDU request" or with "MA PDU Network-Upgrade Allowed" indication after moving from EPC to 5GC (clause 4.22.6.3).</w:t>
      </w:r>
    </w:p>
    <w:p w14:paraId="77EE57A9" w14:textId="77777777" w:rsidR="002D6C3F" w:rsidRPr="00140E21" w:rsidRDefault="002D6C3F" w:rsidP="002D6C3F">
      <w:pPr>
        <w:pStyle w:val="3"/>
      </w:pPr>
      <w:bookmarkStart w:id="3063" w:name="_Toc36192071"/>
      <w:bookmarkStart w:id="3064" w:name="_Toc45193161"/>
      <w:bookmarkStart w:id="3065" w:name="_Toc47592793"/>
      <w:bookmarkStart w:id="3066" w:name="_Toc51834880"/>
      <w:bookmarkStart w:id="3067" w:name="_Toc51835822"/>
      <w:r w:rsidRPr="00140E21">
        <w:t>4.22.2</w:t>
      </w:r>
      <w:r w:rsidRPr="00140E21">
        <w:tab/>
        <w:t>UE Requested MA PDU Session Establishment</w:t>
      </w:r>
      <w:bookmarkEnd w:id="3061"/>
      <w:bookmarkEnd w:id="3062"/>
      <w:bookmarkEnd w:id="3063"/>
      <w:bookmarkEnd w:id="3064"/>
      <w:bookmarkEnd w:id="3065"/>
      <w:bookmarkEnd w:id="3066"/>
      <w:bookmarkEnd w:id="3067"/>
    </w:p>
    <w:p w14:paraId="0DA5E708" w14:textId="77777777" w:rsidR="002D6C3F" w:rsidRPr="00140E21" w:rsidRDefault="002D6C3F" w:rsidP="002D6C3F">
      <w:pPr>
        <w:pStyle w:val="4"/>
      </w:pPr>
      <w:bookmarkStart w:id="3068" w:name="_Toc20204299"/>
      <w:bookmarkStart w:id="3069" w:name="_Toc27894991"/>
      <w:bookmarkStart w:id="3070" w:name="_Toc36192072"/>
      <w:bookmarkStart w:id="3071" w:name="_Toc45193162"/>
      <w:bookmarkStart w:id="3072" w:name="_Toc47592794"/>
      <w:bookmarkStart w:id="3073" w:name="_Toc51834881"/>
      <w:bookmarkStart w:id="3074" w:name="_Toc51835823"/>
      <w:r w:rsidRPr="00140E21">
        <w:t>4.22.2.1</w:t>
      </w:r>
      <w:r w:rsidRPr="00140E21">
        <w:tab/>
        <w:t>Non-roaming and Roaming with Local Breakout</w:t>
      </w:r>
      <w:bookmarkEnd w:id="3068"/>
      <w:bookmarkEnd w:id="3069"/>
      <w:bookmarkEnd w:id="3070"/>
      <w:bookmarkEnd w:id="3071"/>
      <w:bookmarkEnd w:id="3072"/>
      <w:bookmarkEnd w:id="3073"/>
      <w:bookmarkEnd w:id="3074"/>
    </w:p>
    <w:p w14:paraId="309CE278" w14:textId="77777777" w:rsidR="002D6C3F" w:rsidRPr="00140E21" w:rsidRDefault="002D6C3F" w:rsidP="002D6C3F">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0DA8D0CA" w14:textId="77777777" w:rsidR="002D6C3F" w:rsidRPr="00140E21" w:rsidRDefault="002D6C3F" w:rsidP="002D6C3F">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05E9BE5"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 TS</w:t>
      </w:r>
      <w:r>
        <w:t> </w:t>
      </w:r>
      <w:r w:rsidRPr="00140E21">
        <w:t>23.501</w:t>
      </w:r>
      <w:r>
        <w:t> </w:t>
      </w:r>
      <w:r w:rsidRPr="00140E21">
        <w:t>[2] clause 5.32.2</w:t>
      </w:r>
      <w:r>
        <w:t xml:space="preserve"> in PDU Session Establishment Request message</w:t>
      </w:r>
      <w:r w:rsidRPr="00140E21">
        <w:t>.</w:t>
      </w:r>
    </w:p>
    <w:p w14:paraId="688F50BE" w14:textId="77777777" w:rsidR="002D6C3F" w:rsidRPr="00140E21" w:rsidRDefault="002D6C3F" w:rsidP="002D6C3F">
      <w:pPr>
        <w:pStyle w:val="B1"/>
      </w:pPr>
      <w:r w:rsidRPr="00140E21">
        <w:tab/>
        <w:t>The "MA PDU Request" Request Type</w:t>
      </w:r>
      <w:r>
        <w:t xml:space="preserve"> in the UL NAS Transport message</w:t>
      </w:r>
      <w:r w:rsidRPr="00140E21">
        <w:t xml:space="preserve"> indicate to the network that this PDU Session Establishment Request is to establish a new MA PDU Session and to apply the ATSSS-LL functionality, or the MPTCP functionality, or both functionalities, for steering the traffic of this MA PDU session.</w:t>
      </w:r>
    </w:p>
    <w:p w14:paraId="5D197DD6" w14:textId="77777777" w:rsidR="002D6C3F" w:rsidRPr="00140E21" w:rsidRDefault="002D6C3F" w:rsidP="002D6C3F">
      <w:pPr>
        <w:pStyle w:val="B1"/>
      </w:pPr>
      <w:r w:rsidRPr="00140E21">
        <w:tab/>
        <w:t>If the UE requests an S-NSSAI and the UE is registered over both accesses, it shall request an S-NSSAI that is allowed on both accesses.</w:t>
      </w:r>
    </w:p>
    <w:p w14:paraId="35FD5B67" w14:textId="77777777" w:rsidR="002D6C3F" w:rsidRPr="00140E21" w:rsidRDefault="002D6C3F" w:rsidP="002D6C3F">
      <w:pPr>
        <w:pStyle w:val="B1"/>
      </w:pPr>
      <w:r w:rsidRPr="00140E21">
        <w:t>-</w:t>
      </w:r>
      <w:r w:rsidRPr="00140E21">
        <w:tab/>
        <w:t>In step 2, if the AMF supports MA PDU sessions, then the AMF selects an SMF, which supports MA PDU sessions.</w:t>
      </w:r>
      <w:r>
        <w:t xml:space="preserve"> </w:t>
      </w:r>
      <w:r w:rsidRPr="00140E21">
        <w:t xml:space="preserve">In step 3, the AMF informs the SMF that the request is for a MA PDU Session </w:t>
      </w:r>
      <w:r>
        <w:t xml:space="preserve">by including </w:t>
      </w:r>
      <w:r w:rsidRPr="00140E21">
        <w:t>"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14:paraId="53A83E08" w14:textId="77777777" w:rsidR="002D6C3F" w:rsidRDefault="002D6C3F" w:rsidP="002D6C3F">
      <w:pPr>
        <w:pStyle w:val="B1"/>
      </w:pPr>
      <w:r>
        <w:t>-</w:t>
      </w:r>
      <w:r>
        <w:tab/>
        <w:t>In step 4, the SMF retrieves, via Session Management subscription data, the information whether the MA PDU session is allowed or not.</w:t>
      </w:r>
    </w:p>
    <w:p w14:paraId="78609AE9" w14:textId="77777777" w:rsidR="002D6C3F" w:rsidRPr="00140E21" w:rsidRDefault="002D6C3F" w:rsidP="002D6C3F">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2D23CCF7" w14:textId="77777777" w:rsidR="002D6C3F" w:rsidRPr="00140E21" w:rsidRDefault="002D6C3F" w:rsidP="002D6C3F">
      <w:pPr>
        <w:pStyle w:val="B1"/>
      </w:pPr>
      <w:r w:rsidRPr="00140E21">
        <w:tab/>
        <w:t>The PCF provides PCC rules that include</w:t>
      </w:r>
      <w:r>
        <w:t xml:space="preserve"> MA PDU session</w:t>
      </w:r>
      <w:r w:rsidRPr="00140E21">
        <w:t xml:space="preserve"> control information, as specified in TS</w:t>
      </w:r>
      <w:r>
        <w:t> </w:t>
      </w:r>
      <w:r w:rsidRPr="00140E21">
        <w:t>23.503</w:t>
      </w:r>
      <w:r>
        <w:t> </w:t>
      </w:r>
      <w:r w:rsidRPr="00140E21">
        <w:t>[20]. From the received PCC rules, the SMF derives (a) ATSSS rules, which will be sent to UE for controlling the traffic steering, switching and splitting in the uplink direction, and (b) N4 rules, which will be sent to UPF for controlling the traffic steering, switching and splitting in the downlink direction. If the UE indicates the support of "ATSSS-LL Capability", the SMF may derive the Measurement Assistance Information.</w:t>
      </w:r>
    </w:p>
    <w:p w14:paraId="517ADDFF"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71A3574D" w14:textId="77777777" w:rsidR="002D6C3F" w:rsidRPr="00140E21" w:rsidRDefault="002D6C3F" w:rsidP="002D6C3F">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225912BF" w14:textId="77777777" w:rsidR="002D6C3F" w:rsidRPr="00140E21" w:rsidRDefault="002D6C3F" w:rsidP="002D6C3F">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is supported for the MA PDU Session, the SMF may instruct the UPF to activate MPTCP functionality for this MA PDU Session.</w:t>
      </w:r>
      <w:r w:rsidRPr="00140E21">
        <w:t xml:space="preserve"> In step 10a, the UPF allocates addressing information for the Performance Measurement Function (PMF) in the UPF. In step 10b, the UPF sends the addressing information for the PMF in the UPF to the SMF.</w:t>
      </w:r>
    </w:p>
    <w:p w14:paraId="4E30E0E8" w14:textId="77777777" w:rsidR="002D6C3F" w:rsidRDefault="002D6C3F" w:rsidP="002D6C3F">
      <w:pPr>
        <w:pStyle w:val="B2"/>
      </w:pPr>
      <w:r>
        <w:tab/>
        <w:t>In step 10a, if the message from the SMF instructs the UPF to activate MPTCP functionality, the UPF allocates the UE "link-specific multipath" addresses/prefixes. In step 10b, the UPF sends the "link-specific multipath" addresses/prefixes and MPTCP proxy information to the SMF.</w:t>
      </w:r>
    </w:p>
    <w:p w14:paraId="443114F9" w14:textId="77777777" w:rsidR="002D6C3F" w:rsidRDefault="002D6C3F" w:rsidP="002D6C3F">
      <w:pPr>
        <w:pStyle w:val="B2"/>
      </w:pPr>
      <w:r>
        <w:t>-</w:t>
      </w:r>
      <w:r>
        <w:tab/>
        <w:t xml:space="preserve">In step 11, for the MA PDU session, the SMF includes an "MA PDU session Accepted" indication in the Namf_Communication_N1N2MessageTransfer message to the AMF and indicates to AMF that the N2 SM </w:t>
      </w:r>
      <w:r>
        <w:lastRenderedPageBreak/>
        <w:t>Information included in this message should be sent over 3GPP access. The AMF marks this PDU session as MA PDU session based on the received "MA PDU session Accepted" indication.</w:t>
      </w:r>
    </w:p>
    <w:p w14:paraId="29FE757E" w14:textId="77777777" w:rsidR="002D6C3F" w:rsidRPr="00140E21" w:rsidRDefault="002D6C3F" w:rsidP="002D6C3F">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link-specific multipath" addresses/prefixes of the UE and the MPTCP proxy information.</w:t>
      </w:r>
    </w:p>
    <w:p w14:paraId="21EE1EDE" w14:textId="77777777" w:rsidR="002D6C3F" w:rsidRPr="00140E21" w:rsidRDefault="002D6C3F" w:rsidP="002D6C3F">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722F80D" w14:textId="77777777" w:rsidR="002D6C3F" w:rsidRPr="00140E21" w:rsidRDefault="002D6C3F" w:rsidP="002D6C3F">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2392D68D" w14:textId="77777777" w:rsidR="002D6C3F" w:rsidRPr="00140E21" w:rsidRDefault="002D6C3F" w:rsidP="002D6C3F">
      <w:pPr>
        <w:pStyle w:val="4"/>
      </w:pPr>
      <w:bookmarkStart w:id="3075" w:name="_Toc20204300"/>
      <w:bookmarkStart w:id="3076" w:name="_Toc27894992"/>
      <w:bookmarkStart w:id="3077" w:name="_Toc36192073"/>
      <w:bookmarkStart w:id="3078" w:name="_Toc45193163"/>
      <w:bookmarkStart w:id="3079" w:name="_Toc47592795"/>
      <w:bookmarkStart w:id="3080" w:name="_Toc51834882"/>
      <w:bookmarkStart w:id="3081" w:name="_Toc51835824"/>
      <w:r w:rsidRPr="00140E21">
        <w:t>4.22.2.2</w:t>
      </w:r>
      <w:r w:rsidRPr="00140E21">
        <w:tab/>
        <w:t>Home-routed Roaming</w:t>
      </w:r>
      <w:bookmarkEnd w:id="3075"/>
      <w:bookmarkEnd w:id="3076"/>
      <w:bookmarkEnd w:id="3077"/>
      <w:bookmarkEnd w:id="3078"/>
      <w:bookmarkEnd w:id="3079"/>
      <w:bookmarkEnd w:id="3080"/>
      <w:bookmarkEnd w:id="3081"/>
    </w:p>
    <w:p w14:paraId="533DB22B" w14:textId="77777777" w:rsidR="002D6C3F" w:rsidRDefault="002D6C3F" w:rsidP="002D6C3F">
      <w:pPr>
        <w:pStyle w:val="5"/>
      </w:pPr>
      <w:bookmarkStart w:id="3082" w:name="_Toc45193164"/>
      <w:bookmarkStart w:id="3083" w:name="_Toc47592796"/>
      <w:bookmarkStart w:id="3084" w:name="_Toc51834883"/>
      <w:bookmarkStart w:id="3085" w:name="_Toc51835825"/>
      <w:r>
        <w:t>4.22.2.2.1</w:t>
      </w:r>
      <w:r>
        <w:tab/>
        <w:t>Home-routed Roaming - UE registered to the same PLMN</w:t>
      </w:r>
      <w:bookmarkEnd w:id="3082"/>
      <w:bookmarkEnd w:id="3083"/>
      <w:bookmarkEnd w:id="3084"/>
      <w:bookmarkEnd w:id="3085"/>
    </w:p>
    <w:p w14:paraId="00E8F863" w14:textId="77777777" w:rsidR="002D6C3F" w:rsidRPr="00140E21" w:rsidRDefault="002D6C3F" w:rsidP="002D6C3F">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048D9C80" w14:textId="77777777" w:rsidR="002D6C3F" w:rsidRDefault="002D6C3F" w:rsidP="002D6C3F">
      <w:pPr>
        <w:pStyle w:val="B1"/>
      </w:pPr>
      <w:r>
        <w:t>-</w:t>
      </w:r>
      <w:r>
        <w:tab/>
        <w:t>The PDU Session Establishment Request message may be sent over the 3GPP access or over the non-3GPP access.</w:t>
      </w:r>
    </w:p>
    <w:p w14:paraId="47B98642"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 TS</w:t>
      </w:r>
      <w:r>
        <w:t> </w:t>
      </w:r>
      <w:r w:rsidRPr="00140E21">
        <w:t>23.501</w:t>
      </w:r>
      <w:r>
        <w:t> </w:t>
      </w:r>
      <w:r w:rsidRPr="00140E21">
        <w:t>[2] clause 5.32.2</w:t>
      </w:r>
      <w:r>
        <w:t xml:space="preserve"> in PDU Session Establishment Request message</w:t>
      </w:r>
      <w:r w:rsidRPr="00140E21">
        <w:t>.</w:t>
      </w:r>
    </w:p>
    <w:p w14:paraId="33607A50" w14:textId="77777777" w:rsidR="002D6C3F" w:rsidRPr="00140E21" w:rsidRDefault="002D6C3F" w:rsidP="002D6C3F">
      <w:pPr>
        <w:pStyle w:val="B1"/>
      </w:pPr>
      <w:r w:rsidRPr="00140E21">
        <w:t>-</w:t>
      </w:r>
      <w:r w:rsidRPr="00140E21">
        <w:tab/>
        <w:t>In step 2, if the AMF supports MA PDU sessions, then the AMF selects a V-SMF and an H-SMF, which supports MA PDU sessions.</w:t>
      </w:r>
      <w:r>
        <w:t xml:space="preserve"> The V-SMF serves the UE over both accesses.</w:t>
      </w:r>
    </w:p>
    <w:p w14:paraId="17410B9B" w14:textId="77777777" w:rsidR="002D6C3F" w:rsidRPr="00140E21" w:rsidRDefault="002D6C3F" w:rsidP="002D6C3F">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p>
    <w:p w14:paraId="35670A28" w14:textId="77777777" w:rsidR="002D6C3F" w:rsidRDefault="002D6C3F" w:rsidP="002D6C3F">
      <w:pPr>
        <w:pStyle w:val="B1"/>
      </w:pPr>
      <w:r>
        <w:t>-</w:t>
      </w:r>
      <w:r>
        <w:tab/>
        <w:t>In step 5, two DL N9 tunnel CN info and two UL N3 tunnel CN info are allocated by the V-SMF or by the V-UPF.</w:t>
      </w:r>
    </w:p>
    <w:p w14:paraId="4CFD79FF" w14:textId="77777777" w:rsidR="002D6C3F" w:rsidRPr="00140E21" w:rsidRDefault="002D6C3F" w:rsidP="002D6C3F">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p>
    <w:p w14:paraId="333E00D5" w14:textId="77777777" w:rsidR="002D6C3F" w:rsidRDefault="002D6C3F" w:rsidP="002D6C3F">
      <w:pPr>
        <w:pStyle w:val="B1"/>
      </w:pPr>
      <w:r>
        <w:t>-</w:t>
      </w:r>
      <w:r>
        <w:tab/>
        <w:t>In step 7, the H-SMF retrieves, via Session Management subscription data, the information whether the MA PDU session is allowed or not.</w:t>
      </w:r>
    </w:p>
    <w:p w14:paraId="6CB2B302"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1E8A4672" w14:textId="77777777" w:rsidR="002D6C3F" w:rsidRPr="00140E21" w:rsidRDefault="002D6C3F" w:rsidP="002D6C3F">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39BD3A7D" w14:textId="77777777" w:rsidR="002D6C3F" w:rsidRDefault="002D6C3F" w:rsidP="002D6C3F">
      <w:pPr>
        <w:pStyle w:val="B1"/>
      </w:pPr>
      <w:r>
        <w:t>-</w:t>
      </w:r>
      <w:r>
        <w:tab/>
        <w:t>In step 12, two UL N9 tunnel CN info are allocated by the H-SMF or by the H-UPF. After this step, the two N9 tunnels between the H-UPF and V-UPF are established.</w:t>
      </w:r>
    </w:p>
    <w:p w14:paraId="2B79944B" w14:textId="77777777" w:rsidR="002D6C3F" w:rsidRDefault="002D6C3F" w:rsidP="002D6C3F">
      <w:pPr>
        <w:pStyle w:val="B1"/>
      </w:pPr>
      <w:r>
        <w:t>-</w:t>
      </w:r>
      <w:r>
        <w:tab/>
        <w:t>In step 13, the H-SMF sends "MA PDU session Accepted" indication to V-SMF in the Nsmf_PDUSession_Create Response message.</w:t>
      </w:r>
    </w:p>
    <w:p w14:paraId="723AD4A3" w14:textId="77777777" w:rsidR="002D6C3F" w:rsidRDefault="002D6C3F" w:rsidP="002D6C3F">
      <w:pPr>
        <w:pStyle w:val="B1"/>
      </w:pPr>
      <w:r>
        <w:lastRenderedPageBreak/>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55FC77C9" w14:textId="77777777" w:rsidR="002D6C3F" w:rsidRDefault="002D6C3F" w:rsidP="002D6C3F">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518C3C8D"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0BFBC198" w14:textId="77777777" w:rsidR="002D6C3F" w:rsidRDefault="002D6C3F" w:rsidP="002D6C3F">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543EABED" w14:textId="77777777" w:rsidR="002D6C3F" w:rsidRDefault="002D6C3F" w:rsidP="002D6C3F">
      <w:pPr>
        <w:pStyle w:val="5"/>
      </w:pPr>
      <w:bookmarkStart w:id="3086" w:name="_Toc45193165"/>
      <w:bookmarkStart w:id="3087" w:name="_Toc47592797"/>
      <w:bookmarkStart w:id="3088" w:name="_Toc51834884"/>
      <w:bookmarkStart w:id="3089" w:name="_Toc51835826"/>
      <w:r>
        <w:t>4.22.2.2.2</w:t>
      </w:r>
      <w:r>
        <w:tab/>
        <w:t>Home-routed Roaming - UE registered to different PLMNs</w:t>
      </w:r>
      <w:bookmarkEnd w:id="3086"/>
      <w:bookmarkEnd w:id="3087"/>
      <w:bookmarkEnd w:id="3088"/>
      <w:bookmarkEnd w:id="3089"/>
    </w:p>
    <w:p w14:paraId="0356766C" w14:textId="77777777" w:rsidR="002D6C3F" w:rsidRPr="00140E21" w:rsidRDefault="002D6C3F" w:rsidP="002D6C3F">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2709C01D"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 TS</w:t>
      </w:r>
      <w:r>
        <w:t> </w:t>
      </w:r>
      <w:r w:rsidRPr="00140E21">
        <w:t>23.501</w:t>
      </w:r>
      <w:r>
        <w:t> </w:t>
      </w:r>
      <w:r w:rsidRPr="00140E21">
        <w:t>[2] clause 5.32.2.</w:t>
      </w:r>
    </w:p>
    <w:p w14:paraId="3C1BD8D3" w14:textId="77777777" w:rsidR="002D6C3F" w:rsidRPr="00140E21" w:rsidRDefault="002D6C3F" w:rsidP="002D6C3F">
      <w:pPr>
        <w:pStyle w:val="B1"/>
      </w:pPr>
      <w:r w:rsidRPr="00140E21">
        <w:t>-</w:t>
      </w:r>
      <w:r w:rsidRPr="00140E21">
        <w:tab/>
        <w:t>In step 2, if the AMF supports MA PDU sessions, then the AMF selects a V-SMF, which supports MA PDU sessions.</w:t>
      </w:r>
    </w:p>
    <w:p w14:paraId="1359EAA6" w14:textId="77777777" w:rsidR="002D6C3F" w:rsidRPr="00140E21" w:rsidRDefault="002D6C3F" w:rsidP="002D6C3F">
      <w:pPr>
        <w:pStyle w:val="B1"/>
      </w:pPr>
      <w:r w:rsidRPr="00140E21">
        <w:t>-</w:t>
      </w:r>
      <w:r w:rsidRPr="00140E21">
        <w:tab/>
        <w:t>In step 3, the AMF informs the V-SMF that the request is for a MA PDU Session (i.e. it includes an "MA PDU Request" indication).</w:t>
      </w:r>
    </w:p>
    <w:p w14:paraId="7B8BAD88" w14:textId="77777777" w:rsidR="002D6C3F" w:rsidRPr="00140E21" w:rsidRDefault="002D6C3F" w:rsidP="002D6C3F">
      <w:pPr>
        <w:pStyle w:val="B1"/>
      </w:pPr>
      <w:r w:rsidRPr="00140E21">
        <w:t>-</w:t>
      </w:r>
      <w:r w:rsidRPr="00140E21">
        <w:tab/>
        <w:t>In step 6, the V-SMF informs the H-SMF that the request is for a MA PDU Session (i.e. it includes an "MA PDU Request" indication).</w:t>
      </w:r>
    </w:p>
    <w:p w14:paraId="388D2255" w14:textId="77777777" w:rsidR="002D6C3F" w:rsidRDefault="002D6C3F" w:rsidP="002D6C3F">
      <w:pPr>
        <w:pStyle w:val="B1"/>
      </w:pPr>
      <w:r>
        <w:t>-</w:t>
      </w:r>
      <w:r>
        <w:tab/>
        <w:t>In step 7, the H-SMF retrieves, via Session Management subscription data, the information whether the MA PDU session is allowed or not.</w:t>
      </w:r>
    </w:p>
    <w:p w14:paraId="196AEE53"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64598A8"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26FE28D8" w14:textId="77777777" w:rsidR="002D6C3F" w:rsidRPr="00140E21" w:rsidRDefault="002D6C3F" w:rsidP="002D6C3F">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7F71A8B4" w14:textId="77777777" w:rsidR="002D6C3F" w:rsidRPr="00140E21" w:rsidRDefault="002D6C3F" w:rsidP="002D6C3F">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p>
    <w:p w14:paraId="4661F11C" w14:textId="77777777" w:rsidR="002D6C3F" w:rsidRDefault="002D6C3F" w:rsidP="002D6C3F">
      <w:pPr>
        <w:pStyle w:val="B2"/>
      </w:pPr>
      <w:r>
        <w:t>-</w:t>
      </w:r>
      <w:r>
        <w:tab/>
        <w:t>In step 12, new UL N9 tunnel CN info is allocated by the H-SMF or by the H-UPF.</w:t>
      </w:r>
    </w:p>
    <w:p w14:paraId="366B926B" w14:textId="77777777" w:rsidR="002D6C3F" w:rsidRPr="00140E21" w:rsidRDefault="002D6C3F" w:rsidP="002D6C3F">
      <w:pPr>
        <w:pStyle w:val="B2"/>
      </w:pPr>
      <w:r w:rsidRPr="00140E21">
        <w:lastRenderedPageBreak/>
        <w:t>-</w:t>
      </w:r>
      <w:r w:rsidRPr="00140E21">
        <w:tab/>
        <w:t>In step 16, the UE receives another PDU Session Establishment Accept message, which may contain updated ATSSS rules for the MA PDU session.</w:t>
      </w:r>
    </w:p>
    <w:p w14:paraId="57DCE524" w14:textId="77777777" w:rsidR="002D6C3F" w:rsidRDefault="002D6C3F" w:rsidP="002D6C3F">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504F80DA" w14:textId="77777777" w:rsidR="002D6C3F" w:rsidRPr="00140E21" w:rsidRDefault="002D6C3F" w:rsidP="002D6C3F">
      <w:pPr>
        <w:pStyle w:val="3"/>
      </w:pPr>
      <w:bookmarkStart w:id="3090" w:name="_Toc20204301"/>
      <w:bookmarkStart w:id="3091" w:name="_Toc27894993"/>
      <w:bookmarkStart w:id="3092" w:name="_Toc36192074"/>
      <w:bookmarkStart w:id="3093" w:name="_Toc45193166"/>
      <w:bookmarkStart w:id="3094" w:name="_Toc47592798"/>
      <w:bookmarkStart w:id="3095" w:name="_Toc51834885"/>
      <w:bookmarkStart w:id="3096" w:name="_Toc51835827"/>
      <w:r w:rsidRPr="00140E21">
        <w:t>4.22.3</w:t>
      </w:r>
      <w:r w:rsidRPr="00140E21">
        <w:tab/>
        <w:t>UE Requested PDU Session Establishment with Network Modification to MA PDU Session</w:t>
      </w:r>
      <w:bookmarkEnd w:id="3090"/>
      <w:bookmarkEnd w:id="3091"/>
      <w:bookmarkEnd w:id="3092"/>
      <w:bookmarkEnd w:id="3093"/>
      <w:bookmarkEnd w:id="3094"/>
      <w:bookmarkEnd w:id="3095"/>
      <w:bookmarkEnd w:id="3096"/>
    </w:p>
    <w:p w14:paraId="150EFED1" w14:textId="77777777" w:rsidR="002D6C3F" w:rsidRDefault="002D6C3F" w:rsidP="002D6C3F">
      <w:pPr>
        <w:pStyle w:val="4"/>
      </w:pPr>
      <w:bookmarkStart w:id="3097" w:name="_Toc45193167"/>
      <w:bookmarkStart w:id="3098" w:name="_Toc47592799"/>
      <w:bookmarkStart w:id="3099" w:name="_Toc51834886"/>
      <w:bookmarkStart w:id="3100" w:name="_Toc51835828"/>
      <w:r>
        <w:t>4.22.3.1</w:t>
      </w:r>
      <w:r>
        <w:tab/>
        <w:t>Overview</w:t>
      </w:r>
      <w:bookmarkEnd w:id="3097"/>
      <w:bookmarkEnd w:id="3098"/>
      <w:bookmarkEnd w:id="3099"/>
      <w:bookmarkEnd w:id="3100"/>
    </w:p>
    <w:p w14:paraId="7B5266AC" w14:textId="77777777" w:rsidR="002D6C3F" w:rsidRPr="00140E21" w:rsidRDefault="002D6C3F" w:rsidP="002D6C3F">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to provide bandwidth aggregation for the requested PDU Session.</w:t>
      </w:r>
    </w:p>
    <w:p w14:paraId="2339D104" w14:textId="77777777" w:rsidR="002D6C3F" w:rsidRDefault="002D6C3F" w:rsidP="002D6C3F">
      <w:pPr>
        <w:pStyle w:val="4"/>
      </w:pPr>
      <w:bookmarkStart w:id="3101" w:name="_Toc45193168"/>
      <w:bookmarkStart w:id="3102" w:name="_Toc47592800"/>
      <w:bookmarkStart w:id="3103" w:name="_Toc51834887"/>
      <w:bookmarkStart w:id="3104" w:name="_Toc51835829"/>
      <w:r>
        <w:t>4.22.3.2</w:t>
      </w:r>
      <w:r>
        <w:tab/>
        <w:t>Non-roaming or roaming with local breakout</w:t>
      </w:r>
      <w:bookmarkEnd w:id="3101"/>
      <w:bookmarkEnd w:id="3102"/>
      <w:bookmarkEnd w:id="3103"/>
      <w:bookmarkEnd w:id="3104"/>
    </w:p>
    <w:p w14:paraId="7C145C18" w14:textId="77777777" w:rsidR="002D6C3F" w:rsidRPr="00140E21" w:rsidRDefault="002D6C3F" w:rsidP="002D6C3F">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341DF629"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 and</w:t>
      </w:r>
      <w:r w:rsidRPr="00140E21">
        <w:t xml:space="preserve"> 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C795D08" w14:textId="77777777" w:rsidR="002D6C3F" w:rsidRPr="00140E21" w:rsidRDefault="002D6C3F" w:rsidP="002D6C3F">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56F2E973" w14:textId="77777777" w:rsidR="002D6C3F" w:rsidRPr="00140E21" w:rsidRDefault="002D6C3F" w:rsidP="002D6C3F">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FF2D032" w14:textId="77777777" w:rsidR="002D6C3F" w:rsidRDefault="002D6C3F" w:rsidP="002D6C3F">
      <w:pPr>
        <w:pStyle w:val="B1"/>
      </w:pPr>
      <w:r>
        <w:tab/>
        <w:t>If the SMF receives ATSSS Capabilities from the UE but does not receive "MA PDU Network-Upgrade Allowed" indication from the AMF, the SMF shall not convert the single-access PDU Session requested by the UE into a MA PDU Session.</w:t>
      </w:r>
    </w:p>
    <w:p w14:paraId="6129EBD3"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2048D971" w14:textId="77777777" w:rsidR="002D6C3F" w:rsidRPr="00140E21" w:rsidRDefault="002D6C3F" w:rsidP="002D6C3F">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25CA8B16" w14:textId="77777777" w:rsidR="002D6C3F" w:rsidRDefault="002D6C3F" w:rsidP="002D6C3F">
      <w:pPr>
        <w:pStyle w:val="B1"/>
      </w:pPr>
      <w:r>
        <w:t>-</w:t>
      </w:r>
      <w:r>
        <w:tab/>
        <w:t>In step 10, the N4 rules derived by SMF for the MA-PDU session are sent to UPF, and two N3 UL CN tunnels info are allocated by the UPF.</w:t>
      </w:r>
    </w:p>
    <w:p w14:paraId="664685F5" w14:textId="77777777" w:rsidR="002D6C3F" w:rsidRDefault="002D6C3F" w:rsidP="002D6C3F">
      <w:pPr>
        <w:pStyle w:val="B1"/>
      </w:pPr>
      <w:r>
        <w:lastRenderedPageBreak/>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3A8E0655" w14:textId="77777777" w:rsidR="002D6C3F" w:rsidRPr="00140E21" w:rsidRDefault="002D6C3F" w:rsidP="002D6C3F">
      <w:pPr>
        <w:pStyle w:val="B1"/>
      </w:pPr>
      <w:r w:rsidRPr="00140E21">
        <w:t>-</w:t>
      </w:r>
      <w:r w:rsidRPr="00140E21">
        <w:tab/>
        <w:t>The PDU Session Establishment Accept message includes ATSSS rules which indicate to UE that the requested PDU Session was converted by the network to a MA PDU Session.</w:t>
      </w:r>
    </w:p>
    <w:p w14:paraId="7595CE28" w14:textId="77777777" w:rsidR="002D6C3F" w:rsidRPr="00140E21" w:rsidRDefault="002D6C3F" w:rsidP="002D6C3F">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0F12C839" w14:textId="77777777" w:rsidR="002D6C3F" w:rsidRDefault="002D6C3F" w:rsidP="002D6C3F">
      <w:pPr>
        <w:pStyle w:val="4"/>
      </w:pPr>
      <w:bookmarkStart w:id="3105" w:name="_Toc45193169"/>
      <w:bookmarkStart w:id="3106" w:name="_Toc47592801"/>
      <w:bookmarkStart w:id="3107" w:name="_Toc51834888"/>
      <w:bookmarkStart w:id="3108" w:name="_Toc51835830"/>
      <w:r>
        <w:t>4.22.3.3</w:t>
      </w:r>
      <w:r>
        <w:tab/>
        <w:t>Home-routed, the UE registered to the same VPLMN over both access</w:t>
      </w:r>
      <w:bookmarkEnd w:id="3105"/>
      <w:bookmarkEnd w:id="3106"/>
      <w:bookmarkEnd w:id="3107"/>
      <w:bookmarkEnd w:id="3108"/>
    </w:p>
    <w:p w14:paraId="5E97F791" w14:textId="77777777" w:rsidR="002D6C3F" w:rsidRPr="00140E21" w:rsidRDefault="002D6C3F" w:rsidP="002D6C3F">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07014CBF" w14:textId="77777777" w:rsidR="002D6C3F" w:rsidRDefault="002D6C3F" w:rsidP="002D6C3F">
      <w:pPr>
        <w:pStyle w:val="B1"/>
      </w:pPr>
      <w:r>
        <w:t>-</w:t>
      </w:r>
      <w:r>
        <w:tab/>
        <w:t>In step 1, the UE sets Request Type to initial request and it may include an "MA PDU Network-Upgrade Allowed" indication in UL NAS Transport message and its ATSSS Capabilities as defined in TS 23.501 [2] clause 5.32.2 in PDU Session Establishment Request message.</w:t>
      </w:r>
    </w:p>
    <w:p w14:paraId="57E9F169" w14:textId="77777777" w:rsidR="002D6C3F" w:rsidRDefault="002D6C3F" w:rsidP="002D6C3F">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44DF218F" w14:textId="77777777" w:rsidR="002D6C3F" w:rsidRDefault="002D6C3F" w:rsidP="002D6C3F">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3F1751AD" w14:textId="77777777" w:rsidR="002D6C3F" w:rsidRDefault="002D6C3F" w:rsidP="002D6C3F">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7CA534CF" w14:textId="77777777" w:rsidR="002D6C3F" w:rsidRDefault="002D6C3F" w:rsidP="002D6C3F">
      <w:pPr>
        <w:pStyle w:val="B1"/>
      </w:pPr>
      <w:r>
        <w:t>-</w:t>
      </w:r>
      <w:r>
        <w:tab/>
        <w:t>In step 6, the V-SMF provides the "MA PDU Network-Upgrade Allowed" indication, if received from AMF, together with an indication whether the UE is registered over both accesses.</w:t>
      </w:r>
    </w:p>
    <w:p w14:paraId="68E7D6AB" w14:textId="77777777" w:rsidR="002D6C3F" w:rsidRDefault="002D6C3F" w:rsidP="002D6C3F">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21234680" w14:textId="77777777" w:rsidR="002D6C3F" w:rsidRDefault="002D6C3F" w:rsidP="002D6C3F">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5450F3" w14:textId="77777777" w:rsidR="002D6C3F" w:rsidRDefault="002D6C3F" w:rsidP="002D6C3F">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7AB259CF" w14:textId="77777777" w:rsidR="002D6C3F" w:rsidRDefault="002D6C3F" w:rsidP="002D6C3F">
      <w:pPr>
        <w:pStyle w:val="B1"/>
      </w:pPr>
      <w:r>
        <w:t>-</w:t>
      </w:r>
      <w:r>
        <w:tab/>
        <w:t>In step 13, the H-SMF sends "MA PDU session Accepted" indication to V-SMF in the Nsmf_PDUSession_Create Response message.</w:t>
      </w:r>
    </w:p>
    <w:p w14:paraId="272C4ABE"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693C2E44" w14:textId="77777777" w:rsidR="002D6C3F" w:rsidRDefault="002D6C3F" w:rsidP="002D6C3F">
      <w:pPr>
        <w:pStyle w:val="B1"/>
      </w:pPr>
      <w:r>
        <w:t>-</w:t>
      </w:r>
      <w:r>
        <w:tab/>
        <w:t>In step 16, the UE receives a PDU Session Establishment Accept message, which includes ATSSS rules and indicates to UE that the requested single-access PDU session was established as a MA PDU Session.</w:t>
      </w:r>
    </w:p>
    <w:p w14:paraId="44C7DF56" w14:textId="77777777" w:rsidR="002D6C3F" w:rsidRDefault="002D6C3F" w:rsidP="002D6C3F">
      <w:pPr>
        <w:pStyle w:val="B1"/>
      </w:pPr>
      <w:r>
        <w:lastRenderedPageBreak/>
        <w:t>-</w:t>
      </w:r>
      <w:r>
        <w:tab/>
        <w:t>After step 18, two N9 tunnels between the H-UPF and the V-UPF as well as two N3 tunnels between the V-UPF and 5G-AN are established, or, if the H-UPF is connected to two different V-UPFs, the H-UPF has one N9 tunnel with each V-UPF.</w:t>
      </w:r>
    </w:p>
    <w:p w14:paraId="42CFD104" w14:textId="77777777" w:rsidR="002D6C3F" w:rsidRDefault="002D6C3F" w:rsidP="002D6C3F">
      <w:pPr>
        <w:pStyle w:val="4"/>
      </w:pPr>
      <w:bookmarkStart w:id="3109" w:name="_Toc45193170"/>
      <w:bookmarkStart w:id="3110" w:name="_Toc47592802"/>
      <w:bookmarkStart w:id="3111" w:name="_Toc51834889"/>
      <w:bookmarkStart w:id="3112" w:name="_Toc51835831"/>
      <w:r>
        <w:t>4.22.3.4</w:t>
      </w:r>
      <w:r>
        <w:tab/>
        <w:t>Home-routed, the UE registered to different PLMNs over both access</w:t>
      </w:r>
      <w:bookmarkEnd w:id="3109"/>
      <w:bookmarkEnd w:id="3110"/>
      <w:bookmarkEnd w:id="3111"/>
      <w:bookmarkEnd w:id="3112"/>
    </w:p>
    <w:p w14:paraId="39925A13" w14:textId="77777777" w:rsidR="002D6C3F" w:rsidRPr="00140E21" w:rsidRDefault="002D6C3F" w:rsidP="002D6C3F">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3E9659A7"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 TS 23.501 [2] clause 5.32.2 in PDU Session Establishment Request message</w:t>
      </w:r>
      <w:r w:rsidRPr="00140E21">
        <w:t>.</w:t>
      </w:r>
    </w:p>
    <w:p w14:paraId="28FA31D6" w14:textId="77777777" w:rsidR="002D6C3F" w:rsidRDefault="002D6C3F" w:rsidP="002D6C3F">
      <w:pPr>
        <w:pStyle w:val="B1"/>
      </w:pPr>
      <w:r w:rsidRPr="00140E21">
        <w:t>-</w:t>
      </w:r>
      <w:r w:rsidRPr="00140E21">
        <w:tab/>
        <w:t>In step 2, if the AMF receives the "MA PDU Network-Upgrade Allowed" indication, the AMF may select a V-SMF that supports MA PDU sessions.</w:t>
      </w:r>
    </w:p>
    <w:p w14:paraId="2156B43D" w14:textId="77777777" w:rsidR="002D6C3F" w:rsidRPr="00140E21" w:rsidRDefault="002D6C3F" w:rsidP="002D6C3F">
      <w:pPr>
        <w:pStyle w:val="B1"/>
      </w:pPr>
      <w:r>
        <w:t>-</w:t>
      </w:r>
      <w:r>
        <w:tab/>
        <w:t>In step 3, the</w:t>
      </w:r>
      <w:r w:rsidRPr="00140E21">
        <w:t xml:space="preserve"> AMF send</w:t>
      </w:r>
      <w:r>
        <w:t>s</w:t>
      </w:r>
      <w:r w:rsidRPr="00140E21">
        <w:t xml:space="preserve"> the "MA PDU Network-Upgrade Allowed" indication, if received from the UE.</w:t>
      </w:r>
    </w:p>
    <w:p w14:paraId="164D454E" w14:textId="77777777" w:rsidR="002D6C3F" w:rsidRPr="00140E21" w:rsidRDefault="002D6C3F" w:rsidP="002D6C3F">
      <w:pPr>
        <w:pStyle w:val="B1"/>
      </w:pPr>
      <w:r w:rsidRPr="00140E21">
        <w:t>-</w:t>
      </w:r>
      <w:r w:rsidRPr="00140E21">
        <w:tab/>
        <w:t>In step 6, the V-SMF provides the "MA PDU Network-Upgrade Allowed" indication, if received from AMF.</w:t>
      </w:r>
    </w:p>
    <w:p w14:paraId="2D687D35" w14:textId="77777777" w:rsidR="002D6C3F" w:rsidRPr="00140E21" w:rsidRDefault="002D6C3F" w:rsidP="002D6C3F">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1C9812C1" w14:textId="77777777" w:rsidR="002D6C3F" w:rsidRDefault="002D6C3F" w:rsidP="002D6C3F">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111427F2" w14:textId="77777777" w:rsidR="002D6C3F" w:rsidRDefault="002D6C3F" w:rsidP="002D6C3F">
      <w:pPr>
        <w:pStyle w:val="B1"/>
      </w:pPr>
      <w:r>
        <w:t>-</w:t>
      </w:r>
      <w:r>
        <w:tab/>
        <w:t>In step 13, the H-SMF sends "MA PDU session Accepted" indication to V-SMF in the Nsmf_PDUSession_Create Response message.</w:t>
      </w:r>
    </w:p>
    <w:p w14:paraId="4D4D1A5F"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1F995D7" w14:textId="77777777" w:rsidR="002D6C3F" w:rsidRPr="00140E21" w:rsidRDefault="002D6C3F" w:rsidP="002D6C3F">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7EF61F16" w14:textId="77777777" w:rsidR="002D6C3F" w:rsidRPr="00140E21" w:rsidRDefault="002D6C3F" w:rsidP="002D6C3F">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431381DB" w14:textId="77777777" w:rsidR="002D6C3F" w:rsidRPr="00140E21" w:rsidRDefault="002D6C3F" w:rsidP="002D6C3F">
      <w:pPr>
        <w:pStyle w:val="3"/>
      </w:pPr>
      <w:bookmarkStart w:id="3113" w:name="_Toc20204302"/>
      <w:bookmarkStart w:id="3114" w:name="_Toc27894994"/>
      <w:bookmarkStart w:id="3115" w:name="_Toc36192075"/>
      <w:bookmarkStart w:id="3116" w:name="_Toc45193171"/>
      <w:bookmarkStart w:id="3117" w:name="_Toc47592803"/>
      <w:bookmarkStart w:id="3118" w:name="_Toc51834890"/>
      <w:bookmarkStart w:id="3119" w:name="_Toc51835832"/>
      <w:r w:rsidRPr="00140E21">
        <w:t>4.22.4</w:t>
      </w:r>
      <w:r w:rsidRPr="00140E21">
        <w:tab/>
        <w:t>Access Network Performance Measurements</w:t>
      </w:r>
      <w:bookmarkEnd w:id="3113"/>
      <w:bookmarkEnd w:id="3114"/>
      <w:bookmarkEnd w:id="3115"/>
      <w:bookmarkEnd w:id="3116"/>
      <w:bookmarkEnd w:id="3117"/>
      <w:bookmarkEnd w:id="3118"/>
      <w:bookmarkEnd w:id="3119"/>
    </w:p>
    <w:p w14:paraId="5E6999EE" w14:textId="77777777" w:rsidR="002D6C3F" w:rsidRPr="00140E21" w:rsidRDefault="002D6C3F" w:rsidP="002D6C3F">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 and the PMF of UPF side correlates the sent measurement request and received measurement response messages via the same N3 or N9 Tunnel. The PMF of UPF side shall record the relationship between the RTT measurement result and the N3 or N9 Tunnel.</w:t>
      </w:r>
    </w:p>
    <w:p w14:paraId="14432478" w14:textId="77777777" w:rsidR="002D6C3F" w:rsidRPr="00140E21" w:rsidRDefault="002D6C3F" w:rsidP="002D6C3F">
      <w:pPr>
        <w:pStyle w:val="NO"/>
      </w:pPr>
      <w:r w:rsidRPr="00140E21">
        <w:t>NOTE:</w:t>
      </w:r>
      <w:r w:rsidRPr="00140E21">
        <w:tab/>
        <w:t>The frequency for RTT measurement for each access is decided by the PMF of the UE and the UPF respectively.</w:t>
      </w:r>
    </w:p>
    <w:p w14:paraId="6EDABD5F" w14:textId="77777777" w:rsidR="002D6C3F" w:rsidRPr="00140E21" w:rsidRDefault="002D6C3F" w:rsidP="002D6C3F">
      <w:pPr>
        <w:pStyle w:val="3"/>
      </w:pPr>
      <w:bookmarkStart w:id="3120" w:name="_Toc20204303"/>
      <w:bookmarkStart w:id="3121" w:name="_Toc27894995"/>
      <w:bookmarkStart w:id="3122" w:name="_Toc36192076"/>
      <w:bookmarkStart w:id="3123" w:name="_Toc45193172"/>
      <w:bookmarkStart w:id="3124" w:name="_Toc47592804"/>
      <w:bookmarkStart w:id="3125" w:name="_Toc51834891"/>
      <w:bookmarkStart w:id="3126" w:name="_Toc51835833"/>
      <w:r w:rsidRPr="00140E21">
        <w:t>4.22.5</w:t>
      </w:r>
      <w:r w:rsidRPr="00140E21">
        <w:tab/>
        <w:t>Reporting of Access Availability</w:t>
      </w:r>
      <w:bookmarkEnd w:id="3120"/>
      <w:bookmarkEnd w:id="3121"/>
      <w:bookmarkEnd w:id="3122"/>
      <w:bookmarkEnd w:id="3123"/>
      <w:bookmarkEnd w:id="3124"/>
      <w:bookmarkEnd w:id="3125"/>
      <w:bookmarkEnd w:id="3126"/>
    </w:p>
    <w:p w14:paraId="589FE50A" w14:textId="77777777" w:rsidR="002D6C3F" w:rsidRPr="00140E21" w:rsidRDefault="002D6C3F" w:rsidP="002D6C3F">
      <w:r>
        <w:t xml:space="preserve">After </w:t>
      </w:r>
      <w:r w:rsidRPr="00140E21">
        <w:t xml:space="preserve">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w:t>
      </w:r>
      <w:r w:rsidRPr="00140E21">
        <w:lastRenderedPageBreak/>
        <w:t>available access of the MA PDU session. The UPF shall use this report to decide which access can be used to deliver the downlink packets.</w:t>
      </w:r>
    </w:p>
    <w:p w14:paraId="09229078" w14:textId="77777777" w:rsidR="002D6C3F" w:rsidRPr="00140E21" w:rsidRDefault="002D6C3F" w:rsidP="002D6C3F">
      <w:pPr>
        <w:pStyle w:val="3"/>
      </w:pPr>
      <w:bookmarkStart w:id="3127" w:name="_Toc20204304"/>
      <w:bookmarkStart w:id="3128" w:name="_Toc27894996"/>
      <w:bookmarkStart w:id="3129" w:name="_Toc36192077"/>
      <w:bookmarkStart w:id="3130" w:name="_Toc45193173"/>
      <w:bookmarkStart w:id="3131" w:name="_Toc47592805"/>
      <w:bookmarkStart w:id="3132" w:name="_Toc51834892"/>
      <w:bookmarkStart w:id="3133" w:name="_Toc51835834"/>
      <w:r w:rsidRPr="00140E21">
        <w:t>4.22.6</w:t>
      </w:r>
      <w:r w:rsidRPr="00140E21">
        <w:tab/>
        <w:t>EPS Interworking</w:t>
      </w:r>
      <w:bookmarkEnd w:id="3127"/>
      <w:bookmarkEnd w:id="3128"/>
      <w:bookmarkEnd w:id="3129"/>
      <w:bookmarkEnd w:id="3130"/>
      <w:bookmarkEnd w:id="3131"/>
      <w:bookmarkEnd w:id="3132"/>
      <w:bookmarkEnd w:id="3133"/>
    </w:p>
    <w:p w14:paraId="0E0D0B49" w14:textId="77777777" w:rsidR="002D6C3F" w:rsidRDefault="002D6C3F" w:rsidP="002D6C3F">
      <w:pPr>
        <w:pStyle w:val="4"/>
      </w:pPr>
      <w:bookmarkStart w:id="3134" w:name="_Toc20204305"/>
      <w:bookmarkStart w:id="3135" w:name="_Toc27894997"/>
      <w:bookmarkStart w:id="3136" w:name="_Toc36192078"/>
      <w:bookmarkStart w:id="3137" w:name="_Toc45193174"/>
      <w:bookmarkStart w:id="3138" w:name="_Toc47592806"/>
      <w:bookmarkStart w:id="3139" w:name="_Toc51834893"/>
      <w:bookmarkStart w:id="3140" w:name="_Toc51835835"/>
      <w:r>
        <w:t>4.22.6.1</w:t>
      </w:r>
      <w:r>
        <w:tab/>
        <w:t>General</w:t>
      </w:r>
      <w:bookmarkEnd w:id="3134"/>
      <w:bookmarkEnd w:id="3135"/>
      <w:bookmarkEnd w:id="3136"/>
      <w:bookmarkEnd w:id="3137"/>
      <w:bookmarkEnd w:id="3138"/>
      <w:bookmarkEnd w:id="3139"/>
      <w:bookmarkEnd w:id="3140"/>
    </w:p>
    <w:p w14:paraId="2576B222" w14:textId="77777777" w:rsidR="002D6C3F" w:rsidRPr="00140E21" w:rsidRDefault="002D6C3F" w:rsidP="002D6C3F">
      <w:r>
        <w:t>This clause includes procedures for interworking with EPS.</w:t>
      </w:r>
    </w:p>
    <w:p w14:paraId="559C882F" w14:textId="77777777" w:rsidR="002D6C3F" w:rsidRDefault="002D6C3F" w:rsidP="002D6C3F">
      <w:pPr>
        <w:pStyle w:val="4"/>
      </w:pPr>
      <w:bookmarkStart w:id="3141" w:name="_Toc20204306"/>
      <w:bookmarkStart w:id="3142" w:name="_Toc27894998"/>
      <w:bookmarkStart w:id="3143" w:name="_Toc36192079"/>
      <w:bookmarkStart w:id="3144" w:name="_Toc45193175"/>
      <w:bookmarkStart w:id="3145" w:name="_Toc47592807"/>
      <w:bookmarkStart w:id="3146" w:name="_Toc51834894"/>
      <w:bookmarkStart w:id="3147" w:name="_Toc51835836"/>
      <w:r>
        <w:t>4.22.6.2</w:t>
      </w:r>
      <w:r>
        <w:tab/>
        <w:t>Impacts to EPS interworking procedures</w:t>
      </w:r>
      <w:bookmarkEnd w:id="3141"/>
      <w:bookmarkEnd w:id="3142"/>
      <w:bookmarkEnd w:id="3143"/>
      <w:bookmarkEnd w:id="3144"/>
      <w:bookmarkEnd w:id="3145"/>
      <w:bookmarkEnd w:id="3146"/>
      <w:bookmarkEnd w:id="3147"/>
    </w:p>
    <w:p w14:paraId="71215800" w14:textId="77777777" w:rsidR="002D6C3F" w:rsidRDefault="002D6C3F" w:rsidP="002D6C3F">
      <w:pPr>
        <w:pStyle w:val="5"/>
      </w:pPr>
      <w:bookmarkStart w:id="3148" w:name="_Toc20204307"/>
      <w:bookmarkStart w:id="3149" w:name="_Toc27894999"/>
      <w:bookmarkStart w:id="3150" w:name="_Toc36192080"/>
      <w:bookmarkStart w:id="3151" w:name="_Toc45193176"/>
      <w:bookmarkStart w:id="3152" w:name="_Toc47592808"/>
      <w:bookmarkStart w:id="3153" w:name="_Toc51834895"/>
      <w:bookmarkStart w:id="3154" w:name="_Toc51835837"/>
      <w:r>
        <w:t>4.22.6.2.1</w:t>
      </w:r>
      <w:r>
        <w:tab/>
        <w:t>5GS to EPS handover using N26 interface</w:t>
      </w:r>
      <w:bookmarkEnd w:id="3148"/>
      <w:bookmarkEnd w:id="3149"/>
      <w:bookmarkEnd w:id="3150"/>
      <w:bookmarkEnd w:id="3151"/>
      <w:bookmarkEnd w:id="3152"/>
      <w:bookmarkEnd w:id="3153"/>
      <w:bookmarkEnd w:id="3154"/>
    </w:p>
    <w:p w14:paraId="2739EB8B" w14:textId="77777777" w:rsidR="002D6C3F" w:rsidRDefault="002D6C3F" w:rsidP="002D6C3F">
      <w:pPr>
        <w:rPr>
          <w:lang w:val="x-none"/>
        </w:rPr>
      </w:pPr>
      <w:r>
        <w:rPr>
          <w:lang w:val="x-none"/>
        </w:rPr>
        <w:t>Based on the signaling flow in Figure 4.11.1.2.1-1, the procedure is performed with the following differences and modifications:</w:t>
      </w:r>
    </w:p>
    <w:p w14:paraId="740DEA91" w14:textId="77777777" w:rsidR="002D6C3F" w:rsidRDefault="002D6C3F" w:rsidP="002D6C3F">
      <w:pPr>
        <w:pStyle w:val="B1"/>
      </w:pPr>
      <w:r>
        <w:t>-</w:t>
      </w:r>
      <w:r>
        <w:tab/>
        <w:t>Step 2</w:t>
      </w:r>
      <w:r w:rsidDel="00892C79">
        <w:t xml:space="preserve"> </w:t>
      </w:r>
      <w:r>
        <w:t>is also performed with all the PGW-C+SMFs corresponding to MA PDU Sessions with allocated EBI(s).</w:t>
      </w:r>
    </w:p>
    <w:p w14:paraId="54ECA9EC" w14:textId="77777777" w:rsidR="002D6C3F" w:rsidRDefault="002D6C3F" w:rsidP="002D6C3F">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163F9648" w14:textId="77777777" w:rsidR="002D6C3F" w:rsidRDefault="002D6C3F" w:rsidP="002D6C3F">
      <w:pPr>
        <w:pStyle w:val="NO"/>
      </w:pPr>
      <w:r>
        <w:t>NOTE:</w:t>
      </w:r>
      <w:r>
        <w:tab/>
        <w:t>When the SMF received the release request from the AMF, the SMF decides whether the MA PDU Session is completely released or released over a single access based on its local policy.</w:t>
      </w:r>
    </w:p>
    <w:p w14:paraId="20750FF1" w14:textId="77777777" w:rsidR="002D6C3F" w:rsidRDefault="002D6C3F" w:rsidP="002D6C3F">
      <w:pPr>
        <w:pStyle w:val="B1"/>
      </w:pPr>
      <w:r>
        <w:t>-</w:t>
      </w:r>
      <w:r>
        <w:tab/>
        <w:t>In step 16, if the MA PDU Session is established in both 3GPP and non-3GPP accesses and the MA PDU Session is moved to EPS, the SMF triggers the MA PDU Session Release procedure over non-3GPP access.</w:t>
      </w:r>
    </w:p>
    <w:p w14:paraId="45F1447A" w14:textId="77777777" w:rsidR="002D6C3F" w:rsidRDefault="002D6C3F" w:rsidP="002D6C3F">
      <w:pPr>
        <w:pStyle w:val="5"/>
      </w:pPr>
      <w:bookmarkStart w:id="3155" w:name="_Toc20204308"/>
      <w:bookmarkStart w:id="3156" w:name="_Toc27895000"/>
      <w:bookmarkStart w:id="3157" w:name="_Toc36192081"/>
      <w:bookmarkStart w:id="3158" w:name="_Toc45193177"/>
      <w:bookmarkStart w:id="3159" w:name="_Toc47592809"/>
      <w:bookmarkStart w:id="3160" w:name="_Toc51834896"/>
      <w:bookmarkStart w:id="3161" w:name="_Toc51835838"/>
      <w:r>
        <w:t>4.22.6.2.2</w:t>
      </w:r>
      <w:r>
        <w:tab/>
        <w:t>5GS to EPS idle mode mobility using N26 interface</w:t>
      </w:r>
      <w:bookmarkEnd w:id="3155"/>
      <w:bookmarkEnd w:id="3156"/>
      <w:bookmarkEnd w:id="3157"/>
      <w:bookmarkEnd w:id="3158"/>
      <w:bookmarkEnd w:id="3159"/>
      <w:bookmarkEnd w:id="3160"/>
      <w:bookmarkEnd w:id="3161"/>
    </w:p>
    <w:p w14:paraId="53DCD170" w14:textId="77777777" w:rsidR="002D6C3F" w:rsidRDefault="002D6C3F" w:rsidP="002D6C3F">
      <w:pPr>
        <w:rPr>
          <w:lang w:val="x-none"/>
        </w:rPr>
      </w:pPr>
      <w:r>
        <w:rPr>
          <w:lang w:val="x-none"/>
        </w:rPr>
        <w:t>Based on the signaling flow in Figure 4.11.1.3.2-1, the procedure is performed with the following differences and modifications:</w:t>
      </w:r>
    </w:p>
    <w:p w14:paraId="595B9CB6" w14:textId="77777777" w:rsidR="002D6C3F" w:rsidRDefault="002D6C3F" w:rsidP="002D6C3F">
      <w:pPr>
        <w:pStyle w:val="B1"/>
      </w:pPr>
      <w:r>
        <w:t>-</w:t>
      </w:r>
      <w:r>
        <w:tab/>
        <w:t>Step 5a is also performed with all the PGW-C+SMFs corresponding to the MA PDU Sessions with allocated EBI(s).</w:t>
      </w:r>
    </w:p>
    <w:p w14:paraId="2A97E8F5" w14:textId="77777777" w:rsidR="002D6C3F" w:rsidRDefault="002D6C3F" w:rsidP="002D6C3F">
      <w:pPr>
        <w:pStyle w:val="B1"/>
      </w:pPr>
      <w:r>
        <w:t>-</w:t>
      </w:r>
      <w:r>
        <w:tab/>
        <w:t>In step 12, if the MA PDU Session is established in both 3GPP and non-3GPP accesses and the MA PDU Session is moved to EPS, the SMF triggers the MA PDU Session Release procedure over non-3GPP access.</w:t>
      </w:r>
    </w:p>
    <w:p w14:paraId="20D0B5A1" w14:textId="77777777" w:rsidR="002D6C3F" w:rsidRDefault="002D6C3F" w:rsidP="002D6C3F">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01D4A4EE" w14:textId="77777777" w:rsidR="002D6C3F" w:rsidRDefault="002D6C3F" w:rsidP="002D6C3F">
      <w:pPr>
        <w:pStyle w:val="NO"/>
      </w:pPr>
      <w:bookmarkStart w:id="3162" w:name="_Toc20204309"/>
      <w:r>
        <w:t>NOTE:</w:t>
      </w:r>
      <w:r>
        <w:tab/>
        <w:t>When the SMF received the release request from the AMF, the SMF decides whether the MA PDU Session is completely released or released over a single access based on its local policy.</w:t>
      </w:r>
    </w:p>
    <w:p w14:paraId="55C7DDDB" w14:textId="77777777" w:rsidR="002D6C3F" w:rsidRDefault="002D6C3F" w:rsidP="002D6C3F">
      <w:pPr>
        <w:pStyle w:val="5"/>
      </w:pPr>
      <w:bookmarkStart w:id="3163" w:name="_Toc27895001"/>
      <w:bookmarkStart w:id="3164" w:name="_Toc36192082"/>
      <w:bookmarkStart w:id="3165" w:name="_Toc45193178"/>
      <w:bookmarkStart w:id="3166" w:name="_Toc47592810"/>
      <w:bookmarkStart w:id="3167" w:name="_Toc51834897"/>
      <w:bookmarkStart w:id="3168" w:name="_Toc51835839"/>
      <w:r>
        <w:t>4.22.6.2.3</w:t>
      </w:r>
      <w:r>
        <w:tab/>
        <w:t>EPS bearer ID allocation</w:t>
      </w:r>
      <w:bookmarkEnd w:id="3162"/>
      <w:bookmarkEnd w:id="3163"/>
      <w:bookmarkEnd w:id="3164"/>
      <w:bookmarkEnd w:id="3165"/>
      <w:bookmarkEnd w:id="3166"/>
      <w:bookmarkEnd w:id="3167"/>
      <w:bookmarkEnd w:id="3168"/>
    </w:p>
    <w:p w14:paraId="6F96F885" w14:textId="77777777" w:rsidR="002D6C3F" w:rsidRDefault="002D6C3F" w:rsidP="002D6C3F">
      <w:pPr>
        <w:rPr>
          <w:lang w:val="x-none"/>
        </w:rPr>
      </w:pPr>
      <w:r>
        <w:rPr>
          <w:lang w:val="x-none"/>
        </w:rPr>
        <w:t>Based on the signaling flow in Figure 4.11.1.4.1-1, additionally for the MA PDU Session, with the following differences and clarifications:</w:t>
      </w:r>
    </w:p>
    <w:p w14:paraId="0DC8EE9F" w14:textId="77777777" w:rsidR="002D6C3F" w:rsidRDefault="002D6C3F" w:rsidP="002D6C3F">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7076F73E" w14:textId="77777777" w:rsidR="002D6C3F" w:rsidRDefault="002D6C3F" w:rsidP="002D6C3F">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1EF7E92E" w14:textId="77777777" w:rsidR="002D6C3F" w:rsidRDefault="002D6C3F" w:rsidP="002D6C3F">
      <w:pPr>
        <w:pStyle w:val="5"/>
      </w:pPr>
      <w:bookmarkStart w:id="3169" w:name="_Toc20204310"/>
      <w:bookmarkStart w:id="3170" w:name="_Toc27895002"/>
      <w:bookmarkStart w:id="3171" w:name="_Toc36192083"/>
      <w:bookmarkStart w:id="3172" w:name="_Toc45193179"/>
      <w:bookmarkStart w:id="3173" w:name="_Toc47592811"/>
      <w:bookmarkStart w:id="3174" w:name="_Toc51834898"/>
      <w:bookmarkStart w:id="3175" w:name="_Toc51835840"/>
      <w:r>
        <w:t>4.22.6.2.4</w:t>
      </w:r>
      <w:r>
        <w:tab/>
        <w:t>EPS bearer ID revocation</w:t>
      </w:r>
      <w:bookmarkEnd w:id="3169"/>
      <w:bookmarkEnd w:id="3170"/>
      <w:bookmarkEnd w:id="3171"/>
      <w:bookmarkEnd w:id="3172"/>
      <w:bookmarkEnd w:id="3173"/>
      <w:bookmarkEnd w:id="3174"/>
      <w:bookmarkEnd w:id="3175"/>
    </w:p>
    <w:p w14:paraId="27B953AB" w14:textId="77777777" w:rsidR="002D6C3F" w:rsidRDefault="002D6C3F" w:rsidP="002D6C3F">
      <w:pPr>
        <w:rPr>
          <w:lang w:val="x-none"/>
        </w:rPr>
      </w:pPr>
      <w:r>
        <w:rPr>
          <w:lang w:val="x-none"/>
        </w:rPr>
        <w:t>Based on the clause 4.11.1.4.3, additionally the following procedures are updated to revoke the EPS bearer ID(s) assigned to the QoS Flow(s) in the MA PDU Session:</w:t>
      </w:r>
    </w:p>
    <w:p w14:paraId="0BCB8551" w14:textId="77777777" w:rsidR="002D6C3F" w:rsidRDefault="002D6C3F" w:rsidP="002D6C3F">
      <w:pPr>
        <w:pStyle w:val="B1"/>
      </w:pPr>
      <w:r>
        <w:lastRenderedPageBreak/>
        <w:t>-</w:t>
      </w:r>
      <w:r>
        <w:tab/>
        <w:t>UE or network requested MA PDU Session Release (non-roaming and roaming with local breakout) in clause 4.22.10.2.</w:t>
      </w:r>
    </w:p>
    <w:p w14:paraId="19C61EC3" w14:textId="77777777" w:rsidR="002D6C3F" w:rsidRDefault="002D6C3F" w:rsidP="002D6C3F">
      <w:pPr>
        <w:pStyle w:val="B1"/>
      </w:pPr>
      <w:r>
        <w:t>-</w:t>
      </w:r>
      <w:r>
        <w:tab/>
        <w:t>UE or network requested MA PDU Session Release (home-routed roaming) in clause 4.22.10.3.</w:t>
      </w:r>
    </w:p>
    <w:p w14:paraId="6096EA5E" w14:textId="77777777" w:rsidR="002D6C3F" w:rsidRDefault="002D6C3F" w:rsidP="002D6C3F">
      <w:pPr>
        <w:pStyle w:val="B1"/>
      </w:pPr>
      <w:r>
        <w:t>-</w:t>
      </w:r>
      <w:r>
        <w:tab/>
        <w:t>UE or network requested MA PDU Session Modification (non-roaming and roaming with local breakout) in clause 4.22.8.2.</w:t>
      </w:r>
    </w:p>
    <w:p w14:paraId="18A9F596" w14:textId="77777777" w:rsidR="002D6C3F" w:rsidRDefault="002D6C3F" w:rsidP="002D6C3F">
      <w:pPr>
        <w:pStyle w:val="B1"/>
      </w:pPr>
      <w:r>
        <w:t>-</w:t>
      </w:r>
      <w:r>
        <w:tab/>
        <w:t>UE or network requested MA PDU Session Modification (home-routed roaming) in clause 4.22.8.3.</w:t>
      </w:r>
    </w:p>
    <w:p w14:paraId="4B3F4260" w14:textId="77777777" w:rsidR="002D6C3F" w:rsidRDefault="002D6C3F" w:rsidP="002D6C3F">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54E23045" w14:textId="77777777" w:rsidR="002D6C3F" w:rsidRDefault="002D6C3F" w:rsidP="002D6C3F">
      <w:pPr>
        <w:pStyle w:val="5"/>
      </w:pPr>
      <w:bookmarkStart w:id="3176" w:name="_Toc36192084"/>
      <w:bookmarkStart w:id="3177" w:name="_Toc45193180"/>
      <w:bookmarkStart w:id="3178" w:name="_Toc47592812"/>
      <w:bookmarkStart w:id="3179" w:name="_Toc51834899"/>
      <w:bookmarkStart w:id="3180" w:name="_Toc51835841"/>
      <w:bookmarkStart w:id="3181" w:name="_Toc20204311"/>
      <w:bookmarkStart w:id="3182" w:name="_Toc27895003"/>
      <w:r>
        <w:t>4.22.6.2.5</w:t>
      </w:r>
      <w:r>
        <w:tab/>
        <w:t>5GS to EPS mobility without N26 interface</w:t>
      </w:r>
      <w:bookmarkEnd w:id="3176"/>
      <w:bookmarkEnd w:id="3177"/>
      <w:bookmarkEnd w:id="3178"/>
      <w:bookmarkEnd w:id="3179"/>
      <w:bookmarkEnd w:id="3180"/>
    </w:p>
    <w:p w14:paraId="0462A747" w14:textId="77777777" w:rsidR="002D6C3F" w:rsidRDefault="002D6C3F" w:rsidP="002D6C3F">
      <w:pPr>
        <w:rPr>
          <w:lang w:val="x-none"/>
        </w:rPr>
      </w:pPr>
      <w:r>
        <w:rPr>
          <w:lang w:val="x-none"/>
        </w:rPr>
        <w:t>Based on the signaling flow in Figure 4.11.2.2-1, the procedure is performed with the following differences and modifications:</w:t>
      </w:r>
    </w:p>
    <w:p w14:paraId="57B80AF6" w14:textId="77777777" w:rsidR="002D6C3F" w:rsidRDefault="002D6C3F" w:rsidP="002D6C3F">
      <w:pPr>
        <w:pStyle w:val="B1"/>
      </w:pPr>
      <w:r>
        <w:t>-</w:t>
      </w:r>
      <w:r>
        <w:tab/>
        <w:t>In step 10 (and step 13 in clause 4.11.2.4.1),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w:t>
      </w:r>
    </w:p>
    <w:p w14:paraId="4A8953BC" w14:textId="77777777" w:rsidR="002D6C3F" w:rsidRDefault="002D6C3F" w:rsidP="002D6C3F">
      <w:pPr>
        <w:pStyle w:val="B1"/>
      </w:pPr>
      <w:r>
        <w:t>-</w:t>
      </w:r>
      <w:r>
        <w:tab/>
        <w:t>In step 13, during the additional PDN Connectivity Procedure,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s).</w:t>
      </w:r>
    </w:p>
    <w:p w14:paraId="115E415F" w14:textId="77777777" w:rsidR="002D6C3F" w:rsidRDefault="002D6C3F" w:rsidP="002D6C3F">
      <w:pPr>
        <w:pStyle w:val="B1"/>
      </w:pPr>
      <w:r>
        <w:t>-</w:t>
      </w:r>
      <w:r>
        <w:tab/>
        <w:t>Step 14 is also performed for the MA PDU session(s) transferred to EPS.</w:t>
      </w:r>
    </w:p>
    <w:p w14:paraId="67FE8677" w14:textId="77777777" w:rsidR="002D6C3F" w:rsidRDefault="002D6C3F" w:rsidP="002D6C3F">
      <w:pPr>
        <w:pStyle w:val="4"/>
      </w:pPr>
      <w:bookmarkStart w:id="3183" w:name="_Toc36192085"/>
      <w:bookmarkStart w:id="3184" w:name="_Toc45193181"/>
      <w:bookmarkStart w:id="3185" w:name="_Toc47592813"/>
      <w:bookmarkStart w:id="3186" w:name="_Toc51834900"/>
      <w:bookmarkStart w:id="3187" w:name="_Toc51835842"/>
      <w:r>
        <w:t>4.22.6.3</w:t>
      </w:r>
      <w:r>
        <w:tab/>
        <w:t>Network Modification to MA PDU Session after a UE moving from EPC</w:t>
      </w:r>
      <w:bookmarkEnd w:id="3181"/>
      <w:bookmarkEnd w:id="3182"/>
      <w:bookmarkEnd w:id="3183"/>
      <w:bookmarkEnd w:id="3184"/>
      <w:bookmarkEnd w:id="3185"/>
      <w:bookmarkEnd w:id="3186"/>
      <w:bookmarkEnd w:id="3187"/>
    </w:p>
    <w:p w14:paraId="2A7982D6" w14:textId="77777777" w:rsidR="002D6C3F" w:rsidRDefault="002D6C3F" w:rsidP="002D6C3F">
      <w:r>
        <w:t>Figure 4.22.6.3-1 describes procedure for Network Modification to MA PDU Session after a UE is moving from EPS.</w:t>
      </w:r>
    </w:p>
    <w:p w14:paraId="129D0C09" w14:textId="77777777" w:rsidR="002D6C3F" w:rsidRDefault="002D6C3F" w:rsidP="002D6C3F">
      <w:pPr>
        <w:pStyle w:val="TH"/>
      </w:pPr>
      <w:r w:rsidRPr="00D70891">
        <w:object w:dxaOrig="10846" w:dyaOrig="5191" w14:anchorId="4BD5EDE0">
          <v:shape id="_x0000_i1200" type="#_x0000_t75" style="width:481.4pt;height:229.85pt" o:ole="">
            <v:imagedata r:id="rId367" o:title=""/>
          </v:shape>
          <o:OLEObject Type="Embed" ProgID="Visio.Drawing.11" ShapeID="_x0000_i1200" DrawAspect="Content" ObjectID="_1666110156" r:id="rId368"/>
        </w:object>
      </w:r>
    </w:p>
    <w:p w14:paraId="2DE362E7" w14:textId="77777777" w:rsidR="002D6C3F" w:rsidRDefault="002D6C3F" w:rsidP="002D6C3F">
      <w:pPr>
        <w:pStyle w:val="TF"/>
      </w:pPr>
      <w:r>
        <w:t>Figure 4.22.6.3-1: Network Modification to MA PDU Session after a UE moving from EPS</w:t>
      </w:r>
    </w:p>
    <w:p w14:paraId="07560326" w14:textId="77777777" w:rsidR="002D6C3F" w:rsidRDefault="002D6C3F" w:rsidP="002D6C3F">
      <w:pPr>
        <w:pStyle w:val="B1"/>
      </w:pPr>
      <w:r>
        <w:t>1.</w:t>
      </w:r>
      <w:r>
        <w:tab/>
        <w:t>When the network supports interworking with N26 interface, a PDN Connection can be moved from EPS to 5GS as described in clause 4.11.1.2.2 and clause 4.11.1.3.3.</w:t>
      </w:r>
    </w:p>
    <w:p w14:paraId="09C38A5F" w14:textId="77777777" w:rsidR="002D6C3F" w:rsidRDefault="002D6C3F" w:rsidP="002D6C3F">
      <w:pPr>
        <w:pStyle w:val="B1"/>
      </w:pPr>
      <w:r>
        <w:lastRenderedPageBreak/>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2DA00F84" w14:textId="77777777" w:rsidR="002D6C3F" w:rsidRDefault="002D6C3F" w:rsidP="002D6C3F">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 TS 23.501 [2], clause 5.32.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70800CD9" w14:textId="77777777" w:rsidR="002D6C3F" w:rsidRDefault="002D6C3F" w:rsidP="002D6C3F">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7B79CF20" w14:textId="77777777" w:rsidR="002D6C3F" w:rsidRDefault="002D6C3F" w:rsidP="002D6C3F">
      <w:pPr>
        <w:pStyle w:val="B2"/>
      </w:pPr>
      <w:r>
        <w:t>-</w:t>
      </w:r>
      <w:r>
        <w:tab/>
        <w:t>In step 5, if the UE receives ATSSS rule(s) in the PDU Session Modification Command message, the UE stores that the PDU Session is MA PDU Session.</w:t>
      </w:r>
    </w:p>
    <w:p w14:paraId="0B0BE6DB" w14:textId="77777777" w:rsidR="002D6C3F" w:rsidRDefault="002D6C3F" w:rsidP="002D6C3F">
      <w:pPr>
        <w:pStyle w:val="B1"/>
      </w:pPr>
      <w:r>
        <w:t>3.</w:t>
      </w:r>
      <w:r>
        <w:tab/>
        <w:t>If the UE is registered to the different PLMN over 3GPP and non-3GPP access, the UE triggers the UE requested PDU Session Establishment procedure as described in clause 4.22.7 over non-3GPP access to add second access to the MA PDU Session.</w:t>
      </w:r>
    </w:p>
    <w:p w14:paraId="62A40625" w14:textId="77777777" w:rsidR="002D6C3F" w:rsidRPr="00140E21" w:rsidRDefault="002D6C3F" w:rsidP="002D6C3F">
      <w:pPr>
        <w:pStyle w:val="3"/>
      </w:pPr>
      <w:bookmarkStart w:id="3188" w:name="_Toc20204312"/>
      <w:bookmarkStart w:id="3189" w:name="_Toc27895004"/>
      <w:bookmarkStart w:id="3190" w:name="_Toc36192086"/>
      <w:bookmarkStart w:id="3191" w:name="_Toc45193182"/>
      <w:bookmarkStart w:id="3192" w:name="_Toc47592814"/>
      <w:bookmarkStart w:id="3193" w:name="_Toc51834901"/>
      <w:bookmarkStart w:id="3194" w:name="_Toc51835843"/>
      <w:r w:rsidRPr="00140E21">
        <w:t>4.22.7</w:t>
      </w:r>
      <w:r w:rsidRPr="00140E21">
        <w:tab/>
        <w:t>Adding / Re-activating</w:t>
      </w:r>
      <w:r>
        <w:t xml:space="preserve"> / De-activating</w:t>
      </w:r>
      <w:r w:rsidRPr="00140E21">
        <w:t xml:space="preserve"> User-Plane Resources</w:t>
      </w:r>
      <w:bookmarkEnd w:id="3188"/>
      <w:bookmarkEnd w:id="3189"/>
      <w:bookmarkEnd w:id="3190"/>
      <w:bookmarkEnd w:id="3191"/>
      <w:bookmarkEnd w:id="3192"/>
      <w:bookmarkEnd w:id="3193"/>
      <w:bookmarkEnd w:id="3194"/>
    </w:p>
    <w:p w14:paraId="498CA82F" w14:textId="77777777" w:rsidR="002D6C3F" w:rsidRPr="00140E21" w:rsidRDefault="002D6C3F" w:rsidP="002D6C3F">
      <w:r w:rsidRPr="00140E21">
        <w:t>If the UE has established a MA PDU Session but the user-plane resources over one access of the MA PDU Session have not been established, then:</w:t>
      </w:r>
    </w:p>
    <w:p w14:paraId="341CFEBF" w14:textId="77777777" w:rsidR="002D6C3F" w:rsidRPr="00140E21" w:rsidRDefault="002D6C3F" w:rsidP="002D6C3F">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5765BFE6" w14:textId="77777777" w:rsidR="002D6C3F" w:rsidRPr="00140E21" w:rsidRDefault="002D6C3F" w:rsidP="002D6C3F">
      <w:pPr>
        <w:pStyle w:val="B1"/>
      </w:pPr>
      <w:r w:rsidRPr="00140E21">
        <w:t>-</w:t>
      </w:r>
      <w:r w:rsidRPr="00140E21">
        <w:tab/>
        <w:t>The PDU Session Establishment Accept message received by the UE may contain updated ATSSS rules for the MA PDU session.</w:t>
      </w:r>
    </w:p>
    <w:p w14:paraId="757FC493" w14:textId="77777777" w:rsidR="002D6C3F" w:rsidRDefault="002D6C3F" w:rsidP="002D6C3F">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41A53C6E" w14:textId="77777777" w:rsidR="002D6C3F" w:rsidRPr="00140E21" w:rsidRDefault="002D6C3F" w:rsidP="002D6C3F">
      <w:r w:rsidRPr="00140E21">
        <w:t>If the UE has established a MA PDU Session and the user-plane resources over one access of the MA PDU Session have been established but are currently inactive (e.g. because the UE is CM-IDLE over this access), then:</w:t>
      </w:r>
    </w:p>
    <w:p w14:paraId="7B0C19B4" w14:textId="77777777" w:rsidR="002D6C3F" w:rsidRPr="00140E21" w:rsidRDefault="002D6C3F" w:rsidP="002D6C3F">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1A43151D" w14:textId="77777777" w:rsidR="002D6C3F" w:rsidRDefault="002D6C3F" w:rsidP="002D6C3F">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1A8DC3CB" w14:textId="77777777" w:rsidR="002D6C3F" w:rsidRDefault="002D6C3F" w:rsidP="002D6C3F">
      <w:r>
        <w:t>If the UE has established a MA PDU Session and the user plane resources are activated over either one access or both accesses, then:</w:t>
      </w:r>
    </w:p>
    <w:p w14:paraId="4B9CF672" w14:textId="77777777" w:rsidR="002D6C3F" w:rsidRDefault="002D6C3F" w:rsidP="002D6C3F">
      <w:pPr>
        <w:pStyle w:val="B1"/>
      </w:pPr>
      <w:r>
        <w:t>-</w:t>
      </w:r>
      <w:r>
        <w:tab/>
        <w:t>If the network wants to de-activate the user-plane resources over single access, then the network shall initiate the CN-initiated deactivation of UP connection procedure over this access, as specified in clause 4.3.7.</w:t>
      </w:r>
    </w:p>
    <w:p w14:paraId="5FA759FD" w14:textId="77777777" w:rsidR="002D6C3F" w:rsidRDefault="002D6C3F" w:rsidP="002D6C3F">
      <w:bookmarkStart w:id="3195" w:name="_Toc20204313"/>
      <w:r>
        <w:lastRenderedPageBreak/>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234324D" w14:textId="77777777" w:rsidR="002D6C3F" w:rsidRPr="00140E21" w:rsidRDefault="002D6C3F" w:rsidP="002D6C3F">
      <w:pPr>
        <w:pStyle w:val="3"/>
      </w:pPr>
      <w:bookmarkStart w:id="3196" w:name="_Toc27895005"/>
      <w:bookmarkStart w:id="3197" w:name="_Toc36192087"/>
      <w:bookmarkStart w:id="3198" w:name="_Toc45193183"/>
      <w:bookmarkStart w:id="3199" w:name="_Toc47592815"/>
      <w:bookmarkStart w:id="3200" w:name="_Toc51834902"/>
      <w:bookmarkStart w:id="3201" w:name="_Toc51835844"/>
      <w:r w:rsidRPr="00140E21">
        <w:t>4.22.8</w:t>
      </w:r>
      <w:r w:rsidRPr="00140E21">
        <w:tab/>
        <w:t>UE or network requested MA PDU Session Modification</w:t>
      </w:r>
      <w:bookmarkEnd w:id="3195"/>
      <w:bookmarkEnd w:id="3196"/>
      <w:bookmarkEnd w:id="3197"/>
      <w:bookmarkEnd w:id="3198"/>
      <w:bookmarkEnd w:id="3199"/>
      <w:bookmarkEnd w:id="3200"/>
      <w:bookmarkEnd w:id="3201"/>
    </w:p>
    <w:p w14:paraId="177A8353" w14:textId="77777777" w:rsidR="002D6C3F" w:rsidRPr="00140E21" w:rsidRDefault="002D6C3F" w:rsidP="002D6C3F">
      <w:pPr>
        <w:pStyle w:val="4"/>
      </w:pPr>
      <w:bookmarkStart w:id="3202" w:name="_Toc20204314"/>
      <w:bookmarkStart w:id="3203" w:name="_Toc27895006"/>
      <w:bookmarkStart w:id="3204" w:name="_Toc36192088"/>
      <w:bookmarkStart w:id="3205" w:name="_Toc45193184"/>
      <w:bookmarkStart w:id="3206" w:name="_Toc47592816"/>
      <w:bookmarkStart w:id="3207" w:name="_Toc51834903"/>
      <w:bookmarkStart w:id="3208" w:name="_Toc51835845"/>
      <w:r w:rsidRPr="00140E21">
        <w:t>4.22.8.1</w:t>
      </w:r>
      <w:r w:rsidRPr="00140E21">
        <w:tab/>
        <w:t>General</w:t>
      </w:r>
      <w:bookmarkEnd w:id="3202"/>
      <w:bookmarkEnd w:id="3203"/>
      <w:bookmarkEnd w:id="3204"/>
      <w:bookmarkEnd w:id="3205"/>
      <w:bookmarkEnd w:id="3206"/>
      <w:bookmarkEnd w:id="3207"/>
      <w:bookmarkEnd w:id="3208"/>
    </w:p>
    <w:p w14:paraId="520CC857" w14:textId="77777777" w:rsidR="002D6C3F" w:rsidRPr="00140E21" w:rsidRDefault="002D6C3F" w:rsidP="002D6C3F">
      <w:r w:rsidRPr="00140E21">
        <w:t>This procedure is triggered in the following cases:</w:t>
      </w:r>
    </w:p>
    <w:p w14:paraId="4F6E8C7E" w14:textId="77777777" w:rsidR="002D6C3F" w:rsidRPr="00140E21" w:rsidRDefault="002D6C3F" w:rsidP="002D6C3F">
      <w:pPr>
        <w:pStyle w:val="B2"/>
      </w:pPr>
      <w:r w:rsidRPr="00140E21">
        <w:t>-</w:t>
      </w:r>
      <w:r w:rsidRPr="00140E21">
        <w:tab/>
        <w:t>QoS Flow creation / modification (including GBR QoS Flow movement).</w:t>
      </w:r>
    </w:p>
    <w:p w14:paraId="5F10A446" w14:textId="77777777" w:rsidR="002D6C3F" w:rsidRPr="00140E21" w:rsidRDefault="002D6C3F" w:rsidP="002D6C3F">
      <w:pPr>
        <w:pStyle w:val="B2"/>
      </w:pPr>
      <w:r w:rsidRPr="00140E21">
        <w:t>-</w:t>
      </w:r>
      <w:r w:rsidRPr="00140E21">
        <w:tab/>
        <w:t>Update of ATSSS rules and/or N4 rules.</w:t>
      </w:r>
    </w:p>
    <w:p w14:paraId="1C7AFDDA" w14:textId="77777777" w:rsidR="002D6C3F" w:rsidRPr="00140E21" w:rsidRDefault="002D6C3F" w:rsidP="002D6C3F">
      <w:pPr>
        <w:pStyle w:val="4"/>
      </w:pPr>
      <w:bookmarkStart w:id="3209" w:name="_Toc20204315"/>
      <w:bookmarkStart w:id="3210" w:name="_Toc27895007"/>
      <w:bookmarkStart w:id="3211" w:name="_Toc36192089"/>
      <w:bookmarkStart w:id="3212" w:name="_Toc45193185"/>
      <w:bookmarkStart w:id="3213" w:name="_Toc47592817"/>
      <w:bookmarkStart w:id="3214" w:name="_Toc51834904"/>
      <w:bookmarkStart w:id="3215" w:name="_Toc51835846"/>
      <w:r w:rsidRPr="00140E21">
        <w:t>4.22.8.2</w:t>
      </w:r>
      <w:r w:rsidRPr="00140E21">
        <w:tab/>
        <w:t>UE or network requested MA PDU Session Modification (non-roaming and roaming with local breakout)</w:t>
      </w:r>
      <w:bookmarkEnd w:id="3209"/>
      <w:bookmarkEnd w:id="3210"/>
      <w:bookmarkEnd w:id="3211"/>
      <w:bookmarkEnd w:id="3212"/>
      <w:bookmarkEnd w:id="3213"/>
      <w:bookmarkEnd w:id="3214"/>
      <w:bookmarkEnd w:id="3215"/>
    </w:p>
    <w:p w14:paraId="356967AB" w14:textId="77777777" w:rsidR="002D6C3F" w:rsidRPr="00140E21" w:rsidRDefault="002D6C3F" w:rsidP="002D6C3F">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27BACBF0" w14:textId="77777777" w:rsidR="002D6C3F" w:rsidRPr="00140E21" w:rsidRDefault="002D6C3F" w:rsidP="002D6C3F">
      <w:pPr>
        <w:pStyle w:val="B1"/>
      </w:pPr>
      <w:r w:rsidRPr="00140E21">
        <w:t>-</w:t>
      </w:r>
      <w:r w:rsidRPr="00140E21">
        <w:tab/>
        <w:t>In step 1b, the SMF may decide to update ATSSS rules and/or N4 rules based on updated PCC rules.</w:t>
      </w:r>
    </w:p>
    <w:p w14:paraId="442E6E3C" w14:textId="77777777" w:rsidR="002D6C3F" w:rsidRPr="00140E21" w:rsidRDefault="002D6C3F" w:rsidP="002D6C3F">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the SMF may decide to move the GBR QoS Flow to the other access as described in clause 5.32.4 of TS</w:t>
      </w:r>
      <w:r>
        <w:t> </w:t>
      </w:r>
      <w:r w:rsidRPr="00140E21">
        <w:t>23.501</w:t>
      </w:r>
      <w:r>
        <w:t> </w:t>
      </w:r>
      <w:r w:rsidRPr="00140E21">
        <w:t>[2]. If the SMF decides to move the GBR QoS Flow, the SMF triggers this procedure and, afterwards moves the GBR QoS Flow to the target access.</w:t>
      </w:r>
    </w:p>
    <w:p w14:paraId="4447C88A" w14:textId="77777777" w:rsidR="002D6C3F" w:rsidRPr="00140E21" w:rsidRDefault="002D6C3F" w:rsidP="002D6C3F">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10E540AF" w14:textId="77777777" w:rsidR="002D6C3F" w:rsidRPr="00140E21" w:rsidRDefault="002D6C3F" w:rsidP="002D6C3F">
      <w:pPr>
        <w:pStyle w:val="B1"/>
      </w:pPr>
      <w:r w:rsidRPr="00140E21">
        <w:t>-</w:t>
      </w:r>
      <w:r w:rsidRPr="00140E21">
        <w:tab/>
        <w:t>In step 3, when the SMF establishes user plane resources for a QoS flows, the SMF provides QoS profile to the AN as follows:</w:t>
      </w:r>
    </w:p>
    <w:p w14:paraId="45EF384A" w14:textId="77777777" w:rsidR="002D6C3F" w:rsidRPr="00140E21" w:rsidRDefault="002D6C3F" w:rsidP="002D6C3F">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054F4A00" w14:textId="77777777" w:rsidR="002D6C3F" w:rsidRPr="00140E21" w:rsidRDefault="002D6C3F" w:rsidP="002D6C3F">
      <w:pPr>
        <w:pStyle w:val="B1"/>
      </w:pPr>
      <w:r w:rsidRPr="00140E21">
        <w:t>-</w:t>
      </w:r>
      <w:r w:rsidRPr="00140E21">
        <w:tab/>
        <w:t>for GBR QoS Flow allowed in a single access, steps 3 to 8 are performed in the allowed access.</w:t>
      </w:r>
    </w:p>
    <w:p w14:paraId="4DD690AE" w14:textId="77777777" w:rsidR="002D6C3F" w:rsidRPr="00140E21" w:rsidRDefault="002D6C3F" w:rsidP="002D6C3F">
      <w:pPr>
        <w:pStyle w:val="B1"/>
      </w:pPr>
      <w:r w:rsidRPr="00140E21">
        <w:t>-</w:t>
      </w:r>
      <w:r w:rsidRPr="00140E21">
        <w:tab/>
        <w:t>for GBR QoS Flow allowed in both accesses, steps 3 to 8 are performed in the access according to the decision by the SMF (as described in clause 5.32.4, TS</w:t>
      </w:r>
      <w:r>
        <w:t> </w:t>
      </w:r>
      <w:r w:rsidRPr="00140E21">
        <w:t>23.501</w:t>
      </w:r>
      <w:r>
        <w:t> </w:t>
      </w:r>
      <w:r w:rsidRPr="00140E21">
        <w:t>[2]).</w:t>
      </w:r>
    </w:p>
    <w:p w14:paraId="3B794345" w14:textId="77777777" w:rsidR="002D6C3F" w:rsidRPr="00140E21" w:rsidRDefault="002D6C3F" w:rsidP="002D6C3F">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61682A9" w14:textId="77777777" w:rsidR="002D6C3F" w:rsidRPr="00140E21" w:rsidRDefault="002D6C3F" w:rsidP="002D6C3F">
      <w:pPr>
        <w:pStyle w:val="B1"/>
      </w:pPr>
      <w:r w:rsidRPr="00140E21">
        <w:t>-</w:t>
      </w:r>
      <w:r w:rsidRPr="00140E21">
        <w:tab/>
        <w:t>In step 8, if the SMF decides to moves GBR QoS Flow to the other access, the SMF may send updated N4 rules to the UPF.</w:t>
      </w:r>
    </w:p>
    <w:p w14:paraId="189F6A02" w14:textId="77777777" w:rsidR="002D6C3F" w:rsidRPr="00140E21" w:rsidRDefault="002D6C3F" w:rsidP="002D6C3F">
      <w:pPr>
        <w:pStyle w:val="4"/>
      </w:pPr>
      <w:bookmarkStart w:id="3216" w:name="_Toc20204316"/>
      <w:bookmarkStart w:id="3217" w:name="_Toc27895008"/>
      <w:bookmarkStart w:id="3218" w:name="_Toc36192090"/>
      <w:bookmarkStart w:id="3219" w:name="_Toc45193186"/>
      <w:bookmarkStart w:id="3220" w:name="_Toc47592818"/>
      <w:bookmarkStart w:id="3221" w:name="_Toc51834905"/>
      <w:bookmarkStart w:id="3222" w:name="_Toc51835847"/>
      <w:r w:rsidRPr="00140E21">
        <w:t>4.22.8.3</w:t>
      </w:r>
      <w:r w:rsidRPr="00140E21">
        <w:tab/>
        <w:t>UE or network requested MA PDU Session Modification (home-routed roaming)</w:t>
      </w:r>
      <w:bookmarkEnd w:id="3216"/>
      <w:bookmarkEnd w:id="3217"/>
      <w:bookmarkEnd w:id="3218"/>
      <w:bookmarkEnd w:id="3219"/>
      <w:bookmarkEnd w:id="3220"/>
      <w:bookmarkEnd w:id="3221"/>
      <w:bookmarkEnd w:id="3222"/>
    </w:p>
    <w:p w14:paraId="36B295AF" w14:textId="77777777" w:rsidR="002D6C3F" w:rsidRPr="00140E21" w:rsidRDefault="002D6C3F" w:rsidP="002D6C3F">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7C2534EF" w14:textId="77777777" w:rsidR="002D6C3F" w:rsidRPr="00140E21" w:rsidRDefault="002D6C3F" w:rsidP="002D6C3F">
      <w:pPr>
        <w:pStyle w:val="B1"/>
      </w:pPr>
      <w:r w:rsidRPr="00140E21">
        <w:t>-</w:t>
      </w:r>
      <w:r w:rsidRPr="00140E21">
        <w:tab/>
        <w:t>In step 1b, the H-SMF may decide to update ATSSS rules and/or N4 rules based on updated PCC rules.</w:t>
      </w:r>
    </w:p>
    <w:p w14:paraId="3A6CB746" w14:textId="77777777" w:rsidR="002D6C3F" w:rsidRPr="00140E21" w:rsidRDefault="002D6C3F" w:rsidP="002D6C3F">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w:t>
      </w:r>
      <w:r>
        <w:lastRenderedPageBreak/>
        <w:t xml:space="preserve">Availability report </w:t>
      </w:r>
      <w:r w:rsidRPr="00140E21">
        <w:t>to the H-SMF. When the H-SMF receives the</w:t>
      </w:r>
      <w:r>
        <w:t xml:space="preserve"> Access Availability report</w:t>
      </w:r>
      <w:r w:rsidRPr="00140E21">
        <w:t>, the H-SMF may decide to move the GBR QoS Flow to the other access as described in clause 5.32.4 of TS</w:t>
      </w:r>
      <w:r>
        <w:t> </w:t>
      </w:r>
      <w:r w:rsidRPr="00140E21">
        <w:t>23.501</w:t>
      </w:r>
      <w:r>
        <w:t> </w:t>
      </w:r>
      <w:r w:rsidRPr="00140E21">
        <w:t>[2]. If the H-SMF decides to move GBR QoS Flow, the H-SMF triggers this procedure and, afterwards moves the GBR QoS flow to the target access.</w:t>
      </w:r>
    </w:p>
    <w:p w14:paraId="77BFDB68" w14:textId="77777777" w:rsidR="002D6C3F" w:rsidRPr="00140E21" w:rsidRDefault="002D6C3F" w:rsidP="002D6C3F">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165122F7" w14:textId="77777777" w:rsidR="002D6C3F" w:rsidRPr="00140E21" w:rsidRDefault="002D6C3F" w:rsidP="002D6C3F">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41B70CB6" w14:textId="77777777" w:rsidR="002D6C3F" w:rsidRPr="00140E21" w:rsidRDefault="002D6C3F" w:rsidP="002D6C3F">
      <w:pPr>
        <w:pStyle w:val="B1"/>
      </w:pPr>
      <w:r w:rsidRPr="00140E21">
        <w:t>-</w:t>
      </w:r>
      <w:r w:rsidRPr="00140E21">
        <w:tab/>
        <w:t>In step 3, if the H-SMF wants to update ATSSS rules, the H-SMF triggers Nsmf_PDUSession_Update and includes an updated ATSSS rules.</w:t>
      </w:r>
    </w:p>
    <w:p w14:paraId="266F77B0" w14:textId="77777777" w:rsidR="002D6C3F" w:rsidRPr="00140E21" w:rsidRDefault="002D6C3F" w:rsidP="002D6C3F">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1D4F5F0D" w14:textId="77777777" w:rsidR="002D6C3F" w:rsidRPr="00140E21" w:rsidRDefault="002D6C3F" w:rsidP="002D6C3F">
      <w:pPr>
        <w:pStyle w:val="B1"/>
      </w:pPr>
      <w:r w:rsidRPr="00140E21">
        <w:t>-</w:t>
      </w:r>
      <w:r w:rsidRPr="00140E21">
        <w:tab/>
        <w:t>In step 4, when the V-SMF establishes user plane resources for a QoS flows, the V-SMF provides QoS profile to the AN as follows:</w:t>
      </w:r>
    </w:p>
    <w:p w14:paraId="08FE2D79" w14:textId="77777777" w:rsidR="002D6C3F" w:rsidRPr="00140E21" w:rsidRDefault="002D6C3F" w:rsidP="002D6C3F">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1A2333D5" w14:textId="77777777" w:rsidR="002D6C3F" w:rsidRPr="00140E21" w:rsidRDefault="002D6C3F" w:rsidP="002D6C3F">
      <w:pPr>
        <w:pStyle w:val="B2"/>
      </w:pPr>
      <w:r w:rsidRPr="00140E21">
        <w:t>-</w:t>
      </w:r>
      <w:r w:rsidRPr="00140E21">
        <w:tab/>
        <w:t>for GBR QoS Flow allowed in a single access, steps 4 to 9 are performed in the allowed</w:t>
      </w:r>
      <w:r>
        <w:t xml:space="preserve"> access</w:t>
      </w:r>
      <w:r w:rsidRPr="00140E21">
        <w:t>.</w:t>
      </w:r>
    </w:p>
    <w:p w14:paraId="538820AF" w14:textId="77777777" w:rsidR="002D6C3F" w:rsidRPr="00140E21" w:rsidRDefault="002D6C3F" w:rsidP="002D6C3F">
      <w:pPr>
        <w:pStyle w:val="B2"/>
      </w:pPr>
      <w:r w:rsidRPr="00140E21">
        <w:t>-</w:t>
      </w:r>
      <w:r w:rsidRPr="00140E21">
        <w:tab/>
        <w:t>for GBR QoS Flow allowed in both accesses, steps 4 to 9 are performed in the access according to the decision by the SMF (as described in clause 5.32.4, TS</w:t>
      </w:r>
      <w:r>
        <w:t> </w:t>
      </w:r>
      <w:r w:rsidRPr="00140E21">
        <w:t>23.501</w:t>
      </w:r>
      <w:r>
        <w:t> </w:t>
      </w:r>
      <w:r w:rsidRPr="00140E21">
        <w:t>[2]).</w:t>
      </w:r>
    </w:p>
    <w:p w14:paraId="285ABD28" w14:textId="77777777" w:rsidR="002D6C3F" w:rsidRPr="00140E21" w:rsidRDefault="002D6C3F" w:rsidP="002D6C3F">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3C176A5E" w14:textId="77777777" w:rsidR="002D6C3F" w:rsidRDefault="002D6C3F" w:rsidP="002D6C3F">
      <w:bookmarkStart w:id="3223" w:name="_Toc20204317"/>
      <w:bookmarkStart w:id="3224"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695872E2" w14:textId="77777777" w:rsidR="002D6C3F" w:rsidRDefault="002D6C3F" w:rsidP="002D6C3F">
      <w:pPr>
        <w:pStyle w:val="B1"/>
      </w:pPr>
      <w:r>
        <w:t>-</w:t>
      </w:r>
      <w:r>
        <w:tab/>
        <w:t>The description of (V-)SMF providing QoS profile to the AN is not applicable and instead the regular procedures for QoS profile provisioning from (V-)SMF to (R)AN applies.</w:t>
      </w:r>
    </w:p>
    <w:p w14:paraId="013C4709" w14:textId="77777777" w:rsidR="002D6C3F" w:rsidRPr="00140E21" w:rsidRDefault="002D6C3F" w:rsidP="002D6C3F">
      <w:pPr>
        <w:pStyle w:val="3"/>
      </w:pPr>
      <w:bookmarkStart w:id="3225" w:name="_Toc36192091"/>
      <w:bookmarkStart w:id="3226" w:name="_Toc45193187"/>
      <w:bookmarkStart w:id="3227" w:name="_Toc47592819"/>
      <w:bookmarkStart w:id="3228" w:name="_Toc51834906"/>
      <w:bookmarkStart w:id="3229" w:name="_Toc51835848"/>
      <w:r w:rsidRPr="00140E21">
        <w:t>4.22.9</w:t>
      </w:r>
      <w:r w:rsidRPr="00140E21">
        <w:tab/>
        <w:t>Connection, Registration and Mobility Management procedures</w:t>
      </w:r>
      <w:bookmarkEnd w:id="3223"/>
      <w:bookmarkEnd w:id="3224"/>
      <w:bookmarkEnd w:id="3225"/>
      <w:bookmarkEnd w:id="3226"/>
      <w:bookmarkEnd w:id="3227"/>
      <w:bookmarkEnd w:id="3228"/>
      <w:bookmarkEnd w:id="3229"/>
    </w:p>
    <w:p w14:paraId="007DCC36" w14:textId="77777777" w:rsidR="002D6C3F" w:rsidRPr="00140E21" w:rsidRDefault="002D6C3F" w:rsidP="002D6C3F">
      <w:pPr>
        <w:pStyle w:val="4"/>
      </w:pPr>
      <w:bookmarkStart w:id="3230" w:name="_Toc20204318"/>
      <w:bookmarkStart w:id="3231" w:name="_Toc27895010"/>
      <w:bookmarkStart w:id="3232" w:name="_Toc36192092"/>
      <w:bookmarkStart w:id="3233" w:name="_Toc45193188"/>
      <w:bookmarkStart w:id="3234" w:name="_Toc47592820"/>
      <w:bookmarkStart w:id="3235" w:name="_Toc51834907"/>
      <w:bookmarkStart w:id="3236" w:name="_Toc51835849"/>
      <w:r w:rsidRPr="00140E21">
        <w:t>4.22.9.1</w:t>
      </w:r>
      <w:r w:rsidRPr="00140E21">
        <w:tab/>
        <w:t>Registration procedures</w:t>
      </w:r>
      <w:bookmarkEnd w:id="3230"/>
      <w:bookmarkEnd w:id="3231"/>
      <w:bookmarkEnd w:id="3232"/>
      <w:bookmarkEnd w:id="3233"/>
      <w:bookmarkEnd w:id="3234"/>
      <w:bookmarkEnd w:id="3235"/>
      <w:bookmarkEnd w:id="3236"/>
    </w:p>
    <w:p w14:paraId="750FDFF9" w14:textId="77777777" w:rsidR="002D6C3F" w:rsidRPr="00140E21" w:rsidRDefault="002D6C3F" w:rsidP="002D6C3F">
      <w:r w:rsidRPr="00140E21">
        <w:t>The signalling flow for a Registration is based on the signalling flow in Figure 4.2.2.2.2-1 with the following differences and clarifications:</w:t>
      </w:r>
    </w:p>
    <w:p w14:paraId="7D104D2C" w14:textId="77777777" w:rsidR="002D6C3F" w:rsidRPr="00140E21" w:rsidRDefault="002D6C3F" w:rsidP="002D6C3F">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756D9049" w14:textId="77777777" w:rsidR="002D6C3F" w:rsidRPr="00140E21" w:rsidRDefault="002D6C3F" w:rsidP="002D6C3F">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74531BD" w14:textId="77777777" w:rsidR="002D6C3F" w:rsidRDefault="002D6C3F" w:rsidP="002D6C3F">
      <w:pPr>
        <w:pStyle w:val="B1"/>
      </w:pPr>
      <w:r>
        <w:t>-</w:t>
      </w:r>
      <w:r>
        <w:tab/>
        <w:t>In step 4, the old AMF determines whether the new AMF support ATSSS or not based on the supported features provided by the new AMF.</w:t>
      </w:r>
    </w:p>
    <w:p w14:paraId="0491E4D3" w14:textId="77777777" w:rsidR="002D6C3F" w:rsidRDefault="002D6C3F" w:rsidP="002D6C3F">
      <w:pPr>
        <w:pStyle w:val="B1"/>
      </w:pPr>
      <w:r>
        <w:t>-</w:t>
      </w:r>
      <w:r>
        <w:tab/>
        <w:t>In step 5, if the old AMF determined in step 4 that the new AMF does not support ATSSS, the old AMF does not include the PDU Session context of the MA PDU Session(s) in the UE context transferred to the new AMF.</w:t>
      </w:r>
    </w:p>
    <w:p w14:paraId="6C0418DD" w14:textId="77777777" w:rsidR="002D6C3F" w:rsidRDefault="002D6C3F" w:rsidP="002D6C3F">
      <w:pPr>
        <w:pStyle w:val="B1"/>
      </w:pPr>
      <w:r>
        <w:lastRenderedPageBreak/>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743AC88C" w14:textId="77777777" w:rsidR="002D6C3F" w:rsidRDefault="002D6C3F" w:rsidP="002D6C3F">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0E2CA337" w14:textId="77777777" w:rsidR="002D6C3F" w:rsidRDefault="002D6C3F" w:rsidP="002D6C3F">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617E2E4D" w14:textId="77777777" w:rsidR="002D6C3F" w:rsidRPr="00140E21" w:rsidRDefault="002D6C3F" w:rsidP="002D6C3F">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40C31817" w14:textId="77777777" w:rsidR="002D6C3F" w:rsidRPr="00140E21" w:rsidRDefault="002D6C3F" w:rsidP="002D6C3F">
      <w:pPr>
        <w:pStyle w:val="4"/>
      </w:pPr>
      <w:bookmarkStart w:id="3237" w:name="_Toc20204319"/>
      <w:bookmarkStart w:id="3238" w:name="_Toc27895011"/>
      <w:bookmarkStart w:id="3239" w:name="_Toc36192093"/>
      <w:bookmarkStart w:id="3240" w:name="_Toc45193189"/>
      <w:bookmarkStart w:id="3241" w:name="_Toc47592821"/>
      <w:bookmarkStart w:id="3242" w:name="_Toc51834908"/>
      <w:bookmarkStart w:id="3243" w:name="_Toc51835850"/>
      <w:r w:rsidRPr="00140E21">
        <w:t>4.22.9.2</w:t>
      </w:r>
      <w:r w:rsidRPr="00140E21">
        <w:tab/>
        <w:t>UE Triggered Service Request</w:t>
      </w:r>
      <w:bookmarkEnd w:id="3237"/>
      <w:bookmarkEnd w:id="3238"/>
      <w:bookmarkEnd w:id="3239"/>
      <w:bookmarkEnd w:id="3240"/>
      <w:bookmarkEnd w:id="3241"/>
      <w:bookmarkEnd w:id="3242"/>
      <w:bookmarkEnd w:id="3243"/>
    </w:p>
    <w:p w14:paraId="177FF536" w14:textId="77777777" w:rsidR="002D6C3F" w:rsidRPr="00140E21" w:rsidRDefault="002D6C3F" w:rsidP="002D6C3F">
      <w:r w:rsidRPr="00140E21">
        <w:t>The signalling flow for a UE Triggered Service Request is based on the signalling flow in Figure 4.2.3.2-1 with the following differences and clarifications:</w:t>
      </w:r>
    </w:p>
    <w:p w14:paraId="22EEDDB4" w14:textId="77777777" w:rsidR="002D6C3F" w:rsidRPr="00140E21" w:rsidRDefault="002D6C3F" w:rsidP="002D6C3F">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0BC0800" w14:textId="77777777" w:rsidR="002D6C3F" w:rsidRPr="00140E21" w:rsidRDefault="002D6C3F" w:rsidP="002D6C3F">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88BB807" w14:textId="77777777" w:rsidR="002D6C3F" w:rsidRDefault="002D6C3F" w:rsidP="002D6C3F">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731F97B7" w14:textId="77777777" w:rsidR="002D6C3F" w:rsidRPr="00140E21" w:rsidRDefault="002D6C3F" w:rsidP="002D6C3F">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1E0C4A02" w14:textId="77777777" w:rsidR="002D6C3F" w:rsidRDefault="002D6C3F" w:rsidP="002D6C3F">
      <w:pPr>
        <w:pStyle w:val="NO"/>
      </w:pPr>
      <w:bookmarkStart w:id="3244"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587FF263" w14:textId="77777777" w:rsidR="002D6C3F" w:rsidRPr="00140E21" w:rsidRDefault="002D6C3F" w:rsidP="002D6C3F">
      <w:pPr>
        <w:pStyle w:val="4"/>
      </w:pPr>
      <w:bookmarkStart w:id="3245" w:name="_Toc45193190"/>
      <w:bookmarkStart w:id="3246" w:name="_Toc47592822"/>
      <w:bookmarkStart w:id="3247" w:name="_Toc51834909"/>
      <w:bookmarkStart w:id="3248" w:name="_Toc51835851"/>
      <w:bookmarkStart w:id="3249" w:name="_Toc27895012"/>
      <w:bookmarkStart w:id="3250" w:name="_Toc36192094"/>
      <w:r>
        <w:t>4.22.9.3</w:t>
      </w:r>
      <w:r>
        <w:tab/>
        <w:t>N2 based handover</w:t>
      </w:r>
      <w:bookmarkEnd w:id="3245"/>
      <w:bookmarkEnd w:id="3246"/>
      <w:bookmarkEnd w:id="3247"/>
      <w:bookmarkEnd w:id="3248"/>
    </w:p>
    <w:p w14:paraId="3F829AA1" w14:textId="77777777" w:rsidR="002D6C3F" w:rsidRDefault="002D6C3F" w:rsidP="002D6C3F">
      <w:r>
        <w:t>Inter NG-RAN node N2 based handover, as described in clauses 4.9.1.3.2 and 4.9.1.3.3, is supported for the 3GPP access with the differences and clarifications described below.</w:t>
      </w:r>
    </w:p>
    <w:p w14:paraId="1072E417" w14:textId="77777777" w:rsidR="002D6C3F" w:rsidRDefault="002D6C3F" w:rsidP="002D6C3F">
      <w:pPr>
        <w:pStyle w:val="B1"/>
      </w:pPr>
      <w:r>
        <w:t>-</w:t>
      </w:r>
      <w:r>
        <w:tab/>
        <w:t>In step 2 of clause 4.9.1.3.2, the S-AMF determines whether or not the T-AMF supports ATSSS based on the supported features of the T-AMF provided by NRF or based on local configuration.</w:t>
      </w:r>
    </w:p>
    <w:p w14:paraId="22A4F26A" w14:textId="77777777" w:rsidR="002D6C3F" w:rsidRDefault="002D6C3F" w:rsidP="002D6C3F">
      <w:pPr>
        <w:pStyle w:val="B1"/>
      </w:pPr>
      <w:r>
        <w:t>-</w:t>
      </w:r>
      <w:r>
        <w:tab/>
        <w:t>In step 3 of clause 4.9.1.3.2, if the S-AMF deteremined in step 2 that the T-AMF does not support ATSSS, the S-AMF does not include the PDU Session context of the MA PDU Session(s) in the UE context transferred to the T-AMF.</w:t>
      </w:r>
    </w:p>
    <w:p w14:paraId="2CF49EDB" w14:textId="77777777" w:rsidR="002D6C3F" w:rsidRDefault="002D6C3F" w:rsidP="002D6C3F">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3F7F02F0" w14:textId="77777777" w:rsidR="002D6C3F" w:rsidRDefault="002D6C3F" w:rsidP="002D6C3F">
      <w:pPr>
        <w:pStyle w:val="4"/>
      </w:pPr>
      <w:bookmarkStart w:id="3251" w:name="_Toc45193191"/>
      <w:bookmarkStart w:id="3252" w:name="_Toc47592823"/>
      <w:bookmarkStart w:id="3253" w:name="_Toc51834910"/>
      <w:bookmarkStart w:id="3254" w:name="_Toc51835852"/>
      <w:r>
        <w:lastRenderedPageBreak/>
        <w:t>4.22.9.4</w:t>
      </w:r>
      <w:r>
        <w:tab/>
        <w:t>Network Triggered Service Request</w:t>
      </w:r>
      <w:bookmarkEnd w:id="3251"/>
      <w:bookmarkEnd w:id="3252"/>
      <w:bookmarkEnd w:id="3253"/>
      <w:bookmarkEnd w:id="3254"/>
    </w:p>
    <w:p w14:paraId="06A080B1" w14:textId="77777777" w:rsidR="002D6C3F" w:rsidRDefault="002D6C3F" w:rsidP="002D6C3F">
      <w:r>
        <w:t>The signalling flow for a Network Triggered Service Request is based on the signalling flow in Figure 4.2.3.3-1 with the following differences and clarifications:</w:t>
      </w:r>
    </w:p>
    <w:p w14:paraId="5675AF10" w14:textId="77777777" w:rsidR="002D6C3F" w:rsidRDefault="002D6C3F" w:rsidP="002D6C3F">
      <w:pPr>
        <w:pStyle w:val="B1"/>
      </w:pPr>
      <w:r>
        <w:t>-</w:t>
      </w:r>
      <w:r>
        <w:tab/>
        <w:t>In step 3a, the SMF indicates to the AMF the access type (3GPP access or non-3GPP access) over which the user plane resources are to be activated for the MA PDU Session.</w:t>
      </w:r>
    </w:p>
    <w:p w14:paraId="7BC9CB75" w14:textId="77777777" w:rsidR="002D6C3F" w:rsidRDefault="002D6C3F" w:rsidP="002D6C3F">
      <w:pPr>
        <w:pStyle w:val="B1"/>
      </w:pPr>
      <w:r>
        <w:t>-</w:t>
      </w:r>
      <w:r>
        <w:tab/>
        <w:t>In step 4, the AMF considers the MA PDU Session is associated with the access type the SMF has indicated in step 3a.</w:t>
      </w:r>
    </w:p>
    <w:p w14:paraId="078F2EC2" w14:textId="77777777" w:rsidR="002D6C3F" w:rsidRDefault="002D6C3F" w:rsidP="002D6C3F">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1B0187A5" w14:textId="77777777" w:rsidR="002D6C3F" w:rsidRDefault="002D6C3F" w:rsidP="002D6C3F">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24BD7D24" w14:textId="77777777" w:rsidR="002D6C3F" w:rsidRDefault="002D6C3F" w:rsidP="002D6C3F">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14768A66" w14:textId="77777777" w:rsidR="002D6C3F" w:rsidRPr="00140E21" w:rsidRDefault="002D6C3F" w:rsidP="002D6C3F">
      <w:pPr>
        <w:pStyle w:val="3"/>
      </w:pPr>
      <w:bookmarkStart w:id="3255" w:name="_Toc45193192"/>
      <w:bookmarkStart w:id="3256" w:name="_Toc47592824"/>
      <w:bookmarkStart w:id="3257" w:name="_Toc51834911"/>
      <w:bookmarkStart w:id="3258" w:name="_Toc51835853"/>
      <w:r w:rsidRPr="00140E21">
        <w:t>4.22.10</w:t>
      </w:r>
      <w:r w:rsidRPr="00140E21">
        <w:tab/>
        <w:t>MA PDU Session Release</w:t>
      </w:r>
      <w:bookmarkEnd w:id="3244"/>
      <w:bookmarkEnd w:id="3249"/>
      <w:bookmarkEnd w:id="3250"/>
      <w:bookmarkEnd w:id="3255"/>
      <w:bookmarkEnd w:id="3256"/>
      <w:bookmarkEnd w:id="3257"/>
      <w:bookmarkEnd w:id="3258"/>
    </w:p>
    <w:p w14:paraId="22A82700" w14:textId="77777777" w:rsidR="002D6C3F" w:rsidRPr="00140E21" w:rsidRDefault="002D6C3F" w:rsidP="002D6C3F">
      <w:pPr>
        <w:pStyle w:val="4"/>
      </w:pPr>
      <w:bookmarkStart w:id="3259" w:name="_Toc20204321"/>
      <w:bookmarkStart w:id="3260" w:name="_Toc27895013"/>
      <w:bookmarkStart w:id="3261" w:name="_Toc36192095"/>
      <w:bookmarkStart w:id="3262" w:name="_Toc45193193"/>
      <w:bookmarkStart w:id="3263" w:name="_Toc47592825"/>
      <w:bookmarkStart w:id="3264" w:name="_Toc51834912"/>
      <w:bookmarkStart w:id="3265" w:name="_Toc51835854"/>
      <w:r w:rsidRPr="00140E21">
        <w:t>4.22.10.1</w:t>
      </w:r>
      <w:r w:rsidRPr="00140E21">
        <w:tab/>
        <w:t>General</w:t>
      </w:r>
      <w:bookmarkEnd w:id="3259"/>
      <w:bookmarkEnd w:id="3260"/>
      <w:bookmarkEnd w:id="3261"/>
      <w:bookmarkEnd w:id="3262"/>
      <w:bookmarkEnd w:id="3263"/>
      <w:bookmarkEnd w:id="3264"/>
      <w:bookmarkEnd w:id="3265"/>
    </w:p>
    <w:p w14:paraId="27ECEA77" w14:textId="77777777" w:rsidR="002D6C3F" w:rsidRPr="00140E21" w:rsidRDefault="002D6C3F" w:rsidP="002D6C3F">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6EBAB4D" w14:textId="77777777" w:rsidR="002D6C3F" w:rsidRPr="00140E21" w:rsidRDefault="002D6C3F" w:rsidP="002D6C3F">
      <w:pPr>
        <w:pStyle w:val="4"/>
      </w:pPr>
      <w:bookmarkStart w:id="3266" w:name="_Toc20204322"/>
      <w:bookmarkStart w:id="3267" w:name="_Toc27895014"/>
      <w:bookmarkStart w:id="3268" w:name="_Toc36192096"/>
      <w:bookmarkStart w:id="3269" w:name="_Toc45193194"/>
      <w:bookmarkStart w:id="3270" w:name="_Toc47592826"/>
      <w:bookmarkStart w:id="3271" w:name="_Toc51834913"/>
      <w:bookmarkStart w:id="3272" w:name="_Toc51835855"/>
      <w:r w:rsidRPr="00140E21">
        <w:t>4.22.10.2</w:t>
      </w:r>
      <w:r w:rsidRPr="00140E21">
        <w:tab/>
        <w:t>UE or network requested MA PDU Session Release (non-roaming and roaming with local breakout)</w:t>
      </w:r>
      <w:bookmarkEnd w:id="3266"/>
      <w:bookmarkEnd w:id="3267"/>
      <w:bookmarkEnd w:id="3268"/>
      <w:bookmarkEnd w:id="3269"/>
      <w:bookmarkEnd w:id="3270"/>
      <w:bookmarkEnd w:id="3271"/>
      <w:bookmarkEnd w:id="3272"/>
    </w:p>
    <w:p w14:paraId="5A177B2B" w14:textId="77777777" w:rsidR="002D6C3F" w:rsidRPr="00140E21" w:rsidRDefault="002D6C3F" w:rsidP="002D6C3F">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51DD046D" w14:textId="77777777" w:rsidR="002D6C3F" w:rsidRPr="00140E21" w:rsidRDefault="002D6C3F" w:rsidP="002D6C3F">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26FFA157" w14:textId="77777777" w:rsidR="002D6C3F" w:rsidRPr="00140E21" w:rsidRDefault="002D6C3F" w:rsidP="002D6C3F">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37DD54FB" w14:textId="77777777" w:rsidR="002D6C3F" w:rsidRPr="00140E21" w:rsidRDefault="002D6C3F" w:rsidP="002D6C3F">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4111FADF" w14:textId="77777777" w:rsidR="002D6C3F" w:rsidRDefault="002D6C3F" w:rsidP="002D6C3F">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69D2271C" w14:textId="77777777" w:rsidR="002D6C3F" w:rsidRDefault="002D6C3F" w:rsidP="002D6C3F">
      <w:pPr>
        <w:pStyle w:val="B1"/>
      </w:pPr>
      <w:r>
        <w:t>-</w:t>
      </w:r>
      <w:r>
        <w:tab/>
        <w:t>In step 2b, the UPF acknowledges the N4 Session Modification Request by the transmission of an N4 Session Modification Response (N4 Session ID) message to the SMF.</w:t>
      </w:r>
    </w:p>
    <w:p w14:paraId="3E333ECE" w14:textId="77777777" w:rsidR="002D6C3F" w:rsidRDefault="002D6C3F" w:rsidP="002D6C3F">
      <w:pPr>
        <w:pStyle w:val="B1"/>
      </w:pPr>
      <w:r>
        <w:t>-</w:t>
      </w:r>
      <w:r>
        <w:tab/>
        <w:t>In step 3, the SMF sends the PDU Session Release Command message to release the MA PDU session over a single access (either 3GPP access or non-3GPP access) or both accesses.</w:t>
      </w:r>
    </w:p>
    <w:p w14:paraId="4EFD3250" w14:textId="77777777" w:rsidR="002D6C3F" w:rsidRPr="00140E21" w:rsidRDefault="002D6C3F" w:rsidP="002D6C3F">
      <w:pPr>
        <w:pStyle w:val="B1"/>
      </w:pPr>
      <w:r w:rsidRPr="00140E21">
        <w:lastRenderedPageBreak/>
        <w:t>-</w:t>
      </w:r>
      <w:r w:rsidRPr="00140E21">
        <w:tab/>
        <w:t>In step 3, if the SMF releases the MA PDU Session over a single access, the SMF shall not include "skip indicator" in the Namf_Communication_N1N2MessageTransfer service.</w:t>
      </w:r>
    </w:p>
    <w:p w14:paraId="627FF9DB" w14:textId="77777777" w:rsidR="002D6C3F" w:rsidRPr="00140E21" w:rsidRDefault="002D6C3F" w:rsidP="002D6C3F">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2A13BBF" w14:textId="77777777" w:rsidR="002D6C3F" w:rsidRPr="00140E21" w:rsidRDefault="002D6C3F" w:rsidP="002D6C3F">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5E7DEB85" w14:textId="77777777" w:rsidR="002D6C3F" w:rsidRPr="00140E21" w:rsidRDefault="002D6C3F" w:rsidP="002D6C3F">
      <w:pPr>
        <w:pStyle w:val="B1"/>
      </w:pPr>
      <w:r w:rsidRPr="00140E21">
        <w:t>-</w:t>
      </w:r>
      <w:r w:rsidRPr="00140E21">
        <w:tab/>
        <w:t>In step 11, the SMF triggers Nsmf_PDUSession_SMContextStatusNotify service only when the MA PDU Session is released in both accesses.</w:t>
      </w:r>
    </w:p>
    <w:p w14:paraId="1FC1450E" w14:textId="77777777" w:rsidR="002D6C3F" w:rsidRPr="00140E21" w:rsidRDefault="002D6C3F" w:rsidP="002D6C3F">
      <w:pPr>
        <w:pStyle w:val="4"/>
      </w:pPr>
      <w:bookmarkStart w:id="3273" w:name="_Toc20204323"/>
      <w:bookmarkStart w:id="3274" w:name="_Toc27895015"/>
      <w:bookmarkStart w:id="3275" w:name="_Toc36192097"/>
      <w:bookmarkStart w:id="3276" w:name="_Toc45193195"/>
      <w:bookmarkStart w:id="3277" w:name="_Toc47592827"/>
      <w:bookmarkStart w:id="3278" w:name="_Toc51834914"/>
      <w:bookmarkStart w:id="3279" w:name="_Toc51835856"/>
      <w:r w:rsidRPr="00140E21">
        <w:t>4.22.10.3</w:t>
      </w:r>
      <w:r w:rsidRPr="00140E21">
        <w:tab/>
        <w:t>UE or network requested MA PDU Session Release (home-routed roaming)</w:t>
      </w:r>
      <w:bookmarkEnd w:id="3273"/>
      <w:bookmarkEnd w:id="3274"/>
      <w:bookmarkEnd w:id="3275"/>
      <w:bookmarkEnd w:id="3276"/>
      <w:bookmarkEnd w:id="3277"/>
      <w:bookmarkEnd w:id="3278"/>
      <w:bookmarkEnd w:id="3279"/>
    </w:p>
    <w:p w14:paraId="5482E79A" w14:textId="77777777" w:rsidR="002D6C3F" w:rsidRPr="00140E21" w:rsidRDefault="002D6C3F" w:rsidP="002D6C3F">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3CFBDDA8" w14:textId="77777777" w:rsidR="002D6C3F" w:rsidRPr="00140E21" w:rsidRDefault="002D6C3F" w:rsidP="002D6C3F">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2573404A" w14:textId="77777777" w:rsidR="002D6C3F" w:rsidRPr="00140E21" w:rsidRDefault="002D6C3F" w:rsidP="002D6C3F">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51760A95" w14:textId="77777777" w:rsidR="002D6C3F" w:rsidRPr="00140E21" w:rsidRDefault="002D6C3F" w:rsidP="002D6C3F">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3880DCB5" w14:textId="77777777" w:rsidR="002D6C3F" w:rsidRDefault="002D6C3F" w:rsidP="002D6C3F">
      <w:pPr>
        <w:pStyle w:val="B1"/>
      </w:pPr>
      <w:r>
        <w:t>-</w:t>
      </w:r>
      <w:r>
        <w:tab/>
        <w:t>In steps 2a-2b, if the SMF releases the MA PDU Session over a single access, these steps are the same as steps 2a-2b in clause 4.22.10.2.</w:t>
      </w:r>
    </w:p>
    <w:p w14:paraId="429FD8C8"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094C4002" w14:textId="77777777" w:rsidR="002D6C3F" w:rsidRPr="00140E21" w:rsidRDefault="002D6C3F" w:rsidP="002D6C3F">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4D404DEA" w14:textId="77777777" w:rsidR="002D6C3F" w:rsidRPr="00140E21" w:rsidRDefault="002D6C3F" w:rsidP="002D6C3F">
      <w:pPr>
        <w:pStyle w:val="B1"/>
      </w:pPr>
      <w:r w:rsidRPr="00140E21">
        <w:t>-</w:t>
      </w:r>
      <w:r w:rsidRPr="00140E21">
        <w:tab/>
        <w:t>In step 5, if the V-SMF releases the MA PDU Session over a single access network, the V-SMF shall not include "skip indicator" in the Namf_Communication_N1N2MessageTransfer service.</w:t>
      </w:r>
    </w:p>
    <w:p w14:paraId="36F9E4E6" w14:textId="77777777" w:rsidR="002D6C3F" w:rsidRPr="00140E21" w:rsidRDefault="002D6C3F" w:rsidP="002D6C3F">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2BCF0BB2" w14:textId="77777777" w:rsidR="002D6C3F" w:rsidRPr="00140E21" w:rsidRDefault="002D6C3F" w:rsidP="002D6C3F">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410071B9" w14:textId="77777777" w:rsidR="002D6C3F" w:rsidRPr="00140E21" w:rsidRDefault="002D6C3F" w:rsidP="002D6C3F">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491799AD" w14:textId="77777777" w:rsidR="002D6C3F" w:rsidRDefault="002D6C3F" w:rsidP="002D6C3F">
      <w:bookmarkStart w:id="3280" w:name="_Toc20204324"/>
      <w:bookmarkStart w:id="3281" w:name="_Toc27895016"/>
      <w:bookmarkStart w:id="3282"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96F6907" w14:textId="77777777" w:rsidR="002D6C3F" w:rsidRDefault="002D6C3F" w:rsidP="002D6C3F">
      <w:pPr>
        <w:pStyle w:val="B1"/>
      </w:pPr>
      <w:r>
        <w:lastRenderedPageBreak/>
        <w:t>-</w:t>
      </w:r>
      <w:r>
        <w:tab/>
        <w:t>In step 1a, the (V-)AMF can trigger the MA PDU session release over a single access or over both accesses as described in step 1 of clause 4.22.10.2.</w:t>
      </w:r>
    </w:p>
    <w:p w14:paraId="321CE997"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1A3A1A9A" w14:textId="77777777" w:rsidR="002D6C3F" w:rsidRDefault="002D6C3F" w:rsidP="002D6C3F">
      <w:pPr>
        <w:pStyle w:val="B1"/>
      </w:pPr>
      <w:r>
        <w:tab/>
        <w:t>If the UE is registered to the HPLMN via an access and the H-SMF releases MA PDU Session over the access, the H-SMF invokes Namf_Communication_N1N2MessageTransfer.</w:t>
      </w:r>
    </w:p>
    <w:p w14:paraId="421B4A21" w14:textId="77777777" w:rsidR="002D6C3F" w:rsidRDefault="002D6C3F" w:rsidP="002D6C3F">
      <w:pPr>
        <w:pStyle w:val="B1"/>
      </w:pPr>
      <w:r>
        <w:t>-</w:t>
      </w:r>
      <w:r>
        <w:tab/>
        <w:t>In step 5, the V-SMF releases the MA PDU Session over the access the H-SMF indicated in step 3a.</w:t>
      </w:r>
    </w:p>
    <w:p w14:paraId="2BF7B911" w14:textId="77777777" w:rsidR="002D6C3F" w:rsidRPr="00140E21" w:rsidRDefault="002D6C3F" w:rsidP="002D6C3F">
      <w:pPr>
        <w:pStyle w:val="2"/>
      </w:pPr>
      <w:bookmarkStart w:id="3283" w:name="_Toc45193196"/>
      <w:bookmarkStart w:id="3284" w:name="_Toc47592828"/>
      <w:bookmarkStart w:id="3285" w:name="_Toc51834915"/>
      <w:bookmarkStart w:id="3286" w:name="_Toc51835857"/>
      <w:r w:rsidRPr="00140E21">
        <w:t>4.23</w:t>
      </w:r>
      <w:r w:rsidRPr="00140E21">
        <w:tab/>
        <w:t>Support of deployments topologies with specific SMF Service Areas</w:t>
      </w:r>
      <w:bookmarkEnd w:id="3280"/>
      <w:bookmarkEnd w:id="3281"/>
      <w:bookmarkEnd w:id="3282"/>
      <w:bookmarkEnd w:id="3283"/>
      <w:bookmarkEnd w:id="3284"/>
      <w:bookmarkEnd w:id="3285"/>
      <w:bookmarkEnd w:id="3286"/>
    </w:p>
    <w:p w14:paraId="59839C4A" w14:textId="77777777" w:rsidR="002D6C3F" w:rsidRPr="00140E21" w:rsidRDefault="002D6C3F" w:rsidP="002D6C3F">
      <w:pPr>
        <w:pStyle w:val="3"/>
      </w:pPr>
      <w:bookmarkStart w:id="3287" w:name="_Toc20204325"/>
      <w:bookmarkStart w:id="3288" w:name="_Toc27895017"/>
      <w:bookmarkStart w:id="3289" w:name="_Toc36192099"/>
      <w:bookmarkStart w:id="3290" w:name="_Toc45193197"/>
      <w:bookmarkStart w:id="3291" w:name="_Toc47592829"/>
      <w:bookmarkStart w:id="3292" w:name="_Toc51834916"/>
      <w:bookmarkStart w:id="3293" w:name="_Toc51835858"/>
      <w:r w:rsidRPr="00140E21">
        <w:t>4.23.1</w:t>
      </w:r>
      <w:r w:rsidRPr="00140E21">
        <w:tab/>
        <w:t>General</w:t>
      </w:r>
      <w:bookmarkEnd w:id="3287"/>
      <w:bookmarkEnd w:id="3288"/>
      <w:bookmarkEnd w:id="3289"/>
      <w:bookmarkEnd w:id="3290"/>
      <w:bookmarkEnd w:id="3291"/>
      <w:bookmarkEnd w:id="3292"/>
      <w:bookmarkEnd w:id="3293"/>
    </w:p>
    <w:p w14:paraId="290F97EE" w14:textId="77777777" w:rsidR="002D6C3F" w:rsidRPr="00140E21" w:rsidRDefault="002D6C3F" w:rsidP="002D6C3F">
      <w:r w:rsidRPr="00140E21">
        <w:t>This clause captures changes to 5GC procedures in other clauses of this specification and new procedures to support deployments topologies with specific SMF Service Areas that are defined in TS</w:t>
      </w:r>
      <w:r>
        <w:t> </w:t>
      </w:r>
      <w:r w:rsidRPr="00140E21">
        <w:t>23.501</w:t>
      </w:r>
      <w:r>
        <w:t> </w:t>
      </w:r>
      <w:r w:rsidRPr="00140E21">
        <w:t>[2] clause 5.34.</w:t>
      </w:r>
    </w:p>
    <w:p w14:paraId="56443F28" w14:textId="77777777" w:rsidR="002D6C3F" w:rsidRPr="00140E21" w:rsidRDefault="002D6C3F" w:rsidP="002D6C3F">
      <w:r w:rsidRPr="00140E21">
        <w:t>For a Home Routed PDU Session, if a UE moves out of V-SMF serving area in the serving PLMN, the serving AMF can change the V-SMF, in this case, below procedures applies for the V-SMF change (i.e. by replacing the I-SMF with V-SMF).</w:t>
      </w:r>
      <w:r>
        <w:t xml:space="preserve"> When an AMF detects the need to change the V-SMF while the H-SMF does not support V-SMF change, the AMF shall not trigger the V-SMF change but shall trigger the release of the PDU Session.</w:t>
      </w:r>
    </w:p>
    <w:p w14:paraId="1337B621" w14:textId="77777777" w:rsidR="002D6C3F" w:rsidRDefault="002D6C3F" w:rsidP="002D6C3F">
      <w:bookmarkStart w:id="3294" w:name="_Toc20204326"/>
      <w:bookmarkStart w:id="3295" w:name="_Toc27895018"/>
      <w:bookmarkStart w:id="3296" w:name="_Toc36192100"/>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5B52C63C" w14:textId="77777777" w:rsidR="002D6C3F" w:rsidRDefault="002D6C3F" w:rsidP="002D6C3F">
      <w:pPr>
        <w:pStyle w:val="B1"/>
      </w:pPr>
      <w:r>
        <w:t>-</w:t>
      </w:r>
      <w:r>
        <w:tab/>
        <w:t>Registration as defined in clause 4.23.3,</w:t>
      </w:r>
    </w:p>
    <w:p w14:paraId="118BD91F" w14:textId="77777777" w:rsidR="002D6C3F" w:rsidRDefault="002D6C3F" w:rsidP="002D6C3F">
      <w:pPr>
        <w:pStyle w:val="B1"/>
      </w:pPr>
      <w:r>
        <w:t>-</w:t>
      </w:r>
      <w:r>
        <w:tab/>
        <w:t>Service Request as defined in clause 4.23.4,</w:t>
      </w:r>
    </w:p>
    <w:p w14:paraId="3D152E43" w14:textId="77777777" w:rsidR="002D6C3F" w:rsidRDefault="002D6C3F" w:rsidP="002D6C3F">
      <w:pPr>
        <w:pStyle w:val="B1"/>
      </w:pPr>
      <w:r>
        <w:t>-</w:t>
      </w:r>
      <w:r>
        <w:tab/>
        <w:t>Xn Hand-over as defined in clause 4.23.11, or</w:t>
      </w:r>
    </w:p>
    <w:p w14:paraId="709C9C6D" w14:textId="77777777" w:rsidR="002D6C3F" w:rsidRDefault="002D6C3F" w:rsidP="002D6C3F">
      <w:pPr>
        <w:pStyle w:val="B1"/>
      </w:pPr>
      <w:r>
        <w:t>-</w:t>
      </w:r>
      <w:r>
        <w:tab/>
        <w:t>N2 Hand-Over as defined in clause 4.23.7.</w:t>
      </w:r>
    </w:p>
    <w:p w14:paraId="4329E481" w14:textId="77777777" w:rsidR="002D6C3F" w:rsidRDefault="002D6C3F" w:rsidP="002D6C3F">
      <w:r>
        <w:t>For an established PDU Session supporting mechanisms for redundant transmission defined in TS 23.501 [2] clause 5.33.2, or for a PDU Session supporting Time Sensitive Communications as defined in TS 23.501 [2] clauses 5.27 and 5.28,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392FF9B6" w14:textId="77777777" w:rsidR="002D6C3F" w:rsidRDefault="002D6C3F" w:rsidP="002D6C3F">
      <w:r>
        <w:t>If dynamic CN PDB needs to be configured by the SMF, and the I-SMF is involved in the PDU session, the I-SMF receives the Dynamic CN PDB value as part of QoS profile from SMF (over N16a) and forwards it to (R)AN via N2 SM message.</w:t>
      </w:r>
    </w:p>
    <w:p w14:paraId="008B9496" w14:textId="77777777" w:rsidR="002D6C3F" w:rsidRPr="00140E21" w:rsidRDefault="002D6C3F" w:rsidP="002D6C3F">
      <w:pPr>
        <w:pStyle w:val="3"/>
      </w:pPr>
      <w:bookmarkStart w:id="3297" w:name="_Toc45193198"/>
      <w:bookmarkStart w:id="3298" w:name="_Toc47592830"/>
      <w:bookmarkStart w:id="3299" w:name="_Toc51834917"/>
      <w:bookmarkStart w:id="3300" w:name="_Toc51835859"/>
      <w:r w:rsidRPr="00140E21">
        <w:t>4.23.2</w:t>
      </w:r>
      <w:r w:rsidRPr="00140E21">
        <w:tab/>
        <w:t>I-SMF selection</w:t>
      </w:r>
      <w:bookmarkEnd w:id="3294"/>
      <w:bookmarkEnd w:id="3295"/>
      <w:bookmarkEnd w:id="3296"/>
      <w:bookmarkEnd w:id="3297"/>
      <w:bookmarkEnd w:id="3298"/>
      <w:bookmarkEnd w:id="3299"/>
      <w:bookmarkEnd w:id="3300"/>
    </w:p>
    <w:p w14:paraId="05CFED54" w14:textId="77777777" w:rsidR="002D6C3F" w:rsidRPr="00140E21" w:rsidRDefault="002D6C3F" w:rsidP="002D6C3F">
      <w:r w:rsidRPr="00140E21">
        <w:t>For non roaming or LBO roaming case, the AMF selects an SMF serving the PDU Session as described in clause 4.3.2.2.3. If the service area of the selected SMF does not control UPF that can serve the UE location, the AMF selects an I-SMF as described in clause </w:t>
      </w:r>
      <w:r>
        <w:t>5.34.3 of TS 23.501 [2]</w:t>
      </w:r>
      <w:r w:rsidRPr="00140E21">
        <w:t>.</w:t>
      </w:r>
    </w:p>
    <w:p w14:paraId="14D050CA" w14:textId="77777777" w:rsidR="002D6C3F" w:rsidRPr="00140E21" w:rsidRDefault="002D6C3F" w:rsidP="002D6C3F">
      <w:r w:rsidRPr="00140E21">
        <w:t>For home routed roaming case, the AMF selects V-SMF as described in clause 4.3.2.2.3.2</w:t>
      </w:r>
      <w:r>
        <w:t xml:space="preserve"> and reselects V-SMF as described in clause 5.34.3 of TS 23.501 [2]</w:t>
      </w:r>
      <w:r w:rsidRPr="00140E21">
        <w:t>.</w:t>
      </w:r>
    </w:p>
    <w:p w14:paraId="16B806DF" w14:textId="77777777" w:rsidR="002D6C3F" w:rsidRPr="00140E21" w:rsidRDefault="002D6C3F" w:rsidP="002D6C3F">
      <w:r>
        <w:t>When the delegated discovery is used, the SCP selects the SMF as described in clause 5.34.3 of TS 23.501 [2] and in Annex E.</w:t>
      </w:r>
    </w:p>
    <w:p w14:paraId="2CEC5709" w14:textId="77777777" w:rsidR="002D6C3F" w:rsidRPr="00140E21" w:rsidRDefault="002D6C3F" w:rsidP="002D6C3F">
      <w:pPr>
        <w:pStyle w:val="3"/>
      </w:pPr>
      <w:bookmarkStart w:id="3301" w:name="_Toc20204327"/>
      <w:bookmarkStart w:id="3302" w:name="_Toc27895019"/>
      <w:bookmarkStart w:id="3303" w:name="_Toc36192101"/>
      <w:bookmarkStart w:id="3304" w:name="_Toc45193199"/>
      <w:bookmarkStart w:id="3305" w:name="_Toc47592831"/>
      <w:bookmarkStart w:id="3306" w:name="_Toc51834918"/>
      <w:bookmarkStart w:id="3307" w:name="_Toc51835860"/>
      <w:r w:rsidRPr="00140E21">
        <w:t>4.23.3</w:t>
      </w:r>
      <w:r w:rsidRPr="00140E21">
        <w:tab/>
        <w:t>Registration procedure</w:t>
      </w:r>
      <w:bookmarkEnd w:id="3301"/>
      <w:bookmarkEnd w:id="3302"/>
      <w:bookmarkEnd w:id="3303"/>
      <w:bookmarkEnd w:id="3304"/>
      <w:bookmarkEnd w:id="3305"/>
      <w:bookmarkEnd w:id="3306"/>
      <w:bookmarkEnd w:id="3307"/>
    </w:p>
    <w:p w14:paraId="01D3BEE2" w14:textId="77777777" w:rsidR="002D6C3F" w:rsidRPr="00140E21" w:rsidRDefault="002D6C3F" w:rsidP="002D6C3F">
      <w:r w:rsidRPr="00140E21">
        <w:t>The following impacts are applicable to clause 4.2.2.2 (Registration procedure) when the UE has established PDU Session(s):</w:t>
      </w:r>
    </w:p>
    <w:p w14:paraId="334E9C26" w14:textId="77777777" w:rsidR="002D6C3F" w:rsidRPr="00140E21" w:rsidRDefault="002D6C3F" w:rsidP="002D6C3F">
      <w:pPr>
        <w:pStyle w:val="B1"/>
      </w:pPr>
      <w:r w:rsidRPr="00140E21">
        <w:lastRenderedPageBreak/>
        <w:t>-</w:t>
      </w:r>
      <w:r w:rsidRPr="00140E21">
        <w:tab/>
        <w:t>Step 5: The UE context transferred from old AMF includes SMF information. If I-SMF is available for the PDU Session(s), the received SMF information includes I-SMF information and SMF information.</w:t>
      </w:r>
    </w:p>
    <w:p w14:paraId="69C9328C" w14:textId="77777777" w:rsidR="002D6C3F" w:rsidRPr="00140E21" w:rsidRDefault="002D6C3F" w:rsidP="002D6C3F">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52669" w14:textId="77777777" w:rsidR="002D6C3F" w:rsidRPr="00140E21" w:rsidRDefault="002D6C3F" w:rsidP="002D6C3F">
      <w:pPr>
        <w:pStyle w:val="B2"/>
      </w:pPr>
      <w:r w:rsidRPr="00140E21">
        <w:t>a.</w:t>
      </w:r>
      <w:r w:rsidRPr="00140E21">
        <w:tab/>
        <w:t>if the received SMF information includes only SMF information and service area of SMF includes the area where the UE camps, new I-SMF selection is not needed; or</w:t>
      </w:r>
    </w:p>
    <w:p w14:paraId="68BF6628" w14:textId="77777777" w:rsidR="002D6C3F" w:rsidRPr="00140E21" w:rsidRDefault="002D6C3F" w:rsidP="002D6C3F">
      <w:pPr>
        <w:pStyle w:val="B2"/>
      </w:pPr>
      <w:r w:rsidRPr="00140E21">
        <w:t>b.</w:t>
      </w:r>
      <w:r w:rsidRPr="00140E21">
        <w:tab/>
        <w:t>if the received SMF information includes both I-SMF information and SMF information, and service area of I-SMF includes the area where the UE camps, the I-SMF can be reused; or</w:t>
      </w:r>
    </w:p>
    <w:p w14:paraId="11BEE879" w14:textId="77777777" w:rsidR="002D6C3F" w:rsidRPr="00140E21" w:rsidRDefault="002D6C3F" w:rsidP="002D6C3F">
      <w:pPr>
        <w:pStyle w:val="B2"/>
      </w:pPr>
      <w:r w:rsidRPr="00140E21">
        <w:t>c.</w:t>
      </w:r>
      <w:r w:rsidRPr="00140E21">
        <w:tab/>
        <w:t>if the received SMF information includes both I-SMF information and SMF information, and the UE moves into the service area of SMF, the I-SMF removal process is triggered; or</w:t>
      </w:r>
    </w:p>
    <w:p w14:paraId="63E91890" w14:textId="77777777" w:rsidR="002D6C3F" w:rsidRPr="00140E21" w:rsidRDefault="002D6C3F" w:rsidP="002D6C3F">
      <w:pPr>
        <w:pStyle w:val="B2"/>
      </w:pPr>
      <w:r w:rsidRPr="00140E21">
        <w:t>d.</w:t>
      </w:r>
      <w:r w:rsidRPr="00140E21">
        <w:tab/>
        <w:t>if the received SMF information includes only SMF information, and the service area of SMF does not include the area where the UE camps, the</w:t>
      </w:r>
      <w:r>
        <w:t xml:space="preserve"> (target)</w:t>
      </w:r>
      <w:r w:rsidRPr="00140E21">
        <w:t xml:space="preserve"> AMF selects an I-SMF. The I-SMF insertion process is triggered; or</w:t>
      </w:r>
    </w:p>
    <w:p w14:paraId="00602568" w14:textId="77777777" w:rsidR="002D6C3F" w:rsidRPr="00140E21" w:rsidRDefault="002D6C3F" w:rsidP="002D6C3F">
      <w:pPr>
        <w:pStyle w:val="B2"/>
      </w:pPr>
      <w:r w:rsidRPr="00140E21">
        <w:t>e.</w:t>
      </w:r>
      <w:r w:rsidRPr="00140E21">
        <w:tab/>
        <w:t>if the received SMF information includes both I-SMF and SMF information, and the service area of SMF and I-SMF does not include the area where the UE camps, the</w:t>
      </w:r>
      <w:r>
        <w:t xml:space="preserve"> (target)</w:t>
      </w:r>
      <w:r w:rsidRPr="00140E21">
        <w:t xml:space="preserve"> AMF selects a new I-SMF. The change of I-SMF process is triggered.</w:t>
      </w:r>
    </w:p>
    <w:p w14:paraId="0387B923" w14:textId="77777777" w:rsidR="002D6C3F" w:rsidRDefault="002D6C3F" w:rsidP="002D6C3F">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8D62998" w14:textId="77777777" w:rsidR="002D6C3F" w:rsidRDefault="002D6C3F" w:rsidP="002D6C3F">
      <w:pPr>
        <w:pStyle w:val="B1"/>
      </w:pPr>
      <w:r>
        <w:t>-</w:t>
      </w:r>
      <w:r>
        <w:tab/>
        <w:t>Step 17: the (target) AMF contacts the SMF/I-SMF ("cases" below are same as for step 10).</w:t>
      </w:r>
    </w:p>
    <w:p w14:paraId="1B065EB5" w14:textId="77777777" w:rsidR="002D6C3F" w:rsidRPr="00140E21" w:rsidRDefault="002D6C3F" w:rsidP="002D6C3F">
      <w:pPr>
        <w:pStyle w:val="B1"/>
      </w:pPr>
      <w:r w:rsidRPr="00140E21">
        <w:tab/>
        <w:t>For case a), no additional change to step 17 of clause 4.2.2.2.2 is needed for the update of the PDU Session.</w:t>
      </w:r>
    </w:p>
    <w:p w14:paraId="5E6C1909" w14:textId="77777777" w:rsidR="002D6C3F" w:rsidRPr="00140E21" w:rsidRDefault="002D6C3F" w:rsidP="002D6C3F">
      <w:pPr>
        <w:pStyle w:val="B1"/>
      </w:pPr>
      <w:r w:rsidRPr="00140E21">
        <w:tab/>
        <w:t>For case b), the SMF in step 17 of clause 4.2.2.2.2 is changed to I-SMF, and in addition, the reference clause 4.2.3.2 is changed to clause 4.23.4.2.</w:t>
      </w:r>
      <w:r>
        <w:t xml:space="preserve"> If the AMF has changed, the new AMF invokes Nsmf_PDUSession_UpdateSMContext (SM Context ID at SMF) towards the I-SMF.</w:t>
      </w:r>
    </w:p>
    <w:p w14:paraId="74095734" w14:textId="77777777" w:rsidR="002D6C3F" w:rsidRDefault="002D6C3F" w:rsidP="002D6C3F">
      <w:pPr>
        <w:pStyle w:val="B1"/>
      </w:pPr>
      <w:r>
        <w:tab/>
        <w:t>For case c) i.e. for I-SMF removal, the (target) AMF invokes Nsmf_PDUSession_CreateSMContext (SM Context ID at SMF) towards the SMF. Steps from step 10 onwards as described in clause 4.23.4.3 are executed.</w:t>
      </w:r>
    </w:p>
    <w:p w14:paraId="256361D3" w14:textId="77777777" w:rsidR="002D6C3F" w:rsidRPr="00140E21" w:rsidRDefault="002D6C3F" w:rsidP="002D6C3F">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70AC9FE9" w14:textId="77777777" w:rsidR="002D6C3F" w:rsidRDefault="002D6C3F" w:rsidP="002D6C3F">
      <w:pPr>
        <w:pStyle w:val="B2"/>
      </w:pPr>
      <w:bookmarkStart w:id="3308" w:name="_Toc20204328"/>
      <w:bookmarkStart w:id="3309"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ed received from the UE).</w:t>
      </w:r>
    </w:p>
    <w:p w14:paraId="297F99B1" w14:textId="77777777" w:rsidR="002D6C3F" w:rsidRDefault="002D6C3F" w:rsidP="002D6C3F">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ed received from the UE).</w:t>
      </w:r>
    </w:p>
    <w:p w14:paraId="1F37F272" w14:textId="77777777" w:rsidR="002D6C3F" w:rsidRDefault="002D6C3F" w:rsidP="002D6C3F">
      <w:pPr>
        <w:pStyle w:val="B2"/>
      </w:pPr>
      <w:r>
        <w:t>-</w:t>
      </w:r>
      <w:r>
        <w:tab/>
        <w:t>Step 17 is executed when N3 tunnel needs to be established. The NAS message Service Accept is replaced with Registration Accept (i.e. step 21 in clause 4.2.2.2).</w:t>
      </w:r>
    </w:p>
    <w:p w14:paraId="405CBC68" w14:textId="77777777" w:rsidR="002D6C3F" w:rsidRDefault="002D6C3F" w:rsidP="002D6C3F">
      <w:pPr>
        <w:pStyle w:val="B2"/>
      </w:pPr>
      <w:r>
        <w:t>-</w:t>
      </w:r>
      <w:r>
        <w:tab/>
        <w:t>Step 17a and 17b is triggered by old AMF towards the old I-SMF based on the I-SMF change or removal indication received from target AMF, when the timer (i.e. started in step 5 of clause 4.2.2.2) in old AMF expires.</w:t>
      </w:r>
    </w:p>
    <w:p w14:paraId="40B4B613" w14:textId="77777777" w:rsidR="002D6C3F" w:rsidRDefault="002D6C3F" w:rsidP="002D6C3F">
      <w:pPr>
        <w:pStyle w:val="NO"/>
      </w:pPr>
      <w:r>
        <w:t>NOTE:</w:t>
      </w:r>
      <w:r>
        <w:tab/>
        <w:t>Step 17a is executed by old AMF together with steps 14d and 14e in clause 4.2.2.2.</w:t>
      </w:r>
    </w:p>
    <w:p w14:paraId="6FB9DE00" w14:textId="77777777" w:rsidR="002D6C3F" w:rsidRDefault="002D6C3F" w:rsidP="002D6C3F">
      <w:pPr>
        <w:pStyle w:val="B2"/>
      </w:pPr>
      <w:r>
        <w:t>-</w:t>
      </w:r>
      <w:r>
        <w:tab/>
        <w:t>Steps 18 to 21 (i.e. cases d and e) and steps 22 to 25 (i.e. case c): These steps are executed if N2 SM information is provided by the I-SMF/SMF in step 9 or step 16 above.</w:t>
      </w:r>
    </w:p>
    <w:p w14:paraId="4886A3CE" w14:textId="77777777" w:rsidR="002D6C3F" w:rsidRDefault="002D6C3F" w:rsidP="002D6C3F">
      <w:pPr>
        <w:pStyle w:val="B1"/>
      </w:pPr>
      <w:r>
        <w:lastRenderedPageBreak/>
        <w:t>-</w:t>
      </w:r>
      <w:r>
        <w:tab/>
        <w:t>Step 21: This step is omitted if step 17 of clause 4.23.4.3 is excuted as described above.</w:t>
      </w:r>
    </w:p>
    <w:p w14:paraId="7046EEC6" w14:textId="77777777" w:rsidR="002D6C3F" w:rsidRDefault="002D6C3F" w:rsidP="002D6C3F">
      <w:pPr>
        <w:pStyle w:val="3"/>
      </w:pPr>
      <w:bookmarkStart w:id="3310" w:name="_Toc45193200"/>
      <w:bookmarkStart w:id="3311" w:name="_Toc47592832"/>
      <w:bookmarkStart w:id="3312" w:name="_Toc51834919"/>
      <w:bookmarkStart w:id="3313" w:name="_Toc51835861"/>
      <w:bookmarkStart w:id="3314" w:name="_Toc36192102"/>
      <w:r>
        <w:t>4.23.3a</w:t>
      </w:r>
      <w:r>
        <w:tab/>
        <w:t>Deregistration procedure</w:t>
      </w:r>
      <w:bookmarkEnd w:id="3310"/>
      <w:bookmarkEnd w:id="3311"/>
      <w:bookmarkEnd w:id="3312"/>
      <w:bookmarkEnd w:id="3313"/>
    </w:p>
    <w:p w14:paraId="6C431312" w14:textId="77777777" w:rsidR="002D6C3F" w:rsidRDefault="002D6C3F" w:rsidP="002D6C3F">
      <w:r>
        <w:t>The following impacts are applicable to clause 4.2.2.3 (Deregistration procedures) when the UE has established PDU Session(s):</w:t>
      </w:r>
    </w:p>
    <w:p w14:paraId="643F7E2A" w14:textId="77777777" w:rsidR="002D6C3F" w:rsidRDefault="002D6C3F" w:rsidP="002D6C3F">
      <w:r>
        <w:t>The V-SMF is replaced with I-SMF and the H-SMF is replaced with SMF.</w:t>
      </w:r>
    </w:p>
    <w:p w14:paraId="72D80F5C" w14:textId="77777777" w:rsidR="002D6C3F" w:rsidRDefault="002D6C3F" w:rsidP="002D6C3F">
      <w:r>
        <w:t>In step 2, if ULCL/BP is included in the data path, the I-SMF releases the local UPF (PSA) and includes N4 information in the Nsmf_PDUSession_Release request.</w:t>
      </w:r>
    </w:p>
    <w:p w14:paraId="65D23128" w14:textId="77777777" w:rsidR="002D6C3F" w:rsidRPr="00140E21" w:rsidRDefault="002D6C3F" w:rsidP="002D6C3F">
      <w:pPr>
        <w:pStyle w:val="3"/>
      </w:pPr>
      <w:bookmarkStart w:id="3315" w:name="_Toc45193201"/>
      <w:bookmarkStart w:id="3316" w:name="_Toc47592833"/>
      <w:bookmarkStart w:id="3317" w:name="_Toc51834920"/>
      <w:bookmarkStart w:id="3318" w:name="_Toc51835862"/>
      <w:r w:rsidRPr="00140E21">
        <w:t>4.23.4</w:t>
      </w:r>
      <w:r w:rsidRPr="00140E21">
        <w:tab/>
        <w:t>Service Request procedures</w:t>
      </w:r>
      <w:bookmarkEnd w:id="3308"/>
      <w:bookmarkEnd w:id="3309"/>
      <w:bookmarkEnd w:id="3314"/>
      <w:bookmarkEnd w:id="3315"/>
      <w:bookmarkEnd w:id="3316"/>
      <w:bookmarkEnd w:id="3317"/>
      <w:bookmarkEnd w:id="3318"/>
    </w:p>
    <w:p w14:paraId="4BB4CBBC" w14:textId="77777777" w:rsidR="002D6C3F" w:rsidRPr="00140E21" w:rsidRDefault="002D6C3F" w:rsidP="002D6C3F">
      <w:pPr>
        <w:pStyle w:val="4"/>
      </w:pPr>
      <w:bookmarkStart w:id="3319" w:name="_Toc20204329"/>
      <w:bookmarkStart w:id="3320" w:name="_Toc27895021"/>
      <w:bookmarkStart w:id="3321" w:name="_Toc36192103"/>
      <w:bookmarkStart w:id="3322" w:name="_Toc45193202"/>
      <w:bookmarkStart w:id="3323" w:name="_Toc47592834"/>
      <w:bookmarkStart w:id="3324" w:name="_Toc51834921"/>
      <w:bookmarkStart w:id="3325" w:name="_Toc51835863"/>
      <w:r w:rsidRPr="00140E21">
        <w:t>4.23.4.1</w:t>
      </w:r>
      <w:r w:rsidRPr="00140E21">
        <w:tab/>
        <w:t>General</w:t>
      </w:r>
      <w:bookmarkEnd w:id="3319"/>
      <w:bookmarkEnd w:id="3320"/>
      <w:bookmarkEnd w:id="3321"/>
      <w:bookmarkEnd w:id="3322"/>
      <w:bookmarkEnd w:id="3323"/>
      <w:bookmarkEnd w:id="3324"/>
      <w:bookmarkEnd w:id="3325"/>
    </w:p>
    <w:p w14:paraId="71F8BCF7" w14:textId="77777777" w:rsidR="002D6C3F" w:rsidRPr="00140E21" w:rsidRDefault="002D6C3F" w:rsidP="002D6C3F">
      <w:r w:rsidRPr="00140E21">
        <w:t>The following two scenarios are considered:</w:t>
      </w:r>
    </w:p>
    <w:p w14:paraId="6E764F7B" w14:textId="77777777" w:rsidR="002D6C3F" w:rsidRPr="00140E21" w:rsidRDefault="002D6C3F" w:rsidP="002D6C3F">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4BD41659" w14:textId="77777777" w:rsidR="002D6C3F" w:rsidRPr="00140E21" w:rsidRDefault="002D6C3F" w:rsidP="002D6C3F">
      <w:pPr>
        <w:pStyle w:val="B1"/>
      </w:pPr>
      <w:r w:rsidRPr="00140E21">
        <w:t>-</w:t>
      </w:r>
      <w:r w:rsidRPr="00140E21">
        <w:tab/>
        <w:t>The I-SMF is inserted, changed or removed during service request procedure. The procedure to support this scenario is described in clause 4.23.4.3.</w:t>
      </w:r>
    </w:p>
    <w:p w14:paraId="226A2721" w14:textId="77777777" w:rsidR="002D6C3F" w:rsidRPr="00140E21" w:rsidRDefault="002D6C3F" w:rsidP="002D6C3F">
      <w:r w:rsidRPr="00140E21">
        <w:t>When the AMF receives the service request message, for each PDU Session to be activated based on the service area information of SMF and the location where the UE camped the AMF determines which procedure is used.</w:t>
      </w:r>
    </w:p>
    <w:p w14:paraId="5D6BEBD0" w14:textId="77777777" w:rsidR="002D6C3F" w:rsidRPr="00140E21" w:rsidRDefault="002D6C3F" w:rsidP="002D6C3F">
      <w:pPr>
        <w:pStyle w:val="4"/>
      </w:pPr>
      <w:bookmarkStart w:id="3326" w:name="_Toc20204330"/>
      <w:bookmarkStart w:id="3327" w:name="_Toc27895022"/>
      <w:bookmarkStart w:id="3328" w:name="_Toc36192104"/>
      <w:bookmarkStart w:id="3329" w:name="_Toc45193203"/>
      <w:bookmarkStart w:id="3330" w:name="_Toc47592835"/>
      <w:bookmarkStart w:id="3331" w:name="_Toc51834922"/>
      <w:bookmarkStart w:id="3332" w:name="_Toc51835864"/>
      <w:r w:rsidRPr="00140E21">
        <w:t>4.23.4.2</w:t>
      </w:r>
      <w:r w:rsidRPr="00140E21">
        <w:tab/>
        <w:t>UE Triggered Service Request without I-SMF change/removal</w:t>
      </w:r>
      <w:bookmarkEnd w:id="3326"/>
      <w:bookmarkEnd w:id="3327"/>
      <w:bookmarkEnd w:id="3328"/>
      <w:bookmarkEnd w:id="3329"/>
      <w:bookmarkEnd w:id="3330"/>
      <w:bookmarkEnd w:id="3331"/>
      <w:bookmarkEnd w:id="3332"/>
    </w:p>
    <w:p w14:paraId="104267B4" w14:textId="77777777" w:rsidR="002D6C3F" w:rsidRPr="00140E21" w:rsidRDefault="002D6C3F" w:rsidP="002D6C3F">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 UPF(s) are UPFs that are controlled by I-SMF. Difference are captured below:</w:t>
      </w:r>
    </w:p>
    <w:p w14:paraId="5E910F66" w14:textId="77777777" w:rsidR="002D6C3F" w:rsidRPr="00140E21" w:rsidRDefault="002D6C3F" w:rsidP="002D6C3F">
      <w:pPr>
        <w:pStyle w:val="B1"/>
      </w:pPr>
      <w:r w:rsidRPr="00140E21">
        <w:t>-</w:t>
      </w:r>
      <w:r w:rsidRPr="00140E21">
        <w:tab/>
        <w:t>Steps 6a-6b, these steps are not needed as the CN Tunnel Info of UPF (PSA) allocated for N9 is available at the I-SMF when the I-SMF is inserted.</w:t>
      </w:r>
    </w:p>
    <w:p w14:paraId="7E089FEE" w14:textId="77777777" w:rsidR="002D6C3F" w:rsidRPr="00140E21" w:rsidRDefault="002D6C3F" w:rsidP="002D6C3F">
      <w:pPr>
        <w:pStyle w:val="B1"/>
      </w:pPr>
      <w:r w:rsidRPr="00140E21">
        <w:t>-</w:t>
      </w:r>
      <w:r w:rsidRPr="00140E21">
        <w:tab/>
        <w:t>Step 7a, the SMF provides the DL Tunnel Info of new intermediate UPF received from I-SMF to UPF(PSA).</w:t>
      </w:r>
    </w:p>
    <w:p w14:paraId="2BEC7289" w14:textId="77777777" w:rsidR="002D6C3F" w:rsidRPr="00140E21" w:rsidRDefault="002D6C3F" w:rsidP="002D6C3F">
      <w:pPr>
        <w:pStyle w:val="B1"/>
      </w:pPr>
      <w:r w:rsidRPr="00140E21">
        <w:t>-</w:t>
      </w:r>
      <w:r w:rsidRPr="00140E21">
        <w:tab/>
        <w:t>Step 10, this step does not apply as in this scenario the I-UPF is always needed.</w:t>
      </w:r>
    </w:p>
    <w:p w14:paraId="28F2BC06" w14:textId="77777777" w:rsidR="002D6C3F" w:rsidRPr="00140E21" w:rsidRDefault="002D6C3F" w:rsidP="002D6C3F">
      <w:pPr>
        <w:pStyle w:val="B1"/>
      </w:pPr>
      <w:r w:rsidRPr="00140E21">
        <w:t>-</w:t>
      </w:r>
      <w:r w:rsidRPr="00140E21">
        <w:tab/>
        <w:t>Step 16, the SMF gets the UE location information from I-SMF at step 5a. If dynamic PCC is deployed</w:t>
      </w:r>
      <w:r>
        <w:t xml:space="preserve">, </w:t>
      </w:r>
      <w:r w:rsidRPr="00140E21">
        <w:t>the SMF may notify the UE location information to PCF and gets the updated policy.</w:t>
      </w:r>
    </w:p>
    <w:p w14:paraId="03240C3F" w14:textId="77777777" w:rsidR="002D6C3F" w:rsidRPr="00140E21" w:rsidRDefault="002D6C3F" w:rsidP="002D6C3F">
      <w:pPr>
        <w:pStyle w:val="B1"/>
      </w:pPr>
      <w:r w:rsidRPr="00140E21">
        <w:t>-</w:t>
      </w:r>
      <w:r w:rsidRPr="00140E21">
        <w:tab/>
        <w:t>Steps 18a-18b, these steps do not apply as in this scenario the I-UPF is always needed.</w:t>
      </w:r>
    </w:p>
    <w:p w14:paraId="18F68D1A" w14:textId="77777777" w:rsidR="002D6C3F" w:rsidRPr="00140E21" w:rsidRDefault="002D6C3F" w:rsidP="002D6C3F">
      <w:pPr>
        <w:pStyle w:val="B1"/>
      </w:pPr>
      <w:r w:rsidRPr="00140E21">
        <w:t>-</w:t>
      </w:r>
      <w:r w:rsidRPr="00140E21">
        <w:tab/>
        <w:t>Step 21a, this step does not apply as in this scenario the I-UPF is always needed.</w:t>
      </w:r>
    </w:p>
    <w:p w14:paraId="458FEB79" w14:textId="77777777" w:rsidR="002D6C3F" w:rsidRPr="00140E21" w:rsidRDefault="002D6C3F" w:rsidP="002D6C3F">
      <w:pPr>
        <w:pStyle w:val="4"/>
      </w:pPr>
      <w:bookmarkStart w:id="3333" w:name="_Toc20204331"/>
      <w:bookmarkStart w:id="3334" w:name="_Toc27895023"/>
      <w:bookmarkStart w:id="3335" w:name="_Toc36192105"/>
      <w:bookmarkStart w:id="3336" w:name="_Toc45193204"/>
      <w:bookmarkStart w:id="3337" w:name="_Toc47592836"/>
      <w:bookmarkStart w:id="3338" w:name="_Toc51834923"/>
      <w:bookmarkStart w:id="3339" w:name="_Toc51835865"/>
      <w:r w:rsidRPr="00140E21">
        <w:t>4.23.4.3</w:t>
      </w:r>
      <w:r w:rsidRPr="00140E21">
        <w:tab/>
        <w:t>UE Triggered Service Request with I-SMF insertion/change/removal</w:t>
      </w:r>
      <w:bookmarkEnd w:id="3333"/>
      <w:bookmarkEnd w:id="3334"/>
      <w:bookmarkEnd w:id="3335"/>
      <w:bookmarkEnd w:id="3336"/>
      <w:bookmarkEnd w:id="3337"/>
      <w:bookmarkEnd w:id="3338"/>
      <w:bookmarkEnd w:id="3339"/>
    </w:p>
    <w:p w14:paraId="3D49674F" w14:textId="77777777" w:rsidR="002D6C3F" w:rsidRPr="00140E21" w:rsidRDefault="002D6C3F" w:rsidP="002D6C3F">
      <w:r w:rsidRPr="00140E21">
        <w:t>When, as part of a UE Triggered Service Request, I-SMF is to be inserted, changed or removed, the procedure in this clause is used. It includes the following cases:</w:t>
      </w:r>
    </w:p>
    <w:p w14:paraId="440D202F" w14:textId="77777777" w:rsidR="002D6C3F" w:rsidRPr="00140E21" w:rsidRDefault="002D6C3F" w:rsidP="002D6C3F">
      <w:pPr>
        <w:pStyle w:val="B1"/>
      </w:pPr>
      <w:r w:rsidRPr="00140E21">
        <w:t>-</w:t>
      </w:r>
      <w:r w:rsidRPr="00140E21">
        <w:tab/>
        <w:t>the UE moves from SMF service area to new I-SMF service area, a new I-SMF is inserted (i.e. I-SMF insertion); or</w:t>
      </w:r>
    </w:p>
    <w:p w14:paraId="469886C9" w14:textId="77777777" w:rsidR="002D6C3F" w:rsidRPr="00140E21" w:rsidRDefault="002D6C3F" w:rsidP="002D6C3F">
      <w:pPr>
        <w:pStyle w:val="B1"/>
      </w:pPr>
      <w:r w:rsidRPr="00140E21">
        <w:t>-</w:t>
      </w:r>
      <w:r w:rsidRPr="00140E21">
        <w:tab/>
        <w:t>the UE moves from old I-SMF service area to new I-SMF service area, the I-SMF is changed (i.e. I-SMF change); or</w:t>
      </w:r>
    </w:p>
    <w:p w14:paraId="6477B372" w14:textId="77777777" w:rsidR="002D6C3F" w:rsidRPr="00140E21" w:rsidRDefault="002D6C3F" w:rsidP="002D6C3F">
      <w:pPr>
        <w:pStyle w:val="B1"/>
      </w:pPr>
      <w:r w:rsidRPr="00140E21">
        <w:t>-</w:t>
      </w:r>
      <w:r w:rsidRPr="00140E21">
        <w:tab/>
        <w:t>the UE moves from old I-SMF service area to SMF service area, the old I-SMF is removed (i.e. I-SMF removal).</w:t>
      </w:r>
    </w:p>
    <w:p w14:paraId="5F2C01DE" w14:textId="77777777" w:rsidR="002D6C3F" w:rsidRPr="00140E21" w:rsidRDefault="002D6C3F" w:rsidP="002D6C3F">
      <w:r w:rsidRPr="00140E21">
        <w:t>If the service request is triggered by network due to downlink data and a new I-UPF is selected, forwarding tunnel is established between the old I-UPF(if the old I-UPF is different from PSA) and the new I-UPF to forward buffered data.</w:t>
      </w:r>
    </w:p>
    <w:p w14:paraId="3650793E" w14:textId="77777777" w:rsidR="002D6C3F" w:rsidRPr="00140E21" w:rsidRDefault="002D6C3F" w:rsidP="002D6C3F">
      <w:r w:rsidRPr="00140E21">
        <w:lastRenderedPageBreak/>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4847FFF6" w14:textId="77777777" w:rsidR="002D6C3F" w:rsidRDefault="002D6C3F" w:rsidP="002D6C3F">
      <w:pPr>
        <w:pStyle w:val="TH"/>
      </w:pPr>
      <w:r w:rsidRPr="00140E21">
        <w:object w:dxaOrig="12345" w:dyaOrig="16980" w14:anchorId="6913973E">
          <v:shape id="_x0000_i1201" type="#_x0000_t75" style="width:463.4pt;height:655.4pt" o:ole="">
            <v:imagedata r:id="rId369" o:title="" cropbottom="-250f"/>
          </v:shape>
          <o:OLEObject Type="Embed" ProgID="Visio.Drawing.15" ShapeID="_x0000_i1201" DrawAspect="Content" ObjectID="_1666110157" r:id="rId370"/>
        </w:object>
      </w:r>
    </w:p>
    <w:p w14:paraId="0D33624D" w14:textId="77777777" w:rsidR="002D6C3F" w:rsidRPr="00140E21" w:rsidRDefault="002D6C3F" w:rsidP="002D6C3F">
      <w:pPr>
        <w:pStyle w:val="TF"/>
      </w:pPr>
      <w:r w:rsidRPr="00140E21">
        <w:t>Figure 4.23.4.3-1: UE Triggered Service Request procedure with I-SMF insertion/change/removal</w:t>
      </w:r>
    </w:p>
    <w:p w14:paraId="074EE6F6" w14:textId="77777777" w:rsidR="002D6C3F" w:rsidRPr="00140E21" w:rsidRDefault="002D6C3F" w:rsidP="002D6C3F">
      <w:pPr>
        <w:pStyle w:val="B1"/>
      </w:pPr>
      <w:r w:rsidRPr="00140E21">
        <w:t>1.</w:t>
      </w:r>
      <w:r w:rsidRPr="00140E21">
        <w:tab/>
        <w:t>Same as the steps 1-3 defined clause 4.2.3.2.</w:t>
      </w:r>
    </w:p>
    <w:p w14:paraId="78FF2DAD" w14:textId="77777777" w:rsidR="002D6C3F" w:rsidRPr="00140E21" w:rsidRDefault="002D6C3F" w:rsidP="002D6C3F">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70883C88" w14:textId="77777777" w:rsidR="002D6C3F" w:rsidRPr="00140E21" w:rsidRDefault="002D6C3F" w:rsidP="002D6C3F">
      <w:r w:rsidRPr="00140E21">
        <w:t>Case: I-SMF insertion or I-SMF change, steps 3-9 are skipped for I-SMF removal case.</w:t>
      </w:r>
    </w:p>
    <w:p w14:paraId="358722D2" w14:textId="77777777" w:rsidR="002D6C3F" w:rsidRPr="00140E21" w:rsidRDefault="002D6C3F" w:rsidP="002D6C3F">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1C4F9E0B" w14:textId="6AA0351E" w:rsidR="002D6C3F" w:rsidRPr="00140E21" w:rsidRDefault="002D6C3F" w:rsidP="002D6C3F">
      <w:pPr>
        <w:pStyle w:val="B1"/>
      </w:pPr>
      <w:r w:rsidRPr="00140E21">
        <w:tab/>
        <w:t xml:space="preserve">The </w:t>
      </w:r>
      <w:del w:id="3340" w:author="Change-17" w:date="2020-11-04T09:09:00Z">
        <w:r w:rsidRPr="00140E21" w:rsidDel="004E7A18">
          <w:delText>AMF set</w:delText>
        </w:r>
      </w:del>
      <w:ins w:id="3341" w:author="Change-17" w:date="2020-11-04T09:09:00Z">
        <w:r w:rsidR="004E7A18">
          <w:t>AMF Set</w:t>
        </w:r>
      </w:ins>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356ED7F9"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78604C56" w14:textId="77777777" w:rsidR="002D6C3F" w:rsidRPr="00140E21" w:rsidRDefault="002D6C3F" w:rsidP="002D6C3F">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215D7A20" w14:textId="77777777" w:rsidR="002D6C3F" w:rsidRPr="00140E21" w:rsidRDefault="002D6C3F" w:rsidP="002D6C3F">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1A22F345" w14:textId="77777777" w:rsidR="002D6C3F" w:rsidRPr="00140E21" w:rsidRDefault="002D6C3F" w:rsidP="002D6C3F">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49DB6925" w14:textId="77777777" w:rsidR="002D6C3F" w:rsidRPr="00140E21" w:rsidRDefault="002D6C3F" w:rsidP="002D6C3F">
      <w:pPr>
        <w:pStyle w:val="B1"/>
      </w:pPr>
      <w:r w:rsidRPr="00140E21">
        <w:t>5.</w:t>
      </w:r>
      <w:r w:rsidRPr="00140E21">
        <w:tab/>
        <w:t>The new I-SMF selects a new I-UPF: Based on the received SM context, e.g. S-NSSAI, and UE location information, the new I-SMF selects a new I-UPF as described in clause 6.3.3 of TS</w:t>
      </w:r>
      <w:r>
        <w:t> </w:t>
      </w:r>
      <w:r w:rsidRPr="00140E21">
        <w:t>23.501</w:t>
      </w:r>
      <w:r>
        <w:t> </w:t>
      </w:r>
      <w:r w:rsidRPr="00140E21">
        <w:t>[2].</w:t>
      </w:r>
    </w:p>
    <w:p w14:paraId="015D8A6F" w14:textId="77777777" w:rsidR="002D6C3F" w:rsidRPr="00140E21" w:rsidRDefault="002D6C3F" w:rsidP="002D6C3F">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7C947D91" w14:textId="77777777" w:rsidR="002D6C3F" w:rsidRPr="00140E21" w:rsidRDefault="002D6C3F" w:rsidP="002D6C3F">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67A21B2F" w14:textId="77777777" w:rsidR="002D6C3F" w:rsidRPr="00140E21" w:rsidRDefault="002D6C3F" w:rsidP="002D6C3F">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50F9DB06" w14:textId="77777777" w:rsidR="002D6C3F" w:rsidRPr="00140E21" w:rsidRDefault="002D6C3F" w:rsidP="002D6C3F">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1C54662D"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6CE07C86" w14:textId="77777777" w:rsidR="002D6C3F" w:rsidRPr="00140E21" w:rsidRDefault="002D6C3F" w:rsidP="002D6C3F">
      <w:pPr>
        <w:pStyle w:val="B1"/>
      </w:pPr>
      <w:r w:rsidRPr="00140E21">
        <w:t>7c.</w:t>
      </w:r>
      <w:r w:rsidRPr="00140E21">
        <w:tab/>
        <w:t>The old I-SMF, in the case of I-SMF change responds the new I-SMF with Nsmf_PDUSession_UpdateSMContext response.</w:t>
      </w:r>
    </w:p>
    <w:p w14:paraId="7B161903" w14:textId="77777777" w:rsidR="002D6C3F" w:rsidRPr="00140E21" w:rsidRDefault="002D6C3F" w:rsidP="002D6C3F">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Pr="00140E21">
        <w:t>) towards the SMF. The new I-SMF uses the SM Context ID at SMF received from old I-SMF for this service operation.</w:t>
      </w:r>
    </w:p>
    <w:p w14:paraId="19CA7D81" w14:textId="77777777" w:rsidR="002D6C3F" w:rsidRPr="00140E21" w:rsidRDefault="002D6C3F" w:rsidP="002D6C3F">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Pr="00140E21">
        <w:t>) towards the SMF.</w:t>
      </w:r>
    </w:p>
    <w:p w14:paraId="083D899F" w14:textId="77777777" w:rsidR="002D6C3F" w:rsidRPr="00140E21" w:rsidRDefault="002D6C3F" w:rsidP="002D6C3F">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3BD53E60" w14:textId="77777777" w:rsidR="002D6C3F" w:rsidRPr="00140E21" w:rsidRDefault="002D6C3F" w:rsidP="002D6C3F">
      <w:pPr>
        <w:pStyle w:val="B1"/>
      </w:pPr>
      <w:r w:rsidRPr="00140E21">
        <w:tab/>
        <w:t>The new I-UPF tunnel endpoint for buffered DL data is used to establish the forwarding tunnel (from old I-UPF controlled by SMF to new I-UPF controlled by new I-SMF).</w:t>
      </w:r>
    </w:p>
    <w:p w14:paraId="7EC6C9C1"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2B36EBFF" w14:textId="77777777" w:rsidR="002D6C3F" w:rsidRPr="00140E21" w:rsidRDefault="002D6C3F" w:rsidP="002D6C3F">
      <w:pPr>
        <w:pStyle w:val="B1"/>
      </w:pPr>
      <w:r w:rsidRPr="00140E21">
        <w:t>8b.</w:t>
      </w:r>
      <w:r w:rsidRPr="00140E21">
        <w:tab/>
        <w:t>The SMF initiates N4 Session Modification toward the PDU Session Anchor UPF. During this step:</w:t>
      </w:r>
    </w:p>
    <w:p w14:paraId="75086B47" w14:textId="77777777" w:rsidR="002D6C3F" w:rsidRPr="00140E21" w:rsidRDefault="002D6C3F" w:rsidP="002D6C3F">
      <w:pPr>
        <w:pStyle w:val="B2"/>
      </w:pPr>
      <w:r w:rsidRPr="00140E21">
        <w:t>-</w:t>
      </w:r>
      <w:r w:rsidRPr="00140E21">
        <w:tab/>
        <w:t>The SMF provides the new I-UPF DL tunnel information.</w:t>
      </w:r>
    </w:p>
    <w:p w14:paraId="5F08743C" w14:textId="77777777" w:rsidR="002D6C3F" w:rsidRPr="00140E21" w:rsidRDefault="002D6C3F" w:rsidP="002D6C3F">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625FFBEF" w14:textId="77777777" w:rsidR="002D6C3F" w:rsidRPr="00140E21" w:rsidRDefault="002D6C3F" w:rsidP="002D6C3F">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1750ED5F" w14:textId="77777777" w:rsidR="002D6C3F" w:rsidRPr="00140E21" w:rsidRDefault="002D6C3F" w:rsidP="002D6C3F">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16AF1E6B" w14:textId="77777777" w:rsidR="002D6C3F" w:rsidRPr="00140E21" w:rsidRDefault="002D6C3F" w:rsidP="002D6C3F">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572EBE98" w14:textId="77777777" w:rsidR="002D6C3F" w:rsidRPr="00140E21" w:rsidRDefault="002D6C3F" w:rsidP="002D6C3F">
      <w:pPr>
        <w:pStyle w:val="B1"/>
      </w:pPr>
      <w:r w:rsidRPr="00140E21">
        <w:tab/>
        <w:t>In the case of I-SMF insertion and the PDU session corresponds to a LADN, the SMF shall release the PDU session after the service request procedure is completed.</w:t>
      </w:r>
    </w:p>
    <w:p w14:paraId="3752B140" w14:textId="77777777" w:rsidR="002D6C3F" w:rsidRPr="00140E21" w:rsidRDefault="002D6C3F" w:rsidP="002D6C3F">
      <w:pPr>
        <w:pStyle w:val="B1"/>
      </w:pPr>
      <w:r w:rsidRPr="00140E21">
        <w:tab/>
        <w:t>In the case of I-SMF insertion the SMF starts a timer to release resource, i.e. resource for the indirect data forwarding tunnel.</w:t>
      </w:r>
    </w:p>
    <w:p w14:paraId="7A66AA88" w14:textId="77777777" w:rsidR="002D6C3F" w:rsidRDefault="002D6C3F" w:rsidP="002D6C3F">
      <w:pPr>
        <w:pStyle w:val="B1"/>
      </w:pPr>
      <w:r>
        <w:tab/>
        <w:t>In the case of I-SMF insertion and the CN Tunnel Info at PSA for N9 is received in the response, I-SMF provides the CN Tunnel Info at the PSA for N9 to I-UPF via N4 Session Modification Request.</w:t>
      </w:r>
    </w:p>
    <w:p w14:paraId="4FA90BC8" w14:textId="77777777" w:rsidR="002D6C3F" w:rsidRPr="00140E21" w:rsidRDefault="002D6C3F" w:rsidP="002D6C3F">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2335D28C" w14:textId="77777777" w:rsidR="002D6C3F" w:rsidRPr="00140E21" w:rsidRDefault="002D6C3F" w:rsidP="002D6C3F">
      <w:pPr>
        <w:pStyle w:val="B1"/>
      </w:pPr>
      <w:r w:rsidRPr="00140E21">
        <w:tab/>
        <w:t>If the PDU Session has been assigned any EPS bearer ID, the new I-SMF also includes the mapping between EPS bearer ID(s) and QFI(s) into the N2 SM information to be sent to the NG-RAN.</w:t>
      </w:r>
    </w:p>
    <w:p w14:paraId="62DB04FF" w14:textId="77777777" w:rsidR="002D6C3F" w:rsidRPr="00140E21" w:rsidRDefault="002D6C3F" w:rsidP="002D6C3F">
      <w:pPr>
        <w:pStyle w:val="B1"/>
      </w:pPr>
      <w:r w:rsidRPr="00140E21">
        <w:tab/>
        <w:t xml:space="preserve">The new I-SMF starts a timer to release resource, i.e. </w:t>
      </w:r>
      <w:r>
        <w:t xml:space="preserve">resource </w:t>
      </w:r>
      <w:r w:rsidRPr="00140E21">
        <w:t>for the indirect data forwarding tunnel.</w:t>
      </w:r>
    </w:p>
    <w:p w14:paraId="075B9710" w14:textId="77777777" w:rsidR="002D6C3F" w:rsidRPr="00140E21" w:rsidRDefault="002D6C3F" w:rsidP="002D6C3F">
      <w:r w:rsidRPr="00140E21">
        <w:t>Case: I-SMF removal: steps 10 to 16 are skipped for I-SMF insertion or I-SMF change cases.</w:t>
      </w:r>
    </w:p>
    <w:p w14:paraId="5FBEEDEB" w14:textId="77777777" w:rsidR="002D6C3F" w:rsidRPr="00140E21" w:rsidRDefault="002D6C3F" w:rsidP="002D6C3F">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ABA378C"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14F1D446" w14:textId="0EA44B7F" w:rsidR="002D6C3F" w:rsidRPr="00140E21" w:rsidRDefault="002D6C3F" w:rsidP="002D6C3F">
      <w:pPr>
        <w:pStyle w:val="B1"/>
      </w:pPr>
      <w:r w:rsidRPr="00140E21">
        <w:tab/>
        <w:t xml:space="preserve">The </w:t>
      </w:r>
      <w:del w:id="3342" w:author="Change-17" w:date="2020-11-04T09:09:00Z">
        <w:r w:rsidRPr="00140E21" w:rsidDel="004E7A18">
          <w:delText>AMF set</w:delText>
        </w:r>
      </w:del>
      <w:ins w:id="3343" w:author="Change-17" w:date="2020-11-04T09:09:00Z">
        <w:r w:rsidR="004E7A18">
          <w:t>AMF Set</w:t>
        </w:r>
      </w:ins>
      <w:r w:rsidRPr="00140E21">
        <w:t xml:space="preserve"> the Operation Type to "UP activate" to indicate establishment of User Plane resources for the PDU Session(s). The AMF determines Access Type and RAT Type based, as defined in clause 4.2.3.2.</w:t>
      </w:r>
    </w:p>
    <w:p w14:paraId="1C692FD0" w14:textId="77777777" w:rsidR="002D6C3F" w:rsidRPr="00140E21" w:rsidRDefault="002D6C3F" w:rsidP="002D6C3F">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0A5C02C0" w14:textId="77777777" w:rsidR="002D6C3F" w:rsidRPr="00140E21" w:rsidRDefault="002D6C3F" w:rsidP="002D6C3F">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06E23E78" w14:textId="77777777" w:rsidR="002D6C3F" w:rsidRPr="00140E21" w:rsidRDefault="002D6C3F" w:rsidP="002D6C3F">
      <w:pPr>
        <w:pStyle w:val="B1"/>
      </w:pPr>
      <w:r w:rsidRPr="00140E21">
        <w:t>12.</w:t>
      </w:r>
      <w:r w:rsidRPr="00140E21">
        <w:tab/>
        <w:t>The SMF may select a new I-UPF: If the SMF determines that the service area of the PSA does not cover the UE location, the SMF selects a new I-UPF based on S-NSSAI, and UE location information as described in clause 6.3.3 of TS</w:t>
      </w:r>
      <w:r>
        <w:t> </w:t>
      </w:r>
      <w:r w:rsidRPr="00140E21">
        <w:t>23.501</w:t>
      </w:r>
      <w:r>
        <w:t> </w:t>
      </w:r>
      <w:r w:rsidRPr="00140E21">
        <w:t>[2].</w:t>
      </w:r>
    </w:p>
    <w:p w14:paraId="30833658" w14:textId="77777777" w:rsidR="002D6C3F" w:rsidRPr="00140E21" w:rsidRDefault="002D6C3F" w:rsidP="002D6C3F">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4C8A303" w14:textId="77777777" w:rsidR="002D6C3F" w:rsidRPr="00140E21" w:rsidRDefault="002D6C3F" w:rsidP="002D6C3F">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 xml:space="preserve">the tunnel endpoints for the buffered DL data from the old I-UPF, </w:t>
      </w:r>
      <w:r>
        <w:t xml:space="preserve">and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10228A27" w14:textId="77777777" w:rsidR="002D6C3F" w:rsidRPr="00140E21" w:rsidRDefault="002D6C3F" w:rsidP="002D6C3F">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181AA867" w14:textId="77777777" w:rsidR="002D6C3F" w:rsidRPr="00140E21" w:rsidRDefault="002D6C3F" w:rsidP="002D6C3F">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1BB2DAA"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14D3C015" w14:textId="77777777" w:rsidR="002D6C3F" w:rsidRPr="00140E21" w:rsidRDefault="002D6C3F" w:rsidP="002D6C3F">
      <w:pPr>
        <w:pStyle w:val="B1"/>
      </w:pPr>
      <w:r w:rsidRPr="00140E21">
        <w:t>14c.</w:t>
      </w:r>
      <w:r w:rsidRPr="00140E21">
        <w:tab/>
        <w:t>The old I-SMF responds the SMF with Nsmf_PDUSession_UpdateSMContext response.</w:t>
      </w:r>
    </w:p>
    <w:p w14:paraId="1A7C99A2" w14:textId="77777777" w:rsidR="002D6C3F" w:rsidRPr="00140E21" w:rsidRDefault="002D6C3F" w:rsidP="002D6C3F">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91E9193" w14:textId="77777777" w:rsidR="002D6C3F" w:rsidRPr="00140E21" w:rsidRDefault="002D6C3F" w:rsidP="002D6C3F">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4C3974E" w14:textId="77777777" w:rsidR="002D6C3F" w:rsidRPr="00140E21" w:rsidRDefault="002D6C3F" w:rsidP="002D6C3F">
      <w:pPr>
        <w:pStyle w:val="B1"/>
      </w:pPr>
      <w:r w:rsidRPr="00140E21">
        <w:tab/>
        <w:t>If the PDU Session has been assigned any EPS bearer ID, the SMF also includes the mapping between EPS bearer ID(s) and QFI(s) into the N2 SM information to be sent to the NG-RAN.</w:t>
      </w:r>
    </w:p>
    <w:p w14:paraId="3E90828C" w14:textId="77777777" w:rsidR="002D6C3F" w:rsidRPr="00140E21" w:rsidRDefault="002D6C3F" w:rsidP="002D6C3F">
      <w:pPr>
        <w:pStyle w:val="B1"/>
      </w:pPr>
      <w:r w:rsidRPr="00140E21">
        <w:tab/>
        <w:t>The SMF starts a timer to release the resource, i.e. resource for indirect data forwarding tunnel.</w:t>
      </w:r>
    </w:p>
    <w:p w14:paraId="48ED0E53" w14:textId="77777777" w:rsidR="002D6C3F" w:rsidRPr="00140E21" w:rsidRDefault="002D6C3F" w:rsidP="002D6C3F">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494B5B58" w14:textId="77777777" w:rsidR="002D6C3F" w:rsidRPr="00140E21" w:rsidRDefault="002D6C3F" w:rsidP="002D6C3F">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6AFC2CF6" w14:textId="77777777" w:rsidR="002D6C3F" w:rsidRPr="00140E21" w:rsidRDefault="002D6C3F" w:rsidP="002D6C3F">
      <w:pPr>
        <w:pStyle w:val="B1"/>
      </w:pPr>
      <w:r w:rsidRPr="00140E21">
        <w:tab/>
        <w:t>The old I-SMF starts a timer to release resources, i.e. resource for indirect data forwarding tunnel.</w:t>
      </w:r>
    </w:p>
    <w:p w14:paraId="6755CC15" w14:textId="77777777" w:rsidR="002D6C3F" w:rsidRPr="00140E21" w:rsidRDefault="002D6C3F" w:rsidP="002D6C3F">
      <w:pPr>
        <w:pStyle w:val="B1"/>
      </w:pPr>
      <w:r w:rsidRPr="00140E21">
        <w:t>17b. The old I-SMF responds to AMF with Nsmf_PDUSession_ReleaseSMContext response.</w:t>
      </w:r>
    </w:p>
    <w:p w14:paraId="61831F10" w14:textId="77777777" w:rsidR="002D6C3F" w:rsidRPr="00140E21" w:rsidRDefault="002D6C3F" w:rsidP="002D6C3F">
      <w:r w:rsidRPr="00140E21">
        <w:t>Case: I-SMF insertion or I-SMF change: steps 18 to 21 are skipped for the I-SMF removal case.</w:t>
      </w:r>
    </w:p>
    <w:p w14:paraId="7E4B960E" w14:textId="77777777" w:rsidR="002D6C3F" w:rsidRPr="00140E21" w:rsidRDefault="002D6C3F" w:rsidP="002D6C3F">
      <w:pPr>
        <w:pStyle w:val="B1"/>
      </w:pPr>
      <w:r w:rsidRPr="00140E21">
        <w:t>18.</w:t>
      </w:r>
      <w:r w:rsidRPr="00140E21">
        <w:tab/>
        <w:t>The AMF sends an Nsmf_PDUSession_UpdateSMContext Request (N2 SM information, RAT type, Access type) to the new I-SMF.</w:t>
      </w:r>
    </w:p>
    <w:p w14:paraId="34C890D8"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D698EC1" w14:textId="77777777" w:rsidR="002D6C3F" w:rsidRPr="00140E21" w:rsidRDefault="002D6C3F" w:rsidP="002D6C3F">
      <w:pPr>
        <w:pStyle w:val="B1"/>
      </w:pPr>
      <w:r w:rsidRPr="00140E21">
        <w:t>19.</w:t>
      </w:r>
      <w:r w:rsidRPr="00140E21">
        <w:tab/>
        <w:t>The new I-SMF updates the new I-UPF with the AN Tunnel Info and List of accepted QFI(s). Downlink data is now forwarded from new I-UPF to UE.</w:t>
      </w:r>
    </w:p>
    <w:p w14:paraId="25964540" w14:textId="77777777" w:rsidR="002D6C3F" w:rsidRPr="00140E21" w:rsidRDefault="002D6C3F" w:rsidP="002D6C3F">
      <w:pPr>
        <w:pStyle w:val="B1"/>
      </w:pPr>
      <w:r w:rsidRPr="00140E21">
        <w:t>20a.</w:t>
      </w:r>
      <w:r w:rsidRPr="00140E21">
        <w:tab/>
        <w:t>The new I-SMF invokes Nsmf_PDUSession_Update request (RAT type, Access type) to SMF. The SMF updates associated access of the PDU Session.</w:t>
      </w:r>
    </w:p>
    <w:p w14:paraId="10EB7880" w14:textId="77777777" w:rsidR="002D6C3F" w:rsidRPr="00140E21" w:rsidRDefault="002D6C3F" w:rsidP="002D6C3F">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p>
    <w:p w14:paraId="347A8E95" w14:textId="77777777" w:rsidR="002D6C3F" w:rsidRPr="00140E21" w:rsidRDefault="002D6C3F" w:rsidP="002D6C3F">
      <w:pPr>
        <w:pStyle w:val="B1"/>
      </w:pPr>
      <w:r w:rsidRPr="00140E21">
        <w:t>20c.</w:t>
      </w:r>
      <w:r w:rsidRPr="00140E21">
        <w:tab/>
        <w:t>The SMF responds with Nsmf_PDUSession_Update Response.</w:t>
      </w:r>
    </w:p>
    <w:p w14:paraId="5CBCB9ED" w14:textId="77777777" w:rsidR="002D6C3F" w:rsidRPr="00140E21" w:rsidRDefault="002D6C3F" w:rsidP="002D6C3F">
      <w:pPr>
        <w:pStyle w:val="B1"/>
      </w:pPr>
      <w:r w:rsidRPr="00140E21">
        <w:t>21.</w:t>
      </w:r>
      <w:r w:rsidRPr="00140E21">
        <w:tab/>
        <w:t>The new I-SMF sends a Nsmf_PDUSession_UpdateSMContext Response to AMF.</w:t>
      </w:r>
    </w:p>
    <w:p w14:paraId="4F35A418" w14:textId="77777777" w:rsidR="002D6C3F" w:rsidRPr="00140E21" w:rsidRDefault="002D6C3F" w:rsidP="002D6C3F">
      <w:r w:rsidRPr="00140E21">
        <w:t>Case: I-SMF removal: steps 22 to 25 are skipped for the I-SMF insertion or I-SMF change cases.</w:t>
      </w:r>
    </w:p>
    <w:p w14:paraId="57E5153E" w14:textId="77777777" w:rsidR="002D6C3F" w:rsidRPr="00140E21" w:rsidRDefault="002D6C3F" w:rsidP="002D6C3F">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0A6CD447"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C1858BA" w14:textId="77777777" w:rsidR="002D6C3F" w:rsidRPr="00140E21" w:rsidRDefault="002D6C3F" w:rsidP="002D6C3F">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1D107C23" w14:textId="77777777" w:rsidR="002D6C3F" w:rsidRPr="00140E21" w:rsidRDefault="002D6C3F" w:rsidP="002D6C3F">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1C7716C5" w14:textId="77777777" w:rsidR="002D6C3F" w:rsidRPr="00140E21" w:rsidRDefault="002D6C3F" w:rsidP="002D6C3F">
      <w:pPr>
        <w:pStyle w:val="B1"/>
      </w:pPr>
      <w:r w:rsidRPr="00140E21">
        <w:t>25.</w:t>
      </w:r>
      <w:r w:rsidRPr="00140E21">
        <w:tab/>
        <w:t>The SMF sends a Nsmf_PDUSession_UpdateSMContext Response to AMF.</w:t>
      </w:r>
    </w:p>
    <w:p w14:paraId="1FB1450E" w14:textId="77777777" w:rsidR="002D6C3F" w:rsidRPr="00140E21" w:rsidRDefault="002D6C3F" w:rsidP="002D6C3F">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6EB2FA7B" w14:textId="77777777" w:rsidR="002D6C3F" w:rsidRPr="00140E21" w:rsidRDefault="002D6C3F" w:rsidP="002D6C3F">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63403D10" w14:textId="77777777" w:rsidR="002D6C3F" w:rsidRPr="00140E21" w:rsidRDefault="002D6C3F" w:rsidP="002D6C3F">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32737CBC" w14:textId="77777777" w:rsidR="002D6C3F" w:rsidRPr="00140E21" w:rsidRDefault="002D6C3F" w:rsidP="002D6C3F">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1384FDAF" w14:textId="77777777" w:rsidR="002D6C3F" w:rsidRPr="00140E21" w:rsidRDefault="002D6C3F" w:rsidP="002D6C3F">
      <w:pPr>
        <w:pStyle w:val="4"/>
      </w:pPr>
      <w:bookmarkStart w:id="3344" w:name="_Toc20204332"/>
      <w:bookmarkStart w:id="3345" w:name="_Toc27895024"/>
      <w:bookmarkStart w:id="3346" w:name="_Toc36192106"/>
      <w:bookmarkStart w:id="3347" w:name="_Toc45193205"/>
      <w:bookmarkStart w:id="3348" w:name="_Toc47592837"/>
      <w:bookmarkStart w:id="3349" w:name="_Toc51834924"/>
      <w:bookmarkStart w:id="3350" w:name="_Toc51835866"/>
      <w:r w:rsidRPr="00140E21">
        <w:lastRenderedPageBreak/>
        <w:t>4.23.4.4</w:t>
      </w:r>
      <w:r w:rsidRPr="00140E21">
        <w:tab/>
        <w:t>Network Triggered Service Request</w:t>
      </w:r>
      <w:bookmarkEnd w:id="3344"/>
      <w:bookmarkEnd w:id="3345"/>
      <w:bookmarkEnd w:id="3346"/>
      <w:bookmarkEnd w:id="3347"/>
      <w:bookmarkEnd w:id="3348"/>
      <w:bookmarkEnd w:id="3349"/>
      <w:bookmarkEnd w:id="3350"/>
    </w:p>
    <w:p w14:paraId="7004DDB1" w14:textId="77777777" w:rsidR="002D6C3F" w:rsidRPr="00140E21" w:rsidRDefault="002D6C3F" w:rsidP="002D6C3F">
      <w:r w:rsidRPr="00140E21">
        <w:t>For network triggered service request procedure, if the procedure is triggered by downlink packet, the procedure in clause 4.2.3.3 are impacted as following:</w:t>
      </w:r>
    </w:p>
    <w:p w14:paraId="05B9B535" w14:textId="77777777" w:rsidR="002D6C3F" w:rsidRPr="00140E21" w:rsidRDefault="002D6C3F" w:rsidP="002D6C3F">
      <w:pPr>
        <w:pStyle w:val="B1"/>
      </w:pPr>
      <w:r w:rsidRPr="00140E21">
        <w:t>-</w:t>
      </w:r>
      <w:r w:rsidRPr="00140E21">
        <w:tab/>
        <w:t>if the I-SMF is available for the PDU Session, the procedure is triggered by I-SMF. Correspondingly, the SMF in that proecedure is replaced by the I-SMF.</w:t>
      </w:r>
    </w:p>
    <w:p w14:paraId="406966EE" w14:textId="77777777" w:rsidR="002D6C3F" w:rsidRDefault="002D6C3F" w:rsidP="002D6C3F">
      <w:pPr>
        <w:pStyle w:val="B1"/>
      </w:pPr>
      <w:r>
        <w:t>-</w:t>
      </w:r>
      <w:r>
        <w:tab/>
        <w:t>The referenced clause 4.4.4 for pause of charging is changed to clause 4.23.14.</w:t>
      </w:r>
    </w:p>
    <w:p w14:paraId="269E868A" w14:textId="77777777" w:rsidR="002D6C3F" w:rsidRPr="00140E21" w:rsidRDefault="002D6C3F" w:rsidP="002D6C3F">
      <w:pPr>
        <w:pStyle w:val="B1"/>
      </w:pPr>
      <w:r w:rsidRPr="00140E21">
        <w:t>-</w:t>
      </w:r>
      <w:r w:rsidRPr="00140E21">
        <w:tab/>
        <w:t>Step 4a:</w:t>
      </w:r>
    </w:p>
    <w:p w14:paraId="2A9C19F3"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419C537F" w14:textId="77777777" w:rsidR="002D6C3F" w:rsidRPr="00140E21" w:rsidRDefault="002D6C3F" w:rsidP="002D6C3F">
      <w:pPr>
        <w:pStyle w:val="B2"/>
      </w:pPr>
      <w:r w:rsidRPr="00140E21">
        <w:t>-</w:t>
      </w:r>
      <w:r w:rsidRPr="00140E21">
        <w:tab/>
        <w:t>If I-SMF is available for the PDU Session and no I-SMF change or removal is needed, steps 12 to 22 in clause 4.23.4.2 is performed</w:t>
      </w:r>
      <w:r>
        <w:t xml:space="preserve"> where the SMF in that proecedure is replaced by the I-SMF</w:t>
      </w:r>
      <w:r w:rsidRPr="00140E21">
        <w:t>.</w:t>
      </w:r>
    </w:p>
    <w:p w14:paraId="253C0F46" w14:textId="77777777" w:rsidR="002D6C3F" w:rsidRPr="00140E21" w:rsidRDefault="002D6C3F" w:rsidP="002D6C3F">
      <w:pPr>
        <w:pStyle w:val="B2"/>
      </w:pPr>
      <w:r w:rsidRPr="00140E21">
        <w:t>-</w:t>
      </w:r>
      <w:r w:rsidRPr="00140E21">
        <w:tab/>
        <w:t>If I-SMF will be inserted, changed or removed, steps 2 to 25 in clause 4.23.4.3 is performed.</w:t>
      </w:r>
    </w:p>
    <w:p w14:paraId="0C22A5A2" w14:textId="77777777" w:rsidR="002D6C3F" w:rsidRPr="00140E21" w:rsidRDefault="002D6C3F" w:rsidP="002D6C3F">
      <w:pPr>
        <w:pStyle w:val="B1"/>
      </w:pPr>
      <w:r w:rsidRPr="00140E21">
        <w:t>-</w:t>
      </w:r>
      <w:r w:rsidRPr="00140E21">
        <w:tab/>
        <w:t>Step 6: If the UE is in CM-IDLE state in 3GPP access, upon reception of paging request for a PDU Session associated to 3GPP access:</w:t>
      </w:r>
    </w:p>
    <w:p w14:paraId="2838E9FB"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2A750984" w14:textId="77777777" w:rsidR="002D6C3F" w:rsidRPr="00140E21" w:rsidRDefault="002D6C3F" w:rsidP="002D6C3F">
      <w:pPr>
        <w:pStyle w:val="B2"/>
      </w:pPr>
      <w:r w:rsidRPr="00140E21">
        <w:t>-</w:t>
      </w:r>
      <w:r w:rsidRPr="00140E21">
        <w:tab/>
        <w:t>If I-SMF is available for the PDU Session and no I-SMF change or removal is needed, UE Triggered Service Request procedure as defined in clause 4.23.4.2 is performed.</w:t>
      </w:r>
    </w:p>
    <w:p w14:paraId="66FAE3CB" w14:textId="77777777" w:rsidR="002D6C3F" w:rsidRPr="00140E21" w:rsidRDefault="002D6C3F" w:rsidP="002D6C3F">
      <w:pPr>
        <w:pStyle w:val="B2"/>
      </w:pPr>
      <w:r w:rsidRPr="00140E21">
        <w:t>-</w:t>
      </w:r>
      <w:r w:rsidRPr="00140E21">
        <w:tab/>
        <w:t>If I-SMF will be inserted, changed or removed, UE Triggered Service Request procedure as defined in clause 4.23.4.3 is performed.</w:t>
      </w:r>
    </w:p>
    <w:p w14:paraId="4201D097" w14:textId="77777777" w:rsidR="002D6C3F" w:rsidRPr="00140E21" w:rsidRDefault="002D6C3F" w:rsidP="002D6C3F">
      <w:pPr>
        <w:pStyle w:val="3"/>
      </w:pPr>
      <w:bookmarkStart w:id="3351" w:name="_Toc20204333"/>
      <w:bookmarkStart w:id="3352" w:name="_Toc27895025"/>
      <w:bookmarkStart w:id="3353" w:name="_Toc36192107"/>
      <w:bookmarkStart w:id="3354" w:name="_Toc45193206"/>
      <w:bookmarkStart w:id="3355" w:name="_Toc47592838"/>
      <w:bookmarkStart w:id="3356" w:name="_Toc51834925"/>
      <w:bookmarkStart w:id="3357" w:name="_Toc51835867"/>
      <w:r w:rsidRPr="00140E21">
        <w:t>4.23.5</w:t>
      </w:r>
      <w:r w:rsidRPr="00140E21">
        <w:tab/>
        <w:t xml:space="preserve">PDU Session </w:t>
      </w:r>
      <w:r>
        <w:t xml:space="preserve">Management </w:t>
      </w:r>
      <w:r w:rsidRPr="00140E21">
        <w:t>procedure</w:t>
      </w:r>
      <w:bookmarkEnd w:id="3351"/>
      <w:bookmarkEnd w:id="3352"/>
      <w:bookmarkEnd w:id="3353"/>
      <w:bookmarkEnd w:id="3354"/>
      <w:bookmarkEnd w:id="3355"/>
      <w:bookmarkEnd w:id="3356"/>
      <w:bookmarkEnd w:id="3357"/>
    </w:p>
    <w:p w14:paraId="5AAC15A2" w14:textId="77777777" w:rsidR="002D6C3F" w:rsidRDefault="002D6C3F" w:rsidP="002D6C3F">
      <w:pPr>
        <w:pStyle w:val="4"/>
      </w:pPr>
      <w:bookmarkStart w:id="3358" w:name="_Toc20204334"/>
      <w:bookmarkStart w:id="3359" w:name="_Toc27895026"/>
      <w:bookmarkStart w:id="3360" w:name="_Toc36192108"/>
      <w:bookmarkStart w:id="3361" w:name="_Toc45193207"/>
      <w:bookmarkStart w:id="3362" w:name="_Toc47592839"/>
      <w:bookmarkStart w:id="3363" w:name="_Toc51834926"/>
      <w:bookmarkStart w:id="3364" w:name="_Toc51835868"/>
      <w:r>
        <w:t>4.23.5.1</w:t>
      </w:r>
      <w:r>
        <w:tab/>
        <w:t>PDU Session establishment procedure</w:t>
      </w:r>
      <w:bookmarkEnd w:id="3358"/>
      <w:bookmarkEnd w:id="3359"/>
      <w:bookmarkEnd w:id="3360"/>
      <w:bookmarkEnd w:id="3361"/>
      <w:bookmarkEnd w:id="3362"/>
      <w:bookmarkEnd w:id="3363"/>
      <w:bookmarkEnd w:id="3364"/>
    </w:p>
    <w:p w14:paraId="16C6CD75" w14:textId="77777777" w:rsidR="002D6C3F" w:rsidRPr="00140E21" w:rsidRDefault="002D6C3F" w:rsidP="002D6C3F">
      <w:r w:rsidRPr="00140E21">
        <w:t>For non roaming or LBO roaming, it includes the following cases:</w:t>
      </w:r>
    </w:p>
    <w:p w14:paraId="63C4C0AB" w14:textId="77777777" w:rsidR="002D6C3F" w:rsidRPr="00140E21" w:rsidRDefault="002D6C3F" w:rsidP="002D6C3F">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0E203EAF" w14:textId="77777777" w:rsidR="002D6C3F" w:rsidRPr="00140E21" w:rsidRDefault="002D6C3F" w:rsidP="002D6C3F">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 and 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06117BE5" w14:textId="77777777" w:rsidR="002D6C3F" w:rsidRDefault="002D6C3F" w:rsidP="002D6C3F">
      <w:pPr>
        <w:pStyle w:val="B1"/>
      </w:pPr>
      <w:r>
        <w:tab/>
        <w:t>This may happen e.g. at PDU Session mobility from non-3GPP access to 3GPP access as defined in clause 4.23.15.</w:t>
      </w:r>
    </w:p>
    <w:p w14:paraId="67CABC22" w14:textId="77777777" w:rsidR="002D6C3F" w:rsidRDefault="002D6C3F" w:rsidP="002D6C3F">
      <w:pPr>
        <w:pStyle w:val="B1"/>
      </w:pPr>
      <w:r>
        <w:t>-</w:t>
      </w:r>
      <w:r>
        <w:tab/>
        <w:t>If the service area of the selected SMF does not include the current UE location and the UE requests a MA PDU Session, then the AMF rejects the MA PDU Session Establishment procedure.</w:t>
      </w:r>
    </w:p>
    <w:p w14:paraId="67A04A2D" w14:textId="77777777" w:rsidR="002D6C3F" w:rsidRDefault="002D6C3F" w:rsidP="002D6C3F">
      <w:pPr>
        <w:pStyle w:val="B1"/>
      </w:pPr>
      <w:r>
        <w:t>-</w:t>
      </w:r>
      <w:r>
        <w:tab/>
        <w:t>When the delegated discovery is used, the SCP selects the SMF as described in Annex E.</w:t>
      </w:r>
    </w:p>
    <w:p w14:paraId="0B4A9AC9" w14:textId="77777777" w:rsidR="002D6C3F" w:rsidRDefault="002D6C3F" w:rsidP="002D6C3F">
      <w:pPr>
        <w:pStyle w:val="B1"/>
      </w:pPr>
      <w:r>
        <w:t>-</w:t>
      </w:r>
      <w:r>
        <w:tab/>
        <w:t>If an I-SMF is selected and the PDU Session supports mechanisms for redundant transmission defined in TS 23.501 [2] clause 5.33.2.2, the SMF rejects the PDU Session Establishment Request.</w:t>
      </w:r>
    </w:p>
    <w:p w14:paraId="4820BCDA" w14:textId="77777777" w:rsidR="002D6C3F" w:rsidRDefault="002D6C3F" w:rsidP="002D6C3F">
      <w:pPr>
        <w:pStyle w:val="B1"/>
      </w:pPr>
      <w:r>
        <w:t>-</w:t>
      </w:r>
      <w:r>
        <w:tab/>
        <w:t>If an I-SMF is selected and the PDU Session supports Time Sensitive Communications (as defined in TS 23.501 [2] clause 5.27 and 5.28), or if the PDU session supports redundant transmission defined in TS 23.501 [2] clauses 5.33.2.1 or 5.33.2.3, the SMF may, based on local policy, reject the PDU Session Establishment Request.</w:t>
      </w:r>
    </w:p>
    <w:p w14:paraId="2AF9DB00" w14:textId="77777777" w:rsidR="002D6C3F" w:rsidRPr="00140E21" w:rsidRDefault="002D6C3F" w:rsidP="002D6C3F">
      <w:r w:rsidRPr="00140E21">
        <w:lastRenderedPageBreak/>
        <w:t xml:space="preserve">For the Home-Routed roaming case, the UE requested PDU Session Establishment procedure for Home-routed Roaming in clause 4.3.2.2.2 can be reused </w:t>
      </w:r>
      <w:r>
        <w:t xml:space="preserve">with the following </w:t>
      </w:r>
      <w:r w:rsidRPr="00140E21">
        <w:t>change.</w:t>
      </w:r>
    </w:p>
    <w:p w14:paraId="4E5366BE" w14:textId="77777777" w:rsidR="002D6C3F" w:rsidRDefault="002D6C3F" w:rsidP="002D6C3F">
      <w:pPr>
        <w:pStyle w:val="B1"/>
      </w:pPr>
      <w:bookmarkStart w:id="3365" w:name="_Toc20204335"/>
      <w:bookmarkStart w:id="3366" w:name="_Toc27895027"/>
      <w:bookmarkStart w:id="3367" w:name="_Toc36192109"/>
      <w:r>
        <w:t>-</w:t>
      </w:r>
      <w:r>
        <w:tab/>
        <w:t>If the service area of the selected V-SMF does not include the current UE location and the UE requests a MA PDU Session, then the AMF rejects the MA PDU Session Establishment procedure.</w:t>
      </w:r>
    </w:p>
    <w:p w14:paraId="70995565" w14:textId="77777777" w:rsidR="002D6C3F" w:rsidRDefault="002D6C3F" w:rsidP="002D6C3F">
      <w:pPr>
        <w:pStyle w:val="4"/>
      </w:pPr>
      <w:bookmarkStart w:id="3368" w:name="_Toc45193208"/>
      <w:bookmarkStart w:id="3369" w:name="_Toc47592840"/>
      <w:bookmarkStart w:id="3370" w:name="_Toc51834927"/>
      <w:bookmarkStart w:id="3371" w:name="_Toc51835869"/>
      <w:r>
        <w:t>4.23.5.2</w:t>
      </w:r>
      <w:r>
        <w:tab/>
        <w:t>PDU Session Release procedure</w:t>
      </w:r>
      <w:bookmarkEnd w:id="3365"/>
      <w:bookmarkEnd w:id="3366"/>
      <w:bookmarkEnd w:id="3367"/>
      <w:bookmarkEnd w:id="3368"/>
      <w:bookmarkEnd w:id="3369"/>
      <w:bookmarkEnd w:id="3370"/>
      <w:bookmarkEnd w:id="3371"/>
    </w:p>
    <w:p w14:paraId="456E03BE" w14:textId="77777777" w:rsidR="002D6C3F" w:rsidRDefault="002D6C3F" w:rsidP="002D6C3F">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28927A33" w14:textId="77777777" w:rsidR="002D6C3F" w:rsidRDefault="002D6C3F" w:rsidP="002D6C3F">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666B8C4" w14:textId="77777777" w:rsidR="002D6C3F" w:rsidRDefault="002D6C3F" w:rsidP="002D6C3F">
      <w:pPr>
        <w:pStyle w:val="4"/>
      </w:pPr>
      <w:bookmarkStart w:id="3372" w:name="_Toc20204336"/>
      <w:bookmarkStart w:id="3373" w:name="_Toc27895028"/>
      <w:bookmarkStart w:id="3374" w:name="_Toc36192110"/>
      <w:bookmarkStart w:id="3375" w:name="_Toc45193209"/>
      <w:bookmarkStart w:id="3376" w:name="_Toc47592841"/>
      <w:bookmarkStart w:id="3377" w:name="_Toc51834928"/>
      <w:bookmarkStart w:id="3378" w:name="_Toc51835870"/>
      <w:r>
        <w:t>4.23.5.3</w:t>
      </w:r>
      <w:r>
        <w:tab/>
        <w:t>PDU Session modification procedure</w:t>
      </w:r>
      <w:bookmarkEnd w:id="3372"/>
      <w:bookmarkEnd w:id="3373"/>
      <w:bookmarkEnd w:id="3374"/>
      <w:bookmarkEnd w:id="3375"/>
      <w:bookmarkEnd w:id="3376"/>
      <w:bookmarkEnd w:id="3377"/>
      <w:bookmarkEnd w:id="3378"/>
    </w:p>
    <w:p w14:paraId="7DCB008E" w14:textId="77777777" w:rsidR="002D6C3F" w:rsidRDefault="002D6C3F" w:rsidP="002D6C3F">
      <w:r>
        <w:t>For the non 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14:paraId="6FE1411E" w14:textId="77777777" w:rsidR="002D6C3F" w:rsidRDefault="002D6C3F" w:rsidP="002D6C3F">
      <w:bookmarkStart w:id="3379" w:name="_Toc20204337"/>
      <w:bookmarkStart w:id="3380" w:name="_Toc27895029"/>
      <w:bookmarkStart w:id="3381" w:name="_Toc36192111"/>
      <w:r>
        <w:t>If the QoS Monitoring as defined in TS 23.501 [2] clause 5.33.3 is triggered, the following enhancement to clause 4.3.3.3 applies:</w:t>
      </w:r>
    </w:p>
    <w:p w14:paraId="2F8C0DB7" w14:textId="77777777" w:rsidR="002D6C3F" w:rsidRDefault="002D6C3F" w:rsidP="002D6C3F">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2AF6FC06" w14:textId="77777777" w:rsidR="002D6C3F" w:rsidRDefault="002D6C3F" w:rsidP="002D6C3F">
      <w:pPr>
        <w:pStyle w:val="B1"/>
      </w:pPr>
      <w:r>
        <w:t>-</w:t>
      </w:r>
      <w:r>
        <w:tab/>
        <w:t>In step 3, if, according to the information received from the PCF in step 1b, or based on SMF local policy, the SMF determines the need for GTP-U Path Monitoring as defined in TS 23.501 [2] clause 5.33.3.3, the SMF includes QoS monitoring policy in Nsmf_PDUSession_Update Request message.</w:t>
      </w:r>
    </w:p>
    <w:p w14:paraId="602F4426" w14:textId="77777777" w:rsidR="002D6C3F" w:rsidRDefault="002D6C3F" w:rsidP="002D6C3F">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10565B12" w14:textId="77777777" w:rsidR="002D6C3F" w:rsidRDefault="002D6C3F" w:rsidP="002D6C3F">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5BF07F47" w14:textId="77777777" w:rsidR="002D6C3F" w:rsidRDefault="002D6C3F" w:rsidP="002D6C3F">
      <w:pPr>
        <w:pStyle w:val="B1"/>
      </w:pPr>
      <w:r>
        <w:t>-</w:t>
      </w:r>
      <w:r>
        <w:tab/>
        <w:t>In step 10, the I-SMF sends Nsmf_PDUSession_Update Response to SMF. The SMF updates N4 session of the UPF PSA as defined for the case where is no I-SMF.</w:t>
      </w:r>
    </w:p>
    <w:p w14:paraId="344FBA69" w14:textId="77777777" w:rsidR="002D6C3F" w:rsidRDefault="002D6C3F" w:rsidP="002D6C3F">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71AF0C08" w14:textId="77777777" w:rsidR="002D6C3F" w:rsidRDefault="002D6C3F" w:rsidP="002D6C3F">
      <w:pPr>
        <w:pStyle w:val="B1"/>
      </w:pPr>
      <w:r>
        <w:t>-</w:t>
      </w:r>
      <w:r>
        <w:tab/>
        <w:t>I-SMF shall forward monitoring report (for QoS monitoring per GTP-U path) from I-UPF to SMF.</w:t>
      </w:r>
    </w:p>
    <w:p w14:paraId="636D9075" w14:textId="77777777" w:rsidR="002D6C3F" w:rsidRPr="00140E21" w:rsidRDefault="002D6C3F" w:rsidP="002D6C3F">
      <w:pPr>
        <w:pStyle w:val="3"/>
      </w:pPr>
      <w:bookmarkStart w:id="3382" w:name="_Toc45193210"/>
      <w:bookmarkStart w:id="3383" w:name="_Toc47592842"/>
      <w:bookmarkStart w:id="3384" w:name="_Toc51834929"/>
      <w:bookmarkStart w:id="3385" w:name="_Toc51835871"/>
      <w:r w:rsidRPr="00140E21">
        <w:t>4.23.6</w:t>
      </w:r>
      <w:r w:rsidRPr="00140E21">
        <w:tab/>
        <w:t>I-SMF Related Procedures with PCF</w:t>
      </w:r>
      <w:bookmarkEnd w:id="3379"/>
      <w:bookmarkEnd w:id="3380"/>
      <w:bookmarkEnd w:id="3381"/>
      <w:bookmarkEnd w:id="3382"/>
      <w:bookmarkEnd w:id="3383"/>
      <w:bookmarkEnd w:id="3384"/>
      <w:bookmarkEnd w:id="3385"/>
    </w:p>
    <w:p w14:paraId="7D4BB496" w14:textId="77777777" w:rsidR="002D6C3F" w:rsidRPr="00140E21" w:rsidRDefault="002D6C3F" w:rsidP="002D6C3F">
      <w:pPr>
        <w:pStyle w:val="4"/>
      </w:pPr>
      <w:bookmarkStart w:id="3386" w:name="_Toc20204338"/>
      <w:bookmarkStart w:id="3387" w:name="_Toc27895030"/>
      <w:bookmarkStart w:id="3388" w:name="_Toc36192112"/>
      <w:bookmarkStart w:id="3389" w:name="_Toc45193211"/>
      <w:bookmarkStart w:id="3390" w:name="_Toc47592843"/>
      <w:bookmarkStart w:id="3391" w:name="_Toc51834930"/>
      <w:bookmarkStart w:id="3392" w:name="_Toc51835872"/>
      <w:r w:rsidRPr="00140E21">
        <w:t>4.23.6.1</w:t>
      </w:r>
      <w:r w:rsidRPr="00140E21">
        <w:tab/>
        <w:t>General</w:t>
      </w:r>
      <w:bookmarkEnd w:id="3386"/>
      <w:bookmarkEnd w:id="3387"/>
      <w:bookmarkEnd w:id="3388"/>
      <w:bookmarkEnd w:id="3389"/>
      <w:bookmarkEnd w:id="3390"/>
      <w:bookmarkEnd w:id="3391"/>
      <w:bookmarkEnd w:id="3392"/>
    </w:p>
    <w:p w14:paraId="5C5BE7C2" w14:textId="77777777" w:rsidR="002D6C3F" w:rsidRPr="00140E21" w:rsidRDefault="002D6C3F" w:rsidP="002D6C3F">
      <w:r w:rsidRPr="00140E21">
        <w:t>This clause provides PCC related details for scenarios including an I-SMF.</w:t>
      </w:r>
    </w:p>
    <w:p w14:paraId="4CD6F4B0" w14:textId="77777777" w:rsidR="002D6C3F" w:rsidRPr="00140E21" w:rsidRDefault="002D6C3F" w:rsidP="002D6C3F">
      <w:pPr>
        <w:pStyle w:val="4"/>
      </w:pPr>
      <w:bookmarkStart w:id="3393" w:name="_Toc20204339"/>
      <w:bookmarkStart w:id="3394" w:name="_Toc27895031"/>
      <w:bookmarkStart w:id="3395" w:name="_Toc36192113"/>
      <w:bookmarkStart w:id="3396" w:name="_Toc45193212"/>
      <w:bookmarkStart w:id="3397" w:name="_Toc47592844"/>
      <w:bookmarkStart w:id="3398" w:name="_Toc51834931"/>
      <w:bookmarkStart w:id="3399" w:name="_Toc51835873"/>
      <w:r w:rsidRPr="00140E21">
        <w:t>4.23.6.2</w:t>
      </w:r>
      <w:r w:rsidRPr="00140E21">
        <w:tab/>
        <w:t>Policy Update Procedures with I-SMF</w:t>
      </w:r>
      <w:bookmarkEnd w:id="3393"/>
      <w:bookmarkEnd w:id="3394"/>
      <w:bookmarkEnd w:id="3395"/>
      <w:bookmarkEnd w:id="3396"/>
      <w:bookmarkEnd w:id="3397"/>
      <w:bookmarkEnd w:id="3398"/>
      <w:bookmarkEnd w:id="3399"/>
    </w:p>
    <w:p w14:paraId="6D75DD66" w14:textId="77777777" w:rsidR="002D6C3F" w:rsidRPr="00140E21" w:rsidRDefault="002D6C3F" w:rsidP="002D6C3F">
      <w:r w:rsidRPr="00140E21">
        <w:t>Figure 4.23.6-1 shows procedures related to provisioning of PCC rules containing traffic steering information related to an I-SMF.</w:t>
      </w:r>
    </w:p>
    <w:p w14:paraId="5DBB8D9C" w14:textId="77777777" w:rsidR="002D6C3F" w:rsidRDefault="002D6C3F" w:rsidP="002D6C3F">
      <w:pPr>
        <w:pStyle w:val="TH"/>
      </w:pPr>
      <w:r w:rsidRPr="008E47AD">
        <w:object w:dxaOrig="7545" w:dyaOrig="3660" w14:anchorId="2F9E22CE">
          <v:shape id="_x0000_i1202" type="#_x0000_t75" style="width:376.6pt;height:183.25pt" o:ole="">
            <v:imagedata r:id="rId371" o:title=""/>
          </v:shape>
          <o:OLEObject Type="Embed" ProgID="Visio.Drawing.11" ShapeID="_x0000_i1202" DrawAspect="Content" ObjectID="_1666110158" r:id="rId372"/>
        </w:object>
      </w:r>
    </w:p>
    <w:p w14:paraId="7F3487BD" w14:textId="77777777" w:rsidR="002D6C3F" w:rsidRPr="00140E21" w:rsidRDefault="002D6C3F" w:rsidP="002D6C3F">
      <w:pPr>
        <w:pStyle w:val="TF"/>
      </w:pPr>
      <w:r w:rsidRPr="00140E21">
        <w:t>Figure 4.23.6-1: Policy Update procedure</w:t>
      </w:r>
    </w:p>
    <w:p w14:paraId="1D485759" w14:textId="77777777" w:rsidR="002D6C3F" w:rsidRPr="00140E21" w:rsidRDefault="002D6C3F" w:rsidP="002D6C3F">
      <w:r w:rsidRPr="00140E21">
        <w:t>In cases where step 1a in figure 4.23.6-1 is triggered in response to PCF receiving AF request, below steps 3 and 4 are applicable, in addition to those steps as explained in clause 4.3.6.1.</w:t>
      </w:r>
    </w:p>
    <w:p w14:paraId="7B4BA434" w14:textId="77777777" w:rsidR="002D6C3F" w:rsidRPr="00140E21" w:rsidRDefault="002D6C3F" w:rsidP="002D6C3F">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FE76BE8" w14:textId="77777777" w:rsidR="002D6C3F" w:rsidRPr="00140E21" w:rsidRDefault="002D6C3F" w:rsidP="002D6C3F">
      <w:pPr>
        <w:pStyle w:val="B1"/>
      </w:pPr>
      <w:bookmarkStart w:id="3400" w:name="_Toc20204340"/>
      <w:bookmarkStart w:id="3401" w:name="_Toc27895032"/>
      <w:bookmarkStart w:id="3402" w:name="_Toc36192114"/>
      <w:r>
        <w:tab/>
        <w:t>Step 4: The procedure described in clauses 4.23.9.1, 4.23.9.2 and 4.23.9.3, from step 2 is executed.</w:t>
      </w:r>
    </w:p>
    <w:p w14:paraId="0C23776E" w14:textId="77777777" w:rsidR="002D6C3F" w:rsidRPr="00140E21" w:rsidRDefault="002D6C3F" w:rsidP="002D6C3F">
      <w:pPr>
        <w:pStyle w:val="4"/>
      </w:pPr>
      <w:bookmarkStart w:id="3403" w:name="_Toc45193213"/>
      <w:bookmarkStart w:id="3404" w:name="_Toc47592845"/>
      <w:bookmarkStart w:id="3405" w:name="_Toc51834932"/>
      <w:bookmarkStart w:id="3406" w:name="_Toc51835874"/>
      <w:r w:rsidRPr="00140E21">
        <w:t>4.23.6.3</w:t>
      </w:r>
      <w:r>
        <w:tab/>
        <w:t>Reporting UP path change to the AF</w:t>
      </w:r>
      <w:bookmarkEnd w:id="3400"/>
      <w:bookmarkEnd w:id="3401"/>
      <w:bookmarkEnd w:id="3402"/>
      <w:bookmarkEnd w:id="3403"/>
      <w:bookmarkEnd w:id="3404"/>
      <w:bookmarkEnd w:id="3405"/>
      <w:bookmarkEnd w:id="3406"/>
    </w:p>
    <w:p w14:paraId="47A969C3" w14:textId="77777777" w:rsidR="002D6C3F" w:rsidRPr="00140E21" w:rsidRDefault="002D6C3F" w:rsidP="002D6C3F">
      <w:r w:rsidRPr="00140E21">
        <w:t>Figure 4.23.6</w:t>
      </w:r>
      <w:r>
        <w:t>.3</w:t>
      </w:r>
      <w:r w:rsidRPr="00140E21">
        <w:t>-</w:t>
      </w:r>
      <w:r>
        <w:t>1</w:t>
      </w:r>
      <w:r w:rsidRPr="00140E21">
        <w:t xml:space="preserve"> shows procedures related</w:t>
      </w:r>
      <w:r>
        <w:t xml:space="preserve"> Reporting UP path change to the AF</w:t>
      </w:r>
      <w:r w:rsidRPr="00140E21">
        <w:t>.</w:t>
      </w:r>
    </w:p>
    <w:bookmarkStart w:id="3407" w:name="_Toc20204341"/>
    <w:p w14:paraId="494B3D86" w14:textId="77777777" w:rsidR="002D6C3F" w:rsidRPr="00140E21" w:rsidRDefault="002D6C3F" w:rsidP="002D6C3F">
      <w:pPr>
        <w:pStyle w:val="TH"/>
      </w:pPr>
      <w:r w:rsidRPr="001A19B9">
        <w:object w:dxaOrig="8990" w:dyaOrig="4340" w14:anchorId="60AA0749">
          <v:shape id="_x0000_i1203" type="#_x0000_t75" style="width:395.1pt;height:188.3pt" o:ole="">
            <v:imagedata r:id="rId373" o:title=""/>
          </v:shape>
          <o:OLEObject Type="Embed" ProgID="Visio.Drawing.11" ShapeID="_x0000_i1203" DrawAspect="Content" ObjectID="_1666110159" r:id="rId374"/>
        </w:object>
      </w:r>
    </w:p>
    <w:p w14:paraId="668415CB" w14:textId="77777777" w:rsidR="002D6C3F" w:rsidRPr="00140E21" w:rsidRDefault="002D6C3F" w:rsidP="002D6C3F">
      <w:pPr>
        <w:pStyle w:val="TF"/>
      </w:pPr>
      <w:r>
        <w:t>Figure 4.23.6.3-1: Reporting UP path change to the AF</w:t>
      </w:r>
    </w:p>
    <w:p w14:paraId="7444FDF6" w14:textId="77777777" w:rsidR="002D6C3F" w:rsidRDefault="002D6C3F" w:rsidP="002D6C3F">
      <w:pPr>
        <w:pStyle w:val="B1"/>
      </w:pPr>
      <w:r>
        <w:t>1a.</w:t>
      </w:r>
      <w:r>
        <w:tab/>
        <w:t>I-SMF indicates that UP path change may occur for the PDU Session via Nsmf_PDUSession_Update Request as described in clause 4.23.9; the SMF responds to the I-SMF.</w:t>
      </w:r>
    </w:p>
    <w:p w14:paraId="15CFB1D1" w14:textId="77777777" w:rsidR="002D6C3F" w:rsidRDefault="002D6C3F" w:rsidP="002D6C3F">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5BE564AF" w14:textId="77777777" w:rsidR="002D6C3F" w:rsidRDefault="002D6C3F" w:rsidP="002D6C3F">
      <w:pPr>
        <w:pStyle w:val="B1"/>
      </w:pPr>
      <w:r>
        <w:t>3.</w:t>
      </w:r>
      <w:r>
        <w:tab/>
        <w:t>SMF initiates Nsmf_PDUSession_Update Request with N4 information to control the local PSA and ULCL/BP as described in clause 4.23.9.</w:t>
      </w:r>
    </w:p>
    <w:p w14:paraId="0A546B8A" w14:textId="77777777" w:rsidR="002D6C3F" w:rsidRDefault="002D6C3F" w:rsidP="002D6C3F">
      <w:pPr>
        <w:pStyle w:val="B1"/>
      </w:pPr>
      <w:r>
        <w:t>4.</w:t>
      </w:r>
      <w:r>
        <w:tab/>
        <w:t>I-SMF enforces the change of DNAI or addition, change, or removal of UPF as described in clause 4.23.9.</w:t>
      </w:r>
    </w:p>
    <w:p w14:paraId="63AE3811" w14:textId="77777777" w:rsidR="002D6C3F" w:rsidRDefault="002D6C3F" w:rsidP="002D6C3F">
      <w:pPr>
        <w:pStyle w:val="B1"/>
      </w:pPr>
      <w:r>
        <w:lastRenderedPageBreak/>
        <w:t>5</w:t>
      </w:r>
      <w:r>
        <w:tab/>
        <w:t>I-SMF answers back to the Nsmf_PDUSession_Update from the SMF.</w:t>
      </w:r>
    </w:p>
    <w:p w14:paraId="2DA9C117" w14:textId="77777777" w:rsidR="002D6C3F" w:rsidRDefault="002D6C3F" w:rsidP="002D6C3F">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64614BD2" w14:textId="77777777" w:rsidR="002D6C3F" w:rsidRPr="00140E21" w:rsidRDefault="002D6C3F" w:rsidP="002D6C3F">
      <w:pPr>
        <w:pStyle w:val="3"/>
      </w:pPr>
      <w:bookmarkStart w:id="3408" w:name="_Toc27895033"/>
      <w:bookmarkStart w:id="3409" w:name="_Toc36192115"/>
      <w:bookmarkStart w:id="3410" w:name="_Toc45193214"/>
      <w:bookmarkStart w:id="3411" w:name="_Toc47592846"/>
      <w:bookmarkStart w:id="3412" w:name="_Toc51834933"/>
      <w:bookmarkStart w:id="3413" w:name="_Toc51835875"/>
      <w:r w:rsidRPr="00140E21">
        <w:t>4.23.7</w:t>
      </w:r>
      <w:r w:rsidRPr="00140E21">
        <w:tab/>
        <w:t>Inter NG-RAN node N2 based handover</w:t>
      </w:r>
      <w:bookmarkEnd w:id="3407"/>
      <w:bookmarkEnd w:id="3408"/>
      <w:bookmarkEnd w:id="3409"/>
      <w:bookmarkEnd w:id="3410"/>
      <w:bookmarkEnd w:id="3411"/>
      <w:bookmarkEnd w:id="3412"/>
      <w:bookmarkEnd w:id="3413"/>
    </w:p>
    <w:p w14:paraId="03A6A789" w14:textId="77777777" w:rsidR="002D6C3F" w:rsidRPr="00140E21" w:rsidRDefault="002D6C3F" w:rsidP="002D6C3F">
      <w:pPr>
        <w:pStyle w:val="4"/>
      </w:pPr>
      <w:bookmarkStart w:id="3414" w:name="_Toc20204342"/>
      <w:bookmarkStart w:id="3415" w:name="_Toc27895034"/>
      <w:bookmarkStart w:id="3416" w:name="_Toc36192116"/>
      <w:bookmarkStart w:id="3417" w:name="_Toc45193215"/>
      <w:bookmarkStart w:id="3418" w:name="_Toc47592847"/>
      <w:bookmarkStart w:id="3419" w:name="_Toc51834934"/>
      <w:bookmarkStart w:id="3420" w:name="_Toc51835876"/>
      <w:r w:rsidRPr="00140E21">
        <w:t>4.23.7.1</w:t>
      </w:r>
      <w:r w:rsidRPr="00140E21">
        <w:tab/>
        <w:t>General</w:t>
      </w:r>
      <w:bookmarkEnd w:id="3414"/>
      <w:bookmarkEnd w:id="3415"/>
      <w:bookmarkEnd w:id="3416"/>
      <w:bookmarkEnd w:id="3417"/>
      <w:bookmarkEnd w:id="3418"/>
      <w:bookmarkEnd w:id="3419"/>
      <w:bookmarkEnd w:id="3420"/>
    </w:p>
    <w:p w14:paraId="2B75E9FE" w14:textId="77777777" w:rsidR="002D6C3F" w:rsidRPr="00140E21" w:rsidRDefault="002D6C3F" w:rsidP="002D6C3F">
      <w:r w:rsidRPr="00140E21">
        <w:t>The following two scenarios are considered:</w:t>
      </w:r>
    </w:p>
    <w:p w14:paraId="659E8A17" w14:textId="77777777" w:rsidR="002D6C3F" w:rsidRPr="00140E21" w:rsidRDefault="002D6C3F" w:rsidP="002D6C3F">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0E2485E0" w14:textId="77777777" w:rsidR="002D6C3F" w:rsidRPr="00140E21" w:rsidRDefault="002D6C3F" w:rsidP="002D6C3F">
      <w:pPr>
        <w:pStyle w:val="B1"/>
      </w:pPr>
      <w:r w:rsidRPr="00140E21">
        <w:t>-</w:t>
      </w:r>
      <w:r w:rsidRPr="00140E21">
        <w:tab/>
        <w:t>The I-SMF is inserted, changed or removed during inter NG-RAN node N2 based handover procedure. The procedure to support this scenario is described in clause 4.23.7.3.</w:t>
      </w:r>
    </w:p>
    <w:p w14:paraId="2A309CF8" w14:textId="77777777" w:rsidR="002D6C3F" w:rsidRPr="00140E21" w:rsidRDefault="002D6C3F" w:rsidP="002D6C3F">
      <w:pPr>
        <w:pStyle w:val="4"/>
      </w:pPr>
      <w:bookmarkStart w:id="3421" w:name="_Toc20204343"/>
      <w:bookmarkStart w:id="3422" w:name="_Toc27895035"/>
      <w:bookmarkStart w:id="3423" w:name="_Toc36192117"/>
      <w:bookmarkStart w:id="3424" w:name="_Toc45193216"/>
      <w:bookmarkStart w:id="3425" w:name="_Toc47592848"/>
      <w:bookmarkStart w:id="3426" w:name="_Toc51834935"/>
      <w:bookmarkStart w:id="3427" w:name="_Toc51835877"/>
      <w:r w:rsidRPr="00140E21">
        <w:t>4.23.7.2</w:t>
      </w:r>
      <w:r w:rsidRPr="00140E21">
        <w:tab/>
        <w:t>Inter NG-RAN node N2 based handover without I-SMF change/removal</w:t>
      </w:r>
      <w:bookmarkEnd w:id="3421"/>
      <w:bookmarkEnd w:id="3422"/>
      <w:bookmarkEnd w:id="3423"/>
      <w:bookmarkEnd w:id="3424"/>
      <w:bookmarkEnd w:id="3425"/>
      <w:bookmarkEnd w:id="3426"/>
      <w:bookmarkEnd w:id="3427"/>
    </w:p>
    <w:p w14:paraId="2602B195" w14:textId="77777777" w:rsidR="002D6C3F" w:rsidRPr="00140E21" w:rsidRDefault="002D6C3F" w:rsidP="002D6C3F">
      <w:pPr>
        <w:pStyle w:val="5"/>
      </w:pPr>
      <w:bookmarkStart w:id="3428" w:name="_Toc20204344"/>
      <w:bookmarkStart w:id="3429" w:name="_Toc27895036"/>
      <w:bookmarkStart w:id="3430" w:name="_Toc36192118"/>
      <w:bookmarkStart w:id="3431" w:name="_Toc45193217"/>
      <w:bookmarkStart w:id="3432" w:name="_Toc47592849"/>
      <w:bookmarkStart w:id="3433" w:name="_Toc51834936"/>
      <w:bookmarkStart w:id="3434" w:name="_Toc51835878"/>
      <w:r w:rsidRPr="00140E21">
        <w:t>4.23.7.2.1</w:t>
      </w:r>
      <w:r w:rsidRPr="00140E21">
        <w:tab/>
        <w:t>General</w:t>
      </w:r>
      <w:bookmarkEnd w:id="3428"/>
      <w:bookmarkEnd w:id="3429"/>
      <w:bookmarkEnd w:id="3430"/>
      <w:bookmarkEnd w:id="3431"/>
      <w:bookmarkEnd w:id="3432"/>
      <w:bookmarkEnd w:id="3433"/>
      <w:bookmarkEnd w:id="3434"/>
    </w:p>
    <w:p w14:paraId="506372A6" w14:textId="77777777" w:rsidR="002D6C3F" w:rsidRPr="00140E21" w:rsidRDefault="002D6C3F" w:rsidP="002D6C3F">
      <w:r w:rsidRPr="00140E21">
        <w:t>When both I-SMF and SMF are available for a PDU Session, and no I-SMF change or removal is needed during inter NG-RAN node N2 handover procedure, the procedure defined in clause 4.9.1.3.2, 4.9.1.3.3 are used with the following differences.</w:t>
      </w:r>
    </w:p>
    <w:p w14:paraId="12323C20" w14:textId="77777777" w:rsidR="002D6C3F" w:rsidRPr="00140E21" w:rsidRDefault="002D6C3F" w:rsidP="002D6C3F">
      <w:pPr>
        <w:pStyle w:val="5"/>
      </w:pPr>
      <w:bookmarkStart w:id="3435" w:name="_Toc20204345"/>
      <w:bookmarkStart w:id="3436" w:name="_Toc27895037"/>
      <w:bookmarkStart w:id="3437" w:name="_Toc36192119"/>
      <w:bookmarkStart w:id="3438" w:name="_Toc45193218"/>
      <w:bookmarkStart w:id="3439" w:name="_Toc47592850"/>
      <w:bookmarkStart w:id="3440" w:name="_Toc51834937"/>
      <w:bookmarkStart w:id="3441" w:name="_Toc51835879"/>
      <w:r w:rsidRPr="00140E21">
        <w:t>4.23.7.2.2</w:t>
      </w:r>
      <w:r w:rsidRPr="00140E21">
        <w:tab/>
        <w:t>Preparation phase</w:t>
      </w:r>
      <w:bookmarkEnd w:id="3435"/>
      <w:bookmarkEnd w:id="3436"/>
      <w:bookmarkEnd w:id="3437"/>
      <w:bookmarkEnd w:id="3438"/>
      <w:bookmarkEnd w:id="3439"/>
      <w:bookmarkEnd w:id="3440"/>
      <w:bookmarkEnd w:id="3441"/>
    </w:p>
    <w:p w14:paraId="2C3947BB" w14:textId="77777777" w:rsidR="002D6C3F" w:rsidRPr="00140E21" w:rsidRDefault="002D6C3F" w:rsidP="002D6C3F">
      <w:r w:rsidRPr="00140E21">
        <w:t>Compared to the procedure in clause 4.9.1.3.2, the SMF interacting with the S-UPF, T-UPF, S-AMF and T-AMF is the I-SMF. The difference is following:</w:t>
      </w:r>
    </w:p>
    <w:p w14:paraId="2C819BF0" w14:textId="77777777" w:rsidR="002D6C3F" w:rsidRDefault="002D6C3F" w:rsidP="002D6C3F">
      <w:pPr>
        <w:pStyle w:val="B1"/>
      </w:pPr>
      <w:r>
        <w:t>-</w:t>
      </w:r>
      <w:r>
        <w:tab/>
        <w:t>Step 3: The N14 context exchanged between S-AMF and T-AMF contains the SM Context ID at I-SMF, or SM Context ID at SMF if I-SMF is not applicable before.</w:t>
      </w:r>
    </w:p>
    <w:p w14:paraId="03481936" w14:textId="77777777" w:rsidR="002D6C3F" w:rsidRPr="00140E21" w:rsidRDefault="002D6C3F" w:rsidP="002D6C3F">
      <w:pPr>
        <w:pStyle w:val="B1"/>
      </w:pPr>
      <w:r w:rsidRPr="00140E21">
        <w:t>-</w:t>
      </w:r>
      <w:r w:rsidRPr="00140E21">
        <w:tab/>
        <w:t>Step 4: The T-AMF determines whether Target I-SMF needs to be selected based on UE location and service area of the SMF. In this case no I-SMF change or removal is needed.</w:t>
      </w:r>
    </w:p>
    <w:p w14:paraId="7FFBE9FB" w14:textId="77777777" w:rsidR="002D6C3F" w:rsidRPr="00140E21" w:rsidRDefault="002D6C3F" w:rsidP="002D6C3F">
      <w:pPr>
        <w:pStyle w:val="B1"/>
      </w:pPr>
      <w:r w:rsidRPr="00140E21">
        <w:t>-</w:t>
      </w:r>
      <w:r w:rsidRPr="00140E21">
        <w:tab/>
        <w:t>Step 5: The I-SMF checks whether I-UPF needs to be reallocated, i.e. select a T-UPF.</w:t>
      </w:r>
    </w:p>
    <w:p w14:paraId="7E4C3952" w14:textId="77777777" w:rsidR="002D6C3F" w:rsidRPr="00140E21" w:rsidRDefault="002D6C3F" w:rsidP="002D6C3F">
      <w:pPr>
        <w:pStyle w:val="5"/>
      </w:pPr>
      <w:bookmarkStart w:id="3442" w:name="_Toc20204346"/>
      <w:bookmarkStart w:id="3443" w:name="_Toc27895038"/>
      <w:bookmarkStart w:id="3444" w:name="_Toc36192120"/>
      <w:bookmarkStart w:id="3445" w:name="_Toc45193219"/>
      <w:bookmarkStart w:id="3446" w:name="_Toc47592851"/>
      <w:bookmarkStart w:id="3447" w:name="_Toc51834938"/>
      <w:bookmarkStart w:id="3448" w:name="_Toc51835880"/>
      <w:r w:rsidRPr="00140E21">
        <w:t>4.23.7.2.3</w:t>
      </w:r>
      <w:r w:rsidRPr="00140E21">
        <w:tab/>
        <w:t>Execution phase</w:t>
      </w:r>
      <w:bookmarkEnd w:id="3442"/>
      <w:bookmarkEnd w:id="3443"/>
      <w:bookmarkEnd w:id="3444"/>
      <w:bookmarkEnd w:id="3445"/>
      <w:bookmarkEnd w:id="3446"/>
      <w:bookmarkEnd w:id="3447"/>
      <w:bookmarkEnd w:id="3448"/>
    </w:p>
    <w:p w14:paraId="4D3FE85D" w14:textId="77777777" w:rsidR="002D6C3F" w:rsidRPr="00140E21" w:rsidRDefault="002D6C3F" w:rsidP="002D6C3F">
      <w:r w:rsidRPr="00140E21">
        <w:t>Compared to the procedure for execution phase in 4.9.1.3.3, the SMF interacting with the S-UPF, T-UPF, S-AMF and T-AMF is the I-SMF. The difference is as following:</w:t>
      </w:r>
    </w:p>
    <w:p w14:paraId="27C20F14" w14:textId="77777777" w:rsidR="002D6C3F" w:rsidRPr="00140E21" w:rsidRDefault="002D6C3F" w:rsidP="002D6C3F">
      <w:pPr>
        <w:pStyle w:val="B1"/>
      </w:pPr>
      <w:r w:rsidRPr="00140E21">
        <w:t>-</w:t>
      </w:r>
      <w:r w:rsidRPr="00140E21">
        <w:tab/>
        <w:t>Step 10a: If I-SMF is available for a PDU Session, and 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5AC93D31" w14:textId="77777777" w:rsidR="002D6C3F" w:rsidRPr="00140E21" w:rsidRDefault="002D6C3F" w:rsidP="002D6C3F">
      <w:pPr>
        <w:pStyle w:val="B1"/>
      </w:pPr>
      <w:r w:rsidRPr="00140E21">
        <w:t>-</w:t>
      </w:r>
      <w:r w:rsidRPr="00140E21">
        <w:tab/>
        <w:t>Step 10b: The SMF responds with the Nsmf_PDUSession_Update Response service operation to I-SMF once the PDU Session Anchor UPF is updated with the DL Tunnel Info of the T-UPF.</w:t>
      </w:r>
    </w:p>
    <w:p w14:paraId="753D7337" w14:textId="77777777" w:rsidR="002D6C3F" w:rsidRPr="00140E21" w:rsidRDefault="002D6C3F" w:rsidP="002D6C3F">
      <w:pPr>
        <w:pStyle w:val="5"/>
      </w:pPr>
      <w:bookmarkStart w:id="3449" w:name="_Toc36192121"/>
      <w:bookmarkStart w:id="3450" w:name="_Toc45193220"/>
      <w:bookmarkStart w:id="3451" w:name="_Toc47592852"/>
      <w:bookmarkStart w:id="3452" w:name="_Toc51834939"/>
      <w:bookmarkStart w:id="3453" w:name="_Toc51835881"/>
      <w:bookmarkStart w:id="3454" w:name="_Toc20204347"/>
      <w:bookmarkStart w:id="3455" w:name="_Toc27895039"/>
      <w:r>
        <w:t>4.23.7.2.4</w:t>
      </w:r>
      <w:r>
        <w:tab/>
        <w:t>Handover Cancel</w:t>
      </w:r>
      <w:bookmarkEnd w:id="3449"/>
      <w:bookmarkEnd w:id="3450"/>
      <w:bookmarkEnd w:id="3451"/>
      <w:bookmarkEnd w:id="3452"/>
      <w:bookmarkEnd w:id="3453"/>
    </w:p>
    <w:p w14:paraId="5179ECD5" w14:textId="77777777" w:rsidR="002D6C3F" w:rsidRPr="00140E21" w:rsidRDefault="002D6C3F" w:rsidP="002D6C3F">
      <w:r>
        <w:t>The home routed roaming procedure defined in clause 4.9.1.4 is applied, with V-SMF replaced by I-SMF.</w:t>
      </w:r>
    </w:p>
    <w:p w14:paraId="4D7F77ED" w14:textId="77777777" w:rsidR="002D6C3F" w:rsidRPr="00140E21" w:rsidRDefault="002D6C3F" w:rsidP="002D6C3F">
      <w:pPr>
        <w:pStyle w:val="4"/>
      </w:pPr>
      <w:bookmarkStart w:id="3456" w:name="_Toc36192122"/>
      <w:bookmarkStart w:id="3457" w:name="_Toc45193221"/>
      <w:bookmarkStart w:id="3458" w:name="_Toc47592853"/>
      <w:bookmarkStart w:id="3459" w:name="_Toc51834940"/>
      <w:bookmarkStart w:id="3460" w:name="_Toc51835882"/>
      <w:r w:rsidRPr="00140E21">
        <w:t>4.23.7.3</w:t>
      </w:r>
      <w:r w:rsidRPr="00140E21">
        <w:tab/>
        <w:t>Inter NG-RAN node N2 based handover with I-SMF insertion/change/removal</w:t>
      </w:r>
      <w:bookmarkEnd w:id="3454"/>
      <w:bookmarkEnd w:id="3455"/>
      <w:bookmarkEnd w:id="3456"/>
      <w:bookmarkEnd w:id="3457"/>
      <w:bookmarkEnd w:id="3458"/>
      <w:bookmarkEnd w:id="3459"/>
      <w:bookmarkEnd w:id="3460"/>
    </w:p>
    <w:p w14:paraId="2E28A30E" w14:textId="77777777" w:rsidR="002D6C3F" w:rsidRPr="00140E21" w:rsidRDefault="002D6C3F" w:rsidP="002D6C3F">
      <w:pPr>
        <w:pStyle w:val="5"/>
      </w:pPr>
      <w:bookmarkStart w:id="3461" w:name="_Toc20204348"/>
      <w:bookmarkStart w:id="3462" w:name="_Toc27895040"/>
      <w:bookmarkStart w:id="3463" w:name="_Toc36192123"/>
      <w:bookmarkStart w:id="3464" w:name="_Toc45193222"/>
      <w:bookmarkStart w:id="3465" w:name="_Toc47592854"/>
      <w:bookmarkStart w:id="3466" w:name="_Toc51834941"/>
      <w:bookmarkStart w:id="3467" w:name="_Toc51835883"/>
      <w:r w:rsidRPr="00140E21">
        <w:t>4.23.7.3.1</w:t>
      </w:r>
      <w:r w:rsidRPr="00140E21">
        <w:tab/>
        <w:t>General</w:t>
      </w:r>
      <w:bookmarkEnd w:id="3461"/>
      <w:bookmarkEnd w:id="3462"/>
      <w:bookmarkEnd w:id="3463"/>
      <w:bookmarkEnd w:id="3464"/>
      <w:bookmarkEnd w:id="3465"/>
      <w:bookmarkEnd w:id="3466"/>
      <w:bookmarkEnd w:id="3467"/>
    </w:p>
    <w:p w14:paraId="68040F66" w14:textId="77777777" w:rsidR="002D6C3F" w:rsidRPr="00140E21" w:rsidRDefault="002D6C3F" w:rsidP="002D6C3F">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ECFA88C" w14:textId="77777777" w:rsidR="002D6C3F" w:rsidRPr="00140E21" w:rsidRDefault="002D6C3F" w:rsidP="002D6C3F">
      <w:pPr>
        <w:pStyle w:val="5"/>
      </w:pPr>
      <w:bookmarkStart w:id="3468" w:name="_Toc20204349"/>
      <w:bookmarkStart w:id="3469" w:name="_Toc27895041"/>
      <w:bookmarkStart w:id="3470" w:name="_Toc36192124"/>
      <w:bookmarkStart w:id="3471" w:name="_Toc45193223"/>
      <w:bookmarkStart w:id="3472" w:name="_Toc47592855"/>
      <w:bookmarkStart w:id="3473" w:name="_Toc51834942"/>
      <w:bookmarkStart w:id="3474" w:name="_Toc51835884"/>
      <w:r w:rsidRPr="00140E21">
        <w:lastRenderedPageBreak/>
        <w:t>4.23.7.3.2</w:t>
      </w:r>
      <w:r w:rsidRPr="00140E21">
        <w:tab/>
        <w:t>Preparation phase</w:t>
      </w:r>
      <w:bookmarkEnd w:id="3468"/>
      <w:bookmarkEnd w:id="3469"/>
      <w:bookmarkEnd w:id="3470"/>
      <w:bookmarkEnd w:id="3471"/>
      <w:bookmarkEnd w:id="3472"/>
      <w:bookmarkEnd w:id="3473"/>
      <w:bookmarkEnd w:id="3474"/>
    </w:p>
    <w:p w14:paraId="7F8203A8" w14:textId="77777777" w:rsidR="002D6C3F" w:rsidRDefault="002D6C3F" w:rsidP="002D6C3F">
      <w:pPr>
        <w:pStyle w:val="TH"/>
      </w:pPr>
      <w:r w:rsidRPr="00140E21">
        <w:object w:dxaOrig="13043" w:dyaOrig="20183" w14:anchorId="75E65C2D">
          <v:shape id="_x0000_i1204" type="#_x0000_t75" style="width:480.45pt;height:745.85pt" o:ole="">
            <v:imagedata r:id="rId375" o:title="" croptop="146f" cropbottom="58f" cropright="1025f"/>
          </v:shape>
          <o:OLEObject Type="Embed" ProgID="Visio.Drawing.15" ShapeID="_x0000_i1204" DrawAspect="Content" ObjectID="_1666110160" r:id="rId376"/>
        </w:object>
      </w:r>
    </w:p>
    <w:p w14:paraId="39D34D86" w14:textId="77777777" w:rsidR="002D6C3F" w:rsidRPr="00140E21" w:rsidRDefault="002D6C3F" w:rsidP="002D6C3F">
      <w:pPr>
        <w:pStyle w:val="TF"/>
      </w:pPr>
      <w:r w:rsidRPr="00140E21">
        <w:lastRenderedPageBreak/>
        <w:t>Figure 4.23.7.3.2-1: Inter NG-RAN node N2 based handover, preparation phase, with I-SMF insertion/change/removal</w:t>
      </w:r>
    </w:p>
    <w:p w14:paraId="7A51F381" w14:textId="77777777" w:rsidR="002D6C3F" w:rsidRPr="00140E21" w:rsidRDefault="002D6C3F" w:rsidP="002D6C3F">
      <w:pPr>
        <w:pStyle w:val="B1"/>
      </w:pPr>
      <w:r w:rsidRPr="00140E21">
        <w:t>1.</w:t>
      </w:r>
      <w:r w:rsidRPr="00140E21">
        <w:tab/>
        <w:t>Steps 1-3 in clause 4.9.1.3.2 are performed.</w:t>
      </w:r>
    </w:p>
    <w:p w14:paraId="34F7964C" w14:textId="77777777" w:rsidR="002D6C3F" w:rsidRPr="00140E21" w:rsidRDefault="002D6C3F" w:rsidP="002D6C3F">
      <w:pPr>
        <w:pStyle w:val="B1"/>
      </w:pPr>
      <w:r w:rsidRPr="00140E21">
        <w:t>2.</w:t>
      </w:r>
      <w:r w:rsidRPr="00140E21">
        <w:tab/>
        <w:t xml:space="preserve">The 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5.3 of TS</w:t>
      </w:r>
      <w:r>
        <w:t> </w:t>
      </w:r>
      <w:r w:rsidRPr="00140E21">
        <w:t>23.501</w:t>
      </w:r>
      <w:r>
        <w:t> </w:t>
      </w:r>
      <w:r w:rsidRPr="00140E21">
        <w:t>[2]. If the UE moves from the service area of the I-SMF to the service area of the SMF, the I-SMF will be removed.</w:t>
      </w:r>
    </w:p>
    <w:p w14:paraId="194DB3F5" w14:textId="77777777" w:rsidR="002D6C3F" w:rsidRPr="00140E21" w:rsidRDefault="002D6C3F" w:rsidP="002D6C3F">
      <w:r w:rsidRPr="00140E21">
        <w:t>Case: I-SMF insertion, or I-SMF change, step 3~8 are skipped for I-SMF removal case.</w:t>
      </w:r>
    </w:p>
    <w:p w14:paraId="54FD8961" w14:textId="77777777" w:rsidR="002D6C3F" w:rsidRPr="00140E21" w:rsidRDefault="002D6C3F" w:rsidP="002D6C3F">
      <w:pPr>
        <w:pStyle w:val="B1"/>
      </w:pPr>
      <w:r w:rsidRPr="00140E21">
        <w:t>3.</w:t>
      </w:r>
      <w:r w:rsidRPr="00140E21">
        <w:tab/>
        <w:t>T-AMF to Target I-SMF: Nsmf_PDUSession_CreateSMContext (PDU Session ID, Target ID, T-AMF ID, SM Context ID).</w:t>
      </w:r>
    </w:p>
    <w:p w14:paraId="1D8C441A" w14:textId="77777777" w:rsidR="002D6C3F" w:rsidRPr="00140E21" w:rsidRDefault="002D6C3F" w:rsidP="002D6C3F">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291D6892" w14:textId="77777777" w:rsidR="002D6C3F" w:rsidRPr="00140E21" w:rsidRDefault="002D6C3F" w:rsidP="002D6C3F">
      <w:r w:rsidRPr="00140E21">
        <w:t>Case: I-SMF change, step 4 are skipped for I-SMF insertion case.</w:t>
      </w:r>
    </w:p>
    <w:p w14:paraId="68417BAF" w14:textId="77777777" w:rsidR="002D6C3F" w:rsidRPr="00140E21" w:rsidRDefault="002D6C3F" w:rsidP="002D6C3F">
      <w:pPr>
        <w:pStyle w:val="B1"/>
      </w:pPr>
      <w:r w:rsidRPr="00140E21">
        <w:t>4a.</w:t>
      </w:r>
      <w:r w:rsidRPr="00140E21">
        <w:tab/>
        <w:t>(I-SMF change case) Target I-SMF to Source I-SMF: Target I-SMF retrieves SM Context from the source I-SMF by invoking Nsmf_PDUSession_Context Request (SM context type, SM Context ID).</w:t>
      </w:r>
    </w:p>
    <w:p w14:paraId="3332CFD4"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F5BB708" w14:textId="77777777" w:rsidR="002D6C3F" w:rsidRPr="00140E21" w:rsidRDefault="002D6C3F" w:rsidP="002D6C3F">
      <w:pPr>
        <w:pStyle w:val="B1"/>
      </w:pPr>
      <w:r w:rsidRPr="00140E21">
        <w:t>4b.</w:t>
      </w:r>
      <w:r w:rsidRPr="00140E21">
        <w:tab/>
        <w:t>Source I-SMF to Target I-SMF: Nsmf_PDUSession_Context Response. The source I-SMF responds with the requested SM context.</w:t>
      </w:r>
    </w:p>
    <w:p w14:paraId="3C897E88" w14:textId="77777777" w:rsidR="002D6C3F" w:rsidRPr="00140E21" w:rsidRDefault="002D6C3F" w:rsidP="002D6C3F">
      <w:r w:rsidRPr="00140E21">
        <w:t>Case: I-SMF insertion, step 5 are skipped for I-SMF change case.</w:t>
      </w:r>
    </w:p>
    <w:p w14:paraId="01C7EBF8" w14:textId="77777777" w:rsidR="002D6C3F" w:rsidRPr="00140E21" w:rsidRDefault="002D6C3F" w:rsidP="002D6C3F">
      <w:pPr>
        <w:pStyle w:val="B1"/>
      </w:pPr>
      <w:r w:rsidRPr="00140E21">
        <w:t>5a.</w:t>
      </w:r>
      <w:r w:rsidRPr="00140E21">
        <w:tab/>
        <w:t>Target I-SMF to SMF: Target I-SMF retrieves SM Context from the SMF by invoking Nsmf_PDUSession_Context Request (SM context type, SM Context ID).</w:t>
      </w:r>
    </w:p>
    <w:p w14:paraId="6DB44449"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AC9165" w14:textId="77777777" w:rsidR="002D6C3F" w:rsidRPr="00140E21" w:rsidRDefault="002D6C3F" w:rsidP="002D6C3F">
      <w:pPr>
        <w:pStyle w:val="B1"/>
      </w:pPr>
      <w:r w:rsidRPr="00140E21">
        <w:t>5b.</w:t>
      </w:r>
      <w:r>
        <w:tab/>
        <w:t>Void</w:t>
      </w:r>
      <w:r w:rsidRPr="00140E21">
        <w:t>.</w:t>
      </w:r>
    </w:p>
    <w:p w14:paraId="7252973F" w14:textId="77777777" w:rsidR="002D6C3F" w:rsidRPr="00140E21" w:rsidRDefault="002D6C3F" w:rsidP="002D6C3F">
      <w:pPr>
        <w:pStyle w:val="B1"/>
      </w:pPr>
      <w:r w:rsidRPr="00140E21">
        <w:t>5c.</w:t>
      </w:r>
      <w:r>
        <w:tab/>
        <w:t>Void</w:t>
      </w:r>
      <w:r w:rsidRPr="00140E21">
        <w:t>.</w:t>
      </w:r>
    </w:p>
    <w:p w14:paraId="658137A2" w14:textId="77777777" w:rsidR="002D6C3F" w:rsidRPr="00140E21" w:rsidRDefault="002D6C3F" w:rsidP="002D6C3F">
      <w:pPr>
        <w:pStyle w:val="B1"/>
      </w:pPr>
      <w:r w:rsidRPr="00140E21">
        <w:tab/>
        <w:t xml:space="preserve">The UPF (PSA) sends an N4 Session Establishment Response message to the SMF. If the UPF (PSA) </w:t>
      </w:r>
      <w:r>
        <w:t xml:space="preserve">was requested </w:t>
      </w:r>
      <w:r w:rsidRPr="00140E21">
        <w:t>CN Tunnel Info (on N9) of UPF (PSA), it provides CN Tunnel Info (on N9) to the SMF.</w:t>
      </w:r>
    </w:p>
    <w:p w14:paraId="2940237C" w14:textId="77777777" w:rsidR="002D6C3F" w:rsidRPr="00140E21" w:rsidRDefault="002D6C3F" w:rsidP="002D6C3F">
      <w:pPr>
        <w:pStyle w:val="B1"/>
      </w:pPr>
      <w:r w:rsidRPr="00140E21">
        <w:t>5d.</w:t>
      </w:r>
      <w:r w:rsidRPr="00140E21">
        <w:tab/>
        <w:t>SMF to Target I-SMF: Nsmf_PDUSession_Context Response.The SMF responds with the requested SM context.</w:t>
      </w:r>
    </w:p>
    <w:p w14:paraId="1C9E1986" w14:textId="77777777" w:rsidR="002D6C3F" w:rsidRPr="00140E21" w:rsidRDefault="002D6C3F" w:rsidP="002D6C3F">
      <w:pPr>
        <w:pStyle w:val="B1"/>
      </w:pPr>
      <w:r w:rsidRPr="00140E21">
        <w:t>6.</w:t>
      </w:r>
      <w:r w:rsidRPr="00140E21">
        <w:tab/>
        <w:t>The Target I-SMF selects a Target I-UPF: Based on the received SM context, e.g. S-NSSAI, and UE location information, the Target I-SMF selects a Target I-UPF as described in clause 6.3.3 of TS</w:t>
      </w:r>
      <w:r>
        <w:t> </w:t>
      </w:r>
      <w:r w:rsidRPr="00140E21">
        <w:t>23.501</w:t>
      </w:r>
      <w:r>
        <w:t> </w:t>
      </w:r>
      <w:r w:rsidRPr="00140E21">
        <w:t>[2].</w:t>
      </w:r>
    </w:p>
    <w:p w14:paraId="7845FC79" w14:textId="77777777" w:rsidR="002D6C3F" w:rsidRPr="00140E21" w:rsidRDefault="002D6C3F" w:rsidP="002D6C3F">
      <w:pPr>
        <w:pStyle w:val="B1"/>
      </w:pPr>
      <w:r w:rsidRPr="00140E21">
        <w:t>7a.</w:t>
      </w:r>
      <w:r w:rsidRPr="00140E21">
        <w:tab/>
        <w:t>The Target I-SMF to Target I-UPF: N4 Session Establishment Request.</w:t>
      </w:r>
    </w:p>
    <w:p w14:paraId="2FF3A325"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0C69F94" w14:textId="77777777" w:rsidR="002D6C3F" w:rsidRPr="00140E21" w:rsidRDefault="002D6C3F" w:rsidP="002D6C3F">
      <w:pPr>
        <w:pStyle w:val="B1"/>
      </w:pPr>
      <w:r w:rsidRPr="00140E21">
        <w:t>7b.</w:t>
      </w:r>
      <w:r w:rsidRPr="00140E21">
        <w:tab/>
        <w:t>Target I-UPF to Target I-SMF or SMF: N4 Session Establishment Response.</w:t>
      </w:r>
    </w:p>
    <w:p w14:paraId="4EE4C223" w14:textId="77777777" w:rsidR="002D6C3F" w:rsidRPr="00140E21" w:rsidRDefault="002D6C3F" w:rsidP="002D6C3F">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38F89C98" w14:textId="77777777" w:rsidR="002D6C3F" w:rsidRDefault="002D6C3F" w:rsidP="002D6C3F">
      <w:r>
        <w:t>Case: I-SMF insertion, step 7c~7f are skipped for I-SMF change case.</w:t>
      </w:r>
    </w:p>
    <w:p w14:paraId="349C51EE" w14:textId="77777777" w:rsidR="002D6C3F" w:rsidRDefault="002D6C3F" w:rsidP="002D6C3F">
      <w:pPr>
        <w:pStyle w:val="B1"/>
      </w:pPr>
      <w:r>
        <w:lastRenderedPageBreak/>
        <w:t>7c.</w:t>
      </w:r>
      <w:r>
        <w:tab/>
        <w:t>Target I-SMF to SMF: Nsmf_PDUSession_Create Request (PDU Session ID, HO Preparation Indication).</w:t>
      </w:r>
    </w:p>
    <w:p w14:paraId="6BFFE1B6" w14:textId="77777777" w:rsidR="002D6C3F" w:rsidRDefault="002D6C3F" w:rsidP="002D6C3F">
      <w:pPr>
        <w:pStyle w:val="B1"/>
      </w:pPr>
      <w:r>
        <w:t>7d.</w:t>
      </w:r>
      <w:r>
        <w:tab/>
        <w:t>[Conditional] SMF to UPF (PSA): N4 Session Modification Request.</w:t>
      </w:r>
    </w:p>
    <w:p w14:paraId="5283038B" w14:textId="77777777" w:rsidR="002D6C3F" w:rsidRDefault="002D6C3F" w:rsidP="002D6C3F">
      <w:pPr>
        <w:pStyle w:val="B1"/>
      </w:pPr>
      <w:r>
        <w:tab/>
        <w:t>If different CN Tunnel Info need be used by PSA UPF, i.e. the CN Tunnel Info for N3 and N9 are different, the SMF request CN tunnel information from UPF.</w:t>
      </w:r>
    </w:p>
    <w:p w14:paraId="072BD23A" w14:textId="77777777" w:rsidR="002D6C3F" w:rsidRDefault="002D6C3F" w:rsidP="002D6C3F">
      <w:pPr>
        <w:pStyle w:val="B1"/>
      </w:pPr>
      <w:r>
        <w:t>7e.</w:t>
      </w:r>
      <w:r>
        <w:tab/>
        <w:t>[Conditional] UPF(PSA) to SMF: N4 Session Modification Response.</w:t>
      </w:r>
    </w:p>
    <w:p w14:paraId="372CAFAC" w14:textId="77777777" w:rsidR="002D6C3F" w:rsidRDefault="002D6C3F" w:rsidP="002D6C3F">
      <w:pPr>
        <w:pStyle w:val="B1"/>
      </w:pPr>
      <w:r>
        <w:tab/>
        <w:t>The UPF (PSA) sends an N4 Session Modification Response message to the SMF with CN Tunnel Info (on N9).</w:t>
      </w:r>
    </w:p>
    <w:p w14:paraId="485C2097" w14:textId="77777777" w:rsidR="002D6C3F" w:rsidRDefault="002D6C3F" w:rsidP="002D6C3F">
      <w:pPr>
        <w:pStyle w:val="B1"/>
      </w:pPr>
      <w:r>
        <w:t>7f.</w:t>
      </w:r>
      <w:r>
        <w:tab/>
        <w:t>SMF to Target I-SMF: Nsmf_PDUSession_Create Response (PDU Session ID, CN Tunnel Info of UPF(PSA) for N9).</w:t>
      </w:r>
    </w:p>
    <w:p w14:paraId="115B2929" w14:textId="77777777" w:rsidR="002D6C3F" w:rsidRDefault="002D6C3F" w:rsidP="002D6C3F">
      <w:pPr>
        <w:pStyle w:val="B1"/>
      </w:pPr>
      <w:r>
        <w:tab/>
        <w:t>The Target I-SMF provides the CN Tunnel Info of UPF(PSA) for N9 to Target I-UPF via N4 Session Modification.</w:t>
      </w:r>
    </w:p>
    <w:p w14:paraId="7146B760" w14:textId="77777777" w:rsidR="002D6C3F" w:rsidRPr="00140E21" w:rsidRDefault="002D6C3F" w:rsidP="002D6C3F">
      <w:pPr>
        <w:pStyle w:val="B1"/>
      </w:pPr>
      <w:r w:rsidRPr="00140E21">
        <w:t>8.</w:t>
      </w:r>
      <w:r w:rsidRPr="00140E21">
        <w:tab/>
        <w:t>The Target I-SMF to T-AMF: Nsmf_PDUSession_CreateSMContext Response (PDU Session ID, N2 SM Information, Reason for non-acceptance).</w:t>
      </w:r>
    </w:p>
    <w:p w14:paraId="40F5C188"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F0E485D" w14:textId="77777777" w:rsidR="002D6C3F" w:rsidRPr="00140E21" w:rsidRDefault="002D6C3F" w:rsidP="002D6C3F">
      <w:r w:rsidRPr="00140E21">
        <w:t>Case: I-SMF removal, step 9~13 are skipped for I-SMF insertion, or I-SMF change case.</w:t>
      </w:r>
    </w:p>
    <w:p w14:paraId="51FAD5FA" w14:textId="77777777" w:rsidR="002D6C3F" w:rsidRPr="00140E21" w:rsidRDefault="002D6C3F" w:rsidP="002D6C3F">
      <w:pPr>
        <w:pStyle w:val="B1"/>
      </w:pPr>
      <w:r w:rsidRPr="00140E21">
        <w:t>9.</w:t>
      </w:r>
      <w:r w:rsidRPr="00140E21">
        <w:tab/>
        <w:t>T-AMF to SMF: Nsmf_PDUSession_CreateSMContext (PDU Session ID, Target ID, T-AMF ID, SM Context ID). The SM Context ID points to the source I-SMF.</w:t>
      </w:r>
    </w:p>
    <w:p w14:paraId="1EEFA885" w14:textId="77777777" w:rsidR="002D6C3F" w:rsidRPr="00140E21" w:rsidRDefault="002D6C3F" w:rsidP="002D6C3F">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TS</w:t>
      </w:r>
      <w:r>
        <w:t> </w:t>
      </w:r>
      <w:r w:rsidRPr="00140E21">
        <w:t>23.501</w:t>
      </w:r>
      <w:r>
        <w:t> </w:t>
      </w:r>
      <w:r w:rsidRPr="00140E21">
        <w:t>[2].</w:t>
      </w:r>
    </w:p>
    <w:p w14:paraId="6B20C1D8" w14:textId="77777777" w:rsidR="002D6C3F" w:rsidRPr="00140E21" w:rsidRDefault="002D6C3F" w:rsidP="002D6C3F">
      <w:pPr>
        <w:pStyle w:val="B1"/>
      </w:pPr>
      <w:r w:rsidRPr="00140E21">
        <w:t>11a.</w:t>
      </w:r>
      <w:r w:rsidRPr="00140E21">
        <w:tab/>
        <w:t>[Conditional] SMF to UPF(PSA): N4 Session Modification.</w:t>
      </w:r>
    </w:p>
    <w:p w14:paraId="62B958E7" w14:textId="77777777" w:rsidR="002D6C3F" w:rsidRPr="00140E21" w:rsidRDefault="002D6C3F" w:rsidP="002D6C3F">
      <w:pPr>
        <w:pStyle w:val="B1"/>
      </w:pPr>
      <w:r w:rsidRPr="00140E21">
        <w:tab/>
        <w:t>If theTarget I-UPF was not selected (i.e. the service area of PSA covers UE location), and different CN Tunnel Info (on N3) need</w:t>
      </w:r>
      <w:r>
        <w:t xml:space="preserve"> to</w:t>
      </w:r>
      <w:r w:rsidRPr="00140E21">
        <w:t xml:space="preserve"> be used by PSA, the SMF sends N4 Session Modification </w:t>
      </w:r>
      <w:r>
        <w:t xml:space="preserve">Request </w:t>
      </w:r>
      <w:r w:rsidRPr="00140E21">
        <w:t>to UPF(PSA).</w:t>
      </w:r>
    </w:p>
    <w:p w14:paraId="7B94833C" w14:textId="77777777" w:rsidR="002D6C3F" w:rsidRPr="00140E21" w:rsidRDefault="002D6C3F" w:rsidP="002D6C3F">
      <w:pPr>
        <w:pStyle w:val="B1"/>
      </w:pPr>
      <w:r w:rsidRPr="00140E21">
        <w:t>11b.</w:t>
      </w:r>
      <w:r w:rsidRPr="00140E21">
        <w:tab/>
        <w:t>[Conditional] UPF(PSA) to SMF: N4 Session Establishment Response.</w:t>
      </w:r>
      <w:r>
        <w:t xml:space="preserve"> The</w:t>
      </w:r>
      <w:r w:rsidRPr="00140E21">
        <w:t xml:space="preserve"> PSA UPF sends UL</w:t>
      </w:r>
      <w:r>
        <w:t xml:space="preserve"> </w:t>
      </w:r>
      <w:r w:rsidRPr="00140E21">
        <w:t>CN Tunnel Info (i.e. N3 tunnel info) to SMF.</w:t>
      </w:r>
    </w:p>
    <w:p w14:paraId="0B7B9587" w14:textId="77777777" w:rsidR="002D6C3F" w:rsidRPr="00140E21" w:rsidRDefault="002D6C3F" w:rsidP="002D6C3F">
      <w:pPr>
        <w:pStyle w:val="B1"/>
      </w:pPr>
      <w:r w:rsidRPr="00140E21">
        <w:t>12a:</w:t>
      </w:r>
      <w:r w:rsidRPr="00140E21">
        <w:tab/>
        <w:t>[Conditional] SMF to Target I-UPF: N4 Session Establishment Request.</w:t>
      </w:r>
    </w:p>
    <w:p w14:paraId="1F2411EB" w14:textId="77777777" w:rsidR="002D6C3F" w:rsidRPr="00140E21" w:rsidRDefault="002D6C3F" w:rsidP="002D6C3F">
      <w:pPr>
        <w:pStyle w:val="B1"/>
      </w:pPr>
      <w:r w:rsidRPr="00140E21">
        <w:tab/>
        <w:t xml:space="preserve">If </w:t>
      </w:r>
      <w:r>
        <w:t xml:space="preserve">a </w:t>
      </w:r>
      <w:r w:rsidRPr="00140E21">
        <w:t>Target I-UPF is selected by SMF in step 10, the SMF sends N4 Session Establishment Request to Target I-UPF.</w:t>
      </w:r>
    </w:p>
    <w:p w14:paraId="45D02EDA"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5EA229CD" w14:textId="77777777" w:rsidR="002D6C3F" w:rsidRPr="00140E21" w:rsidRDefault="002D6C3F" w:rsidP="002D6C3F">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0E2A77B1" w14:textId="77777777" w:rsidR="002D6C3F" w:rsidRPr="00140E21" w:rsidRDefault="002D6C3F" w:rsidP="002D6C3F">
      <w:pPr>
        <w:pStyle w:val="B1"/>
      </w:pPr>
      <w:r w:rsidRPr="00140E21">
        <w:t>13.</w:t>
      </w:r>
      <w:r w:rsidRPr="00140E21">
        <w:tab/>
        <w:t>SMF to T-AMF: Nsmf_PDUSession_CreateSMContext Response (PDU Session ID, N2 SM Information, Reason for non-acceptance).</w:t>
      </w:r>
    </w:p>
    <w:p w14:paraId="0E3E6917"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0B525C25" w14:textId="77777777" w:rsidR="002D6C3F" w:rsidRPr="00140E21" w:rsidRDefault="002D6C3F" w:rsidP="002D6C3F">
      <w:pPr>
        <w:pStyle w:val="B1"/>
      </w:pPr>
      <w:r w:rsidRPr="00140E21">
        <w:t>14.</w:t>
      </w:r>
      <w:r w:rsidRPr="00140E21">
        <w:tab/>
        <w:t>Same as step 8-10 clause 4.9.1.3.2 are performed.</w:t>
      </w:r>
    </w:p>
    <w:p w14:paraId="71A5A12C" w14:textId="77777777" w:rsidR="002D6C3F" w:rsidRPr="00140E21" w:rsidRDefault="002D6C3F" w:rsidP="002D6C3F">
      <w:r w:rsidRPr="00140E21">
        <w:t>Case: I-SMF insertion, or I-SMF change, step 15~23 are skipped for I-SMF removal case.</w:t>
      </w:r>
    </w:p>
    <w:p w14:paraId="7A251BDA" w14:textId="77777777" w:rsidR="002D6C3F" w:rsidRPr="00140E21" w:rsidRDefault="002D6C3F" w:rsidP="002D6C3F">
      <w:pPr>
        <w:pStyle w:val="B1"/>
      </w:pPr>
      <w:r w:rsidRPr="00140E21">
        <w:t>15.</w:t>
      </w:r>
      <w:r w:rsidRPr="00140E21">
        <w:tab/>
        <w:t>T-AMF to Target I-SMF: Nsmf_PDUSession_UpdateSMContext Request (PDU Session ID, N2 SM response received from T-RAN).</w:t>
      </w:r>
    </w:p>
    <w:p w14:paraId="7CAA7899" w14:textId="77777777" w:rsidR="002D6C3F" w:rsidRPr="00140E21" w:rsidRDefault="002D6C3F" w:rsidP="002D6C3F">
      <w:pPr>
        <w:pStyle w:val="B1"/>
      </w:pPr>
      <w:r w:rsidRPr="00140E21">
        <w:lastRenderedPageBreak/>
        <w:tab/>
        <w:t>The Target I-SMF stores the N3 tunnel info of T-RAN from the N2 SM response if N2 handover is accepted by T-RAN.</w:t>
      </w:r>
    </w:p>
    <w:p w14:paraId="32E16FE8" w14:textId="77777777" w:rsidR="002D6C3F" w:rsidRPr="00140E21" w:rsidRDefault="002D6C3F" w:rsidP="002D6C3F">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0D8EE788" w14:textId="77777777" w:rsidR="002D6C3F" w:rsidRPr="00140E21" w:rsidRDefault="002D6C3F" w:rsidP="002D6C3F">
      <w:pPr>
        <w:pStyle w:val="B1"/>
      </w:pPr>
      <w:r w:rsidRPr="00140E21">
        <w:tab/>
        <w:t>Indirect forwarding may be performed via a UPF which is different from the Target I-UPF, in which case the Target I-SMF selects another UPF for indirect forwarding.</w:t>
      </w:r>
    </w:p>
    <w:p w14:paraId="3E55147D" w14:textId="77777777" w:rsidR="002D6C3F" w:rsidRPr="00140E21" w:rsidRDefault="002D6C3F" w:rsidP="002D6C3F">
      <w:pPr>
        <w:pStyle w:val="B1"/>
      </w:pPr>
      <w:r w:rsidRPr="00140E21">
        <w:t>16b.</w:t>
      </w:r>
      <w:r w:rsidRPr="00140E21">
        <w:tab/>
        <w:t>[Conditional]Target I-UPF to Target I-SMF: N4 Session Modification Response (Target I-UPF N9 forwarding Information list).</w:t>
      </w:r>
    </w:p>
    <w:p w14:paraId="60FFCF35" w14:textId="77777777" w:rsidR="002D6C3F" w:rsidRPr="00140E21" w:rsidRDefault="002D6C3F" w:rsidP="002D6C3F">
      <w:pPr>
        <w:pStyle w:val="B1"/>
      </w:pPr>
      <w:r w:rsidRPr="00140E21">
        <w:tab/>
        <w:t>The Target I-UPF allocates Tunnel Info and returns an N4 Session Modification Response message to the Target I-SMF.</w:t>
      </w:r>
    </w:p>
    <w:p w14:paraId="50BD0F40" w14:textId="77777777" w:rsidR="002D6C3F" w:rsidRPr="00140E21" w:rsidRDefault="002D6C3F" w:rsidP="002D6C3F">
      <w:pPr>
        <w:pStyle w:val="B1"/>
      </w:pPr>
      <w:r w:rsidRPr="00140E21">
        <w:tab/>
        <w:t>The Target I-UPF SM N9 forwarding info list includes Target I-UPF N9 address, Target I-UPF N9 Tunnel identifiers for forwarding data.</w:t>
      </w:r>
    </w:p>
    <w:p w14:paraId="7FFEF2C5" w14:textId="77777777" w:rsidR="002D6C3F" w:rsidRPr="00140E21" w:rsidRDefault="002D6C3F" w:rsidP="002D6C3F">
      <w:r w:rsidRPr="00140E21">
        <w:t>Case: I-SMF change, step 17~19 are skipped for I-SMF insertion case.</w:t>
      </w:r>
    </w:p>
    <w:p w14:paraId="72B47EAD" w14:textId="77777777" w:rsidR="002D6C3F" w:rsidRPr="00140E21" w:rsidRDefault="002D6C3F" w:rsidP="002D6C3F">
      <w:pPr>
        <w:pStyle w:val="B1"/>
      </w:pPr>
      <w:r w:rsidRPr="00140E21">
        <w:t>17.</w:t>
      </w:r>
      <w:r w:rsidRPr="00140E21">
        <w:tab/>
        <w:t>[Conditional]Target I-SMF to Source I-SMF: Nsmf_PDUSession_UpdateSMContext Request.</w:t>
      </w:r>
    </w:p>
    <w:p w14:paraId="116CB0A8" w14:textId="77777777" w:rsidR="002D6C3F" w:rsidRPr="00140E21" w:rsidRDefault="002D6C3F" w:rsidP="002D6C3F">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11C1CF9C" w14:textId="77777777" w:rsidR="002D6C3F" w:rsidRPr="00140E21" w:rsidRDefault="002D6C3F" w:rsidP="002D6C3F">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53465E73" w14:textId="77777777" w:rsidR="002D6C3F" w:rsidRPr="00140E21" w:rsidRDefault="002D6C3F" w:rsidP="002D6C3F">
      <w:pPr>
        <w:pStyle w:val="B1"/>
      </w:pPr>
      <w:r w:rsidRPr="00140E21">
        <w:tab/>
        <w:t>Indirect forwarding may be performed via a UPF which is different from the Source I-UPF.</w:t>
      </w:r>
    </w:p>
    <w:p w14:paraId="4DA24641" w14:textId="77777777" w:rsidR="002D6C3F" w:rsidRPr="00140E21" w:rsidRDefault="002D6C3F" w:rsidP="002D6C3F">
      <w:pPr>
        <w:pStyle w:val="B1"/>
      </w:pPr>
      <w:r w:rsidRPr="00140E21">
        <w:t>18b.</w:t>
      </w:r>
      <w:r w:rsidRPr="00140E21">
        <w:tab/>
        <w:t>[Conditional]The source I-UPF to source I-SMF: N4 Session Modification Response (source I-UPF SM N3 forwarding Information list).</w:t>
      </w:r>
    </w:p>
    <w:p w14:paraId="656E1BB4" w14:textId="77777777" w:rsidR="002D6C3F" w:rsidRPr="00140E21" w:rsidRDefault="002D6C3F" w:rsidP="002D6C3F">
      <w:pPr>
        <w:pStyle w:val="B1"/>
      </w:pPr>
      <w:r w:rsidRPr="00140E21">
        <w:t>19.</w:t>
      </w:r>
      <w:r w:rsidRPr="00140E21">
        <w:tab/>
        <w:t>[Conditional]Source I-SMF to Target I-SMF: Nsmf_PDUSession_UpdateSMContext response (Source I-UPF SM N3 forwarding Information list).</w:t>
      </w:r>
    </w:p>
    <w:p w14:paraId="4C29BE67" w14:textId="77777777" w:rsidR="002D6C3F" w:rsidRPr="00140E21" w:rsidRDefault="002D6C3F" w:rsidP="002D6C3F">
      <w:r w:rsidRPr="00140E21">
        <w:t>Case: I-SMF insertion, step 20~22 are skipped for I-SMF change case.</w:t>
      </w:r>
    </w:p>
    <w:p w14:paraId="787A527A" w14:textId="77777777" w:rsidR="002D6C3F" w:rsidRPr="00140E21" w:rsidRDefault="002D6C3F" w:rsidP="002D6C3F">
      <w:pPr>
        <w:pStyle w:val="B1"/>
      </w:pPr>
      <w:r w:rsidRPr="00140E21">
        <w:t>20.</w:t>
      </w:r>
      <w:r w:rsidRPr="00140E21">
        <w:tab/>
        <w:t>[Conditional]Target I-SMF to SMF: Nsmf_PDU Session_UpdateSMContext.</w:t>
      </w:r>
    </w:p>
    <w:p w14:paraId="07BB0317" w14:textId="77777777" w:rsidR="002D6C3F" w:rsidRPr="00140E21" w:rsidRDefault="002D6C3F" w:rsidP="002D6C3F">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2C724B12" w14:textId="77777777" w:rsidR="002D6C3F" w:rsidRPr="00140E21" w:rsidRDefault="002D6C3F" w:rsidP="002D6C3F">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37B6B07B" w14:textId="77777777" w:rsidR="002D6C3F" w:rsidRPr="00140E21" w:rsidRDefault="002D6C3F" w:rsidP="002D6C3F">
      <w:pPr>
        <w:pStyle w:val="B1"/>
      </w:pPr>
      <w:r w:rsidRPr="00140E21">
        <w:tab/>
        <w:t>Indirect forwarding may be performed via a UPF which is different from the UPF(PSA).</w:t>
      </w:r>
    </w:p>
    <w:p w14:paraId="769D2856" w14:textId="77777777" w:rsidR="002D6C3F" w:rsidRPr="00140E21" w:rsidRDefault="002D6C3F" w:rsidP="002D6C3F">
      <w:pPr>
        <w:pStyle w:val="B1"/>
      </w:pPr>
      <w:r w:rsidRPr="00140E21">
        <w:t>21b</w:t>
      </w:r>
      <w:r w:rsidRPr="00140E21">
        <w:tab/>
        <w:t>[Conditional] The UPF(PSA) to SMF: N4 Session Modification Response (UPF SM N3 forwarding Information list).</w:t>
      </w:r>
    </w:p>
    <w:p w14:paraId="06215A4A" w14:textId="77777777" w:rsidR="002D6C3F" w:rsidRPr="00140E21" w:rsidRDefault="002D6C3F" w:rsidP="002D6C3F">
      <w:pPr>
        <w:pStyle w:val="B1"/>
      </w:pPr>
      <w:r w:rsidRPr="00140E21">
        <w:t>22.</w:t>
      </w:r>
      <w:r w:rsidRPr="00140E21">
        <w:tab/>
        <w:t>[Conditional] The SMF to Target I-SMF: Nsmf_PDUSession_UpdateSMContext response (UPF SM N3 forwarding Information list).</w:t>
      </w:r>
    </w:p>
    <w:p w14:paraId="489183DA" w14:textId="77777777" w:rsidR="002D6C3F" w:rsidRPr="00140E21" w:rsidRDefault="002D6C3F" w:rsidP="002D6C3F">
      <w:pPr>
        <w:pStyle w:val="B1"/>
      </w:pPr>
      <w:r w:rsidRPr="00140E21">
        <w:t>23.</w:t>
      </w:r>
      <w:r w:rsidRPr="00140E21">
        <w:tab/>
        <w:t>Target I-SMF to T-AMF: Nsmf_PDUSession_UpdateSMContext Response (N2 SM Information).</w:t>
      </w:r>
    </w:p>
    <w:p w14:paraId="117C1A2A" w14:textId="77777777" w:rsidR="002D6C3F" w:rsidRPr="00140E21" w:rsidRDefault="002D6C3F" w:rsidP="002D6C3F">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61047A2C" w14:textId="77777777" w:rsidR="002D6C3F" w:rsidRPr="00140E21" w:rsidRDefault="002D6C3F" w:rsidP="002D6C3F">
      <w:pPr>
        <w:pStyle w:val="B1"/>
      </w:pPr>
      <w:r w:rsidRPr="00140E21">
        <w:lastRenderedPageBreak/>
        <w:t>-</w:t>
      </w:r>
      <w:r w:rsidRPr="00140E21">
        <w:tab/>
        <w:t>If direct forwarding applies, then Target I-SMF includes the T-RAN N3 forwarding information received in step 15.</w:t>
      </w:r>
    </w:p>
    <w:p w14:paraId="03CFDDAD"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5877FAB5" w14:textId="77777777" w:rsidR="002D6C3F" w:rsidRPr="00140E21" w:rsidRDefault="002D6C3F" w:rsidP="002D6C3F">
      <w:r w:rsidRPr="00140E21">
        <w:t>Case: I-SMF removal, step 24~30 are skipped for I-SMF insertion, or I-SMF change case.</w:t>
      </w:r>
    </w:p>
    <w:p w14:paraId="0DD9C8D3" w14:textId="77777777" w:rsidR="002D6C3F" w:rsidRPr="00140E21" w:rsidRDefault="002D6C3F" w:rsidP="002D6C3F">
      <w:pPr>
        <w:pStyle w:val="B1"/>
      </w:pPr>
      <w:r w:rsidRPr="00140E21">
        <w:t>24.</w:t>
      </w:r>
      <w:r w:rsidRPr="00140E21">
        <w:tab/>
        <w:t>T-AMF to SMF: Nsmf_PDUSession_UpdateSMContext Request (PDU Session ID, N2 SM response received from T-RAN).</w:t>
      </w:r>
    </w:p>
    <w:p w14:paraId="76F9FCAC" w14:textId="77777777" w:rsidR="002D6C3F" w:rsidRPr="00140E21" w:rsidRDefault="002D6C3F" w:rsidP="002D6C3F">
      <w:pPr>
        <w:pStyle w:val="B1"/>
      </w:pPr>
      <w:r w:rsidRPr="00140E21">
        <w:tab/>
        <w:t>The SMF stores the N3 tunnel info of T-RAN from the N2 SM response if N2 handover is accepted by T-RAN.</w:t>
      </w:r>
    </w:p>
    <w:p w14:paraId="6F5F5143" w14:textId="77777777" w:rsidR="002D6C3F" w:rsidRPr="00140E21" w:rsidRDefault="002D6C3F" w:rsidP="002D6C3F">
      <w:pPr>
        <w:pStyle w:val="B1"/>
      </w:pPr>
      <w:r w:rsidRPr="00140E21">
        <w:t>25a.</w:t>
      </w:r>
      <w:r w:rsidRPr="00140E21">
        <w:tab/>
        <w:t>[Conditional] SMF to UPF (PSA): N4 Session modification Request.</w:t>
      </w:r>
    </w:p>
    <w:p w14:paraId="36BD5E11" w14:textId="77777777" w:rsidR="002D6C3F" w:rsidRPr="00140E21" w:rsidRDefault="002D6C3F" w:rsidP="002D6C3F">
      <w:pPr>
        <w:pStyle w:val="B1"/>
      </w:pPr>
      <w:r w:rsidRPr="00140E21">
        <w:tab/>
        <w:t>If the Target I-UPF is not selected (i.e. the service area of PSA covers UE location), the SMF sends N4 Session modification request to UPF(PSA) to allocate DL forwarding tunnel(s).</w:t>
      </w:r>
    </w:p>
    <w:p w14:paraId="19CE8D37" w14:textId="77777777" w:rsidR="002D6C3F" w:rsidRPr="00140E21" w:rsidRDefault="002D6C3F" w:rsidP="002D6C3F">
      <w:pPr>
        <w:pStyle w:val="B1"/>
      </w:pPr>
      <w:r w:rsidRPr="00140E21">
        <w:tab/>
        <w:t>Indirect forwarding may be performed via a UPF which is different from the UPF(PSA), in which case the SMF selects another UPF for indirect forwarding.</w:t>
      </w:r>
    </w:p>
    <w:p w14:paraId="240C450F" w14:textId="77777777" w:rsidR="002D6C3F" w:rsidRPr="00140E21" w:rsidRDefault="002D6C3F" w:rsidP="002D6C3F">
      <w:pPr>
        <w:pStyle w:val="B1"/>
      </w:pPr>
      <w:r w:rsidRPr="00140E21">
        <w:t>25b.</w:t>
      </w:r>
      <w:r w:rsidRPr="00140E21">
        <w:tab/>
        <w:t>[Conditional] UPF (PSA) to SMF: N4 Session Modification Response (UPF N9 forwarding Information list).</w:t>
      </w:r>
    </w:p>
    <w:p w14:paraId="05C20E45" w14:textId="77777777" w:rsidR="002D6C3F" w:rsidRPr="00140E21" w:rsidRDefault="002D6C3F" w:rsidP="002D6C3F">
      <w:pPr>
        <w:pStyle w:val="B1"/>
      </w:pPr>
      <w:r w:rsidRPr="00140E21">
        <w:t>26a.</w:t>
      </w:r>
      <w:r w:rsidRPr="00140E21">
        <w:tab/>
        <w:t>[Conditional] SMF to Target I-UPF:</w:t>
      </w:r>
    </w:p>
    <w:p w14:paraId="00AA1AED" w14:textId="77777777" w:rsidR="002D6C3F" w:rsidRPr="00140E21" w:rsidRDefault="002D6C3F" w:rsidP="002D6C3F">
      <w:pPr>
        <w:pStyle w:val="B1"/>
      </w:pPr>
      <w:r w:rsidRPr="00140E21">
        <w:tab/>
        <w:t>If the Target I-UPF is selected, the SMF sends N4 Session modification request to Target I-UPF to allocate DL forwarding tunnel(s) for indirect forwarding;</w:t>
      </w:r>
    </w:p>
    <w:p w14:paraId="18D7AFDF" w14:textId="77777777" w:rsidR="002D6C3F" w:rsidRPr="00140E21" w:rsidRDefault="002D6C3F" w:rsidP="002D6C3F">
      <w:pPr>
        <w:pStyle w:val="B1"/>
      </w:pPr>
      <w:r w:rsidRPr="00140E21">
        <w:tab/>
        <w:t>Indirect forwarding may be performed via a UPF which is different from the Target I-UPF, in which case the SMF selects another UPF for indirect forwarding.</w:t>
      </w:r>
    </w:p>
    <w:p w14:paraId="2582B337" w14:textId="77777777" w:rsidR="002D6C3F" w:rsidRPr="00140E21" w:rsidRDefault="002D6C3F" w:rsidP="002D6C3F">
      <w:pPr>
        <w:pStyle w:val="B1"/>
      </w:pPr>
      <w:r w:rsidRPr="00140E21">
        <w:t>26b.</w:t>
      </w:r>
      <w:r w:rsidRPr="00140E21">
        <w:tab/>
        <w:t>[Conditional] Target I-UPF to SMF: N4 Session Modification Response (Target I-UPF N9 forwarding Information list).</w:t>
      </w:r>
    </w:p>
    <w:p w14:paraId="2222029C" w14:textId="77777777" w:rsidR="002D6C3F" w:rsidRPr="00140E21" w:rsidRDefault="002D6C3F" w:rsidP="002D6C3F">
      <w:pPr>
        <w:pStyle w:val="B1"/>
      </w:pPr>
      <w:r w:rsidRPr="00140E21">
        <w:t>27.</w:t>
      </w:r>
      <w:r w:rsidRPr="00140E21">
        <w:tab/>
        <w:t>[Conditional] SMF to Source I-SMF: Nsmf_PDUSession_UpdateSMContext.</w:t>
      </w:r>
    </w:p>
    <w:p w14:paraId="0DCAF0A8" w14:textId="77777777" w:rsidR="002D6C3F" w:rsidRPr="00140E21" w:rsidRDefault="002D6C3F" w:rsidP="002D6C3F">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3D7F0DEC" w14:textId="77777777" w:rsidR="002D6C3F" w:rsidRPr="00140E21" w:rsidRDefault="002D6C3F" w:rsidP="002D6C3F">
      <w:pPr>
        <w:pStyle w:val="B1"/>
      </w:pPr>
      <w:r w:rsidRPr="00140E21">
        <w:t>28a.</w:t>
      </w:r>
      <w:r w:rsidRPr="00140E21">
        <w:tab/>
        <w:t>[Conditional] Source I-SMF to Source I-UPF: N4 Session Modification Request.</w:t>
      </w:r>
    </w:p>
    <w:p w14:paraId="4E45F15C" w14:textId="77777777" w:rsidR="002D6C3F" w:rsidRPr="00140E21" w:rsidRDefault="002D6C3F" w:rsidP="002D6C3F">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4937AD" w14:textId="77777777" w:rsidR="002D6C3F" w:rsidRPr="00140E21" w:rsidRDefault="002D6C3F" w:rsidP="002D6C3F">
      <w:pPr>
        <w:pStyle w:val="B1"/>
      </w:pPr>
      <w:r w:rsidRPr="00140E21">
        <w:tab/>
        <w:t>Indirect forwarding may be performed via a UPF which is different from the Source I-UPF.</w:t>
      </w:r>
    </w:p>
    <w:p w14:paraId="4FE9DF35" w14:textId="77777777" w:rsidR="002D6C3F" w:rsidRPr="00140E21" w:rsidRDefault="002D6C3F" w:rsidP="002D6C3F">
      <w:pPr>
        <w:pStyle w:val="B1"/>
      </w:pPr>
      <w:r w:rsidRPr="00140E21">
        <w:t>28b.</w:t>
      </w:r>
      <w:r w:rsidRPr="00140E21">
        <w:tab/>
        <w:t>[Conditional]The source I-UPF to source I-SMF: N4 Session Modification Response (source I-UPF SM N3 forwarding Information list).</w:t>
      </w:r>
    </w:p>
    <w:p w14:paraId="5A24DBBB" w14:textId="77777777" w:rsidR="002D6C3F" w:rsidRPr="00140E21" w:rsidRDefault="002D6C3F" w:rsidP="002D6C3F">
      <w:pPr>
        <w:pStyle w:val="B1"/>
      </w:pPr>
      <w:r w:rsidRPr="00140E21">
        <w:t>29.</w:t>
      </w:r>
      <w:r w:rsidRPr="00140E21">
        <w:tab/>
        <w:t>[Conditional]The source I-SMF to SMF: Nsmf_PDUSession_UpdateSMContext response (Source I-UPF SM N3 forwarding Information list).</w:t>
      </w:r>
    </w:p>
    <w:p w14:paraId="530E68DA" w14:textId="77777777" w:rsidR="002D6C3F" w:rsidRPr="00140E21" w:rsidRDefault="002D6C3F" w:rsidP="002D6C3F">
      <w:pPr>
        <w:pStyle w:val="B1"/>
      </w:pPr>
      <w:r w:rsidRPr="00140E21">
        <w:t>30.</w:t>
      </w:r>
      <w:r w:rsidRPr="00140E21">
        <w:tab/>
        <w:t>SMF to T-AMF: Nsmf_PDUSession_UpdateSMContext Response (N2 SM Information).</w:t>
      </w:r>
    </w:p>
    <w:p w14:paraId="6AD95DD1" w14:textId="77777777" w:rsidR="002D6C3F" w:rsidRPr="00140E21" w:rsidRDefault="002D6C3F" w:rsidP="002D6C3F">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2FF106F9" w14:textId="77777777" w:rsidR="002D6C3F" w:rsidRPr="00140E21" w:rsidRDefault="002D6C3F" w:rsidP="002D6C3F">
      <w:pPr>
        <w:pStyle w:val="B1"/>
      </w:pPr>
      <w:r w:rsidRPr="00140E21">
        <w:t>-</w:t>
      </w:r>
      <w:r w:rsidRPr="00140E21">
        <w:tab/>
        <w:t>If direct forwarding applies, then the SMF includes the T-RAN N3 forwarding information the SMF received in step 24.</w:t>
      </w:r>
    </w:p>
    <w:p w14:paraId="4CA55599"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7DD1B1EF" w14:textId="77777777" w:rsidR="002D6C3F" w:rsidRPr="00140E21" w:rsidRDefault="002D6C3F" w:rsidP="002D6C3F">
      <w:pPr>
        <w:pStyle w:val="B1"/>
      </w:pPr>
      <w:r w:rsidRPr="00140E21">
        <w:t>31.</w:t>
      </w:r>
      <w:r w:rsidRPr="00140E21">
        <w:tab/>
        <w:t>Same as step 12 in clause 4.9.1.3.2 is performed.</w:t>
      </w:r>
    </w:p>
    <w:p w14:paraId="70A4187B" w14:textId="77777777" w:rsidR="002D6C3F" w:rsidRPr="00140E21" w:rsidRDefault="002D6C3F" w:rsidP="002D6C3F">
      <w:pPr>
        <w:pStyle w:val="5"/>
      </w:pPr>
      <w:bookmarkStart w:id="3475" w:name="_Toc20204350"/>
      <w:bookmarkStart w:id="3476" w:name="_Toc27895042"/>
      <w:bookmarkStart w:id="3477" w:name="_Toc36192125"/>
      <w:bookmarkStart w:id="3478" w:name="_Toc45193224"/>
      <w:bookmarkStart w:id="3479" w:name="_Toc47592856"/>
      <w:bookmarkStart w:id="3480" w:name="_Toc51834943"/>
      <w:bookmarkStart w:id="3481" w:name="_Toc51835885"/>
      <w:r w:rsidRPr="00140E21">
        <w:lastRenderedPageBreak/>
        <w:t>4.23.7.3.3</w:t>
      </w:r>
      <w:r w:rsidRPr="00140E21">
        <w:tab/>
        <w:t>Execution phase</w:t>
      </w:r>
      <w:bookmarkEnd w:id="3475"/>
      <w:bookmarkEnd w:id="3476"/>
      <w:bookmarkEnd w:id="3477"/>
      <w:bookmarkEnd w:id="3478"/>
      <w:bookmarkEnd w:id="3479"/>
      <w:bookmarkEnd w:id="3480"/>
      <w:bookmarkEnd w:id="3481"/>
    </w:p>
    <w:p w14:paraId="624C0DDC" w14:textId="77777777" w:rsidR="002D6C3F" w:rsidRDefault="002D6C3F" w:rsidP="002D6C3F">
      <w:pPr>
        <w:pStyle w:val="TH"/>
      </w:pPr>
      <w:r w:rsidRPr="00140E21">
        <w:object w:dxaOrig="24525" w:dyaOrig="29190" w14:anchorId="216B1054">
          <v:shape id="_x0000_i1205" type="#_x0000_t75" style="width:474.45pt;height:577.85pt" o:ole="">
            <v:imagedata r:id="rId377" o:title="" cropbottom="255f"/>
          </v:shape>
          <o:OLEObject Type="Embed" ProgID="Visio.Drawing.15" ShapeID="_x0000_i1205" DrawAspect="Content" ObjectID="_1666110161" r:id="rId378"/>
        </w:object>
      </w:r>
    </w:p>
    <w:p w14:paraId="1ABC8F69" w14:textId="77777777" w:rsidR="002D6C3F" w:rsidRPr="00140E21" w:rsidRDefault="002D6C3F" w:rsidP="002D6C3F">
      <w:pPr>
        <w:pStyle w:val="TF"/>
      </w:pPr>
      <w:r w:rsidRPr="00140E21">
        <w:t>Figure 4.23.7.3.3-1: Inter NG-RAN node N2 based handover, execution phase, with I-SMF insertion/change/removal</w:t>
      </w:r>
    </w:p>
    <w:p w14:paraId="4ED6647E" w14:textId="77777777" w:rsidR="002D6C3F" w:rsidRPr="00140E21" w:rsidRDefault="002D6C3F" w:rsidP="002D6C3F">
      <w:pPr>
        <w:pStyle w:val="B1"/>
      </w:pPr>
      <w:r w:rsidRPr="00140E21">
        <w:t>1.</w:t>
      </w:r>
      <w:r w:rsidRPr="00140E21">
        <w:tab/>
        <w:t>Steps 1-6 in clause 4.9.1.3.3 are performed with the following change:</w:t>
      </w:r>
    </w:p>
    <w:p w14:paraId="11DA1C34" w14:textId="77777777" w:rsidR="002D6C3F" w:rsidRPr="00140E21" w:rsidRDefault="002D6C3F" w:rsidP="002D6C3F">
      <w:pPr>
        <w:pStyle w:val="B2"/>
      </w:pPr>
      <w:r w:rsidRPr="00140E21">
        <w:tab/>
        <w:t>Step 6a: If the I-SMF is changed, removed, the T-AMF includes an indication in Namf_Communication_N2InfoNotify to indicate the I-SMF change/removal.</w:t>
      </w:r>
    </w:p>
    <w:p w14:paraId="7778B5FA" w14:textId="77777777" w:rsidR="002D6C3F" w:rsidRPr="00140E21" w:rsidRDefault="002D6C3F" w:rsidP="002D6C3F">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CEA35C6" w14:textId="77777777" w:rsidR="002D6C3F" w:rsidRPr="00140E21" w:rsidRDefault="002D6C3F" w:rsidP="002D6C3F">
      <w:r w:rsidRPr="00140E21">
        <w:t>Case: I-SMF insertion, or I-SMF change, step 2~9 are skipped for I-SMF removal case.</w:t>
      </w:r>
    </w:p>
    <w:p w14:paraId="701DD3CE" w14:textId="77777777" w:rsidR="002D6C3F" w:rsidRPr="00140E21" w:rsidRDefault="002D6C3F" w:rsidP="002D6C3F">
      <w:pPr>
        <w:pStyle w:val="B1"/>
      </w:pPr>
      <w:r w:rsidRPr="00140E21">
        <w:t>2.</w:t>
      </w:r>
      <w:r w:rsidRPr="00140E21">
        <w:tab/>
        <w:t>T-AMF to Target I-SMF: Nsmf_PDUSession_UpdateSMContext Request (Handover Complete indication</w:t>
      </w:r>
      <w:r>
        <w:t>, (N2 SM Information (Secondary RAT usage data))</w:t>
      </w:r>
      <w:r w:rsidRPr="00140E21">
        <w:t>).</w:t>
      </w:r>
    </w:p>
    <w:p w14:paraId="43536ED0" w14:textId="77777777" w:rsidR="002D6C3F" w:rsidRPr="00140E21" w:rsidRDefault="002D6C3F" w:rsidP="002D6C3F">
      <w:pPr>
        <w:pStyle w:val="B1"/>
      </w:pPr>
      <w:r w:rsidRPr="00140E21">
        <w:tab/>
        <w:t>Handover Complete indication is sent per each PDU Session to the corresponding Target I-SMF to indicate the success of the N2 Handover.</w:t>
      </w:r>
    </w:p>
    <w:p w14:paraId="72CEE778" w14:textId="77777777" w:rsidR="002D6C3F" w:rsidRDefault="002D6C3F" w:rsidP="002D6C3F">
      <w:pPr>
        <w:pStyle w:val="B1"/>
      </w:pPr>
      <w:r>
        <w:tab/>
        <w:t>If in step 6b of clause 4.9.1.3.3 the source AMF has provided information for secondary RAT usage reporting the T-AMF propagates this information to the Target I-SMF.</w:t>
      </w:r>
    </w:p>
    <w:p w14:paraId="0692D27F" w14:textId="77777777" w:rsidR="002D6C3F" w:rsidRPr="00140E21" w:rsidRDefault="002D6C3F" w:rsidP="002D6C3F">
      <w:r w:rsidRPr="00140E21">
        <w:t>Case: I-SMF change, step 3 is skipped for I-SMF insertion.</w:t>
      </w:r>
    </w:p>
    <w:p w14:paraId="49A1F4D4" w14:textId="77777777" w:rsidR="002D6C3F" w:rsidRPr="00140E21" w:rsidRDefault="002D6C3F" w:rsidP="002D6C3F">
      <w:pPr>
        <w:pStyle w:val="B1"/>
      </w:pPr>
      <w:r w:rsidRPr="00140E21">
        <w:t>3a.</w:t>
      </w:r>
      <w:r w:rsidRPr="00140E21">
        <w:tab/>
        <w:t>S-AMF to Source I-SMF: Nsmf_PDUSession_ReleaseSMContext Request (I-SMF only indication).</w:t>
      </w:r>
    </w:p>
    <w:p w14:paraId="653A46AD"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B636A3" w14:textId="77777777" w:rsidR="002D6C3F" w:rsidRPr="00140E21" w:rsidRDefault="002D6C3F" w:rsidP="002D6C3F">
      <w:pPr>
        <w:pStyle w:val="B1"/>
      </w:pPr>
      <w:r w:rsidRPr="00140E21">
        <w:t>3b.</w:t>
      </w:r>
      <w:r w:rsidRPr="00140E21">
        <w:tab/>
        <w:t>Source I-SMF to S-AMF: Nsmf_PDUSession_ReleaseSMContext Response.</w:t>
      </w:r>
    </w:p>
    <w:p w14:paraId="745AD23E" w14:textId="77777777" w:rsidR="002D6C3F" w:rsidRPr="00140E21" w:rsidRDefault="002D6C3F" w:rsidP="002D6C3F">
      <w:pPr>
        <w:pStyle w:val="B1"/>
      </w:pPr>
      <w:r w:rsidRPr="00140E21">
        <w:t>4a.</w:t>
      </w:r>
      <w:r w:rsidRPr="00140E21">
        <w:tab/>
        <w:t>Void.</w:t>
      </w:r>
    </w:p>
    <w:p w14:paraId="5B409C38" w14:textId="77777777" w:rsidR="002D6C3F" w:rsidRPr="00140E21" w:rsidRDefault="002D6C3F" w:rsidP="002D6C3F">
      <w:pPr>
        <w:pStyle w:val="B1"/>
      </w:pPr>
      <w:r w:rsidRPr="00140E21">
        <w:t>4b.</w:t>
      </w:r>
      <w:r w:rsidRPr="00140E21">
        <w:tab/>
        <w:t>Void.</w:t>
      </w:r>
    </w:p>
    <w:p w14:paraId="58B5E862" w14:textId="77777777" w:rsidR="002D6C3F" w:rsidRPr="00140E21" w:rsidRDefault="002D6C3F" w:rsidP="002D6C3F">
      <w:pPr>
        <w:pStyle w:val="B1"/>
      </w:pPr>
      <w:r w:rsidRPr="00140E21">
        <w:t>5a.</w:t>
      </w:r>
      <w:r w:rsidRPr="00140E21">
        <w:tab/>
        <w:t>Target I-SMF to Target I-UPF: N4 Session Modification Request. The N4 Modification Request indicates DL AN Tunnel Info of T-RAN to UPF.</w:t>
      </w:r>
    </w:p>
    <w:p w14:paraId="55A0E1D9" w14:textId="77777777" w:rsidR="002D6C3F" w:rsidRPr="00140E21" w:rsidRDefault="002D6C3F" w:rsidP="002D6C3F">
      <w:pPr>
        <w:pStyle w:val="B1"/>
      </w:pPr>
      <w:r w:rsidRPr="00140E21">
        <w:t>5b.</w:t>
      </w:r>
      <w:r w:rsidRPr="00140E21">
        <w:tab/>
        <w:t>The Target I-UPF to Target I-SMF: N4 Session Modification Response.</w:t>
      </w:r>
    </w:p>
    <w:p w14:paraId="18053167" w14:textId="77777777" w:rsidR="002D6C3F" w:rsidRDefault="002D6C3F" w:rsidP="002D6C3F">
      <w:pPr>
        <w:pStyle w:val="B1"/>
      </w:pPr>
      <w:r w:rsidRPr="00140E21">
        <w:t>6.</w:t>
      </w:r>
      <w:r w:rsidRPr="00140E21">
        <w:tab/>
        <w:t>Target I-SMF to SMF:</w:t>
      </w:r>
    </w:p>
    <w:p w14:paraId="1A4501A8" w14:textId="77777777" w:rsidR="002D6C3F" w:rsidRPr="00140E21" w:rsidRDefault="002D6C3F" w:rsidP="002D6C3F">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645D3736" w14:textId="77777777" w:rsidR="002D6C3F" w:rsidRPr="00140E21" w:rsidRDefault="002D6C3F" w:rsidP="002D6C3F">
      <w:pPr>
        <w:pStyle w:val="B1"/>
      </w:pPr>
      <w:r w:rsidRPr="00140E21">
        <w:tab/>
        <w:t>In the case of I-SMF insertion, Nsmf_PDUSession_</w:t>
      </w:r>
      <w:r>
        <w:t xml:space="preserve">Updat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671C00C2" w14:textId="77777777" w:rsidR="002D6C3F" w:rsidRDefault="002D6C3F" w:rsidP="002D6C3F">
      <w:pPr>
        <w:pStyle w:val="B1"/>
      </w:pPr>
      <w:r>
        <w:tab/>
        <w:t>If the T-AMF has provided information for secondary RAT usage reporting in step 2, the Target I-SMF propagates this information to the SMF.</w:t>
      </w:r>
    </w:p>
    <w:p w14:paraId="38561321" w14:textId="77777777" w:rsidR="002D6C3F" w:rsidRPr="00140E21" w:rsidRDefault="002D6C3F" w:rsidP="002D6C3F">
      <w:pPr>
        <w:pStyle w:val="B1"/>
      </w:pPr>
      <w:r w:rsidRPr="00140E21">
        <w:t>7a.</w:t>
      </w:r>
      <w:r w:rsidRPr="00140E21">
        <w:tab/>
        <w:t>SMF to UPF (PSA): N4 Session Modification Request.</w:t>
      </w:r>
    </w:p>
    <w:p w14:paraId="5928AE1B" w14:textId="77777777" w:rsidR="002D6C3F" w:rsidRPr="00140E21" w:rsidRDefault="002D6C3F" w:rsidP="002D6C3F">
      <w:pPr>
        <w:pStyle w:val="B1"/>
      </w:pPr>
      <w:r w:rsidRPr="00140E21">
        <w:tab/>
        <w:t>The SMF sends N4 Session Modification Request to UPF PSA, providing the DL CN Tunnel Info of Target I-UPF to the UPF PSA.</w:t>
      </w:r>
    </w:p>
    <w:p w14:paraId="08AC28D7" w14:textId="77777777" w:rsidR="002D6C3F" w:rsidRPr="00140E21" w:rsidRDefault="002D6C3F" w:rsidP="002D6C3F">
      <w:pPr>
        <w:pStyle w:val="B1"/>
      </w:pPr>
      <w:r w:rsidRPr="00140E21">
        <w:t>7b.</w:t>
      </w:r>
      <w:r w:rsidRPr="00140E21">
        <w:tab/>
        <w:t>UPF (PSA) to SMF: N4 Session Modification Response.</w:t>
      </w:r>
    </w:p>
    <w:p w14:paraId="4FA76A37" w14:textId="77777777" w:rsidR="002D6C3F" w:rsidRPr="00140E21" w:rsidRDefault="002D6C3F" w:rsidP="002D6C3F">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64A29CF7"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4D6C9987" w14:textId="77777777" w:rsidR="002D6C3F" w:rsidRPr="00140E21" w:rsidRDefault="002D6C3F" w:rsidP="002D6C3F">
      <w:pPr>
        <w:pStyle w:val="B1"/>
      </w:pPr>
      <w:r w:rsidRPr="00140E21">
        <w:t>9.</w:t>
      </w:r>
      <w:r w:rsidRPr="00140E21">
        <w:tab/>
        <w:t>Target I-SMF to T-AMF: Nsmf_PDUSession_UpdateSMContext Response.</w:t>
      </w:r>
    </w:p>
    <w:p w14:paraId="5A4ABC2A" w14:textId="77777777" w:rsidR="002D6C3F" w:rsidRPr="00140E21" w:rsidRDefault="002D6C3F" w:rsidP="002D6C3F">
      <w:pPr>
        <w:pStyle w:val="B1"/>
      </w:pPr>
      <w:r w:rsidRPr="00140E21">
        <w:tab/>
        <w:t>If indirect data forwarding applies, the Target I-SMF starts an indirect data forwarding timer, to be used to release the resource of indirect data forwarding tunnel.</w:t>
      </w:r>
    </w:p>
    <w:p w14:paraId="00217539" w14:textId="77777777" w:rsidR="002D6C3F" w:rsidRPr="00140E21" w:rsidRDefault="002D6C3F" w:rsidP="002D6C3F">
      <w:r w:rsidRPr="00140E21">
        <w:lastRenderedPageBreak/>
        <w:t>Case: I-SMF removal, step 10~14 are skipped for I-SMF insertion, or I-SMF change case.</w:t>
      </w:r>
    </w:p>
    <w:p w14:paraId="1E9AB6A5" w14:textId="77777777" w:rsidR="002D6C3F" w:rsidRPr="00140E21" w:rsidRDefault="002D6C3F" w:rsidP="002D6C3F">
      <w:pPr>
        <w:pStyle w:val="B1"/>
      </w:pPr>
      <w:r w:rsidRPr="00140E21">
        <w:t>10.</w:t>
      </w:r>
      <w:r w:rsidRPr="00140E21">
        <w:tab/>
        <w:t>T-AMF to SMF: Nsmf_PDUSession_UpdateSMContext Request (Handover Complete indication</w:t>
      </w:r>
      <w:r>
        <w:t>, (N2 SM Information (Secondary RAT usage data))</w:t>
      </w:r>
      <w:r w:rsidRPr="00140E21">
        <w:t>).</w:t>
      </w:r>
    </w:p>
    <w:p w14:paraId="305D8E7E" w14:textId="77777777" w:rsidR="002D6C3F" w:rsidRPr="00140E21" w:rsidRDefault="002D6C3F" w:rsidP="002D6C3F">
      <w:pPr>
        <w:pStyle w:val="B1"/>
      </w:pPr>
      <w:r w:rsidRPr="00140E21">
        <w:tab/>
        <w:t>Handover Complete indication is sent per each PDU Session to the corresponding SMF to indicate the success of the N2 Handover.</w:t>
      </w:r>
    </w:p>
    <w:p w14:paraId="103042A1" w14:textId="77777777" w:rsidR="002D6C3F" w:rsidRDefault="002D6C3F" w:rsidP="002D6C3F">
      <w:pPr>
        <w:pStyle w:val="B1"/>
      </w:pPr>
      <w:r>
        <w:tab/>
        <w:t>If in step 6b of clause 4.9.1.3.3 the source AMF has provided information for secondary RAT usage reporting the T-AMF propagates this information to the SMF.</w:t>
      </w:r>
    </w:p>
    <w:p w14:paraId="2678DF93" w14:textId="77777777" w:rsidR="002D6C3F" w:rsidRPr="00140E21" w:rsidRDefault="002D6C3F" w:rsidP="002D6C3F">
      <w:pPr>
        <w:pStyle w:val="B1"/>
      </w:pPr>
      <w:r w:rsidRPr="00140E21">
        <w:t>11a.</w:t>
      </w:r>
      <w:r w:rsidRPr="00140E21">
        <w:tab/>
        <w:t>S-AMF to Source I-SMF: Nsmf_PDUSession_ReleaseSMContext Request I-SMF only indication.</w:t>
      </w:r>
    </w:p>
    <w:p w14:paraId="0625D004"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73A9D31C" w14:textId="77777777" w:rsidR="002D6C3F" w:rsidRPr="00140E21" w:rsidRDefault="002D6C3F" w:rsidP="002D6C3F">
      <w:pPr>
        <w:pStyle w:val="B1"/>
      </w:pPr>
      <w:r w:rsidRPr="00140E21">
        <w:t>11b.</w:t>
      </w:r>
      <w:r w:rsidRPr="00140E21">
        <w:tab/>
        <w:t>Source I-SMF to S-AMF: Nsmf_PDUSession_ReleaseSMContext Response.</w:t>
      </w:r>
    </w:p>
    <w:p w14:paraId="5514D913" w14:textId="77777777" w:rsidR="002D6C3F" w:rsidRPr="00140E21" w:rsidRDefault="002D6C3F" w:rsidP="002D6C3F">
      <w:pPr>
        <w:pStyle w:val="B1"/>
      </w:pPr>
      <w:r w:rsidRPr="00140E21">
        <w:t>12a.</w:t>
      </w:r>
      <w:r w:rsidRPr="00140E21">
        <w:tab/>
        <w:t>[Conditional]SMF to Target I-UPF: N4 Session Modification Request.</w:t>
      </w:r>
    </w:p>
    <w:p w14:paraId="1BD88A24" w14:textId="77777777" w:rsidR="002D6C3F" w:rsidRPr="00140E21" w:rsidRDefault="002D6C3F" w:rsidP="002D6C3F">
      <w:pPr>
        <w:pStyle w:val="B1"/>
      </w:pPr>
      <w:r w:rsidRPr="00140E21">
        <w:tab/>
        <w:t>If the Target I-UPF is selected by SMF, the SMF to Target I-UPF: N4 Session Modification Request. The N4 Modification Request indicates DL AN Tunnel Info of T-RAN to Target I-UPF.</w:t>
      </w:r>
    </w:p>
    <w:p w14:paraId="5D38518E" w14:textId="77777777" w:rsidR="002D6C3F" w:rsidRPr="00140E21" w:rsidRDefault="002D6C3F" w:rsidP="002D6C3F">
      <w:pPr>
        <w:pStyle w:val="B1"/>
      </w:pPr>
      <w:r w:rsidRPr="00140E21">
        <w:t>12b.</w:t>
      </w:r>
      <w:r w:rsidRPr="00140E21">
        <w:tab/>
        <w:t>[Conditional] Target I-UPF to SMF: N4 Session Modification Response</w:t>
      </w:r>
    </w:p>
    <w:p w14:paraId="549DA38E" w14:textId="77777777" w:rsidR="002D6C3F" w:rsidRPr="00140E21" w:rsidRDefault="002D6C3F" w:rsidP="002D6C3F">
      <w:pPr>
        <w:pStyle w:val="B1"/>
      </w:pPr>
      <w:r w:rsidRPr="00140E21">
        <w:t>13a.</w:t>
      </w:r>
      <w:r w:rsidRPr="00140E21">
        <w:tab/>
        <w:t>SMF to UPF (PSA): N4 Session Modification Request.</w:t>
      </w:r>
    </w:p>
    <w:p w14:paraId="3E9858CD" w14:textId="77777777" w:rsidR="002D6C3F" w:rsidRPr="00140E21" w:rsidRDefault="002D6C3F" w:rsidP="002D6C3F">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75937E9F" w14:textId="77777777" w:rsidR="002D6C3F" w:rsidRPr="00140E21" w:rsidRDefault="002D6C3F" w:rsidP="002D6C3F">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366D84E9" w14:textId="77777777" w:rsidR="002D6C3F" w:rsidRPr="00140E21" w:rsidRDefault="002D6C3F" w:rsidP="002D6C3F">
      <w:pPr>
        <w:pStyle w:val="B1"/>
      </w:pPr>
      <w:r w:rsidRPr="00140E21">
        <w:t>14.</w:t>
      </w:r>
      <w:r w:rsidRPr="00140E21">
        <w:tab/>
        <w:t>SMF to T-AMF: Nsmf_PDUSession_UpdateSMContext Response (PDU Session ID).</w:t>
      </w:r>
    </w:p>
    <w:p w14:paraId="2290AEE5" w14:textId="77777777" w:rsidR="002D6C3F" w:rsidRPr="00140E21" w:rsidRDefault="002D6C3F" w:rsidP="002D6C3F">
      <w:pPr>
        <w:pStyle w:val="B1"/>
      </w:pPr>
      <w:r w:rsidRPr="00140E21">
        <w:tab/>
        <w:t>If indirect data forwarding applies, the SMF starts an indirect data forwarding timer, to be used to release the resource of indirect data forwarding tunnel.</w:t>
      </w:r>
    </w:p>
    <w:p w14:paraId="23924F46" w14:textId="77777777" w:rsidR="002D6C3F" w:rsidRPr="00140E21" w:rsidRDefault="002D6C3F" w:rsidP="002D6C3F">
      <w:pPr>
        <w:pStyle w:val="B1"/>
      </w:pPr>
      <w:r w:rsidRPr="00140E21">
        <w:t>15.</w:t>
      </w:r>
      <w:r w:rsidRPr="00140E21">
        <w:tab/>
        <w:t>Steps 12, 14 in clause 4.9.1.3.3 are performed.</w:t>
      </w:r>
    </w:p>
    <w:p w14:paraId="3EF8003B" w14:textId="77777777" w:rsidR="002D6C3F" w:rsidRPr="00140E21" w:rsidRDefault="002D6C3F" w:rsidP="002D6C3F">
      <w:r w:rsidRPr="00140E21">
        <w:t>Case: I-SMF insertion, or I-SMF change, step 16~18 are skipped for I-SMF removal case.</w:t>
      </w:r>
    </w:p>
    <w:p w14:paraId="4B2D9C11" w14:textId="77777777" w:rsidR="002D6C3F" w:rsidRPr="00140E21" w:rsidRDefault="002D6C3F" w:rsidP="002D6C3F">
      <w:pPr>
        <w:pStyle w:val="B1"/>
      </w:pPr>
      <w:r w:rsidRPr="00140E21">
        <w:t>16a.</w:t>
      </w:r>
      <w:r w:rsidRPr="00140E21">
        <w:tab/>
        <w:t>[Conditional]Target I-SMF to Target I-UPF: N4 Session Modification Request.</w:t>
      </w:r>
    </w:p>
    <w:p w14:paraId="2FC920B4" w14:textId="77777777" w:rsidR="002D6C3F" w:rsidRPr="00140E21" w:rsidRDefault="002D6C3F" w:rsidP="002D6C3F">
      <w:pPr>
        <w:pStyle w:val="B1"/>
      </w:pPr>
      <w:r w:rsidRPr="00140E21">
        <w:tab/>
        <w:t>After indirect data forwarding timer set in step 9 expires, the Target I-SMF sends an N4 Session Modification Request to Target I-UPF to release the indirect data forwarding resource in Target I-UPF.</w:t>
      </w:r>
    </w:p>
    <w:p w14:paraId="51F85BC7" w14:textId="77777777" w:rsidR="002D6C3F" w:rsidRPr="00140E21" w:rsidRDefault="002D6C3F" w:rsidP="002D6C3F">
      <w:pPr>
        <w:pStyle w:val="B1"/>
      </w:pPr>
      <w:r w:rsidRPr="00140E21">
        <w:t>16b.</w:t>
      </w:r>
      <w:r w:rsidRPr="00140E21">
        <w:tab/>
        <w:t>[Conditional]Target I-UPF to SMF: N4 Session Modification Response.</w:t>
      </w:r>
    </w:p>
    <w:p w14:paraId="3FE5B896" w14:textId="77777777" w:rsidR="002D6C3F" w:rsidRPr="00140E21" w:rsidRDefault="002D6C3F" w:rsidP="002D6C3F">
      <w:r w:rsidRPr="00140E21">
        <w:t>Case: I-SMF change, step 17 is skipped for I-SMF insertion.</w:t>
      </w:r>
    </w:p>
    <w:p w14:paraId="6AE71D6B" w14:textId="77777777" w:rsidR="002D6C3F" w:rsidRPr="00140E21" w:rsidRDefault="002D6C3F" w:rsidP="002D6C3F">
      <w:pPr>
        <w:pStyle w:val="B1"/>
      </w:pPr>
      <w:r w:rsidRPr="00140E21">
        <w:t>17a.</w:t>
      </w:r>
      <w:r w:rsidRPr="00140E21">
        <w:tab/>
        <w:t>Source I-SMF to Source I-UPF: N4 Session Release Request.</w:t>
      </w:r>
    </w:p>
    <w:p w14:paraId="3F608449" w14:textId="77777777" w:rsidR="002D6C3F" w:rsidRPr="00140E21" w:rsidRDefault="002D6C3F" w:rsidP="002D6C3F">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74BFCC71" w14:textId="77777777" w:rsidR="002D6C3F" w:rsidRDefault="002D6C3F" w:rsidP="002D6C3F">
      <w:pPr>
        <w:pStyle w:val="B1"/>
      </w:pPr>
      <w:r>
        <w:tab/>
        <w:t>If the Source I-UPF acts as UL CL and is not co-located with local PSA, the Source I-SMF also sends N4 Session Release Request to the local PSA to release the resources for the PDU Session.</w:t>
      </w:r>
    </w:p>
    <w:p w14:paraId="7D1308C7" w14:textId="77777777" w:rsidR="002D6C3F" w:rsidRPr="00140E21" w:rsidRDefault="002D6C3F" w:rsidP="002D6C3F">
      <w:pPr>
        <w:pStyle w:val="B1"/>
      </w:pPr>
      <w:r w:rsidRPr="00140E21">
        <w:t>17b.</w:t>
      </w:r>
      <w:r w:rsidRPr="00140E21">
        <w:tab/>
        <w:t>Source I-UPF to Source I-SMF: N4 Session Release Response.</w:t>
      </w:r>
    </w:p>
    <w:p w14:paraId="5E44B2B4" w14:textId="77777777" w:rsidR="002D6C3F" w:rsidRPr="00140E21" w:rsidRDefault="002D6C3F" w:rsidP="002D6C3F">
      <w:pPr>
        <w:pStyle w:val="B1"/>
      </w:pPr>
      <w:r w:rsidRPr="00140E21">
        <w:lastRenderedPageBreak/>
        <w:tab/>
        <w:t>The Source I-SMF releases SM Context of the PDU Session.</w:t>
      </w:r>
    </w:p>
    <w:p w14:paraId="0C887956" w14:textId="77777777" w:rsidR="002D6C3F" w:rsidRPr="00140E21" w:rsidRDefault="002D6C3F" w:rsidP="002D6C3F">
      <w:r w:rsidRPr="00140E21">
        <w:t>Case: I-SMF insertion, step 18 is skipped for I-SMF change.</w:t>
      </w:r>
    </w:p>
    <w:p w14:paraId="6AA398D4" w14:textId="77777777" w:rsidR="002D6C3F" w:rsidRPr="00140E21" w:rsidRDefault="002D6C3F" w:rsidP="002D6C3F">
      <w:pPr>
        <w:pStyle w:val="B1"/>
      </w:pPr>
      <w:r w:rsidRPr="00140E21">
        <w:t>18a.</w:t>
      </w:r>
      <w:r w:rsidRPr="00140E21">
        <w:tab/>
        <w:t>SMF to UPF: N4 Session Modification Request.</w:t>
      </w:r>
    </w:p>
    <w:p w14:paraId="212AECE3" w14:textId="77777777" w:rsidR="002D6C3F" w:rsidRPr="00140E21" w:rsidRDefault="002D6C3F" w:rsidP="002D6C3F">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CE7B36" w14:textId="77777777" w:rsidR="002D6C3F" w:rsidRPr="00140E21" w:rsidRDefault="002D6C3F" w:rsidP="002D6C3F">
      <w:pPr>
        <w:pStyle w:val="B1"/>
      </w:pPr>
      <w:r w:rsidRPr="00140E21">
        <w:t>18b.</w:t>
      </w:r>
      <w:r w:rsidRPr="00140E21">
        <w:tab/>
        <w:t>UPF to SMF: N4 Session Modification Response.</w:t>
      </w:r>
    </w:p>
    <w:p w14:paraId="3A5989AE" w14:textId="77777777" w:rsidR="002D6C3F" w:rsidRPr="00140E21" w:rsidRDefault="002D6C3F" w:rsidP="002D6C3F">
      <w:pPr>
        <w:pStyle w:val="B1"/>
      </w:pPr>
      <w:r w:rsidRPr="00140E21">
        <w:tab/>
        <w:t>If UPF(PSA) is used for indirect forwarding, the UPF (PSA) sends N4 Session Modification Response to SMF.</w:t>
      </w:r>
    </w:p>
    <w:p w14:paraId="1803A17E" w14:textId="77777777" w:rsidR="002D6C3F" w:rsidRPr="00140E21" w:rsidRDefault="002D6C3F" w:rsidP="002D6C3F">
      <w:pPr>
        <w:pStyle w:val="B1"/>
      </w:pPr>
      <w:r w:rsidRPr="00140E21">
        <w:tab/>
        <w:t>If I-UPF is used for indirect forwarding, the I-UPF sends N4 Session Modification Response to SMF.</w:t>
      </w:r>
    </w:p>
    <w:p w14:paraId="5E572AF9" w14:textId="77777777" w:rsidR="002D6C3F" w:rsidRPr="00140E21" w:rsidRDefault="002D6C3F" w:rsidP="002D6C3F">
      <w:r w:rsidRPr="00140E21">
        <w:t>Case: I-SMF removal, step 19~20 are skipped for I-SMF insertion, I-SMF change case.</w:t>
      </w:r>
    </w:p>
    <w:p w14:paraId="5118883E" w14:textId="77777777" w:rsidR="002D6C3F" w:rsidRPr="00140E21" w:rsidRDefault="002D6C3F" w:rsidP="002D6C3F">
      <w:pPr>
        <w:pStyle w:val="B1"/>
      </w:pPr>
      <w:r w:rsidRPr="00140E21">
        <w:t>19a.</w:t>
      </w:r>
      <w:r w:rsidRPr="00140E21">
        <w:tab/>
        <w:t>The Source I-SMF to Source I-UPF: N4 Session Release Request.</w:t>
      </w:r>
    </w:p>
    <w:p w14:paraId="352FA10B" w14:textId="77777777" w:rsidR="002D6C3F" w:rsidRPr="00140E21" w:rsidRDefault="002D6C3F" w:rsidP="002D6C3F">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7F41F9C2" w14:textId="77777777" w:rsidR="002D6C3F" w:rsidRPr="00140E21" w:rsidRDefault="002D6C3F" w:rsidP="002D6C3F">
      <w:pPr>
        <w:pStyle w:val="B1"/>
      </w:pPr>
      <w:r w:rsidRPr="00140E21">
        <w:t>19b.</w:t>
      </w:r>
      <w:r w:rsidRPr="00140E21">
        <w:tab/>
        <w:t>Source I-UPF to Source I-SMF: N4 Session Release Response.</w:t>
      </w:r>
    </w:p>
    <w:p w14:paraId="211794B8" w14:textId="77777777" w:rsidR="002D6C3F" w:rsidRPr="00140E21" w:rsidRDefault="002D6C3F" w:rsidP="002D6C3F">
      <w:pPr>
        <w:pStyle w:val="B1"/>
      </w:pPr>
      <w:r w:rsidRPr="00140E21">
        <w:tab/>
        <w:t>The Source I-SMF releases SM Context of the PDU Session.</w:t>
      </w:r>
    </w:p>
    <w:p w14:paraId="20B11975" w14:textId="77777777" w:rsidR="002D6C3F" w:rsidRPr="00140E21" w:rsidRDefault="002D6C3F" w:rsidP="002D6C3F">
      <w:pPr>
        <w:pStyle w:val="B1"/>
      </w:pPr>
      <w:r w:rsidRPr="00140E21">
        <w:t>20a.</w:t>
      </w:r>
      <w:r w:rsidRPr="00140E21">
        <w:tab/>
        <w:t>SMF to UPF: N4 Session Modification Request.</w:t>
      </w:r>
    </w:p>
    <w:p w14:paraId="452A6356" w14:textId="77777777" w:rsidR="002D6C3F" w:rsidRPr="00140E21" w:rsidRDefault="002D6C3F" w:rsidP="002D6C3F">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31BF2D" w14:textId="77777777" w:rsidR="002D6C3F" w:rsidRPr="00140E21" w:rsidRDefault="002D6C3F" w:rsidP="002D6C3F">
      <w:pPr>
        <w:pStyle w:val="B1"/>
      </w:pPr>
      <w:r w:rsidRPr="00140E21">
        <w:t>20b.</w:t>
      </w:r>
      <w:r w:rsidRPr="00140E21">
        <w:tab/>
        <w:t>UPF to SMF: N4 Session Modification Response.</w:t>
      </w:r>
    </w:p>
    <w:p w14:paraId="3D7FC829" w14:textId="77777777" w:rsidR="002D6C3F" w:rsidRPr="00140E21" w:rsidRDefault="002D6C3F" w:rsidP="002D6C3F">
      <w:pPr>
        <w:pStyle w:val="B1"/>
      </w:pPr>
      <w:r w:rsidRPr="00140E21">
        <w:tab/>
        <w:t>If UPF(PSA) is used for indirect forwarding, the UPF (PSA) sends N4 Session Modification Response to SMF.</w:t>
      </w:r>
    </w:p>
    <w:p w14:paraId="6A2EAA2E" w14:textId="77777777" w:rsidR="002D6C3F" w:rsidRPr="00140E21" w:rsidRDefault="002D6C3F" w:rsidP="002D6C3F">
      <w:pPr>
        <w:pStyle w:val="B1"/>
      </w:pPr>
      <w:r w:rsidRPr="00140E21">
        <w:tab/>
        <w:t>If I-UPF is used for indirect forwarding, the I-UPF sends N4 Session Modification Response to SMF.</w:t>
      </w:r>
    </w:p>
    <w:p w14:paraId="1B438606" w14:textId="77777777" w:rsidR="002D6C3F" w:rsidRDefault="002D6C3F" w:rsidP="002D6C3F">
      <w:pPr>
        <w:pStyle w:val="5"/>
      </w:pPr>
      <w:bookmarkStart w:id="3482" w:name="_Toc36192126"/>
      <w:bookmarkStart w:id="3483" w:name="_Toc45193225"/>
      <w:bookmarkStart w:id="3484" w:name="_Toc47592857"/>
      <w:bookmarkStart w:id="3485" w:name="_Toc51834944"/>
      <w:bookmarkStart w:id="3486" w:name="_Toc51835886"/>
      <w:bookmarkStart w:id="3487" w:name="_Toc20204351"/>
      <w:bookmarkStart w:id="3488" w:name="_Toc27895043"/>
      <w:r>
        <w:lastRenderedPageBreak/>
        <w:t>4.23.7.3.4</w:t>
      </w:r>
      <w:r>
        <w:tab/>
        <w:t>Handover Cancel</w:t>
      </w:r>
      <w:bookmarkEnd w:id="3482"/>
      <w:bookmarkEnd w:id="3483"/>
      <w:bookmarkEnd w:id="3484"/>
      <w:bookmarkEnd w:id="3485"/>
      <w:bookmarkEnd w:id="3486"/>
    </w:p>
    <w:p w14:paraId="08794975" w14:textId="77777777" w:rsidR="002D6C3F" w:rsidRDefault="002D6C3F" w:rsidP="002D6C3F">
      <w:pPr>
        <w:pStyle w:val="TH"/>
      </w:pPr>
      <w:r w:rsidRPr="00140E21">
        <w:object w:dxaOrig="25251" w:dyaOrig="29200" w14:anchorId="235E223C">
          <v:shape id="_x0000_i1206" type="#_x0000_t75" style="width:479.55pt;height:568.15pt" o:ole="">
            <v:imagedata r:id="rId379" o:title="" cropbottom="255f"/>
          </v:shape>
          <o:OLEObject Type="Embed" ProgID="Visio.Drawing.15" ShapeID="_x0000_i1206" DrawAspect="Content" ObjectID="_1666110162" r:id="rId380"/>
        </w:object>
      </w:r>
    </w:p>
    <w:p w14:paraId="3003C69A" w14:textId="77777777" w:rsidR="002D6C3F" w:rsidRDefault="002D6C3F" w:rsidP="002D6C3F">
      <w:pPr>
        <w:pStyle w:val="TF"/>
      </w:pPr>
      <w:r>
        <w:t>Figure 4.23.7.3.4-1: Handover Cancel procedure</w:t>
      </w:r>
    </w:p>
    <w:p w14:paraId="1BE6C529" w14:textId="77777777" w:rsidR="002D6C3F" w:rsidRDefault="002D6C3F" w:rsidP="002D6C3F">
      <w:pPr>
        <w:pStyle w:val="B1"/>
      </w:pPr>
      <w:r>
        <w:t>1.</w:t>
      </w:r>
      <w:r>
        <w:tab/>
        <w:t>Step 1~3 in clause 4.11.1.2.3 are performed.</w:t>
      </w:r>
    </w:p>
    <w:p w14:paraId="7F2666BF" w14:textId="77777777" w:rsidR="002D6C3F" w:rsidRDefault="002D6C3F" w:rsidP="002D6C3F">
      <w:r>
        <w:t>Case: I-SMF Change, step 4~9 are skipped for I-SMF Insertion case and I-SMF Removal case.</w:t>
      </w:r>
    </w:p>
    <w:p w14:paraId="7F4097B5" w14:textId="77777777" w:rsidR="002D6C3F" w:rsidRDefault="002D6C3F" w:rsidP="002D6C3F">
      <w:pPr>
        <w:pStyle w:val="B1"/>
      </w:pPr>
      <w:r>
        <w:t>4.</w:t>
      </w:r>
      <w:r>
        <w:tab/>
        <w:t>T-AMF to Target I-SMF: Nsmf_PDUSession_UpdateSMContext Request (Relocation Cancel Indication).</w:t>
      </w:r>
    </w:p>
    <w:p w14:paraId="6C08F15D"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2E206B4E" w14:textId="77777777" w:rsidR="002D6C3F" w:rsidRDefault="002D6C3F" w:rsidP="002D6C3F">
      <w:pPr>
        <w:pStyle w:val="B1"/>
      </w:pPr>
      <w:r>
        <w:lastRenderedPageBreak/>
        <w:t>5a.</w:t>
      </w:r>
      <w:r>
        <w:tab/>
        <w:t>Target I-SMF to Target I-UPF: N4 Session Release Request.</w:t>
      </w:r>
    </w:p>
    <w:p w14:paraId="2CC1662E" w14:textId="77777777" w:rsidR="002D6C3F" w:rsidRDefault="002D6C3F" w:rsidP="002D6C3F">
      <w:pPr>
        <w:pStyle w:val="B1"/>
      </w:pPr>
      <w:r>
        <w:tab/>
        <w:t>The target I-SMF invokes N4 Session Release Request to target I-UPF, to release all resources allocated for the N4 session.</w:t>
      </w:r>
    </w:p>
    <w:p w14:paraId="1279BA32" w14:textId="77777777" w:rsidR="002D6C3F" w:rsidRDefault="002D6C3F" w:rsidP="002D6C3F">
      <w:pPr>
        <w:pStyle w:val="B1"/>
      </w:pPr>
      <w:r>
        <w:t>5b.</w:t>
      </w:r>
      <w:r>
        <w:tab/>
        <w:t>Target I-UPF to Target I-SMF: N4 Session Release Response.</w:t>
      </w:r>
    </w:p>
    <w:p w14:paraId="62E8CE94" w14:textId="77777777" w:rsidR="002D6C3F" w:rsidRDefault="002D6C3F" w:rsidP="002D6C3F">
      <w:pPr>
        <w:pStyle w:val="B1"/>
      </w:pPr>
      <w:r>
        <w:t>6.</w:t>
      </w:r>
      <w:r>
        <w:tab/>
        <w:t>[Conditional] Target I-SMF to Source I-SMF: Nsmf_PDUSession_UpdateSMContext Request (Relocation Cancel Indication).</w:t>
      </w:r>
    </w:p>
    <w:p w14:paraId="1849E95F" w14:textId="77777777" w:rsidR="002D6C3F" w:rsidRDefault="002D6C3F" w:rsidP="002D6C3F">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668AA0AD" w14:textId="77777777" w:rsidR="002D6C3F" w:rsidRDefault="002D6C3F" w:rsidP="002D6C3F">
      <w:pPr>
        <w:pStyle w:val="B1"/>
      </w:pPr>
      <w:r>
        <w:t>7a.</w:t>
      </w:r>
      <w:r>
        <w:tab/>
        <w:t>[Conditional] Source I-SMF to Source I-UPF: N4 Session Modification Request.</w:t>
      </w:r>
    </w:p>
    <w:p w14:paraId="6F42EB68" w14:textId="77777777" w:rsidR="002D6C3F" w:rsidRDefault="002D6C3F" w:rsidP="002D6C3F">
      <w:pPr>
        <w:pStyle w:val="B1"/>
      </w:pPr>
      <w:r>
        <w:tab/>
        <w:t>The source I-SMF invokes N4 Session Modification Request to source I-UPF, to delete all resources allocated for indirect forwarding tunnel.</w:t>
      </w:r>
    </w:p>
    <w:p w14:paraId="754DD775" w14:textId="77777777" w:rsidR="002D6C3F" w:rsidRDefault="002D6C3F" w:rsidP="002D6C3F">
      <w:pPr>
        <w:pStyle w:val="B1"/>
      </w:pPr>
      <w:r>
        <w:t>7b.</w:t>
      </w:r>
      <w:r>
        <w:tab/>
        <w:t>[Conditional] Source I-UPF to Source I-SMF: N4 Session Modification Response.</w:t>
      </w:r>
    </w:p>
    <w:p w14:paraId="464FAC3F" w14:textId="77777777" w:rsidR="002D6C3F" w:rsidRDefault="002D6C3F" w:rsidP="002D6C3F">
      <w:pPr>
        <w:pStyle w:val="B1"/>
      </w:pPr>
      <w:r>
        <w:t>8.</w:t>
      </w:r>
      <w:r>
        <w:tab/>
        <w:t>[Conditional] Source I-SMF to Target I-SMF: Nsmf_PDUSession_UpdateSMContext Response.</w:t>
      </w:r>
    </w:p>
    <w:p w14:paraId="798FD9C1" w14:textId="77777777" w:rsidR="002D6C3F" w:rsidRDefault="002D6C3F" w:rsidP="002D6C3F">
      <w:pPr>
        <w:pStyle w:val="B1"/>
      </w:pPr>
      <w:r>
        <w:t>9.</w:t>
      </w:r>
      <w:r>
        <w:tab/>
        <w:t>Target I-SMF to T-AMF: Nsmf_PDUSession_UpdateSMContext Response.</w:t>
      </w:r>
    </w:p>
    <w:p w14:paraId="1EA1BE65" w14:textId="77777777" w:rsidR="002D6C3F" w:rsidRDefault="002D6C3F" w:rsidP="002D6C3F">
      <w:r>
        <w:t>Case: I-SMF Insertion, step 10~18 are skipped for I-SMF Change case and I-SMF Removal case.</w:t>
      </w:r>
    </w:p>
    <w:p w14:paraId="3E11F724" w14:textId="77777777" w:rsidR="002D6C3F" w:rsidRDefault="002D6C3F" w:rsidP="002D6C3F">
      <w:pPr>
        <w:pStyle w:val="B1"/>
      </w:pPr>
      <w:r>
        <w:t>10.</w:t>
      </w:r>
      <w:r>
        <w:tab/>
        <w:t>T-AMF to Target I-SMF: Nsmf_PDUSession_UpdateSMContext Request (Relocation Cancel Indication).</w:t>
      </w:r>
    </w:p>
    <w:p w14:paraId="524300BC"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6F801246" w14:textId="77777777" w:rsidR="002D6C3F" w:rsidRDefault="002D6C3F" w:rsidP="002D6C3F">
      <w:pPr>
        <w:pStyle w:val="B1"/>
      </w:pPr>
      <w:r>
        <w:t>11a.</w:t>
      </w:r>
      <w:r>
        <w:tab/>
        <w:t>Target I-SMF to Target I-UPF: N4 Session Release Request.</w:t>
      </w:r>
    </w:p>
    <w:p w14:paraId="1F49E970" w14:textId="77777777" w:rsidR="002D6C3F" w:rsidRDefault="002D6C3F" w:rsidP="002D6C3F">
      <w:pPr>
        <w:pStyle w:val="B1"/>
      </w:pPr>
      <w:r>
        <w:tab/>
        <w:t>The target I-SMF invokes N4 Session Release Request to target I-UPF, to release all resources allocated for the N4 session.</w:t>
      </w:r>
    </w:p>
    <w:p w14:paraId="718D37A4" w14:textId="77777777" w:rsidR="002D6C3F" w:rsidRDefault="002D6C3F" w:rsidP="002D6C3F">
      <w:pPr>
        <w:pStyle w:val="B1"/>
      </w:pPr>
      <w:r>
        <w:t>11b.</w:t>
      </w:r>
      <w:r>
        <w:tab/>
        <w:t>Target I-UPF to Target I-SMF: N4 Session Release Response.</w:t>
      </w:r>
    </w:p>
    <w:p w14:paraId="519C7322" w14:textId="77777777" w:rsidR="002D6C3F" w:rsidRDefault="002D6C3F" w:rsidP="002D6C3F">
      <w:pPr>
        <w:pStyle w:val="B1"/>
      </w:pPr>
      <w:r>
        <w:t>12.</w:t>
      </w:r>
      <w:r>
        <w:tab/>
        <w:t>Target I-SMF to SMF: Nsmf_PDUSession_Update Request (PDU Session ID, Relocation Cancel Indication).</w:t>
      </w:r>
    </w:p>
    <w:p w14:paraId="79F9B032" w14:textId="77777777" w:rsidR="002D6C3F" w:rsidRDefault="002D6C3F" w:rsidP="002D6C3F">
      <w:pPr>
        <w:pStyle w:val="B1"/>
      </w:pPr>
      <w:r>
        <w:tab/>
        <w:t>The target I-SMF invokes Nsmf_PDUSession_Update Request (PDU Session ID, Relocation Cancel Indication) to the SMF, to release the PDU Session resources allocated during preparation phase, e.g. CN Tunnel for N9.</w:t>
      </w:r>
    </w:p>
    <w:p w14:paraId="7AE96DFD" w14:textId="77777777" w:rsidR="002D6C3F" w:rsidRDefault="002D6C3F" w:rsidP="002D6C3F">
      <w:pPr>
        <w:pStyle w:val="B1"/>
      </w:pPr>
      <w:r>
        <w:t>13a.</w:t>
      </w:r>
      <w:r>
        <w:tab/>
        <w:t>[Conditional] SMF to UPF (PSA): N4 Session Modification Request.</w:t>
      </w:r>
    </w:p>
    <w:p w14:paraId="682D7E9D" w14:textId="77777777" w:rsidR="002D6C3F" w:rsidRDefault="002D6C3F" w:rsidP="002D6C3F">
      <w:pPr>
        <w:pStyle w:val="B1"/>
      </w:pPr>
      <w:r>
        <w:tab/>
        <w:t>If CN Tunnel for N9 is allocated during preparation phase, i.e. the CN Tunnel for N3 and N9 are different, the SMF asks UPF (PSA) to release the CN Tunnel on N9.</w:t>
      </w:r>
    </w:p>
    <w:p w14:paraId="345F490B" w14:textId="77777777" w:rsidR="002D6C3F" w:rsidRDefault="002D6C3F" w:rsidP="002D6C3F">
      <w:pPr>
        <w:pStyle w:val="B1"/>
      </w:pPr>
      <w:r>
        <w:t>13b.</w:t>
      </w:r>
      <w:r>
        <w:tab/>
        <w:t>[Conditional] UPF(PSA) to SMF: N4 Session Modification Response.</w:t>
      </w:r>
    </w:p>
    <w:p w14:paraId="4681F613" w14:textId="77777777" w:rsidR="002D6C3F" w:rsidRDefault="002D6C3F" w:rsidP="002D6C3F">
      <w:pPr>
        <w:pStyle w:val="B1"/>
      </w:pPr>
      <w:r>
        <w:t>14.</w:t>
      </w:r>
      <w:r>
        <w:tab/>
        <w:t>SMF to Target I-SMF: Nsmf_PDUSession_Update Response.</w:t>
      </w:r>
    </w:p>
    <w:p w14:paraId="02CA10E5" w14:textId="77777777" w:rsidR="002D6C3F" w:rsidRDefault="002D6C3F" w:rsidP="002D6C3F">
      <w:pPr>
        <w:pStyle w:val="B1"/>
      </w:pPr>
      <w:r>
        <w:t>15.</w:t>
      </w:r>
      <w:r>
        <w:tab/>
        <w:t>[Conditional] Target I-SMF to SMF: Nsmf_PDUSession_UpdateSMContext Request (Operation Type).</w:t>
      </w:r>
    </w:p>
    <w:p w14:paraId="1CF6DA70" w14:textId="77777777" w:rsidR="002D6C3F" w:rsidRDefault="002D6C3F" w:rsidP="002D6C3F">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4526CBD6" w14:textId="77777777" w:rsidR="002D6C3F" w:rsidRDefault="002D6C3F" w:rsidP="002D6C3F">
      <w:pPr>
        <w:pStyle w:val="B1"/>
      </w:pPr>
      <w:r>
        <w:t>16a.</w:t>
      </w:r>
      <w:r>
        <w:tab/>
        <w:t>[Conditional] SMF to UPF (PSA): N4 Session Modification Request.</w:t>
      </w:r>
    </w:p>
    <w:p w14:paraId="7C66B6B7" w14:textId="77777777" w:rsidR="002D6C3F" w:rsidRDefault="002D6C3F" w:rsidP="002D6C3F">
      <w:pPr>
        <w:pStyle w:val="B1"/>
      </w:pPr>
      <w:r>
        <w:tab/>
        <w:t>The SMF invokes N4 Session Modification Request to UPF (PSA), to delete all resources allocated for indirect forwarding tunnel.</w:t>
      </w:r>
    </w:p>
    <w:p w14:paraId="0B7C92DA" w14:textId="77777777" w:rsidR="002D6C3F" w:rsidRDefault="002D6C3F" w:rsidP="002D6C3F">
      <w:pPr>
        <w:pStyle w:val="B1"/>
      </w:pPr>
      <w:r>
        <w:t>16b.</w:t>
      </w:r>
      <w:r>
        <w:tab/>
        <w:t>[Conditional] UPF (PSA) to SMF: N4 Session Modification Response.</w:t>
      </w:r>
    </w:p>
    <w:p w14:paraId="451A7F26" w14:textId="77777777" w:rsidR="002D6C3F" w:rsidRDefault="002D6C3F" w:rsidP="002D6C3F">
      <w:pPr>
        <w:pStyle w:val="B1"/>
      </w:pPr>
      <w:r>
        <w:t>17.</w:t>
      </w:r>
      <w:r>
        <w:tab/>
        <w:t>[Conditional] SMF to Target I-SMF: Nsmf_PDUSession_UpdateSMContext Response.</w:t>
      </w:r>
    </w:p>
    <w:p w14:paraId="248CB95C" w14:textId="77777777" w:rsidR="002D6C3F" w:rsidRDefault="002D6C3F" w:rsidP="002D6C3F">
      <w:pPr>
        <w:pStyle w:val="B1"/>
      </w:pPr>
      <w:r>
        <w:lastRenderedPageBreak/>
        <w:t>18.</w:t>
      </w:r>
      <w:r>
        <w:tab/>
        <w:t>Target I-SMF to T-AMF: Nsmf_PDUSession_UpdateSMContext Response.</w:t>
      </w:r>
    </w:p>
    <w:p w14:paraId="45AFCF1F" w14:textId="77777777" w:rsidR="002D6C3F" w:rsidRDefault="002D6C3F" w:rsidP="002D6C3F">
      <w:r>
        <w:t>Case: I-SMF Removal, step 19~24 are skipped for I-SMF Insertion case and I-SMF Change case.</w:t>
      </w:r>
    </w:p>
    <w:p w14:paraId="04A9A3CB" w14:textId="77777777" w:rsidR="002D6C3F" w:rsidRDefault="002D6C3F" w:rsidP="002D6C3F">
      <w:pPr>
        <w:pStyle w:val="B1"/>
      </w:pPr>
      <w:r>
        <w:t>19.</w:t>
      </w:r>
      <w:r>
        <w:tab/>
        <w:t>T-AMF to SMF: Nsmf_PDUSession_UpdateSMContext Request (Relocation Cancel Indication).</w:t>
      </w:r>
    </w:p>
    <w:p w14:paraId="7AFD59D1" w14:textId="77777777" w:rsidR="002D6C3F" w:rsidRDefault="002D6C3F" w:rsidP="002D6C3F">
      <w:pPr>
        <w:pStyle w:val="B1"/>
      </w:pPr>
      <w:r>
        <w:tab/>
        <w:t>The target AMF invokes Nsmf_PDUSession_UpdateSMContext Request (Relocation Cancel Indication) to the SMF to release the SM Context and all resources allocated on the SMF during preparation phase.</w:t>
      </w:r>
    </w:p>
    <w:p w14:paraId="646B942B" w14:textId="77777777" w:rsidR="002D6C3F" w:rsidRDefault="002D6C3F" w:rsidP="002D6C3F">
      <w:pPr>
        <w:pStyle w:val="B1"/>
      </w:pPr>
      <w:r>
        <w:t>20a.</w:t>
      </w:r>
      <w:r>
        <w:tab/>
        <w:t>[Conditional] SMF to UPF (PSA): N4 Session Modification Request.</w:t>
      </w:r>
    </w:p>
    <w:p w14:paraId="0E202F88" w14:textId="77777777" w:rsidR="002D6C3F" w:rsidRDefault="002D6C3F" w:rsidP="002D6C3F">
      <w:pPr>
        <w:pStyle w:val="B1"/>
      </w:pPr>
      <w:r>
        <w:tab/>
        <w:t>If CN Tunnel for N3 is allocated during preparation phase, i.e. the CN Tunnel for N3 and N9 are different, the SMF asks UPF (PSA) to release the CN Tunnel on N3.</w:t>
      </w:r>
    </w:p>
    <w:p w14:paraId="03CC3C31" w14:textId="77777777" w:rsidR="002D6C3F" w:rsidRDefault="002D6C3F" w:rsidP="002D6C3F">
      <w:pPr>
        <w:pStyle w:val="B1"/>
      </w:pPr>
      <w:r>
        <w:t>20b.</w:t>
      </w:r>
      <w:r>
        <w:tab/>
        <w:t>[Conditional] UPF (PSA) to SMF: N4 Session Modification Response.</w:t>
      </w:r>
    </w:p>
    <w:p w14:paraId="4D2DD7BA" w14:textId="77777777" w:rsidR="002D6C3F" w:rsidRDefault="002D6C3F" w:rsidP="002D6C3F">
      <w:pPr>
        <w:pStyle w:val="B1"/>
      </w:pPr>
      <w:r>
        <w:t>21.</w:t>
      </w:r>
      <w:r>
        <w:tab/>
        <w:t>[Conditional] SMF to Source I-SMF: Nsmf_PDUSession_UpdateSMContext Request (Operation Type).</w:t>
      </w:r>
    </w:p>
    <w:p w14:paraId="72B9CFB0" w14:textId="77777777" w:rsidR="002D6C3F" w:rsidRDefault="002D6C3F" w:rsidP="002D6C3F">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5D6179F6" w14:textId="77777777" w:rsidR="002D6C3F" w:rsidRDefault="002D6C3F" w:rsidP="002D6C3F">
      <w:pPr>
        <w:pStyle w:val="B1"/>
      </w:pPr>
      <w:r>
        <w:t>22a.</w:t>
      </w:r>
      <w:r>
        <w:tab/>
        <w:t>[Conditional] Source I-SMF to Source I-UPF: N4 Session Modification Request.</w:t>
      </w:r>
    </w:p>
    <w:p w14:paraId="7F90C946" w14:textId="77777777" w:rsidR="002D6C3F" w:rsidRDefault="002D6C3F" w:rsidP="002D6C3F">
      <w:pPr>
        <w:pStyle w:val="B1"/>
      </w:pPr>
      <w:r>
        <w:tab/>
        <w:t>The source I-SMF invokes N4 Session Modification Request to source I-UPF, to delete all resources allocated for indirect forwarding tunnel.</w:t>
      </w:r>
    </w:p>
    <w:p w14:paraId="70868CBF" w14:textId="77777777" w:rsidR="002D6C3F" w:rsidRDefault="002D6C3F" w:rsidP="002D6C3F">
      <w:pPr>
        <w:pStyle w:val="B1"/>
      </w:pPr>
      <w:r>
        <w:t>22.</w:t>
      </w:r>
      <w:r>
        <w:tab/>
        <w:t>[Conditional] Source I-UPF to SMF: N4 Session Modification Response.</w:t>
      </w:r>
    </w:p>
    <w:p w14:paraId="74D26136" w14:textId="77777777" w:rsidR="002D6C3F" w:rsidRDefault="002D6C3F" w:rsidP="002D6C3F">
      <w:pPr>
        <w:pStyle w:val="B1"/>
      </w:pPr>
      <w:r>
        <w:t>23.</w:t>
      </w:r>
      <w:r>
        <w:tab/>
        <w:t>[Conditional] Source I-SMF to SMF: Nsmf_PDUSession_UpdateSMContext Response.</w:t>
      </w:r>
    </w:p>
    <w:p w14:paraId="45E84F20" w14:textId="77777777" w:rsidR="002D6C3F" w:rsidRDefault="002D6C3F" w:rsidP="002D6C3F">
      <w:pPr>
        <w:pStyle w:val="B1"/>
      </w:pPr>
      <w:r>
        <w:t>24.</w:t>
      </w:r>
      <w:r>
        <w:tab/>
        <w:t>SMF to T-AMF: Nsmf_PDUSession_UpdateSMContext Response.</w:t>
      </w:r>
    </w:p>
    <w:p w14:paraId="7C3057DC" w14:textId="77777777" w:rsidR="002D6C3F" w:rsidRPr="00140E21" w:rsidRDefault="002D6C3F" w:rsidP="002D6C3F">
      <w:pPr>
        <w:pStyle w:val="3"/>
      </w:pPr>
      <w:bookmarkStart w:id="3489" w:name="_Toc36192127"/>
      <w:bookmarkStart w:id="3490" w:name="_Toc45193226"/>
      <w:bookmarkStart w:id="3491" w:name="_Toc47592858"/>
      <w:bookmarkStart w:id="3492" w:name="_Toc51834945"/>
      <w:bookmarkStart w:id="3493" w:name="_Toc51835887"/>
      <w:r w:rsidRPr="00140E21">
        <w:t>4.23.8</w:t>
      </w:r>
      <w:r w:rsidRPr="00140E21">
        <w:tab/>
        <w:t>AN Release procedure involving I-SMF</w:t>
      </w:r>
      <w:bookmarkEnd w:id="3487"/>
      <w:bookmarkEnd w:id="3488"/>
      <w:bookmarkEnd w:id="3489"/>
      <w:bookmarkEnd w:id="3490"/>
      <w:bookmarkEnd w:id="3491"/>
      <w:bookmarkEnd w:id="3492"/>
      <w:bookmarkEnd w:id="3493"/>
    </w:p>
    <w:p w14:paraId="65A79FEF" w14:textId="77777777" w:rsidR="002D6C3F" w:rsidRPr="00140E21" w:rsidRDefault="002D6C3F" w:rsidP="002D6C3F">
      <w:r w:rsidRPr="00140E21">
        <w:t>For the AN release procedure, if the PDU Session involve</w:t>
      </w:r>
      <w:r>
        <w:t xml:space="preserve">s an </w:t>
      </w:r>
      <w:r w:rsidRPr="00140E21">
        <w:t>I-SMF, the procedure defined in clause 4.2.6</w:t>
      </w:r>
      <w:r>
        <w:t xml:space="preserve"> applies with</w:t>
      </w:r>
      <w:r w:rsidRPr="00140E21">
        <w:t>:</w:t>
      </w:r>
    </w:p>
    <w:p w14:paraId="6AAF8E54" w14:textId="77777777" w:rsidR="002D6C3F" w:rsidRPr="00140E21" w:rsidRDefault="002D6C3F" w:rsidP="002D6C3F">
      <w:pPr>
        <w:pStyle w:val="B1"/>
      </w:pPr>
      <w:r w:rsidRPr="00140E21">
        <w:t>-</w:t>
      </w:r>
      <w:r w:rsidRPr="00140E21">
        <w:tab/>
        <w:t>The SMF and UPF in the procedure replaced by the I-SMF and I-UPF.</w:t>
      </w:r>
    </w:p>
    <w:p w14:paraId="6BF42C0B" w14:textId="77777777" w:rsidR="002D6C3F" w:rsidRPr="00140E21" w:rsidRDefault="002D6C3F" w:rsidP="002D6C3F">
      <w:pPr>
        <w:pStyle w:val="3"/>
      </w:pPr>
      <w:bookmarkStart w:id="3494" w:name="_Toc20204352"/>
      <w:bookmarkStart w:id="3495" w:name="_Toc27895044"/>
      <w:bookmarkStart w:id="3496" w:name="_Toc36192128"/>
      <w:bookmarkStart w:id="3497" w:name="_Toc45193227"/>
      <w:bookmarkStart w:id="3498" w:name="_Toc47592859"/>
      <w:bookmarkStart w:id="3499" w:name="_Toc51834946"/>
      <w:bookmarkStart w:id="3500" w:name="_Toc51835888"/>
      <w:r w:rsidRPr="00140E21">
        <w:t>4.23.9</w:t>
      </w:r>
      <w:r w:rsidRPr="00140E21">
        <w:tab/>
        <w:t>Branching Point or UL CL controlled by I-SMF</w:t>
      </w:r>
      <w:bookmarkEnd w:id="3494"/>
      <w:bookmarkEnd w:id="3495"/>
      <w:bookmarkEnd w:id="3496"/>
      <w:bookmarkEnd w:id="3497"/>
      <w:bookmarkEnd w:id="3498"/>
      <w:bookmarkEnd w:id="3499"/>
      <w:bookmarkEnd w:id="3500"/>
    </w:p>
    <w:p w14:paraId="114A81AF" w14:textId="77777777" w:rsidR="002D6C3F" w:rsidRDefault="002D6C3F" w:rsidP="002D6C3F">
      <w:pPr>
        <w:pStyle w:val="4"/>
      </w:pPr>
      <w:bookmarkStart w:id="3501" w:name="_Toc27895045"/>
      <w:bookmarkStart w:id="3502" w:name="_Toc36192129"/>
      <w:bookmarkStart w:id="3503" w:name="_Toc45193228"/>
      <w:bookmarkStart w:id="3504" w:name="_Toc47592860"/>
      <w:bookmarkStart w:id="3505" w:name="_Toc51834947"/>
      <w:bookmarkStart w:id="3506" w:name="_Toc51835889"/>
      <w:bookmarkStart w:id="3507" w:name="_Toc20204353"/>
      <w:r>
        <w:t>4.23.9.0</w:t>
      </w:r>
      <w:r>
        <w:tab/>
        <w:t>Overview</w:t>
      </w:r>
      <w:bookmarkEnd w:id="3501"/>
      <w:bookmarkEnd w:id="3502"/>
      <w:bookmarkEnd w:id="3503"/>
      <w:bookmarkEnd w:id="3504"/>
      <w:bookmarkEnd w:id="3505"/>
      <w:bookmarkEnd w:id="3506"/>
    </w:p>
    <w:p w14:paraId="725DC866" w14:textId="77777777" w:rsidR="002D6C3F" w:rsidRDefault="002D6C3F" w:rsidP="002D6C3F">
      <w:r>
        <w:t>The procedures in this clause describe the Addition, Removal and Change of PDU Session Anchor (PSA2), Branching Point or UL CL controlled by I-SMF. They all rely on following principles:</w:t>
      </w:r>
    </w:p>
    <w:p w14:paraId="12DDE93E" w14:textId="77777777" w:rsidR="002D6C3F" w:rsidRDefault="002D6C3F" w:rsidP="002D6C3F">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6649B07C" w14:textId="77777777" w:rsidR="002D6C3F" w:rsidRDefault="002D6C3F" w:rsidP="002D6C3F">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4047165" w14:textId="77777777" w:rsidR="002D6C3F" w:rsidRDefault="002D6C3F" w:rsidP="002D6C3F">
      <w:pPr>
        <w:pStyle w:val="B1"/>
      </w:pPr>
      <w:r>
        <w:tab/>
        <w:t>An indication of whether Multi-homing is possible is also provided to the I-SMF, and the I-SMF uses this information to decide whether multi-homing can be used for the PDU Session.</w:t>
      </w:r>
    </w:p>
    <w:p w14:paraId="297EFC32" w14:textId="77777777" w:rsidR="002D6C3F" w:rsidRDefault="002D6C3F" w:rsidP="002D6C3F">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079DCF1A" w14:textId="77777777" w:rsidR="002D6C3F" w:rsidRDefault="002D6C3F" w:rsidP="002D6C3F">
      <w:pPr>
        <w:pStyle w:val="B1"/>
      </w:pPr>
      <w:r>
        <w:lastRenderedPageBreak/>
        <w:t>4.</w:t>
      </w:r>
      <w:r>
        <w:tab/>
        <w:t>Then SMF may then at any time invoke a Nsmf_PDUSession_Update Request to send N4 information to the I-SMF.</w:t>
      </w:r>
    </w:p>
    <w:p w14:paraId="4C1ED01E" w14:textId="77777777" w:rsidR="002D6C3F" w:rsidRDefault="002D6C3F" w:rsidP="002D6C3F">
      <w:pPr>
        <w:pStyle w:val="B1"/>
      </w:pPr>
      <w:r>
        <w:t>5.</w:t>
      </w:r>
      <w:r>
        <w:tab/>
        <w:t>The I-SMF may at any time send a Nsmf_PDUSession_Update Request to forward to the SMF N4 events received from a local UPF; this may e.g. correspond to traffic reporting.</w:t>
      </w:r>
    </w:p>
    <w:p w14:paraId="5522E72A" w14:textId="77777777" w:rsidR="002D6C3F" w:rsidRPr="00140E21" w:rsidRDefault="002D6C3F" w:rsidP="002D6C3F">
      <w:pPr>
        <w:pStyle w:val="4"/>
      </w:pPr>
      <w:bookmarkStart w:id="3508" w:name="_Toc27895046"/>
      <w:bookmarkStart w:id="3509" w:name="_Toc36192130"/>
      <w:bookmarkStart w:id="3510" w:name="_Toc45193229"/>
      <w:bookmarkStart w:id="3511" w:name="_Toc47592861"/>
      <w:bookmarkStart w:id="3512" w:name="_Toc51834948"/>
      <w:bookmarkStart w:id="3513" w:name="_Toc51835890"/>
      <w:r w:rsidRPr="00140E21">
        <w:t>4.23.9.1</w:t>
      </w:r>
      <w:r w:rsidRPr="00140E21">
        <w:tab/>
        <w:t>Addition of PDU Session Anchor and Branching Point or UL CL controlled by I-SMF</w:t>
      </w:r>
      <w:bookmarkEnd w:id="3507"/>
      <w:bookmarkEnd w:id="3508"/>
      <w:bookmarkEnd w:id="3509"/>
      <w:bookmarkEnd w:id="3510"/>
      <w:bookmarkEnd w:id="3511"/>
      <w:bookmarkEnd w:id="3512"/>
      <w:bookmarkEnd w:id="3513"/>
    </w:p>
    <w:p w14:paraId="370B0F0C" w14:textId="77777777" w:rsidR="002D6C3F" w:rsidRPr="00140E21" w:rsidRDefault="002D6C3F" w:rsidP="002D6C3F">
      <w:r w:rsidRPr="00140E21">
        <w:t>This clause describes a procedure to add a PDU Session Anchor and Branching Point or UL CL controlled by I-SMF.</w:t>
      </w:r>
    </w:p>
    <w:p w14:paraId="3E4D2291" w14:textId="77777777" w:rsidR="002D6C3F" w:rsidRDefault="002D6C3F" w:rsidP="002D6C3F">
      <w:pPr>
        <w:pStyle w:val="TH"/>
      </w:pPr>
      <w:r w:rsidRPr="001A19B9">
        <w:object w:dxaOrig="16990" w:dyaOrig="15011" w14:anchorId="6D5428B8">
          <v:shape id="_x0000_i1207" type="#_x0000_t75" style="width:444.45pt;height:393.25pt" o:ole="">
            <v:imagedata r:id="rId381" o:title=""/>
          </v:shape>
          <o:OLEObject Type="Embed" ProgID="Visio.Drawing.11" ShapeID="_x0000_i1207" DrawAspect="Content" ObjectID="_1666110163" r:id="rId382"/>
        </w:object>
      </w:r>
    </w:p>
    <w:p w14:paraId="3033DB09" w14:textId="77777777" w:rsidR="002D6C3F" w:rsidRPr="00140E21" w:rsidRDefault="002D6C3F" w:rsidP="002D6C3F">
      <w:pPr>
        <w:pStyle w:val="TF"/>
      </w:pPr>
      <w:r w:rsidRPr="00140E21">
        <w:t>Figure 4.23.9.1-1: Addition of PDU Session Anchor and Branching Point or UL CL controlled by I-SMF</w:t>
      </w:r>
    </w:p>
    <w:p w14:paraId="5066B140" w14:textId="77777777" w:rsidR="002D6C3F" w:rsidRPr="00140E21" w:rsidRDefault="002D6C3F" w:rsidP="002D6C3F">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0EAABAF2" w14:textId="77777777" w:rsidR="002D6C3F" w:rsidRPr="00140E21" w:rsidRDefault="002D6C3F" w:rsidP="002D6C3F">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6D28F75" w14:textId="77777777" w:rsidR="002D6C3F" w:rsidRPr="00140E21" w:rsidRDefault="002D6C3F" w:rsidP="002D6C3F">
      <w:pPr>
        <w:pStyle w:val="B2"/>
      </w:pPr>
      <w:r w:rsidRPr="00140E21">
        <w:t>-</w:t>
      </w:r>
      <w:r w:rsidRPr="00140E21">
        <w:tab/>
        <w:t>(if needed) the PSA2 CN Tunnel Info of the local N9 termination on the PSA2 may be determined,</w:t>
      </w:r>
    </w:p>
    <w:p w14:paraId="16D66887" w14:textId="77777777" w:rsidR="002D6C3F" w:rsidRPr="00140E21" w:rsidRDefault="002D6C3F" w:rsidP="002D6C3F">
      <w:pPr>
        <w:pStyle w:val="B2"/>
      </w:pPr>
      <w:r w:rsidRPr="00140E21">
        <w:t>-</w:t>
      </w:r>
      <w:r w:rsidRPr="00140E21">
        <w:tab/>
        <w:t>In the case of IPv6 multi-homing applies to the PDU Session, a new IPv6 prefix corresponding to PSA2 is allocated by the I-SMF or by the UPF supporting the PSA2.</w:t>
      </w:r>
    </w:p>
    <w:p w14:paraId="3A74C189" w14:textId="77777777" w:rsidR="002D6C3F" w:rsidRPr="00140E21" w:rsidRDefault="002D6C3F" w:rsidP="002D6C3F">
      <w:pPr>
        <w:pStyle w:val="B1"/>
      </w:pPr>
      <w:r w:rsidRPr="00140E21">
        <w:t>3.</w:t>
      </w:r>
      <w:r w:rsidRPr="00140E21">
        <w:tab/>
        <w:t>The I-SMF may select a UPF that will</w:t>
      </w:r>
      <w:r>
        <w:t xml:space="preserve"> be</w:t>
      </w:r>
      <w:r w:rsidRPr="00140E21">
        <w:t xml:space="preserve"> acting as UL CL or Branching Point and replace the current I-UPF.</w:t>
      </w:r>
    </w:p>
    <w:p w14:paraId="2C316AFB" w14:textId="77777777" w:rsidR="002D6C3F" w:rsidRPr="00140E21" w:rsidRDefault="002D6C3F" w:rsidP="002D6C3F">
      <w:pPr>
        <w:pStyle w:val="B1"/>
      </w:pPr>
      <w:r w:rsidRPr="00140E21">
        <w:lastRenderedPageBreak/>
        <w:tab/>
        <w:t>If a new UPF that will act as UL CL/Branching Point is selected (i.e. the existing I-UPF is replaced), the I-SMF uses N4 establishment to provide the 5G AN Tunnel Info, the PSA1 and (where applicable) PSA2 CN Tunnel Info to the new UPF.</w:t>
      </w:r>
    </w:p>
    <w:p w14:paraId="7EE1DA39" w14:textId="77777777" w:rsidR="002D6C3F" w:rsidRPr="00140E21" w:rsidRDefault="002D6C3F" w:rsidP="002D6C3F">
      <w:pPr>
        <w:pStyle w:val="NO"/>
      </w:pPr>
      <w:r w:rsidRPr="00140E21">
        <w:t>NOTE 1:</w:t>
      </w:r>
      <w:r w:rsidRPr="00140E21">
        <w:tab/>
        <w:t>If the Branching Point or UL CL and the PSA2 are co-located in a single UPF then steps 2 and 3 can be merged.</w:t>
      </w:r>
    </w:p>
    <w:p w14:paraId="397DC201" w14:textId="77777777" w:rsidR="002D6C3F" w:rsidRPr="00140E21" w:rsidRDefault="002D6C3F" w:rsidP="002D6C3F">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28887F99" w14:textId="77777777" w:rsidR="002D6C3F" w:rsidRPr="00140E21" w:rsidRDefault="002D6C3F" w:rsidP="002D6C3F">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1793E541" w14:textId="77777777" w:rsidR="002D6C3F" w:rsidRPr="00140E21" w:rsidRDefault="002D6C3F" w:rsidP="002D6C3F">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1FCEABD5" w14:textId="77777777" w:rsidR="002D6C3F" w:rsidRPr="00140E21" w:rsidRDefault="002D6C3F" w:rsidP="002D6C3F">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56A2CD37" w14:textId="77777777" w:rsidR="002D6C3F" w:rsidRPr="00140E21" w:rsidRDefault="002D6C3F" w:rsidP="002D6C3F">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EA791B8" w14:textId="77777777" w:rsidR="002D6C3F" w:rsidRPr="00140E21" w:rsidRDefault="002D6C3F" w:rsidP="002D6C3F">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3D8E1869" w14:textId="77777777" w:rsidR="002D6C3F" w:rsidRPr="00140E21" w:rsidRDefault="002D6C3F" w:rsidP="002D6C3F">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 TS</w:t>
      </w:r>
      <w:r>
        <w:t> </w:t>
      </w:r>
      <w:r w:rsidRPr="00140E21">
        <w:t>23.501</w:t>
      </w:r>
      <w:r>
        <w:t> </w:t>
      </w:r>
      <w:r w:rsidRPr="00140E21">
        <w:t>[2] clause 5.34.6.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0F4B4273" w14:textId="77777777" w:rsidR="002D6C3F" w:rsidRDefault="002D6C3F" w:rsidP="002D6C3F">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540E222" w14:textId="77777777" w:rsidR="002D6C3F" w:rsidRPr="00140E21" w:rsidRDefault="002D6C3F" w:rsidP="002D6C3F">
      <w:pPr>
        <w:pStyle w:val="B1"/>
      </w:pPr>
      <w:r w:rsidRPr="00140E21">
        <w:tab/>
        <w:t>If the CN Tunnel Info at the PSA1 has changed, the SMF may also provide its new value.</w:t>
      </w:r>
    </w:p>
    <w:p w14:paraId="35302092" w14:textId="77777777" w:rsidR="002D6C3F" w:rsidRPr="00140E21" w:rsidRDefault="002D6C3F" w:rsidP="002D6C3F">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125E624D" w14:textId="77777777" w:rsidR="002D6C3F" w:rsidRPr="00140E21" w:rsidRDefault="002D6C3F" w:rsidP="002D6C3F">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49EDCE9B" w14:textId="77777777" w:rsidR="002D6C3F" w:rsidRPr="00140E21" w:rsidRDefault="002D6C3F" w:rsidP="002D6C3F">
      <w:pPr>
        <w:pStyle w:val="B1"/>
      </w:pPr>
      <w:r w:rsidRPr="00140E21">
        <w:t>8. The I-SMF updates the Branching Point or UL CL via N4 providing N4 rules determined in step 6.</w:t>
      </w:r>
    </w:p>
    <w:p w14:paraId="431BF7B6" w14:textId="77777777" w:rsidR="002D6C3F" w:rsidRPr="00140E21" w:rsidRDefault="002D6C3F" w:rsidP="002D6C3F">
      <w:pPr>
        <w:pStyle w:val="NO"/>
      </w:pPr>
      <w:r w:rsidRPr="00140E21">
        <w:t>NOTE 2:</w:t>
      </w:r>
      <w:r w:rsidRPr="00140E21">
        <w:tab/>
        <w:t>If the Branching Point or UL CL and the PSA2 are co-located in a single UPF then step 7 and step 8 can be merged.</w:t>
      </w:r>
    </w:p>
    <w:p w14:paraId="22FACE12" w14:textId="77777777" w:rsidR="002D6C3F" w:rsidRDefault="002D6C3F" w:rsidP="002D6C3F">
      <w:pPr>
        <w:pStyle w:val="B1"/>
      </w:pPr>
      <w:r>
        <w:t>9.</w:t>
      </w:r>
      <w:r>
        <w:tab/>
        <w:t>The I-SMF Issues a Nsmf_PDUSession_Update Response to SMF that may include N4 information received from the local UPF(s).</w:t>
      </w:r>
    </w:p>
    <w:p w14:paraId="0AC050EC" w14:textId="77777777" w:rsidR="002D6C3F" w:rsidRPr="00140E21" w:rsidRDefault="002D6C3F" w:rsidP="002D6C3F">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0EED330C" w14:textId="77777777" w:rsidR="002D6C3F" w:rsidRPr="00140E21" w:rsidRDefault="002D6C3F" w:rsidP="002D6C3F">
      <w:pPr>
        <w:pStyle w:val="NO"/>
      </w:pPr>
      <w:r w:rsidRPr="00140E21">
        <w:lastRenderedPageBreak/>
        <w:t>NOTE 3:</w:t>
      </w:r>
      <w:r w:rsidRPr="00140E21">
        <w:tab/>
        <w:t>Step 6 of clause 4.3.5.4 is skipped if the current I-UPF is selected to act as Branching Point or UL CL.</w:t>
      </w:r>
    </w:p>
    <w:p w14:paraId="3CCC0783" w14:textId="77777777" w:rsidR="002D6C3F" w:rsidRPr="00140E21" w:rsidRDefault="002D6C3F" w:rsidP="002D6C3F">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7A48F03F" w14:textId="77777777" w:rsidR="002D6C3F" w:rsidRPr="00140E21" w:rsidRDefault="002D6C3F" w:rsidP="002D6C3F">
      <w:pPr>
        <w:pStyle w:val="4"/>
      </w:pPr>
      <w:bookmarkStart w:id="3514" w:name="_Toc20204354"/>
      <w:bookmarkStart w:id="3515" w:name="_Toc27895047"/>
      <w:bookmarkStart w:id="3516" w:name="_Toc36192131"/>
      <w:bookmarkStart w:id="3517" w:name="_Toc45193230"/>
      <w:bookmarkStart w:id="3518" w:name="_Toc47592862"/>
      <w:bookmarkStart w:id="3519" w:name="_Toc51834949"/>
      <w:bookmarkStart w:id="3520" w:name="_Toc51835891"/>
      <w:r w:rsidRPr="00140E21">
        <w:t>4.23.9.2</w:t>
      </w:r>
      <w:r w:rsidRPr="00140E21">
        <w:tab/>
        <w:t>Removal of PDU Session Anchor and Branching Point or UL CL controlled by I-SMF</w:t>
      </w:r>
      <w:bookmarkEnd w:id="3514"/>
      <w:bookmarkEnd w:id="3515"/>
      <w:bookmarkEnd w:id="3516"/>
      <w:bookmarkEnd w:id="3517"/>
      <w:bookmarkEnd w:id="3518"/>
      <w:bookmarkEnd w:id="3519"/>
      <w:bookmarkEnd w:id="3520"/>
    </w:p>
    <w:p w14:paraId="5B35A1E9" w14:textId="77777777" w:rsidR="002D6C3F" w:rsidRPr="00140E21" w:rsidRDefault="002D6C3F" w:rsidP="002D6C3F">
      <w:r w:rsidRPr="00140E21">
        <w:t>This clause describes a procedure to remove a PDU Session Anchor, and Branching Point or UL CL controlled by I-SMF.</w:t>
      </w:r>
    </w:p>
    <w:p w14:paraId="33915FC1" w14:textId="77777777" w:rsidR="002D6C3F" w:rsidRDefault="002D6C3F" w:rsidP="002D6C3F">
      <w:pPr>
        <w:pStyle w:val="TH"/>
      </w:pPr>
      <w:r w:rsidRPr="001A19B9">
        <w:object w:dxaOrig="17891" w:dyaOrig="13510" w14:anchorId="50AAFB47">
          <v:shape id="_x0000_i1208" type="#_x0000_t75" style="width:481.4pt;height:363.25pt" o:ole="">
            <v:imagedata r:id="rId383" o:title=""/>
          </v:shape>
          <o:OLEObject Type="Embed" ProgID="Visio.Drawing.15" ShapeID="_x0000_i1208" DrawAspect="Content" ObjectID="_1666110164" r:id="rId384"/>
        </w:object>
      </w:r>
    </w:p>
    <w:p w14:paraId="6B134F78" w14:textId="77777777" w:rsidR="002D6C3F" w:rsidRPr="00140E21" w:rsidRDefault="002D6C3F" w:rsidP="002D6C3F">
      <w:pPr>
        <w:pStyle w:val="TF"/>
      </w:pPr>
      <w:r w:rsidRPr="00140E21">
        <w:t>Figure 4. 23.9.2-1: Removal of PDU Session Anchor and Branching Point or UL CL controlled by I-SMF</w:t>
      </w:r>
    </w:p>
    <w:p w14:paraId="5EDC9F0F" w14:textId="77777777" w:rsidR="002D6C3F" w:rsidRPr="00140E21" w:rsidRDefault="002D6C3F" w:rsidP="002D6C3F">
      <w:pPr>
        <w:pStyle w:val="B1"/>
      </w:pPr>
      <w:r w:rsidRPr="00140E21">
        <w:t>1.</w:t>
      </w:r>
      <w:r w:rsidRPr="00140E21">
        <w:tab/>
        <w:t>UE has an established PDU Session with a UPF including the PDU Session Anchor 1 (controlled by SMF), and the UL-CL/BP and the PDU Session Anchor 2 (controll</w:t>
      </w:r>
      <w:r>
        <w:t>e</w:t>
      </w:r>
      <w:r w:rsidRPr="00140E21">
        <w:t>d by I-SMF).</w:t>
      </w:r>
      <w:r>
        <w:t xml:space="preserve"> Events described in item 1 and 2 of clause 4.23.9.0 have taken place.</w:t>
      </w:r>
    </w:p>
    <w:p w14:paraId="50CEF504" w14:textId="77777777" w:rsidR="002D6C3F" w:rsidRPr="00140E21" w:rsidRDefault="002D6C3F" w:rsidP="002D6C3F">
      <w:pPr>
        <w:pStyle w:val="B1"/>
      </w:pPr>
      <w:r w:rsidRPr="00140E21">
        <w:tab/>
        <w:t>At some point the I-SMF decides to remove the PDU Session Anchor 2 and UL-CL/BP function, e.g. due to UE mobility.</w:t>
      </w:r>
    </w:p>
    <w:p w14:paraId="2E9A69E1" w14:textId="77777777" w:rsidR="002D6C3F" w:rsidRPr="00140E21" w:rsidRDefault="002D6C3F" w:rsidP="002D6C3F">
      <w:pPr>
        <w:pStyle w:val="B1"/>
      </w:pPr>
      <w:r w:rsidRPr="00140E21">
        <w:t>2.</w:t>
      </w:r>
      <w:r w:rsidRPr="00140E21">
        <w:tab/>
        <w:t xml:space="preserve">The I-SMF may select a new UPF acting as new I-UPF, and replace the existing I-UPF which </w:t>
      </w:r>
      <w:r>
        <w:t xml:space="preserve">was </w:t>
      </w:r>
      <w:r w:rsidRPr="00140E21">
        <w:t>act</w:t>
      </w:r>
      <w:r>
        <w:t>ing</w:t>
      </w:r>
      <w:r w:rsidRPr="00140E21">
        <w:t xml:space="preserve"> as UL-CL/BP before.</w:t>
      </w:r>
    </w:p>
    <w:p w14:paraId="74DCA4E4" w14:textId="77777777" w:rsidR="002D6C3F" w:rsidRPr="00140E21" w:rsidRDefault="002D6C3F" w:rsidP="002D6C3F">
      <w:pPr>
        <w:pStyle w:val="B1"/>
      </w:pPr>
      <w:r w:rsidRPr="00140E21">
        <w:tab/>
        <w:t>If a new UPF acting as new I-UPF is selected, the I-SMF uses N4 establishment to provide the PSA1 CN Tunnel Info and (R)AN Tunnel Info to the new I-UPF.</w:t>
      </w:r>
    </w:p>
    <w:p w14:paraId="4FAEBBF5" w14:textId="77777777" w:rsidR="002D6C3F" w:rsidRPr="00140E21" w:rsidRDefault="002D6C3F" w:rsidP="002D6C3F">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7D6D8D07" w14:textId="77777777" w:rsidR="002D6C3F" w:rsidRPr="00140E21" w:rsidRDefault="002D6C3F" w:rsidP="002D6C3F">
      <w:pPr>
        <w:pStyle w:val="B1"/>
      </w:pPr>
      <w:r w:rsidRPr="00140E21">
        <w:lastRenderedPageBreak/>
        <w:tab/>
        <w:t>The I-SMF informs the SMF that local traffic</w:t>
      </w:r>
      <w:r>
        <w:t xml:space="preserve"> </w:t>
      </w:r>
      <w:r w:rsidRPr="00140E21">
        <w:t>offload is removed.</w:t>
      </w:r>
      <w:r>
        <w:t xml:space="preserve"> In the case of IPv6 multi-homing, the I-SMF also notifies the SMF with the removal of the IPv6 prefix @PSA2.</w:t>
      </w:r>
    </w:p>
    <w:p w14:paraId="6EC83C60" w14:textId="77777777" w:rsidR="002D6C3F" w:rsidRPr="00140E21" w:rsidRDefault="002D6C3F" w:rsidP="002D6C3F">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12C13261" w14:textId="77777777" w:rsidR="002D6C3F" w:rsidRPr="00140E21" w:rsidRDefault="002D6C3F" w:rsidP="002D6C3F">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18B65E53" w14:textId="77777777" w:rsidR="002D6C3F" w:rsidRPr="00140E21" w:rsidRDefault="002D6C3F" w:rsidP="002D6C3F">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74D5AA3" w14:textId="77777777" w:rsidR="002D6C3F" w:rsidRDefault="002D6C3F" w:rsidP="002D6C3F">
      <w:pPr>
        <w:pStyle w:val="B1"/>
      </w:pPr>
      <w:r w:rsidRPr="00140E21">
        <w:t>6.</w:t>
      </w:r>
      <w:r w:rsidRPr="00140E21">
        <w:tab/>
        <w:t>The SMF responds I-SMF with Nsmf_PDUSession_Update Response.</w:t>
      </w:r>
    </w:p>
    <w:p w14:paraId="5D9AF9CD" w14:textId="77777777" w:rsidR="002D6C3F" w:rsidRPr="00140E21" w:rsidRDefault="002D6C3F" w:rsidP="002D6C3F">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1D6E1E78" w14:textId="77777777" w:rsidR="002D6C3F" w:rsidRPr="00140E21" w:rsidRDefault="002D6C3F" w:rsidP="002D6C3F">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249391C6" w14:textId="77777777" w:rsidR="002D6C3F" w:rsidRPr="00140E21" w:rsidRDefault="002D6C3F" w:rsidP="002D6C3F">
      <w:pPr>
        <w:pStyle w:val="B1"/>
      </w:pPr>
      <w:r w:rsidRPr="00140E21">
        <w:tab/>
        <w:t>If a new UPF that replaces existing I-UPF is selected in step 2, the SMF updates the (R)AN with the new I-UPF CN Tunnel Info.</w:t>
      </w:r>
    </w:p>
    <w:p w14:paraId="4C4C2AE7" w14:textId="77777777" w:rsidR="002D6C3F" w:rsidRPr="00140E21" w:rsidRDefault="002D6C3F" w:rsidP="002D6C3F">
      <w:pPr>
        <w:pStyle w:val="B1"/>
      </w:pPr>
      <w:r w:rsidRPr="00140E21">
        <w:tab/>
        <w:t>If the PSA2 is not collocated with UL-CL/BP function, the I-SMF releases it via N4.</w:t>
      </w:r>
    </w:p>
    <w:p w14:paraId="2116AED2" w14:textId="77777777" w:rsidR="002D6C3F" w:rsidRPr="00140E21" w:rsidRDefault="002D6C3F" w:rsidP="002D6C3F">
      <w:pPr>
        <w:pStyle w:val="B1"/>
      </w:pPr>
      <w:bookmarkStart w:id="3521" w:name="_Toc20204355"/>
      <w:r>
        <w:t>9.</w:t>
      </w:r>
      <w:r>
        <w:tab/>
        <w:t>The I-SMF answers to the SMF with a Nsmf_PDUSession_Update Response SMF that may include N4 information received from the local UPF(s).</w:t>
      </w:r>
    </w:p>
    <w:p w14:paraId="7E3D6C07" w14:textId="77777777" w:rsidR="002D6C3F" w:rsidRPr="00140E21" w:rsidRDefault="002D6C3F" w:rsidP="002D6C3F">
      <w:pPr>
        <w:pStyle w:val="4"/>
      </w:pPr>
      <w:bookmarkStart w:id="3522" w:name="_Toc27895048"/>
      <w:bookmarkStart w:id="3523" w:name="_Toc36192132"/>
      <w:bookmarkStart w:id="3524" w:name="_Toc45193231"/>
      <w:bookmarkStart w:id="3525" w:name="_Toc47592863"/>
      <w:bookmarkStart w:id="3526" w:name="_Toc51834950"/>
      <w:bookmarkStart w:id="3527" w:name="_Toc51835892"/>
      <w:r w:rsidRPr="00140E21">
        <w:t>4.23.9.3</w:t>
      </w:r>
      <w:r w:rsidRPr="00140E21">
        <w:tab/>
        <w:t>Change of PDU Session Anchor for IPv6 multi-homing or UL CL controlled by I-SMF</w:t>
      </w:r>
      <w:bookmarkEnd w:id="3521"/>
      <w:bookmarkEnd w:id="3522"/>
      <w:bookmarkEnd w:id="3523"/>
      <w:bookmarkEnd w:id="3524"/>
      <w:bookmarkEnd w:id="3525"/>
      <w:bookmarkEnd w:id="3526"/>
      <w:bookmarkEnd w:id="3527"/>
    </w:p>
    <w:p w14:paraId="15663C29" w14:textId="77777777" w:rsidR="002D6C3F" w:rsidRPr="00140E21" w:rsidRDefault="002D6C3F" w:rsidP="002D6C3F">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0E1EAEDD" w14:textId="77777777" w:rsidR="002D6C3F" w:rsidRDefault="002D6C3F" w:rsidP="002D6C3F">
      <w:pPr>
        <w:pStyle w:val="TH"/>
      </w:pPr>
      <w:r w:rsidRPr="001A19B9">
        <w:object w:dxaOrig="17880" w:dyaOrig="13081" w14:anchorId="4A76A3F1">
          <v:shape id="_x0000_i1209" type="#_x0000_t75" style="width:479.1pt;height:350.75pt" o:ole="">
            <v:imagedata r:id="rId385" o:title=""/>
          </v:shape>
          <o:OLEObject Type="Embed" ProgID="Visio.Drawing.15" ShapeID="_x0000_i1209" DrawAspect="Content" ObjectID="_1666110165" r:id="rId386"/>
        </w:object>
      </w:r>
    </w:p>
    <w:p w14:paraId="4A271014" w14:textId="77777777" w:rsidR="002D6C3F" w:rsidRPr="00140E21" w:rsidRDefault="002D6C3F" w:rsidP="002D6C3F">
      <w:pPr>
        <w:pStyle w:val="TF"/>
      </w:pPr>
      <w:r w:rsidRPr="00140E21">
        <w:t>Figure 4.23.9.3-1: Change of</w:t>
      </w:r>
      <w:r>
        <w:t xml:space="preserve"> </w:t>
      </w:r>
      <w:r w:rsidRPr="00140E21">
        <w:t>PDU Session Anchor for Branching Point or UL CL controlled by I-SMF</w:t>
      </w:r>
    </w:p>
    <w:p w14:paraId="57A0A728" w14:textId="77777777" w:rsidR="002D6C3F" w:rsidRPr="00140E21" w:rsidRDefault="002D6C3F" w:rsidP="002D6C3F">
      <w:pPr>
        <w:pStyle w:val="B1"/>
      </w:pPr>
      <w:r w:rsidRPr="00140E21">
        <w:t>1.</w:t>
      </w:r>
      <w:r w:rsidRPr="00140E21">
        <w:tab/>
      </w:r>
      <w:r>
        <w:t xml:space="preserve">The </w:t>
      </w:r>
      <w:r w:rsidRPr="00140E21">
        <w:t>UE has an established PDU Session with a UPF including the PDU Session Anchor 1(controlled by SMF), and 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493985D8" w14:textId="77777777" w:rsidR="002D6C3F" w:rsidRPr="00140E21" w:rsidRDefault="002D6C3F" w:rsidP="002D6C3F">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3ED080EB" w14:textId="77777777" w:rsidR="002D6C3F" w:rsidRPr="00140E21" w:rsidRDefault="002D6C3F" w:rsidP="002D6C3F">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5FEE7BDB" w14:textId="77777777" w:rsidR="002D6C3F" w:rsidRDefault="002D6C3F" w:rsidP="002D6C3F">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5B125B25" w14:textId="77777777" w:rsidR="002D6C3F" w:rsidRDefault="002D6C3F" w:rsidP="002D6C3F">
      <w:pPr>
        <w:pStyle w:val="B1"/>
      </w:pPr>
      <w:r>
        <w:tab/>
        <w:t>The I-SMF informs the SMF that a change of traffic offload may occur. Multiple local PSAs may be changed. The I-SMF provides:</w:t>
      </w:r>
    </w:p>
    <w:p w14:paraId="6A3F8B6E" w14:textId="77777777" w:rsidR="002D6C3F" w:rsidRDefault="002D6C3F" w:rsidP="002D6C3F">
      <w:pPr>
        <w:pStyle w:val="B2"/>
      </w:pPr>
      <w:r>
        <w:t>-</w:t>
      </w:r>
      <w:r>
        <w:tab/>
        <w:t>for each local PSA to be added, the DNAI now reachable, and in the case of multi-homing: the new allocated IPv6 prefix @PSA2;</w:t>
      </w:r>
    </w:p>
    <w:p w14:paraId="22D4F7DE" w14:textId="77777777" w:rsidR="002D6C3F" w:rsidRPr="00140E21" w:rsidRDefault="002D6C3F" w:rsidP="002D6C3F">
      <w:pPr>
        <w:pStyle w:val="B2"/>
      </w:pPr>
      <w:r>
        <w:t>-</w:t>
      </w:r>
      <w:r>
        <w:tab/>
        <w:t>for each local PSA no more reachable, the DNAI no more reachable, and in the case of multi-homing, the old IPv6 prefix @PSA0.</w:t>
      </w:r>
    </w:p>
    <w:p w14:paraId="5F35D19E" w14:textId="77777777" w:rsidR="002D6C3F" w:rsidRPr="00140E21" w:rsidRDefault="002D6C3F" w:rsidP="002D6C3F">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2EB78FAA" w14:textId="77777777" w:rsidR="002D6C3F" w:rsidRPr="00140E21" w:rsidRDefault="002D6C3F" w:rsidP="002D6C3F">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530F2A7F" w14:textId="77777777" w:rsidR="002D6C3F" w:rsidRPr="00140E21" w:rsidRDefault="002D6C3F" w:rsidP="002D6C3F">
      <w:pPr>
        <w:pStyle w:val="B1"/>
      </w:pPr>
      <w:r w:rsidRPr="00140E21">
        <w:t>6-</w:t>
      </w:r>
      <w:r>
        <w:t>7</w:t>
      </w:r>
      <w:r w:rsidRPr="00140E21">
        <w:t>.</w:t>
      </w:r>
      <w:r w:rsidRPr="00140E21">
        <w:tab/>
        <w:t>Same as step 7-</w:t>
      </w:r>
      <w:r>
        <w:t>8</w:t>
      </w:r>
      <w:r w:rsidRPr="00140E21">
        <w:t xml:space="preserve"> of clause 4.23.9.1</w:t>
      </w:r>
    </w:p>
    <w:p w14:paraId="07DE3DC1" w14:textId="77777777" w:rsidR="002D6C3F" w:rsidRDefault="002D6C3F" w:rsidP="002D6C3F">
      <w:pPr>
        <w:pStyle w:val="B1"/>
      </w:pPr>
      <w:r>
        <w:t>8.</w:t>
      </w:r>
      <w:r>
        <w:tab/>
        <w:t>The I-SMF releases via N4 the PSA0 if PSA0 is not collocated with UL CL/BP, or updates the UL CL/BP to remove corresponding rules if PSA0 is collocated with UL CL/BP.</w:t>
      </w:r>
    </w:p>
    <w:p w14:paraId="73F3D300" w14:textId="77777777" w:rsidR="002D6C3F" w:rsidRDefault="002D6C3F" w:rsidP="002D6C3F">
      <w:pPr>
        <w:pStyle w:val="B1"/>
      </w:pPr>
      <w:r>
        <w:t>9.</w:t>
      </w:r>
      <w:r>
        <w:tab/>
        <w:t>The I-SMF issues a Nsmf_PDUSession_Update Response to SMF that may include N4 information received from the local UPF(s) including the PSA0.</w:t>
      </w:r>
    </w:p>
    <w:p w14:paraId="6BF2A88C" w14:textId="77777777" w:rsidR="002D6C3F" w:rsidRDefault="002D6C3F" w:rsidP="002D6C3F">
      <w:pPr>
        <w:pStyle w:val="B1"/>
      </w:pPr>
      <w:r>
        <w:t>10.</w:t>
      </w:r>
      <w:r>
        <w:tab/>
        <w:t>Same as step 7-8 of clause 4.3.5.4 are performed.</w:t>
      </w:r>
    </w:p>
    <w:p w14:paraId="5739054F" w14:textId="77777777" w:rsidR="002D6C3F" w:rsidRPr="00140E21" w:rsidRDefault="002D6C3F" w:rsidP="002D6C3F">
      <w:pPr>
        <w:pStyle w:val="3"/>
      </w:pPr>
      <w:bookmarkStart w:id="3528" w:name="_Toc20204356"/>
      <w:bookmarkStart w:id="3529" w:name="_Toc27895049"/>
      <w:bookmarkStart w:id="3530" w:name="_Toc36192133"/>
      <w:bookmarkStart w:id="3531" w:name="_Toc45193232"/>
      <w:bookmarkStart w:id="3532" w:name="_Toc47592864"/>
      <w:bookmarkStart w:id="3533" w:name="_Toc51834951"/>
      <w:bookmarkStart w:id="3534" w:name="_Toc51835893"/>
      <w:r w:rsidRPr="00140E21">
        <w:t>4.23.9a</w:t>
      </w:r>
      <w:bookmarkEnd w:id="3528"/>
      <w:r>
        <w:tab/>
        <w:t>Void</w:t>
      </w:r>
      <w:bookmarkEnd w:id="3529"/>
      <w:bookmarkEnd w:id="3530"/>
      <w:bookmarkEnd w:id="3531"/>
      <w:bookmarkEnd w:id="3532"/>
      <w:bookmarkEnd w:id="3533"/>
      <w:bookmarkEnd w:id="3534"/>
    </w:p>
    <w:p w14:paraId="418D8AAE" w14:textId="77777777" w:rsidR="002D6C3F" w:rsidRPr="00140E21" w:rsidRDefault="002D6C3F" w:rsidP="002D6C3F"/>
    <w:p w14:paraId="6E0E0D06" w14:textId="77777777" w:rsidR="002D6C3F" w:rsidRPr="00140E21" w:rsidRDefault="002D6C3F" w:rsidP="002D6C3F">
      <w:pPr>
        <w:pStyle w:val="3"/>
      </w:pPr>
      <w:bookmarkStart w:id="3535" w:name="_Toc20204357"/>
      <w:bookmarkStart w:id="3536" w:name="_Toc27895050"/>
      <w:bookmarkStart w:id="3537" w:name="_Toc36192134"/>
      <w:bookmarkStart w:id="3538" w:name="_Toc45193233"/>
      <w:bookmarkStart w:id="3539" w:name="_Toc47592865"/>
      <w:bookmarkStart w:id="3540" w:name="_Toc51834952"/>
      <w:bookmarkStart w:id="3541" w:name="_Toc51835894"/>
      <w:r w:rsidRPr="00140E21">
        <w:t>4.23.10</w:t>
      </w:r>
      <w:r w:rsidRPr="00140E21">
        <w:tab/>
        <w:t>CN-initiated selective deactivation of UP connection of an existing PDU Session involving I-SMF</w:t>
      </w:r>
      <w:bookmarkEnd w:id="3535"/>
      <w:bookmarkEnd w:id="3536"/>
      <w:bookmarkEnd w:id="3537"/>
      <w:bookmarkEnd w:id="3538"/>
      <w:bookmarkEnd w:id="3539"/>
      <w:bookmarkEnd w:id="3540"/>
      <w:bookmarkEnd w:id="3541"/>
    </w:p>
    <w:p w14:paraId="2C169AE3" w14:textId="77777777" w:rsidR="002D6C3F" w:rsidRPr="00140E21" w:rsidRDefault="002D6C3F" w:rsidP="002D6C3F">
      <w:r w:rsidRPr="00140E21">
        <w:t>For the CN-initiated selective deactivation of UP connection of an existing PDU Session procedure, if the PDU Session involved I-SMF, the procedure defined in clause 4.3.7 are impacted as following:</w:t>
      </w:r>
    </w:p>
    <w:p w14:paraId="7A40CC1B" w14:textId="77777777" w:rsidR="002D6C3F" w:rsidRPr="00140E21" w:rsidRDefault="002D6C3F" w:rsidP="002D6C3F">
      <w:pPr>
        <w:pStyle w:val="B1"/>
      </w:pPr>
      <w:r w:rsidRPr="00140E21">
        <w:t>-</w:t>
      </w:r>
      <w:r w:rsidRPr="00140E21">
        <w:tab/>
        <w:t>The SMF and UPF in the procedure are replaced by the I-SMF and I-UPF.</w:t>
      </w:r>
    </w:p>
    <w:p w14:paraId="22E31941" w14:textId="77777777" w:rsidR="002D6C3F" w:rsidRPr="00140E21" w:rsidRDefault="002D6C3F" w:rsidP="002D6C3F">
      <w:pPr>
        <w:pStyle w:val="3"/>
      </w:pPr>
      <w:bookmarkStart w:id="3542" w:name="_Toc20204358"/>
      <w:bookmarkStart w:id="3543" w:name="_Toc27895051"/>
      <w:bookmarkStart w:id="3544" w:name="_Toc36192135"/>
      <w:bookmarkStart w:id="3545" w:name="_Toc45193234"/>
      <w:bookmarkStart w:id="3546" w:name="_Toc47592866"/>
      <w:bookmarkStart w:id="3547" w:name="_Toc51834953"/>
      <w:bookmarkStart w:id="3548" w:name="_Toc51835895"/>
      <w:r w:rsidRPr="00140E21">
        <w:t>4.23.11</w:t>
      </w:r>
      <w:r w:rsidRPr="00140E21">
        <w:tab/>
        <w:t>Xn based handover</w:t>
      </w:r>
      <w:bookmarkEnd w:id="3542"/>
      <w:bookmarkEnd w:id="3543"/>
      <w:bookmarkEnd w:id="3544"/>
      <w:bookmarkEnd w:id="3545"/>
      <w:bookmarkEnd w:id="3546"/>
      <w:bookmarkEnd w:id="3547"/>
      <w:bookmarkEnd w:id="3548"/>
    </w:p>
    <w:p w14:paraId="7D4C8663" w14:textId="77777777" w:rsidR="002D6C3F" w:rsidRPr="00140E21" w:rsidRDefault="002D6C3F" w:rsidP="002D6C3F">
      <w:pPr>
        <w:pStyle w:val="4"/>
      </w:pPr>
      <w:bookmarkStart w:id="3549" w:name="_Toc20204359"/>
      <w:bookmarkStart w:id="3550" w:name="_Toc27895052"/>
      <w:bookmarkStart w:id="3551" w:name="_Toc36192136"/>
      <w:bookmarkStart w:id="3552" w:name="_Toc45193235"/>
      <w:bookmarkStart w:id="3553" w:name="_Toc47592867"/>
      <w:bookmarkStart w:id="3554" w:name="_Toc51834954"/>
      <w:bookmarkStart w:id="3555" w:name="_Toc51835896"/>
      <w:r w:rsidRPr="00140E21">
        <w:t>4.23.11.1</w:t>
      </w:r>
      <w:r w:rsidRPr="00140E21">
        <w:tab/>
        <w:t>General</w:t>
      </w:r>
      <w:bookmarkEnd w:id="3549"/>
      <w:bookmarkEnd w:id="3550"/>
      <w:bookmarkEnd w:id="3551"/>
      <w:bookmarkEnd w:id="3552"/>
      <w:bookmarkEnd w:id="3553"/>
      <w:bookmarkEnd w:id="3554"/>
      <w:bookmarkEnd w:id="3555"/>
    </w:p>
    <w:p w14:paraId="7BCC7182" w14:textId="77777777" w:rsidR="002D6C3F" w:rsidRPr="00140E21" w:rsidRDefault="002D6C3F" w:rsidP="002D6C3F">
      <w:r w:rsidRPr="00140E21">
        <w:t>This clause describes the Xn based handover with the insertion, reallocation and removal of I-SMF.</w:t>
      </w:r>
    </w:p>
    <w:p w14:paraId="6D2B77A4" w14:textId="77777777" w:rsidR="002D6C3F" w:rsidRPr="00140E21" w:rsidRDefault="002D6C3F" w:rsidP="002D6C3F">
      <w:pPr>
        <w:pStyle w:val="4"/>
      </w:pPr>
      <w:bookmarkStart w:id="3556" w:name="_Toc20204360"/>
      <w:bookmarkStart w:id="3557" w:name="_Toc27895053"/>
      <w:bookmarkStart w:id="3558" w:name="_Toc36192137"/>
      <w:bookmarkStart w:id="3559" w:name="_Toc45193236"/>
      <w:bookmarkStart w:id="3560" w:name="_Toc47592868"/>
      <w:bookmarkStart w:id="3561" w:name="_Toc51834955"/>
      <w:bookmarkStart w:id="3562" w:name="_Toc51835897"/>
      <w:r w:rsidRPr="00140E21">
        <w:t>4.23.11.2</w:t>
      </w:r>
      <w:r w:rsidRPr="00140E21">
        <w:tab/>
        <w:t>Xn based handover with insertion of intermediate SMF</w:t>
      </w:r>
      <w:bookmarkEnd w:id="3556"/>
      <w:bookmarkEnd w:id="3557"/>
      <w:bookmarkEnd w:id="3558"/>
      <w:bookmarkEnd w:id="3559"/>
      <w:bookmarkEnd w:id="3560"/>
      <w:bookmarkEnd w:id="3561"/>
      <w:bookmarkEnd w:id="3562"/>
    </w:p>
    <w:p w14:paraId="3799D2AD" w14:textId="77777777" w:rsidR="002D6C3F" w:rsidRPr="00140E21" w:rsidRDefault="002D6C3F" w:rsidP="002D6C3F">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233419AE" w14:textId="77777777" w:rsidR="002D6C3F" w:rsidRPr="00140E21" w:rsidRDefault="002D6C3F" w:rsidP="002D6C3F">
      <w:r w:rsidRPr="00140E21">
        <w:t>The call flow is shown in figure 4.23.11.2-1.</w:t>
      </w:r>
    </w:p>
    <w:p w14:paraId="20C9F218" w14:textId="77777777" w:rsidR="002D6C3F" w:rsidRDefault="002D6C3F" w:rsidP="002D6C3F">
      <w:pPr>
        <w:pStyle w:val="TH"/>
      </w:pPr>
      <w:r>
        <w:object w:dxaOrig="11391" w:dyaOrig="8971" w14:anchorId="447C2386">
          <v:shape id="_x0000_i1210" type="#_x0000_t75" style="width:475.4pt;height:373.85pt" o:ole="">
            <v:imagedata r:id="rId387" o:title=""/>
          </v:shape>
          <o:OLEObject Type="Embed" ProgID="Visio.Drawing.11" ShapeID="_x0000_i1210" DrawAspect="Content" ObjectID="_1666110166" r:id="rId388"/>
        </w:object>
      </w:r>
    </w:p>
    <w:p w14:paraId="7E5939F0" w14:textId="77777777" w:rsidR="002D6C3F" w:rsidRPr="00140E21" w:rsidRDefault="002D6C3F" w:rsidP="002D6C3F">
      <w:pPr>
        <w:pStyle w:val="TF"/>
      </w:pPr>
      <w:r w:rsidRPr="00140E21">
        <w:t>Figure 4.23.11.2-1: Xn based inter NG-RAN handover with insertion of intermediate SMF</w:t>
      </w:r>
    </w:p>
    <w:p w14:paraId="4010A75F" w14:textId="77777777" w:rsidR="002D6C3F" w:rsidRPr="00140E21" w:rsidRDefault="002D6C3F" w:rsidP="002D6C3F">
      <w:pPr>
        <w:pStyle w:val="B1"/>
      </w:pPr>
      <w:r w:rsidRPr="00140E21">
        <w:t>1.</w:t>
      </w:r>
      <w:r w:rsidRPr="00140E21">
        <w:tab/>
        <w:t>Step 1 is the same as described in clause 4.9.1.2.2.</w:t>
      </w:r>
    </w:p>
    <w:p w14:paraId="59F1B2AA" w14:textId="77777777" w:rsidR="002D6C3F" w:rsidRPr="00140E21" w:rsidRDefault="002D6C3F" w:rsidP="002D6C3F">
      <w:pPr>
        <w:pStyle w:val="B1"/>
      </w:pPr>
      <w:r w:rsidRPr="00140E21">
        <w:t>2.</w:t>
      </w:r>
      <w:r w:rsidRPr="00140E21">
        <w:tab/>
        <w:t>For each PDU Session Rejected in the list of PDU Sessions received in the N2 Path Switch Request, the AMF perform same step as step 2 in clause 4.9.1.2.2.</w:t>
      </w:r>
    </w:p>
    <w:p w14:paraId="286004B7" w14:textId="77777777" w:rsidR="002D6C3F" w:rsidRDefault="002D6C3F" w:rsidP="002D6C3F">
      <w:r>
        <w:t>The rest of this procedure applies for each PDU Session To Be Switched.</w:t>
      </w:r>
    </w:p>
    <w:p w14:paraId="06A1BBF9" w14:textId="77777777" w:rsidR="002D6C3F" w:rsidRPr="00140E21" w:rsidRDefault="002D6C3F" w:rsidP="002D6C3F">
      <w:pPr>
        <w:pStyle w:val="B1"/>
      </w:pPr>
      <w:r w:rsidRPr="00140E21">
        <w:t>3a.</w:t>
      </w:r>
      <w:r w:rsidRPr="00140E21">
        <w:tab/>
      </w:r>
      <w:r>
        <w:t xml:space="preserve">The </w:t>
      </w:r>
      <w:r w:rsidRPr="00140E21">
        <w:t>AMF checks if an I-SMF needs to be selected as described in clause 5.35.3 of TS</w:t>
      </w:r>
      <w:r>
        <w:t> </w:t>
      </w:r>
      <w:r w:rsidRPr="00140E21">
        <w:t>23.501</w:t>
      </w:r>
      <w:r>
        <w:t> </w:t>
      </w:r>
      <w:r w:rsidRPr="00140E21">
        <w:t>[2].</w:t>
      </w:r>
    </w:p>
    <w:p w14:paraId="05B4EA9F" w14:textId="77777777" w:rsidR="002D6C3F" w:rsidRPr="00140E21" w:rsidRDefault="002D6C3F" w:rsidP="002D6C3F">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08997ADB" w14:textId="77777777" w:rsidR="002D6C3F" w:rsidRPr="00140E21" w:rsidRDefault="002D6C3F" w:rsidP="002D6C3F">
      <w:pPr>
        <w:pStyle w:val="B1"/>
      </w:pPr>
      <w:r w:rsidRPr="00140E21">
        <w:t>4.</w:t>
      </w:r>
      <w:r w:rsidRPr="00140E21">
        <w:tab/>
        <w:t>The new I-SMF sends Nsmf_PDUSession_Context Request</w:t>
      </w:r>
      <w:r>
        <w:t xml:space="preserve"> </w:t>
      </w:r>
      <w:r w:rsidRPr="00140E21">
        <w:t>(SM context type, SM Context ID) to SMF to retrieve the SM Context.</w:t>
      </w:r>
    </w:p>
    <w:p w14:paraId="030AD3AB" w14:textId="77777777" w:rsidR="002D6C3F" w:rsidRPr="00140E21" w:rsidRDefault="002D6C3F" w:rsidP="002D6C3F">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166EBC3" w14:textId="77777777" w:rsidR="002D6C3F" w:rsidRPr="00140E21" w:rsidRDefault="002D6C3F" w:rsidP="002D6C3F">
      <w:pPr>
        <w:pStyle w:val="B1"/>
      </w:pPr>
      <w:r w:rsidRPr="00140E21">
        <w:t>5a.</w:t>
      </w:r>
      <w:r w:rsidRPr="00140E21">
        <w:tab/>
        <w:t>I-SMF to I-UPF: N4 Session Establishment Request (Target NG-RAN Tunnel Info)</w:t>
      </w:r>
      <w:r>
        <w:t>.</w:t>
      </w:r>
    </w:p>
    <w:p w14:paraId="746F6ADC" w14:textId="77777777" w:rsidR="002D6C3F" w:rsidRPr="00140E21" w:rsidRDefault="002D6C3F" w:rsidP="002D6C3F">
      <w:pPr>
        <w:pStyle w:val="B1"/>
      </w:pPr>
      <w:r w:rsidRPr="00140E21">
        <w:tab/>
      </w:r>
      <w:r>
        <w:t xml:space="preserve">The </w:t>
      </w:r>
      <w:r w:rsidRPr="00140E21">
        <w:t>I-SMF then selects a I-UPF based on UPF Selection Criteria according to clause 6.3.3 of TS</w:t>
      </w:r>
      <w:r>
        <w:t> </w:t>
      </w:r>
      <w:r w:rsidRPr="00140E21">
        <w:t>23.501</w:t>
      </w:r>
      <w:r>
        <w:t> </w:t>
      </w:r>
      <w:r w:rsidRPr="00140E21">
        <w:t>[2]. An N4 Session Establishment Request message is sent to the I-UPF. The target NG-RAN Tunnel Info is included in the N4 Session Establishment Request message.</w:t>
      </w:r>
    </w:p>
    <w:p w14:paraId="716374A7" w14:textId="77777777" w:rsidR="002D6C3F" w:rsidRPr="00140E21" w:rsidRDefault="002D6C3F" w:rsidP="002D6C3F">
      <w:pPr>
        <w:pStyle w:val="B1"/>
      </w:pPr>
      <w:r w:rsidRPr="00140E21">
        <w:t>5b.</w:t>
      </w:r>
      <w:r w:rsidRPr="00140E21">
        <w:tab/>
        <w:t>I-UPF to I-SMF: N4 Session Establishment Response.</w:t>
      </w:r>
    </w:p>
    <w:p w14:paraId="0F7F18E4" w14:textId="77777777" w:rsidR="002D6C3F" w:rsidRPr="00140E21" w:rsidRDefault="002D6C3F" w:rsidP="002D6C3F">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19EA9DCD" w14:textId="77777777" w:rsidR="002D6C3F" w:rsidRPr="00140E21" w:rsidRDefault="002D6C3F" w:rsidP="002D6C3F">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58B47313" w14:textId="77777777" w:rsidR="002D6C3F" w:rsidRPr="00140E21" w:rsidRDefault="002D6C3F" w:rsidP="002D6C3F">
      <w:pPr>
        <w:pStyle w:val="B1"/>
      </w:pPr>
      <w:r w:rsidRPr="00140E21">
        <w:tab/>
        <w:t>The I-SMF provides the DNAI list it supports to the SMF</w:t>
      </w:r>
      <w:r>
        <w:t xml:space="preserve"> as defined in Figure 4.23.9.1-1 step 1</w:t>
      </w:r>
      <w:r w:rsidRPr="00140E21">
        <w:t>.</w:t>
      </w:r>
    </w:p>
    <w:p w14:paraId="1DAF832F" w14:textId="77777777" w:rsidR="002D6C3F" w:rsidRDefault="002D6C3F" w:rsidP="002D6C3F">
      <w:pPr>
        <w:pStyle w:val="B1"/>
      </w:pPr>
      <w:r>
        <w:tab/>
        <w:t>Secondary RAT usage data is extracted from N2 SM Information within PDU Session To Be Switched received from NG RAN.</w:t>
      </w:r>
    </w:p>
    <w:p w14:paraId="71486F66" w14:textId="77777777" w:rsidR="002D6C3F" w:rsidRPr="00140E21" w:rsidRDefault="002D6C3F" w:rsidP="002D6C3F">
      <w:pPr>
        <w:pStyle w:val="B1"/>
      </w:pPr>
      <w:r w:rsidRPr="00140E21">
        <w:t>7a.</w:t>
      </w:r>
      <w:r w:rsidRPr="00140E21">
        <w:tab/>
        <w:t>SMF to UPF (PSA): N4 Session Modification Request</w:t>
      </w:r>
      <w:r>
        <w:t xml:space="preserve"> </w:t>
      </w:r>
      <w:r w:rsidRPr="00140E21">
        <w:t>(DL CN Tunnel Info of the I-UPF).</w:t>
      </w:r>
    </w:p>
    <w:p w14:paraId="02E68748" w14:textId="77777777" w:rsidR="002D6C3F" w:rsidRPr="00140E21" w:rsidRDefault="002D6C3F" w:rsidP="002D6C3F">
      <w:pPr>
        <w:pStyle w:val="B1"/>
      </w:pPr>
      <w:r w:rsidRPr="00140E21">
        <w:tab/>
      </w:r>
      <w:r>
        <w:t xml:space="preserve">The </w:t>
      </w:r>
      <w:r w:rsidRPr="00140E21">
        <w:t>SMF provides the DL CN Tunnel Info of the I-UPF to the UPF(PSA).</w:t>
      </w:r>
    </w:p>
    <w:p w14:paraId="60E085EF" w14:textId="77777777" w:rsidR="002D6C3F" w:rsidRDefault="002D6C3F" w:rsidP="002D6C3F">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207F052F" w14:textId="77777777" w:rsidR="002D6C3F" w:rsidRPr="00140E21" w:rsidRDefault="002D6C3F" w:rsidP="002D6C3F">
      <w:pPr>
        <w:pStyle w:val="B1"/>
      </w:pPr>
      <w:r w:rsidRPr="00140E21">
        <w:t>7b.</w:t>
      </w:r>
      <w:r w:rsidRPr="00140E21">
        <w:tab/>
        <w:t>UPF (PSA) to SMF: N4 Session Modification Response.</w:t>
      </w:r>
    </w:p>
    <w:p w14:paraId="43F6A102" w14:textId="77777777" w:rsidR="002D6C3F" w:rsidRPr="00140E21" w:rsidRDefault="002D6C3F" w:rsidP="002D6C3F">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678BA7C2" w14:textId="77777777" w:rsidR="002D6C3F" w:rsidRDefault="002D6C3F" w:rsidP="002D6C3F">
      <w:pPr>
        <w:pStyle w:val="B1"/>
      </w:pPr>
      <w:r>
        <w:tab/>
        <w:t>PDU Session Anchor sends one or more "end marker" packets for each N3/N9 tunnel on the old path immediately after switching the path, the source NG-RAN shall forward the "end marker" packets to the target NG-RAN.</w:t>
      </w:r>
    </w:p>
    <w:p w14:paraId="73AFBC1A" w14:textId="77777777" w:rsidR="002D6C3F" w:rsidRPr="00140E21" w:rsidRDefault="002D6C3F" w:rsidP="002D6C3F">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7D03099" w14:textId="77777777" w:rsidR="002D6C3F" w:rsidRPr="00140E21" w:rsidRDefault="002D6C3F" w:rsidP="002D6C3F">
      <w:pPr>
        <w:pStyle w:val="B1"/>
      </w:pPr>
      <w:r w:rsidRPr="00140E21">
        <w:t>9.</w:t>
      </w:r>
      <w:r w:rsidRPr="00140E21">
        <w:tab/>
        <w:t>SMF to I-SMF: Nsmf_PDUSession_Create Response(Information for local traffic steering location</w:t>
      </w:r>
      <w:r>
        <w:t>, CN Tunnel Info at the PSA for N9</w:t>
      </w:r>
      <w:r w:rsidRPr="00140E21">
        <w:t>).</w:t>
      </w:r>
    </w:p>
    <w:p w14:paraId="48E540DD" w14:textId="77777777" w:rsidR="002D6C3F" w:rsidRDefault="002D6C3F" w:rsidP="002D6C3F">
      <w:pPr>
        <w:pStyle w:val="B1"/>
      </w:pPr>
      <w:r>
        <w:t>9a.</w:t>
      </w:r>
      <w:r>
        <w:tab/>
        <w:t>If the CN Tunnel Info at PSA for N9 is allocated, it is included in the response, and the I-SMF provides the CN Tunnel Info at the PSA for N9 to I-UPF via N4 Session Modification Request.</w:t>
      </w:r>
    </w:p>
    <w:p w14:paraId="1DF62B9D"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07F3EAE6" w14:textId="77777777" w:rsidR="002D6C3F" w:rsidRPr="00140E21" w:rsidRDefault="002D6C3F" w:rsidP="002D6C3F">
      <w:pPr>
        <w:pStyle w:val="B1"/>
      </w:pPr>
      <w:r w:rsidRPr="00140E21">
        <w:t>10.</w:t>
      </w:r>
      <w:r w:rsidRPr="00140E21">
        <w:tab/>
        <w:t>I-SMF to AMF: Nsmf_PDUSession_CreateSMContext Response (UL CN Tunnel Info of the I-UPF).</w:t>
      </w:r>
    </w:p>
    <w:p w14:paraId="33872A42" w14:textId="77777777" w:rsidR="002D6C3F" w:rsidRPr="00140E21" w:rsidRDefault="002D6C3F" w:rsidP="002D6C3F">
      <w:pPr>
        <w:pStyle w:val="B1"/>
      </w:pPr>
      <w:r w:rsidRPr="00140E21">
        <w:tab/>
        <w:t>The SMF sends an Nsmf_PDUSession_CreateSMContext response to the AMF.</w:t>
      </w:r>
    </w:p>
    <w:p w14:paraId="636D025C" w14:textId="77777777" w:rsidR="002D6C3F" w:rsidRPr="00140E21" w:rsidRDefault="002D6C3F" w:rsidP="002D6C3F">
      <w:pPr>
        <w:pStyle w:val="B1"/>
      </w:pPr>
      <w:r w:rsidRPr="00140E21">
        <w:t>11-13.</w:t>
      </w:r>
      <w:r w:rsidRPr="00140E21">
        <w:tab/>
        <w:t>Steps 11-13 are same as steps 7-9 defined in clause 4.9.1.2.2</w:t>
      </w:r>
      <w:r>
        <w:t xml:space="preserve"> with the following addition:</w:t>
      </w:r>
    </w:p>
    <w:p w14:paraId="68008233" w14:textId="77777777" w:rsidR="002D6C3F" w:rsidRPr="00140E21" w:rsidRDefault="002D6C3F" w:rsidP="002D6C3F">
      <w:pPr>
        <w:pStyle w:val="B2"/>
      </w:pPr>
      <w:bookmarkStart w:id="3563" w:name="_Toc20204361"/>
      <w:bookmarkStart w:id="3564" w:name="_Toc27895054"/>
      <w:r>
        <w:tab/>
        <w:t>If a Source I-UPF controlled by SMF was serving the PDU Session, the SMF initiates Source I-UPF Release procedure by sending an N4 Session Release Request toward the Source I-UPF.</w:t>
      </w:r>
    </w:p>
    <w:p w14:paraId="768FC540" w14:textId="77777777" w:rsidR="002D6C3F" w:rsidRPr="00140E21" w:rsidRDefault="002D6C3F" w:rsidP="002D6C3F">
      <w:pPr>
        <w:pStyle w:val="4"/>
      </w:pPr>
      <w:bookmarkStart w:id="3565" w:name="_Toc36192138"/>
      <w:bookmarkStart w:id="3566" w:name="_Toc45193237"/>
      <w:bookmarkStart w:id="3567" w:name="_Toc47592869"/>
      <w:bookmarkStart w:id="3568" w:name="_Toc51834956"/>
      <w:bookmarkStart w:id="3569" w:name="_Toc51835898"/>
      <w:r w:rsidRPr="00140E21">
        <w:t>4.23.11.3</w:t>
      </w:r>
      <w:r w:rsidRPr="00140E21">
        <w:tab/>
        <w:t>Xn based handover with re-allocation of intermediate SMF</w:t>
      </w:r>
      <w:bookmarkEnd w:id="3563"/>
      <w:bookmarkEnd w:id="3564"/>
      <w:bookmarkEnd w:id="3565"/>
      <w:bookmarkEnd w:id="3566"/>
      <w:bookmarkEnd w:id="3567"/>
      <w:bookmarkEnd w:id="3568"/>
      <w:bookmarkEnd w:id="3569"/>
    </w:p>
    <w:p w14:paraId="048F2995" w14:textId="77777777" w:rsidR="002D6C3F" w:rsidRPr="00140E21" w:rsidRDefault="002D6C3F" w:rsidP="002D6C3F">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33ADA07" w14:textId="77777777" w:rsidR="002D6C3F" w:rsidRPr="00140E21" w:rsidRDefault="002D6C3F" w:rsidP="002D6C3F">
      <w:r w:rsidRPr="00140E21">
        <w:t>The call flow is shown in figure 4.23.11.3 -1.</w:t>
      </w:r>
    </w:p>
    <w:p w14:paraId="03CAE80F" w14:textId="77777777" w:rsidR="002D6C3F" w:rsidRPr="00140E21" w:rsidRDefault="002D6C3F" w:rsidP="002D6C3F">
      <w:pPr>
        <w:pStyle w:val="TH"/>
      </w:pPr>
      <w:r w:rsidRPr="00140E21">
        <w:object w:dxaOrig="11389" w:dyaOrig="8965" w14:anchorId="696BB6C0">
          <v:shape id="_x0000_i1211" type="#_x0000_t75" style="width:480pt;height:378pt" o:ole="">
            <v:imagedata r:id="rId389" o:title=""/>
          </v:shape>
          <o:OLEObject Type="Embed" ProgID="Visio.Drawing.11" ShapeID="_x0000_i1211" DrawAspect="Content" ObjectID="_1666110167" r:id="rId390"/>
        </w:object>
      </w:r>
    </w:p>
    <w:p w14:paraId="1A352CB2" w14:textId="77777777" w:rsidR="002D6C3F" w:rsidRPr="00140E21" w:rsidRDefault="002D6C3F" w:rsidP="002D6C3F">
      <w:pPr>
        <w:pStyle w:val="TF"/>
      </w:pPr>
      <w:r w:rsidRPr="00140E21">
        <w:t>Figure 4.23.11.3-1: Xn based inter NG-RAN handover with intermediate I-SMF re-allocation</w:t>
      </w:r>
    </w:p>
    <w:p w14:paraId="05005757" w14:textId="77777777" w:rsidR="002D6C3F" w:rsidRPr="00140E21" w:rsidRDefault="002D6C3F" w:rsidP="002D6C3F">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79234F0D" w14:textId="77777777" w:rsidR="002D6C3F" w:rsidRPr="00140E21" w:rsidRDefault="002D6C3F" w:rsidP="002D6C3F">
      <w:pPr>
        <w:pStyle w:val="B1"/>
      </w:pPr>
      <w:r w:rsidRPr="00140E21">
        <w:t>4.</w:t>
      </w:r>
      <w:r w:rsidRPr="00140E21">
        <w:tab/>
        <w:t>The target I-SMF sends Nsmf_PDUSession_Context Request to Source I-SMF to retrieve 5G SM Context.</w:t>
      </w:r>
    </w:p>
    <w:p w14:paraId="5A9C8EE2" w14:textId="77777777" w:rsidR="002D6C3F" w:rsidRPr="00140E21" w:rsidRDefault="002D6C3F" w:rsidP="002D6C3F">
      <w:pPr>
        <w:pStyle w:val="B1"/>
      </w:pPr>
      <w:r w:rsidRPr="00140E21">
        <w:t>5a-11.</w:t>
      </w:r>
      <w:r w:rsidRPr="00140E21">
        <w:tab/>
        <w:t>Steps 5a-11 are same as steps 5a-11 described in clause 4.23.11.2 with the following difference:</w:t>
      </w:r>
    </w:p>
    <w:p w14:paraId="43225E93" w14:textId="77777777" w:rsidR="002D6C3F" w:rsidRPr="00140E21" w:rsidRDefault="002D6C3F" w:rsidP="002D6C3F">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18930B84" w14:textId="77777777" w:rsidR="002D6C3F" w:rsidRPr="00140E21" w:rsidRDefault="002D6C3F" w:rsidP="002D6C3F">
      <w:pPr>
        <w:pStyle w:val="B1"/>
      </w:pPr>
      <w:r w:rsidRPr="00140E21">
        <w:tab/>
        <w:t>In step 9, the SMF respond with Nsmf_PDUSession_Update Response.</w:t>
      </w:r>
      <w:r>
        <w:t xml:space="preserve"> The SMF may provide the DNAI(s) of interest for this PDU Session to I-SMF as described in step 1 of Figure 4.23.9.1-1.</w:t>
      </w:r>
    </w:p>
    <w:p w14:paraId="5C2D7FD3" w14:textId="77777777" w:rsidR="002D6C3F" w:rsidRDefault="002D6C3F" w:rsidP="002D6C3F">
      <w:pPr>
        <w:pStyle w:val="B1"/>
      </w:pPr>
      <w:r>
        <w:tab/>
        <w:t>Secondary RAT usage data is extracted from PDU Session To Be Switched with N2 SM Information received from NG RAN.</w:t>
      </w:r>
    </w:p>
    <w:p w14:paraId="588D9652" w14:textId="77777777" w:rsidR="002D6C3F" w:rsidRPr="00140E21" w:rsidRDefault="002D6C3F" w:rsidP="002D6C3F">
      <w:pPr>
        <w:pStyle w:val="B1"/>
      </w:pPr>
      <w:r w:rsidRPr="00140E21">
        <w:t>12a.</w:t>
      </w:r>
      <w:r w:rsidRPr="00140E21">
        <w:tab/>
        <w:t>The AMF sends Nsmf_PDUSession_ReleaseSMContext</w:t>
      </w:r>
      <w:r w:rsidRPr="00140E21">
        <w:tab/>
        <w:t>Request (I-SMF only indication) to source I-SMF. The source I-SMF removes the SM context of this PDU session. An indication is included in this message to avoid invoking resource release in SMF.</w:t>
      </w:r>
    </w:p>
    <w:p w14:paraId="4ACCAB5E" w14:textId="77777777" w:rsidR="002D6C3F" w:rsidRPr="00140E21" w:rsidRDefault="002D6C3F" w:rsidP="002D6C3F">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28D71E59" w14:textId="77777777" w:rsidR="002D6C3F" w:rsidRPr="00140E21" w:rsidRDefault="002D6C3F" w:rsidP="002D6C3F">
      <w:pPr>
        <w:pStyle w:val="B1"/>
      </w:pPr>
      <w:r w:rsidRPr="00140E21">
        <w:t>13-14.</w:t>
      </w:r>
      <w:r w:rsidRPr="00140E21">
        <w:tab/>
        <w:t>Steps 13-14 are same as steps 12-13 described in clause 4.23.11.2.</w:t>
      </w:r>
    </w:p>
    <w:p w14:paraId="5FB41712" w14:textId="77777777" w:rsidR="002D6C3F" w:rsidRPr="00140E21" w:rsidRDefault="002D6C3F" w:rsidP="002D6C3F">
      <w:pPr>
        <w:pStyle w:val="4"/>
      </w:pPr>
      <w:bookmarkStart w:id="3570" w:name="_Toc20204362"/>
      <w:bookmarkStart w:id="3571" w:name="_Toc27895055"/>
      <w:bookmarkStart w:id="3572" w:name="_Toc36192139"/>
      <w:bookmarkStart w:id="3573" w:name="_Toc45193238"/>
      <w:bookmarkStart w:id="3574" w:name="_Toc47592870"/>
      <w:bookmarkStart w:id="3575" w:name="_Toc51834957"/>
      <w:bookmarkStart w:id="3576" w:name="_Toc51835899"/>
      <w:r w:rsidRPr="00140E21">
        <w:lastRenderedPageBreak/>
        <w:t>4.23.11.4</w:t>
      </w:r>
      <w:r w:rsidRPr="00140E21">
        <w:tab/>
        <w:t>Xn based handover with removal of intermediate SMF</w:t>
      </w:r>
      <w:bookmarkEnd w:id="3570"/>
      <w:bookmarkEnd w:id="3571"/>
      <w:bookmarkEnd w:id="3572"/>
      <w:bookmarkEnd w:id="3573"/>
      <w:bookmarkEnd w:id="3574"/>
      <w:bookmarkEnd w:id="3575"/>
      <w:bookmarkEnd w:id="3576"/>
    </w:p>
    <w:p w14:paraId="1AE5E61B" w14:textId="77777777" w:rsidR="002D6C3F" w:rsidRPr="00140E21" w:rsidRDefault="002D6C3F" w:rsidP="002D6C3F">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00B9681D" w14:textId="77777777" w:rsidR="002D6C3F" w:rsidRPr="00140E21" w:rsidRDefault="002D6C3F" w:rsidP="002D6C3F">
      <w:r w:rsidRPr="00140E21">
        <w:t>The call flow is shown in figure 4.23.11.4-1.</w:t>
      </w:r>
    </w:p>
    <w:bookmarkStart w:id="3577" w:name="_MON_1617608619"/>
    <w:bookmarkEnd w:id="3577"/>
    <w:p w14:paraId="63DBCCE4" w14:textId="77777777" w:rsidR="002D6C3F" w:rsidRPr="00140E21" w:rsidRDefault="002D6C3F" w:rsidP="002D6C3F">
      <w:pPr>
        <w:pStyle w:val="TH"/>
      </w:pPr>
      <w:r w:rsidRPr="00140E21">
        <w:object w:dxaOrig="11389" w:dyaOrig="9781" w14:anchorId="644ED33E">
          <v:shape id="_x0000_i1212" type="#_x0000_t75" style="width:474.9pt;height:408pt" o:ole="">
            <v:imagedata r:id="rId391" o:title=""/>
          </v:shape>
          <o:OLEObject Type="Embed" ProgID="Visio.Drawing.11" ShapeID="_x0000_i1212" DrawAspect="Content" ObjectID="_1666110168" r:id="rId392"/>
        </w:object>
      </w:r>
    </w:p>
    <w:p w14:paraId="0250350E" w14:textId="77777777" w:rsidR="002D6C3F" w:rsidRPr="00140E21" w:rsidRDefault="002D6C3F" w:rsidP="002D6C3F">
      <w:pPr>
        <w:pStyle w:val="TF"/>
      </w:pPr>
      <w:r w:rsidRPr="00140E21">
        <w:t>Figure 4.23.11.4-1: Xn based inter NG-RAN handover with removal of intermediate SMF</w:t>
      </w:r>
    </w:p>
    <w:p w14:paraId="5A0FFA14" w14:textId="77777777" w:rsidR="002D6C3F" w:rsidRPr="00140E21" w:rsidRDefault="002D6C3F" w:rsidP="002D6C3F">
      <w:pPr>
        <w:pStyle w:val="B1"/>
      </w:pPr>
      <w:r w:rsidRPr="00140E21">
        <w:t>1.</w:t>
      </w:r>
      <w:r w:rsidRPr="00140E21">
        <w:tab/>
        <w:t>Step 1 is the same as described in clause 4.9.1.2.2.</w:t>
      </w:r>
    </w:p>
    <w:p w14:paraId="31F9C09D" w14:textId="77777777" w:rsidR="002D6C3F" w:rsidRPr="00140E21" w:rsidRDefault="002D6C3F" w:rsidP="002D6C3F">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555F0E5E" w14:textId="77777777" w:rsidR="002D6C3F" w:rsidRDefault="002D6C3F" w:rsidP="002D6C3F">
      <w:r>
        <w:t>The rest of this procedure applies for each PDU Session To Be Switched.</w:t>
      </w:r>
    </w:p>
    <w:p w14:paraId="3AB702FE" w14:textId="77777777" w:rsidR="002D6C3F" w:rsidRPr="00140E21" w:rsidRDefault="002D6C3F" w:rsidP="002D6C3F">
      <w:pPr>
        <w:pStyle w:val="B1"/>
      </w:pPr>
      <w:r w:rsidRPr="00140E21">
        <w:t>3a.</w:t>
      </w:r>
      <w:r w:rsidRPr="00140E21">
        <w:tab/>
      </w:r>
      <w:r>
        <w:t xml:space="preserve">The </w:t>
      </w:r>
      <w:r w:rsidRPr="00140E21">
        <w:t>AMF performs I-SMF selection as described in clause 5.35.3 of TS</w:t>
      </w:r>
      <w:r>
        <w:t> </w:t>
      </w:r>
      <w:r w:rsidRPr="00140E21">
        <w:t>23.501</w:t>
      </w:r>
      <w:r>
        <w:t> </w:t>
      </w:r>
      <w:r w:rsidRPr="00140E21">
        <w:t>[2], and the AMF decides to remove I-SMF in this case.</w:t>
      </w:r>
    </w:p>
    <w:p w14:paraId="19FA91C2" w14:textId="77777777" w:rsidR="002D6C3F" w:rsidRPr="00140E21" w:rsidRDefault="002D6C3F" w:rsidP="002D6C3F">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3CB67DE4" w14:textId="77777777" w:rsidR="002D6C3F" w:rsidRPr="00140E21" w:rsidRDefault="002D6C3F" w:rsidP="002D6C3F">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4008796E" w14:textId="77777777" w:rsidR="002D6C3F" w:rsidRPr="00140E21" w:rsidRDefault="002D6C3F" w:rsidP="002D6C3F">
      <w:pPr>
        <w:pStyle w:val="B1"/>
      </w:pPr>
      <w:r w:rsidRPr="00140E21">
        <w:tab/>
      </w:r>
      <w:r>
        <w:t xml:space="preserve">The </w:t>
      </w:r>
      <w:r w:rsidRPr="00140E21">
        <w:t>SMF may select an I-UPF based on UPF Selection Criteria according to clause 6.3.3 of TS</w:t>
      </w:r>
      <w:r>
        <w:t> </w:t>
      </w:r>
      <w:r w:rsidRPr="00140E21">
        <w:t>23.501</w:t>
      </w:r>
      <w:r>
        <w:t> </w:t>
      </w:r>
      <w:r w:rsidRPr="00140E21">
        <w:t>[2]. If an I-UPF is selected, an N4 Session Establishment Request message is sent to the I-UPF. The target NG-RAN Tunnel Info is included in the N4 Session Establishment Request message.</w:t>
      </w:r>
    </w:p>
    <w:p w14:paraId="2027567E" w14:textId="77777777" w:rsidR="002D6C3F" w:rsidRPr="00140E21" w:rsidRDefault="002D6C3F" w:rsidP="002D6C3F">
      <w:pPr>
        <w:pStyle w:val="B1"/>
      </w:pPr>
      <w:r w:rsidRPr="00140E21">
        <w:t>4b.</w:t>
      </w:r>
      <w:r w:rsidRPr="00140E21">
        <w:tab/>
        <w:t>I-UPF to SMF: N4 Session Establishment Response.</w:t>
      </w:r>
    </w:p>
    <w:p w14:paraId="202DD7F9" w14:textId="77777777" w:rsidR="002D6C3F" w:rsidRPr="00140E21" w:rsidRDefault="002D6C3F" w:rsidP="002D6C3F">
      <w:pPr>
        <w:pStyle w:val="B1"/>
      </w:pPr>
      <w:r w:rsidRPr="00140E21">
        <w:tab/>
        <w:t>The I-UPF sends an N4 Session Establishment Response message to the I-SMF.</w:t>
      </w:r>
      <w:r>
        <w:t xml:space="preserve"> The</w:t>
      </w:r>
      <w:r w:rsidRPr="00140E21">
        <w:t xml:space="preserve"> UL and DL CN Tunnel Info of I-UPF is sent to the I-SMF.</w:t>
      </w:r>
    </w:p>
    <w:p w14:paraId="19C327C7" w14:textId="77777777" w:rsidR="002D6C3F" w:rsidRPr="00140E21" w:rsidRDefault="002D6C3F" w:rsidP="002D6C3F">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6ED9B93C" w14:textId="77777777" w:rsidR="002D6C3F" w:rsidRPr="00140E21" w:rsidRDefault="002D6C3F" w:rsidP="002D6C3F">
      <w:pPr>
        <w:pStyle w:val="B1"/>
      </w:pPr>
      <w:r w:rsidRPr="00140E21">
        <w:tab/>
        <w:t>The SMF provides the DL CN Tunnel Info of the I-UPF to the UPF (PSA)</w:t>
      </w:r>
      <w:r>
        <w:t xml:space="preserve"> if I-UPF is selected</w:t>
      </w:r>
      <w:r w:rsidRPr="00140E21">
        <w:t>.</w:t>
      </w:r>
    </w:p>
    <w:p w14:paraId="31A418A0" w14:textId="77777777" w:rsidR="002D6C3F" w:rsidRDefault="002D6C3F" w:rsidP="002D6C3F">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7F518644" w14:textId="77777777" w:rsidR="002D6C3F" w:rsidRPr="00140E21" w:rsidRDefault="002D6C3F" w:rsidP="002D6C3F">
      <w:pPr>
        <w:pStyle w:val="B1"/>
      </w:pPr>
      <w:r w:rsidRPr="00140E21">
        <w:t>5b.</w:t>
      </w:r>
      <w:r w:rsidRPr="00140E21">
        <w:tab/>
        <w:t>UPF (PSA) to SMF: N4 Session Modification Response.</w:t>
      </w:r>
    </w:p>
    <w:p w14:paraId="7598DE3A" w14:textId="77777777" w:rsidR="002D6C3F" w:rsidRDefault="002D6C3F" w:rsidP="002D6C3F">
      <w:pPr>
        <w:pStyle w:val="B1"/>
      </w:pPr>
      <w:r>
        <w:tab/>
        <w:t>If different CN Tunnel Info needs to be used by PSA UPF, i.e. the CN Tunnel Info for N3 and N9 are different, the CN Tunnel Info is allocated by the UPF and provided to the SMF.</w:t>
      </w:r>
    </w:p>
    <w:p w14:paraId="04925D45" w14:textId="77777777" w:rsidR="002D6C3F" w:rsidRPr="00140E21" w:rsidRDefault="002D6C3F" w:rsidP="002D6C3F">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7E10DFD4" w14:textId="77777777" w:rsidR="002D6C3F" w:rsidRPr="00140E21" w:rsidRDefault="002D6C3F" w:rsidP="002D6C3F">
      <w:pPr>
        <w:pStyle w:val="B1"/>
      </w:pPr>
      <w:r w:rsidRPr="00140E21">
        <w:t>6a.</w:t>
      </w:r>
      <w:r w:rsidRPr="00140E21">
        <w:tab/>
        <w:t>[Conditional] SMF to I-UPF: N4 Session Modification Request (UL CN Tunnel Info of the UPF (PSA)).</w:t>
      </w:r>
    </w:p>
    <w:p w14:paraId="6867B7F5" w14:textId="77777777" w:rsidR="002D6C3F" w:rsidRPr="00140E21" w:rsidRDefault="002D6C3F" w:rsidP="002D6C3F">
      <w:pPr>
        <w:pStyle w:val="B1"/>
      </w:pPr>
      <w:r w:rsidRPr="00140E21">
        <w:tab/>
        <w:t>If the UL CN Tunnel Info of the UPF (PSA) has been changed, the SMF provides the UL CN Tunnel Info of the UPF (PSA) to I-UPF.</w:t>
      </w:r>
    </w:p>
    <w:p w14:paraId="6E091A3A" w14:textId="77777777" w:rsidR="002D6C3F" w:rsidRPr="00140E21" w:rsidRDefault="002D6C3F" w:rsidP="002D6C3F">
      <w:pPr>
        <w:pStyle w:val="B1"/>
      </w:pPr>
      <w:r w:rsidRPr="00140E21">
        <w:t>6b.</w:t>
      </w:r>
      <w:r w:rsidRPr="00140E21">
        <w:tab/>
      </w:r>
      <w:r>
        <w:t>I-</w:t>
      </w:r>
      <w:r w:rsidRPr="00140E21">
        <w:t>UPF to SMF: N4 Session Modification Response.</w:t>
      </w:r>
    </w:p>
    <w:p w14:paraId="6E40164F" w14:textId="77777777" w:rsidR="002D6C3F" w:rsidRPr="00140E21" w:rsidRDefault="002D6C3F" w:rsidP="002D6C3F">
      <w:pPr>
        <w:pStyle w:val="B1"/>
      </w:pPr>
      <w:r w:rsidRPr="00140E21">
        <w:tab/>
        <w:t>The I-UPF responds with the N4 Session Modification Response message.</w:t>
      </w:r>
    </w:p>
    <w:p w14:paraId="2BA4BCA0"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69E51D90" w14:textId="77777777" w:rsidR="002D6C3F" w:rsidRPr="00140E21" w:rsidRDefault="002D6C3F" w:rsidP="002D6C3F">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Pr="00140E21">
        <w:t>).</w:t>
      </w:r>
    </w:p>
    <w:p w14:paraId="15AC1C8B" w14:textId="77777777" w:rsidR="002D6C3F" w:rsidRPr="00140E21" w:rsidRDefault="002D6C3F" w:rsidP="002D6C3F">
      <w:pPr>
        <w:pStyle w:val="B1"/>
      </w:pPr>
      <w:r w:rsidRPr="00140E21">
        <w:tab/>
        <w:t>The SMF sends an Nsmf_PDUSession_CreateSMContext response to the AMF.</w:t>
      </w:r>
    </w:p>
    <w:p w14:paraId="06CFC44F" w14:textId="77777777" w:rsidR="002D6C3F" w:rsidRPr="00140E21" w:rsidRDefault="002D6C3F" w:rsidP="002D6C3F">
      <w:pPr>
        <w:pStyle w:val="B1"/>
      </w:pPr>
      <w:r w:rsidRPr="00140E21">
        <w:t>9.</w:t>
      </w:r>
      <w:r w:rsidRPr="00140E21">
        <w:tab/>
        <w:t>Step 9 is same as step 7 defined in clause 4.9.1.2.2.</w:t>
      </w:r>
    </w:p>
    <w:p w14:paraId="6BAACCEF" w14:textId="77777777" w:rsidR="002D6C3F" w:rsidRPr="00140E21" w:rsidRDefault="002D6C3F" w:rsidP="002D6C3F">
      <w:pPr>
        <w:pStyle w:val="B1"/>
      </w:pPr>
      <w:r w:rsidRPr="00140E21">
        <w:t>10a.</w:t>
      </w:r>
      <w:r w:rsidRPr="00140E21">
        <w:tab/>
        <w:t>AMF to source I-SMF: Nsmf_PDUSession_ReleaseSMContext request (I-SMF only Indication).</w:t>
      </w:r>
    </w:p>
    <w:p w14:paraId="1284DC8C" w14:textId="77777777" w:rsidR="002D6C3F" w:rsidRPr="00140E21" w:rsidRDefault="002D6C3F" w:rsidP="002D6C3F">
      <w:pPr>
        <w:pStyle w:val="B1"/>
      </w:pPr>
      <w:r w:rsidRPr="00140E21">
        <w:tab/>
        <w:t>The AMF sends Nsmf_PDUSession_ReleaseSMContext request to source I-SMF. The I-SMF only indication is included in this message to avoid invoking resource release in SMF.</w:t>
      </w:r>
    </w:p>
    <w:p w14:paraId="0E0D93BF" w14:textId="77777777" w:rsidR="002D6C3F" w:rsidRPr="00140E21" w:rsidRDefault="002D6C3F" w:rsidP="002D6C3F">
      <w:pPr>
        <w:pStyle w:val="B1"/>
      </w:pPr>
      <w:r w:rsidRPr="00140E21">
        <w:t>10b.</w:t>
      </w:r>
      <w:r w:rsidRPr="00140E21">
        <w:tab/>
        <w:t>Source I-SMF to source I-UPF: N4 Session Release Request/Response.</w:t>
      </w:r>
    </w:p>
    <w:p w14:paraId="39E9B24C" w14:textId="77777777" w:rsidR="002D6C3F" w:rsidRPr="00140E21" w:rsidRDefault="002D6C3F" w:rsidP="002D6C3F">
      <w:pPr>
        <w:pStyle w:val="B1"/>
      </w:pPr>
      <w:r w:rsidRPr="00140E21">
        <w:tab/>
        <w:t>The source I-SMF sends N4 Session Release Request to source I-UPF in order to release resources for the PDU Session.</w:t>
      </w:r>
    </w:p>
    <w:p w14:paraId="5569D205" w14:textId="77777777" w:rsidR="002D6C3F" w:rsidRPr="00140E21" w:rsidRDefault="002D6C3F" w:rsidP="002D6C3F">
      <w:pPr>
        <w:pStyle w:val="B1"/>
      </w:pPr>
      <w:r w:rsidRPr="00140E21">
        <w:t>10c.</w:t>
      </w:r>
      <w:r w:rsidRPr="00140E21">
        <w:tab/>
        <w:t>Source I-SMF to AMF: Nsmf_PDUSession_ReleaseSMContext Response.</w:t>
      </w:r>
    </w:p>
    <w:p w14:paraId="57AADD6F" w14:textId="77777777" w:rsidR="002D6C3F" w:rsidRPr="00140E21" w:rsidRDefault="002D6C3F" w:rsidP="002D6C3F">
      <w:pPr>
        <w:pStyle w:val="B1"/>
      </w:pPr>
      <w:r w:rsidRPr="00140E21">
        <w:tab/>
        <w:t>The source I-SMF responds to AMF with Nsmf_PDUSession_ReleaseSMContext response.</w:t>
      </w:r>
    </w:p>
    <w:p w14:paraId="50FDE070" w14:textId="77777777" w:rsidR="002D6C3F" w:rsidRPr="00140E21" w:rsidRDefault="002D6C3F" w:rsidP="002D6C3F">
      <w:pPr>
        <w:pStyle w:val="B1"/>
      </w:pPr>
      <w:r w:rsidRPr="00140E21">
        <w:t>11-12.</w:t>
      </w:r>
      <w:r w:rsidRPr="00140E21">
        <w:tab/>
        <w:t>Steps 11-12 are same as steps 8-9 defined in clause 4.9.1.2.2.</w:t>
      </w:r>
    </w:p>
    <w:p w14:paraId="3697FEDB" w14:textId="77777777" w:rsidR="002D6C3F" w:rsidRDefault="002D6C3F" w:rsidP="002D6C3F">
      <w:pPr>
        <w:pStyle w:val="4"/>
      </w:pPr>
      <w:bookmarkStart w:id="3578" w:name="_Toc36192140"/>
      <w:bookmarkStart w:id="3579" w:name="_Toc45193239"/>
      <w:bookmarkStart w:id="3580" w:name="_Toc47592871"/>
      <w:bookmarkStart w:id="3581" w:name="_Toc51834958"/>
      <w:bookmarkStart w:id="3582" w:name="_Toc51835900"/>
      <w:bookmarkStart w:id="3583" w:name="_Toc20204363"/>
      <w:bookmarkStart w:id="3584" w:name="_Toc27895056"/>
      <w:r>
        <w:lastRenderedPageBreak/>
        <w:t>4.23.11.5</w:t>
      </w:r>
      <w:r>
        <w:tab/>
        <w:t>Xn based handover without change of intermediate SMF</w:t>
      </w:r>
      <w:bookmarkEnd w:id="3578"/>
      <w:bookmarkEnd w:id="3579"/>
      <w:bookmarkEnd w:id="3580"/>
      <w:bookmarkEnd w:id="3581"/>
      <w:bookmarkEnd w:id="3582"/>
    </w:p>
    <w:p w14:paraId="0018ED0E" w14:textId="77777777" w:rsidR="002D6C3F" w:rsidRPr="005A1DC9" w:rsidRDefault="002D6C3F" w:rsidP="002D6C3F">
      <w:r>
        <w:rPr>
          <w:lang w:val="x-none"/>
        </w:rPr>
        <w:t>When both I-SMF and SMF are available for a PDU Session, and no I-SMF change or removal is needed during Xn based handover procedure, compared to the procedure defined in clause 4.9.1.2.2, and clause 4.9.1.2.4 the SMF is replaced with the I-SMF.</w:t>
      </w:r>
    </w:p>
    <w:p w14:paraId="574AEF3A" w14:textId="77777777" w:rsidR="002D6C3F" w:rsidRDefault="002D6C3F" w:rsidP="002D6C3F">
      <w:pPr>
        <w:pStyle w:val="3"/>
      </w:pPr>
      <w:bookmarkStart w:id="3585" w:name="_Toc36192141"/>
      <w:bookmarkStart w:id="3586" w:name="_Toc45193240"/>
      <w:bookmarkStart w:id="3587" w:name="_Toc47592872"/>
      <w:bookmarkStart w:id="3588" w:name="_Toc51834959"/>
      <w:bookmarkStart w:id="3589" w:name="_Toc51835901"/>
      <w:r>
        <w:t>4.23.12</w:t>
      </w:r>
      <w:r>
        <w:tab/>
        <w:t>N26 based Interworking Procedures with I-SMF</w:t>
      </w:r>
      <w:bookmarkEnd w:id="3583"/>
      <w:bookmarkEnd w:id="3584"/>
      <w:bookmarkEnd w:id="3585"/>
      <w:bookmarkEnd w:id="3586"/>
      <w:bookmarkEnd w:id="3587"/>
      <w:bookmarkEnd w:id="3588"/>
      <w:bookmarkEnd w:id="3589"/>
    </w:p>
    <w:p w14:paraId="70C8664D" w14:textId="77777777" w:rsidR="002D6C3F" w:rsidRDefault="002D6C3F" w:rsidP="002D6C3F">
      <w:pPr>
        <w:pStyle w:val="4"/>
      </w:pPr>
      <w:bookmarkStart w:id="3590" w:name="_Toc20204364"/>
      <w:bookmarkStart w:id="3591" w:name="_Toc27895057"/>
      <w:bookmarkStart w:id="3592" w:name="_Toc36192142"/>
      <w:bookmarkStart w:id="3593" w:name="_Toc45193241"/>
      <w:bookmarkStart w:id="3594" w:name="_Toc47592873"/>
      <w:bookmarkStart w:id="3595" w:name="_Toc51834960"/>
      <w:bookmarkStart w:id="3596" w:name="_Toc51835902"/>
      <w:r>
        <w:t>4.23.12.1</w:t>
      </w:r>
      <w:r>
        <w:tab/>
        <w:t>General</w:t>
      </w:r>
      <w:bookmarkEnd w:id="3590"/>
      <w:bookmarkEnd w:id="3591"/>
      <w:bookmarkEnd w:id="3592"/>
      <w:bookmarkEnd w:id="3593"/>
      <w:bookmarkEnd w:id="3594"/>
      <w:bookmarkEnd w:id="3595"/>
      <w:bookmarkEnd w:id="3596"/>
    </w:p>
    <w:p w14:paraId="53098478" w14:textId="77777777" w:rsidR="002D6C3F" w:rsidRDefault="002D6C3F" w:rsidP="002D6C3F">
      <w:r>
        <w:t>When UE moves from EPS to 5GS, for a each PDU Session, the AMF determines whether I-SMF needs to be inserted based on UE location and service area of the PGW-C+SMF.</w:t>
      </w:r>
    </w:p>
    <w:p w14:paraId="2F2BCA09" w14:textId="77777777" w:rsidR="002D6C3F" w:rsidRDefault="002D6C3F" w:rsidP="002D6C3F">
      <w:r>
        <w:t>This clause describes the N26 based Interworking Procedures with I-SMF insertion when UE move from EPS to 5GS and removal when UE moves from 5GS to EPS.</w:t>
      </w:r>
    </w:p>
    <w:p w14:paraId="3DF277F6" w14:textId="77777777" w:rsidR="002D6C3F" w:rsidRDefault="002D6C3F" w:rsidP="002D6C3F">
      <w:pPr>
        <w:pStyle w:val="4"/>
      </w:pPr>
      <w:bookmarkStart w:id="3597" w:name="_Toc20204365"/>
      <w:bookmarkStart w:id="3598" w:name="_Toc27895058"/>
      <w:bookmarkStart w:id="3599" w:name="_Toc36192143"/>
      <w:bookmarkStart w:id="3600" w:name="_Toc45193242"/>
      <w:bookmarkStart w:id="3601" w:name="_Toc47592874"/>
      <w:bookmarkStart w:id="3602" w:name="_Toc51834961"/>
      <w:bookmarkStart w:id="3603" w:name="_Toc51835903"/>
      <w:r>
        <w:t>4.23.12.2</w:t>
      </w:r>
      <w:r>
        <w:tab/>
        <w:t>5GS to EPS Idle mode mobility using N26 interface with I-SMF removal</w:t>
      </w:r>
      <w:bookmarkEnd w:id="3597"/>
      <w:bookmarkEnd w:id="3598"/>
      <w:bookmarkEnd w:id="3599"/>
      <w:bookmarkEnd w:id="3600"/>
      <w:bookmarkEnd w:id="3601"/>
      <w:bookmarkEnd w:id="3602"/>
      <w:bookmarkEnd w:id="3603"/>
    </w:p>
    <w:p w14:paraId="19F0F727" w14:textId="77777777" w:rsidR="002D6C3F" w:rsidRDefault="002D6C3F" w:rsidP="002D6C3F">
      <w:r>
        <w:t>For 5GS to EPS Idle mode mobility using N26 with I-SMF removal, the procedure "5GS to EPS Idle mode mobility using N26 interface" defined in clause 4.11.1.3.2 for the home routed-roaming case are re-used, with the following change:</w:t>
      </w:r>
    </w:p>
    <w:p w14:paraId="4C466464" w14:textId="77777777" w:rsidR="002D6C3F" w:rsidRDefault="002D6C3F" w:rsidP="002D6C3F">
      <w:pPr>
        <w:pStyle w:val="B1"/>
      </w:pPr>
      <w:r>
        <w:t>-</w:t>
      </w:r>
      <w:r>
        <w:tab/>
        <w:t>The V-SMF is replaced by I-SMF, H-SMF is replaced by SMF, and V-UPF is replaced by I-UPF.</w:t>
      </w:r>
    </w:p>
    <w:p w14:paraId="43862645" w14:textId="77777777" w:rsidR="002D6C3F" w:rsidRDefault="002D6C3F" w:rsidP="002D6C3F">
      <w:pPr>
        <w:pStyle w:val="B1"/>
      </w:pPr>
      <w:r>
        <w:t>-</w:t>
      </w:r>
      <w:r>
        <w:tab/>
        <w:t>The V-CN Tunnel Info is replaced by Tunnel Info at I-UPF, H-CN Tunnel Info is replaced by Tunnel Info at UPF (PSA).</w:t>
      </w:r>
    </w:p>
    <w:p w14:paraId="0C770C05" w14:textId="77777777" w:rsidR="002D6C3F" w:rsidRDefault="002D6C3F" w:rsidP="002D6C3F">
      <w:pPr>
        <w:pStyle w:val="4"/>
      </w:pPr>
      <w:bookmarkStart w:id="3604" w:name="_Toc36192144"/>
      <w:bookmarkStart w:id="3605" w:name="_Toc45193243"/>
      <w:bookmarkStart w:id="3606" w:name="_Toc47592875"/>
      <w:bookmarkStart w:id="3607" w:name="_Toc51834962"/>
      <w:bookmarkStart w:id="3608" w:name="_Toc51835904"/>
      <w:bookmarkStart w:id="3609" w:name="_Toc20204366"/>
      <w:bookmarkStart w:id="3610" w:name="_Toc27895059"/>
      <w:r>
        <w:t>4.23.12.2A</w:t>
      </w:r>
      <w:r>
        <w:tab/>
        <w:t>5GS to EPS Idle mode mobility using N26 interface with Data forwarding and I-SMF removal</w:t>
      </w:r>
      <w:bookmarkEnd w:id="3604"/>
      <w:bookmarkEnd w:id="3605"/>
      <w:bookmarkEnd w:id="3606"/>
      <w:bookmarkEnd w:id="3607"/>
      <w:bookmarkEnd w:id="3608"/>
    </w:p>
    <w:p w14:paraId="4E14E552" w14:textId="77777777" w:rsidR="002D6C3F" w:rsidRDefault="002D6C3F" w:rsidP="002D6C3F">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12AE5BE6" w14:textId="77777777" w:rsidR="002D6C3F" w:rsidRDefault="002D6C3F" w:rsidP="002D6C3F">
      <w:pPr>
        <w:pStyle w:val="B1"/>
      </w:pPr>
      <w:r>
        <w:t>-</w:t>
      </w:r>
      <w:r>
        <w:tab/>
        <w:t>The V-SMF is replaced by I-SMF, V-UPF is replaced by I-UPF, and H-SMF is replaced by SMF.</w:t>
      </w:r>
    </w:p>
    <w:p w14:paraId="4608499E" w14:textId="77777777" w:rsidR="002D6C3F" w:rsidRDefault="002D6C3F" w:rsidP="002D6C3F">
      <w:pPr>
        <w:pStyle w:val="B1"/>
      </w:pPr>
      <w:r>
        <w:t>-</w:t>
      </w:r>
      <w:r>
        <w:tab/>
        <w:t>Data forwarding tunnel resource is established and the tunnel information is exchanged through N26 interface. Data buffered in I-SMF/I-UPF is forwarded to UE via Serving GW.</w:t>
      </w:r>
    </w:p>
    <w:p w14:paraId="46FCFBAE" w14:textId="77777777" w:rsidR="002D6C3F" w:rsidRDefault="002D6C3F" w:rsidP="002D6C3F">
      <w:pPr>
        <w:pStyle w:val="4"/>
      </w:pPr>
      <w:bookmarkStart w:id="3611" w:name="_Toc36192145"/>
      <w:bookmarkStart w:id="3612" w:name="_Toc45193244"/>
      <w:bookmarkStart w:id="3613" w:name="_Toc47592876"/>
      <w:bookmarkStart w:id="3614" w:name="_Toc51834963"/>
      <w:bookmarkStart w:id="3615" w:name="_Toc51835905"/>
      <w:r>
        <w:t>4.23.12.3</w:t>
      </w:r>
      <w:r>
        <w:tab/>
        <w:t>EPS to 5GS mobility registration procedure (Idle and Connected State) using N26 interface with I-SMF insertion</w:t>
      </w:r>
      <w:bookmarkEnd w:id="3609"/>
      <w:bookmarkEnd w:id="3610"/>
      <w:bookmarkEnd w:id="3611"/>
      <w:bookmarkEnd w:id="3612"/>
      <w:bookmarkEnd w:id="3613"/>
      <w:bookmarkEnd w:id="3614"/>
      <w:bookmarkEnd w:id="3615"/>
    </w:p>
    <w:p w14:paraId="72500E69" w14:textId="77777777" w:rsidR="002D6C3F" w:rsidRDefault="002D6C3F" w:rsidP="002D6C3F">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0445C7F0" w14:textId="77777777" w:rsidR="002D6C3F" w:rsidRDefault="002D6C3F" w:rsidP="002D6C3F">
      <w:pPr>
        <w:pStyle w:val="B1"/>
      </w:pPr>
      <w:r>
        <w:t>-</w:t>
      </w:r>
      <w:r>
        <w:tab/>
        <w:t>The V-SMF is replaced by I-SMF, and H-SMF is replaced by SMF, V-UPF is replaced by I-UPF.</w:t>
      </w:r>
    </w:p>
    <w:p w14:paraId="0413E3FC" w14:textId="77777777" w:rsidR="002D6C3F" w:rsidRDefault="002D6C3F" w:rsidP="002D6C3F">
      <w:pPr>
        <w:pStyle w:val="B1"/>
      </w:pPr>
      <w:r>
        <w:t>-</w:t>
      </w:r>
      <w:r>
        <w:tab/>
        <w:t>The V-SMF selection is replaced by the I-SMF selection.</w:t>
      </w:r>
    </w:p>
    <w:p w14:paraId="0A1DEAF4" w14:textId="77777777" w:rsidR="002D6C3F" w:rsidRDefault="002D6C3F" w:rsidP="002D6C3F">
      <w:pPr>
        <w:pStyle w:val="B1"/>
      </w:pPr>
      <w:r>
        <w:t>-</w:t>
      </w:r>
      <w:r>
        <w:tab/>
        <w:t>The V-CN Tunnel Info is replaced by Tunnel Info at I-UPF, H-CN Tunnel Info is replaced by Tunnel Info at UPF(PSA).</w:t>
      </w:r>
    </w:p>
    <w:p w14:paraId="38CB5328" w14:textId="77777777" w:rsidR="002D6C3F" w:rsidRDefault="002D6C3F" w:rsidP="002D6C3F">
      <w:pPr>
        <w:pStyle w:val="4"/>
      </w:pPr>
      <w:bookmarkStart w:id="3616" w:name="_Toc36192146"/>
      <w:bookmarkStart w:id="3617" w:name="_Toc45193245"/>
      <w:bookmarkStart w:id="3618" w:name="_Toc47592877"/>
      <w:bookmarkStart w:id="3619" w:name="_Toc51834964"/>
      <w:bookmarkStart w:id="3620" w:name="_Toc51835906"/>
      <w:bookmarkStart w:id="3621" w:name="_Toc20204367"/>
      <w:bookmarkStart w:id="3622" w:name="_Toc27895060"/>
      <w:r>
        <w:t>4.23.12.3A</w:t>
      </w:r>
      <w:r>
        <w:tab/>
        <w:t>EPS to 5GS Idle mode mobility using N26 interface with Data forwarding and I-SMF insertion</w:t>
      </w:r>
      <w:bookmarkEnd w:id="3616"/>
      <w:bookmarkEnd w:id="3617"/>
      <w:bookmarkEnd w:id="3618"/>
      <w:bookmarkEnd w:id="3619"/>
      <w:bookmarkEnd w:id="3620"/>
    </w:p>
    <w:p w14:paraId="6B41E811" w14:textId="77777777" w:rsidR="002D6C3F" w:rsidRDefault="002D6C3F" w:rsidP="002D6C3F">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5A70B967" w14:textId="77777777" w:rsidR="002D6C3F" w:rsidRDefault="002D6C3F" w:rsidP="002D6C3F">
      <w:pPr>
        <w:pStyle w:val="B1"/>
      </w:pPr>
      <w:r>
        <w:t>-</w:t>
      </w:r>
      <w:r>
        <w:tab/>
        <w:t>The V-SMF is replaced by I-SMF, and H-SMF is replaced by SMF, V-UPF is replaced by I-UPF.</w:t>
      </w:r>
    </w:p>
    <w:p w14:paraId="31858D8B" w14:textId="77777777" w:rsidR="002D6C3F" w:rsidRDefault="002D6C3F" w:rsidP="002D6C3F">
      <w:pPr>
        <w:pStyle w:val="B1"/>
      </w:pPr>
      <w:r>
        <w:t>-</w:t>
      </w:r>
      <w:r>
        <w:tab/>
        <w:t>The V-SMF selection is replaced by the I-SMF selection.</w:t>
      </w:r>
    </w:p>
    <w:p w14:paraId="6B93E143" w14:textId="77777777" w:rsidR="002D6C3F" w:rsidRDefault="002D6C3F" w:rsidP="002D6C3F">
      <w:pPr>
        <w:pStyle w:val="B1"/>
      </w:pPr>
      <w:r>
        <w:lastRenderedPageBreak/>
        <w:t>-</w:t>
      </w:r>
      <w:r>
        <w:tab/>
        <w:t>The V-CN Tunnel Info is replaced by Tunnel Info at I-UPF, H-CN Tunnel Info is replaced by Tunnel Info at UPF(PSA).</w:t>
      </w:r>
    </w:p>
    <w:p w14:paraId="2335CA64" w14:textId="77777777" w:rsidR="002D6C3F" w:rsidRDefault="002D6C3F" w:rsidP="002D6C3F">
      <w:pPr>
        <w:pStyle w:val="B1"/>
      </w:pPr>
      <w:r>
        <w:t>-</w:t>
      </w:r>
      <w:r>
        <w:tab/>
        <w:t>Data forwarding tunnel resource is established and the tunnel information is exchanged through N26 interface. Data buffered in Serving GW is forwarded to UE via I-SMF/I-UPF.</w:t>
      </w:r>
    </w:p>
    <w:p w14:paraId="61A22C54" w14:textId="77777777" w:rsidR="002D6C3F" w:rsidRDefault="002D6C3F" w:rsidP="002D6C3F">
      <w:pPr>
        <w:pStyle w:val="4"/>
      </w:pPr>
      <w:bookmarkStart w:id="3623" w:name="_Toc36192147"/>
      <w:bookmarkStart w:id="3624" w:name="_Toc45193246"/>
      <w:bookmarkStart w:id="3625" w:name="_Toc47592878"/>
      <w:bookmarkStart w:id="3626" w:name="_Toc51834965"/>
      <w:bookmarkStart w:id="3627" w:name="_Toc51835907"/>
      <w:r>
        <w:t>4.23.12.4</w:t>
      </w:r>
      <w:r>
        <w:tab/>
        <w:t>Procedures for EPS bearer ID allocation</w:t>
      </w:r>
      <w:bookmarkEnd w:id="3621"/>
      <w:bookmarkEnd w:id="3622"/>
      <w:bookmarkEnd w:id="3623"/>
      <w:bookmarkEnd w:id="3624"/>
      <w:bookmarkEnd w:id="3625"/>
      <w:bookmarkEnd w:id="3626"/>
      <w:bookmarkEnd w:id="3627"/>
    </w:p>
    <w:p w14:paraId="258B6FBA" w14:textId="77777777" w:rsidR="002D6C3F" w:rsidRDefault="002D6C3F" w:rsidP="002D6C3F">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714A0AE8" w14:textId="77777777" w:rsidR="002D6C3F" w:rsidRPr="00D145EA" w:rsidRDefault="002D6C3F" w:rsidP="002D6C3F">
      <w:pPr>
        <w:pStyle w:val="B1"/>
      </w:pPr>
      <w:r>
        <w:t>-</w:t>
      </w:r>
      <w:r>
        <w:tab/>
        <w:t>H-SMF is replaced by SMF.</w:t>
      </w:r>
    </w:p>
    <w:p w14:paraId="40916C67" w14:textId="77777777" w:rsidR="002D6C3F" w:rsidRPr="00D145EA" w:rsidRDefault="002D6C3F" w:rsidP="002D6C3F">
      <w:pPr>
        <w:pStyle w:val="B1"/>
      </w:pPr>
      <w:r>
        <w:t>-</w:t>
      </w:r>
      <w:r>
        <w:tab/>
        <w:t>V-SMF is replaced by I-SMF.</w:t>
      </w:r>
    </w:p>
    <w:p w14:paraId="25F88AA7" w14:textId="77777777" w:rsidR="002D6C3F" w:rsidRPr="00D145EA" w:rsidRDefault="002D6C3F" w:rsidP="002D6C3F">
      <w:pPr>
        <w:pStyle w:val="B1"/>
      </w:pPr>
      <w:bookmarkStart w:id="3628" w:name="_Toc27895061"/>
      <w:bookmarkStart w:id="3629" w:name="_Toc36192148"/>
      <w:bookmarkStart w:id="3630" w:name="_Toc20204368"/>
      <w:r>
        <w:t>-</w:t>
      </w:r>
      <w:r>
        <w:tab/>
        <w:t>In step 8 of clause 4.11.1.4.1, in addition to home routing roaming scenario, for scenario of deployments topologies with specific SMF Service Areas, if EBI is assigned successfully, the PGW-C+SMF also prepares CN Tunnel Info for each EPS bearer and provides this information to the I-SMF.</w:t>
      </w:r>
    </w:p>
    <w:p w14:paraId="4AEBFD56" w14:textId="77777777" w:rsidR="002D6C3F" w:rsidRDefault="002D6C3F" w:rsidP="002D6C3F">
      <w:pPr>
        <w:pStyle w:val="4"/>
      </w:pPr>
      <w:bookmarkStart w:id="3631" w:name="_Toc45193247"/>
      <w:bookmarkStart w:id="3632" w:name="_Toc47592879"/>
      <w:bookmarkStart w:id="3633" w:name="_Toc51834966"/>
      <w:bookmarkStart w:id="3634" w:name="_Toc51835908"/>
      <w:r>
        <w:t>4.23.12.5</w:t>
      </w:r>
      <w:r>
        <w:tab/>
        <w:t>EPS to 5GS mobility registration procedure (Idle) using N26 interface with AMF reallocation and I-SMF insertion</w:t>
      </w:r>
      <w:bookmarkEnd w:id="3628"/>
      <w:bookmarkEnd w:id="3629"/>
      <w:bookmarkEnd w:id="3631"/>
      <w:bookmarkEnd w:id="3632"/>
      <w:bookmarkEnd w:id="3633"/>
      <w:bookmarkEnd w:id="3634"/>
    </w:p>
    <w:p w14:paraId="5A62AFD2" w14:textId="77777777" w:rsidR="002D6C3F" w:rsidRDefault="002D6C3F" w:rsidP="002D6C3F">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16FFF47E" w14:textId="77777777" w:rsidR="002D6C3F" w:rsidRDefault="002D6C3F" w:rsidP="002D6C3F">
      <w:pPr>
        <w:pStyle w:val="B1"/>
      </w:pPr>
      <w:r>
        <w:t>-</w:t>
      </w:r>
      <w:r>
        <w:tab/>
        <w:t>The V-SMF is replaced by I-SMF, and H-SMF is replaced by SMF, V-UPF is replaced by I-UPF.</w:t>
      </w:r>
    </w:p>
    <w:p w14:paraId="74533A25" w14:textId="77777777" w:rsidR="002D6C3F" w:rsidRDefault="002D6C3F" w:rsidP="002D6C3F">
      <w:pPr>
        <w:pStyle w:val="B1"/>
      </w:pPr>
      <w:r>
        <w:t>-</w:t>
      </w:r>
      <w:r>
        <w:tab/>
        <w:t>The V-SMF selection is replaced by the I-SMF selection.</w:t>
      </w:r>
    </w:p>
    <w:p w14:paraId="37EA9C5F" w14:textId="77777777" w:rsidR="002D6C3F" w:rsidRDefault="002D6C3F" w:rsidP="002D6C3F">
      <w:pPr>
        <w:pStyle w:val="B1"/>
      </w:pPr>
      <w:r>
        <w:t>-</w:t>
      </w:r>
      <w:r>
        <w:tab/>
        <w:t>The V-CN Tunnel Info is replaced by Tunnel Info at I-UPF, H-CN Tunnel Info is replaced by Tunnel Info at UPF(PSA).</w:t>
      </w:r>
    </w:p>
    <w:p w14:paraId="3E7DB6F6" w14:textId="77777777" w:rsidR="002D6C3F" w:rsidRDefault="002D6C3F" w:rsidP="002D6C3F">
      <w:pPr>
        <w:pStyle w:val="4"/>
      </w:pPr>
      <w:bookmarkStart w:id="3635" w:name="_Toc27895062"/>
      <w:bookmarkStart w:id="3636" w:name="_Toc36192149"/>
      <w:bookmarkStart w:id="3637" w:name="_Toc45193248"/>
      <w:bookmarkStart w:id="3638" w:name="_Toc47592880"/>
      <w:bookmarkStart w:id="3639" w:name="_Toc51834967"/>
      <w:bookmarkStart w:id="3640" w:name="_Toc51835909"/>
      <w:r>
        <w:t>4.23.12.6</w:t>
      </w:r>
      <w:r>
        <w:tab/>
        <w:t>5GS to EPS handover using N26 interface with I-SMF removal</w:t>
      </w:r>
      <w:bookmarkEnd w:id="3635"/>
      <w:bookmarkEnd w:id="3636"/>
      <w:bookmarkEnd w:id="3637"/>
      <w:bookmarkEnd w:id="3638"/>
      <w:bookmarkEnd w:id="3639"/>
      <w:bookmarkEnd w:id="3640"/>
    </w:p>
    <w:p w14:paraId="77E0DC06" w14:textId="77777777" w:rsidR="002D6C3F" w:rsidRDefault="002D6C3F" w:rsidP="002D6C3F">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0865B829" w14:textId="77777777" w:rsidR="002D6C3F" w:rsidRDefault="002D6C3F" w:rsidP="002D6C3F">
      <w:pPr>
        <w:pStyle w:val="B1"/>
      </w:pPr>
      <w:r>
        <w:t>-</w:t>
      </w:r>
      <w:r>
        <w:tab/>
        <w:t>The V-SMF is replaced by I-SMF, and H-SMF is replaced by SMF, V-UPF is replaced by I-UPF.</w:t>
      </w:r>
    </w:p>
    <w:p w14:paraId="4156B89D" w14:textId="77777777" w:rsidR="002D6C3F" w:rsidRDefault="002D6C3F" w:rsidP="002D6C3F">
      <w:pPr>
        <w:pStyle w:val="4"/>
      </w:pPr>
      <w:bookmarkStart w:id="3641" w:name="_Toc27895063"/>
      <w:bookmarkStart w:id="3642" w:name="_Toc36192150"/>
      <w:bookmarkStart w:id="3643" w:name="_Toc45193249"/>
      <w:bookmarkStart w:id="3644" w:name="_Toc47592881"/>
      <w:bookmarkStart w:id="3645" w:name="_Toc51834968"/>
      <w:bookmarkStart w:id="3646" w:name="_Toc51835910"/>
      <w:r>
        <w:t>4.23.12.7</w:t>
      </w:r>
      <w:r>
        <w:tab/>
        <w:t>EPS to 5GS handover using N26 interface with I-SMF insertion</w:t>
      </w:r>
      <w:bookmarkEnd w:id="3641"/>
      <w:bookmarkEnd w:id="3642"/>
      <w:bookmarkEnd w:id="3643"/>
      <w:bookmarkEnd w:id="3644"/>
      <w:bookmarkEnd w:id="3645"/>
      <w:bookmarkEnd w:id="3646"/>
    </w:p>
    <w:p w14:paraId="36F52FF5" w14:textId="77777777" w:rsidR="002D6C3F" w:rsidRDefault="002D6C3F" w:rsidP="002D6C3F">
      <w:pPr>
        <w:pStyle w:val="5"/>
      </w:pPr>
      <w:bookmarkStart w:id="3647" w:name="_Toc27895064"/>
      <w:bookmarkStart w:id="3648" w:name="_Toc36192151"/>
      <w:bookmarkStart w:id="3649" w:name="_Toc45193250"/>
      <w:bookmarkStart w:id="3650" w:name="_Toc47592882"/>
      <w:bookmarkStart w:id="3651" w:name="_Toc51834969"/>
      <w:bookmarkStart w:id="3652" w:name="_Toc51835911"/>
      <w:r>
        <w:t>4.23.12.7.1</w:t>
      </w:r>
      <w:r>
        <w:tab/>
        <w:t>Preparation phase</w:t>
      </w:r>
      <w:bookmarkEnd w:id="3647"/>
      <w:bookmarkEnd w:id="3648"/>
      <w:bookmarkEnd w:id="3649"/>
      <w:bookmarkEnd w:id="3650"/>
      <w:bookmarkEnd w:id="3651"/>
      <w:bookmarkEnd w:id="3652"/>
    </w:p>
    <w:p w14:paraId="773DAA6F" w14:textId="77777777" w:rsidR="002D6C3F" w:rsidRDefault="002D6C3F" w:rsidP="002D6C3F">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13C05BC3" w14:textId="77777777" w:rsidR="002D6C3F" w:rsidRDefault="002D6C3F" w:rsidP="002D6C3F">
      <w:pPr>
        <w:pStyle w:val="B1"/>
      </w:pPr>
      <w:r>
        <w:t>-</w:t>
      </w:r>
      <w:r>
        <w:tab/>
        <w:t>The V-SMF is replaced by I-SMF, and H-SMF is replaced by SMF, V-UPF is replaced by I-UPF.</w:t>
      </w:r>
    </w:p>
    <w:p w14:paraId="558D0FFF" w14:textId="77777777" w:rsidR="002D6C3F" w:rsidRDefault="002D6C3F" w:rsidP="002D6C3F">
      <w:pPr>
        <w:pStyle w:val="B1"/>
      </w:pPr>
      <w:r>
        <w:t>-</w:t>
      </w:r>
      <w:r>
        <w:tab/>
        <w:t>The V-SMF selection is replaced by the I-SMF selection.</w:t>
      </w:r>
    </w:p>
    <w:p w14:paraId="1FAB8068" w14:textId="77777777" w:rsidR="002D6C3F" w:rsidRDefault="002D6C3F" w:rsidP="002D6C3F">
      <w:pPr>
        <w:pStyle w:val="B1"/>
      </w:pPr>
      <w:r>
        <w:t>-</w:t>
      </w:r>
      <w:r>
        <w:tab/>
        <w:t>The V-CN Tunnel Info is replaced by Tunnel Info at I-UPF, H-CN Tunnel Info is replaced by Tunnel Info at UPF(PSA).</w:t>
      </w:r>
    </w:p>
    <w:p w14:paraId="1169D64C" w14:textId="77777777" w:rsidR="002D6C3F" w:rsidRDefault="002D6C3F" w:rsidP="002D6C3F">
      <w:pPr>
        <w:pStyle w:val="5"/>
      </w:pPr>
      <w:bookmarkStart w:id="3653" w:name="_Toc27895065"/>
      <w:bookmarkStart w:id="3654" w:name="_Toc36192152"/>
      <w:bookmarkStart w:id="3655" w:name="_Toc45193251"/>
      <w:bookmarkStart w:id="3656" w:name="_Toc47592883"/>
      <w:bookmarkStart w:id="3657" w:name="_Toc51834970"/>
      <w:bookmarkStart w:id="3658" w:name="_Toc51835912"/>
      <w:r>
        <w:t>4.23.12.7.2</w:t>
      </w:r>
      <w:r>
        <w:tab/>
        <w:t>Excecution phase</w:t>
      </w:r>
      <w:bookmarkEnd w:id="3653"/>
      <w:bookmarkEnd w:id="3654"/>
      <w:bookmarkEnd w:id="3655"/>
      <w:bookmarkEnd w:id="3656"/>
      <w:bookmarkEnd w:id="3657"/>
      <w:bookmarkEnd w:id="3658"/>
    </w:p>
    <w:p w14:paraId="244EE426" w14:textId="77777777" w:rsidR="002D6C3F" w:rsidRDefault="002D6C3F" w:rsidP="002D6C3F">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019344AC" w14:textId="77777777" w:rsidR="002D6C3F" w:rsidRDefault="002D6C3F" w:rsidP="002D6C3F">
      <w:pPr>
        <w:pStyle w:val="B1"/>
      </w:pPr>
      <w:r>
        <w:t>-</w:t>
      </w:r>
      <w:r>
        <w:tab/>
        <w:t>The V-SMF is replaced by I-SMF, and H-SMF is replaced by SMF, V-UPF is replaced by I-UPF.</w:t>
      </w:r>
    </w:p>
    <w:p w14:paraId="09BE3D2D" w14:textId="77777777" w:rsidR="002D6C3F" w:rsidRDefault="002D6C3F" w:rsidP="002D6C3F">
      <w:pPr>
        <w:pStyle w:val="B1"/>
      </w:pPr>
      <w:r>
        <w:t>-</w:t>
      </w:r>
      <w:r>
        <w:tab/>
        <w:t>The V-SMF selection is replaced by the I-SMF selection.</w:t>
      </w:r>
    </w:p>
    <w:p w14:paraId="623D8DC9" w14:textId="77777777" w:rsidR="002D6C3F" w:rsidRDefault="002D6C3F" w:rsidP="002D6C3F">
      <w:pPr>
        <w:pStyle w:val="B1"/>
      </w:pPr>
      <w:r>
        <w:t>-</w:t>
      </w:r>
      <w:r>
        <w:tab/>
        <w:t>The V-CN Tunnel Info is replaced by Tunnel Info at I-UPF, H-CN Tunnel Info is replaced by Tunnel Info at UPF(PSA).</w:t>
      </w:r>
    </w:p>
    <w:p w14:paraId="6E754453" w14:textId="77777777" w:rsidR="002D6C3F" w:rsidRDefault="002D6C3F" w:rsidP="002D6C3F">
      <w:pPr>
        <w:pStyle w:val="4"/>
      </w:pPr>
      <w:bookmarkStart w:id="3659" w:name="_Toc45193252"/>
      <w:bookmarkStart w:id="3660" w:name="_Toc47592884"/>
      <w:bookmarkStart w:id="3661" w:name="_Toc51834971"/>
      <w:bookmarkStart w:id="3662" w:name="_Toc51835913"/>
      <w:bookmarkStart w:id="3663" w:name="_Toc36192153"/>
      <w:bookmarkStart w:id="3664" w:name="_Toc27895066"/>
      <w:r>
        <w:lastRenderedPageBreak/>
        <w:t>4.23.12.8</w:t>
      </w:r>
      <w:r>
        <w:tab/>
        <w:t>Impact to 5GC procedures</w:t>
      </w:r>
      <w:bookmarkEnd w:id="3659"/>
      <w:bookmarkEnd w:id="3660"/>
      <w:bookmarkEnd w:id="3661"/>
      <w:bookmarkEnd w:id="3662"/>
    </w:p>
    <w:p w14:paraId="23CB26AE" w14:textId="77777777" w:rsidR="002D6C3F" w:rsidRDefault="002D6C3F" w:rsidP="002D6C3F">
      <w:pPr>
        <w:pStyle w:val="5"/>
      </w:pPr>
      <w:bookmarkStart w:id="3665" w:name="_Toc45193253"/>
      <w:bookmarkStart w:id="3666" w:name="_Toc47592885"/>
      <w:bookmarkStart w:id="3667" w:name="_Toc51834972"/>
      <w:bookmarkStart w:id="3668" w:name="_Toc51835914"/>
      <w:r>
        <w:t>4.23.12.8.1</w:t>
      </w:r>
      <w:r>
        <w:tab/>
        <w:t>General</w:t>
      </w:r>
      <w:bookmarkEnd w:id="3665"/>
      <w:bookmarkEnd w:id="3666"/>
      <w:bookmarkEnd w:id="3667"/>
      <w:bookmarkEnd w:id="3668"/>
    </w:p>
    <w:p w14:paraId="4397A4DF" w14:textId="77777777" w:rsidR="002D6C3F" w:rsidRDefault="002D6C3F" w:rsidP="002D6C3F">
      <w:pPr>
        <w:rPr>
          <w:lang w:val="x-none"/>
        </w:rPr>
      </w:pPr>
      <w:r>
        <w:rPr>
          <w:lang w:val="x-none"/>
        </w:rPr>
        <w:t>This clause</w:t>
      </w:r>
      <w:r>
        <w:t xml:space="preserve"> </w:t>
      </w:r>
      <w:r>
        <w:rPr>
          <w:lang w:val="x-none"/>
        </w:rPr>
        <w:t>captures impact to 5GC procedures in other clauses of clause 4.23 to support interworking with N26.</w:t>
      </w:r>
    </w:p>
    <w:p w14:paraId="2B9CD9AD" w14:textId="77777777" w:rsidR="002D6C3F" w:rsidRDefault="002D6C3F" w:rsidP="002D6C3F">
      <w:pPr>
        <w:pStyle w:val="5"/>
      </w:pPr>
      <w:bookmarkStart w:id="3669" w:name="_Toc45193254"/>
      <w:bookmarkStart w:id="3670" w:name="_Toc47592886"/>
      <w:bookmarkStart w:id="3671" w:name="_Toc51834973"/>
      <w:bookmarkStart w:id="3672" w:name="_Toc51835915"/>
      <w:r>
        <w:t>4.23.12.8.2</w:t>
      </w:r>
      <w:r>
        <w:tab/>
        <w:t>UE Triggered Service Request with I-SMF insertion/change/removal</w:t>
      </w:r>
      <w:bookmarkEnd w:id="3669"/>
      <w:bookmarkEnd w:id="3670"/>
      <w:bookmarkEnd w:id="3671"/>
      <w:bookmarkEnd w:id="3672"/>
    </w:p>
    <w:p w14:paraId="3B579372" w14:textId="77777777" w:rsidR="002D6C3F" w:rsidRDefault="002D6C3F" w:rsidP="002D6C3F">
      <w:pPr>
        <w:rPr>
          <w:lang w:val="x-none"/>
        </w:rPr>
      </w:pPr>
      <w:r>
        <w:rPr>
          <w:lang w:val="x-none"/>
        </w:rPr>
        <w:t>The following impact is applicable for UE triggered Service Request with I-SMF insertion in clause 4.23.4.3:</w:t>
      </w:r>
    </w:p>
    <w:p w14:paraId="29C04ED6" w14:textId="77777777" w:rsidR="002D6C3F" w:rsidRDefault="002D6C3F" w:rsidP="002D6C3F">
      <w:pPr>
        <w:pStyle w:val="B1"/>
      </w:pPr>
      <w:r>
        <w:t>-</w:t>
      </w:r>
      <w:r>
        <w:tab/>
        <w:t>In step 8a, when an I-SMF is inserted,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19D3A16" w14:textId="77777777" w:rsidR="002D6C3F" w:rsidRDefault="002D6C3F" w:rsidP="002D6C3F">
      <w:pPr>
        <w:pStyle w:val="B1"/>
      </w:pPr>
      <w:r>
        <w:t>-</w:t>
      </w:r>
      <w:r>
        <w:tab/>
        <w:t>In step 8c, the PGW-C+SMF provides also CN Tunnel Info for each EPS bearer to the I-SMF.</w:t>
      </w:r>
    </w:p>
    <w:p w14:paraId="17CA4FBC" w14:textId="77777777" w:rsidR="002D6C3F" w:rsidRDefault="002D6C3F" w:rsidP="002D6C3F">
      <w:pPr>
        <w:pStyle w:val="NO"/>
      </w:pPr>
      <w:r>
        <w:t>NOTE:</w:t>
      </w:r>
      <w:r>
        <w:tab/>
        <w:t>The CN Tunnel Info for each EPS bearer provided to the I-SMF is to prepare for UE mobility to EPC network so that the I-SMF does not need interact with the PGW-C+SMF to get the EPS bearer context(s) at mobility to EPC.</w:t>
      </w:r>
    </w:p>
    <w:p w14:paraId="4761AECC" w14:textId="77777777" w:rsidR="002D6C3F" w:rsidRDefault="002D6C3F" w:rsidP="002D6C3F">
      <w:pPr>
        <w:pStyle w:val="5"/>
      </w:pPr>
      <w:bookmarkStart w:id="3673" w:name="_Toc45193255"/>
      <w:bookmarkStart w:id="3674" w:name="_Toc47592887"/>
      <w:bookmarkStart w:id="3675" w:name="_Toc51834974"/>
      <w:bookmarkStart w:id="3676" w:name="_Toc51835916"/>
      <w:r>
        <w:t>4.23.12.8.3</w:t>
      </w:r>
      <w:r>
        <w:tab/>
        <w:t>PDU Session establishment procedure</w:t>
      </w:r>
      <w:bookmarkEnd w:id="3673"/>
      <w:bookmarkEnd w:id="3674"/>
      <w:bookmarkEnd w:id="3675"/>
      <w:bookmarkEnd w:id="3676"/>
    </w:p>
    <w:p w14:paraId="097B973D" w14:textId="77777777" w:rsidR="002D6C3F" w:rsidRDefault="002D6C3F" w:rsidP="002D6C3F">
      <w:pPr>
        <w:rPr>
          <w:lang w:val="x-none"/>
        </w:rPr>
      </w:pPr>
      <w:r>
        <w:rPr>
          <w:lang w:val="x-none"/>
        </w:rPr>
        <w:t>The following impact is applicable for PDU Session establishment in clause 4.23.5.1:</w:t>
      </w:r>
    </w:p>
    <w:p w14:paraId="6565AB71" w14:textId="77777777" w:rsidR="002D6C3F" w:rsidRDefault="002D6C3F" w:rsidP="002D6C3F">
      <w:pPr>
        <w:pStyle w:val="B1"/>
      </w:pPr>
      <w:r>
        <w:t>-</w:t>
      </w:r>
      <w:r>
        <w:tab/>
        <w:t>If I-SMF is involved in the PDU Session establishment, after EBI has been successfully allocated, the PGW-C+SMF also prepares CN tunnel info for each EPS beare and provides it to the I-SMF, see clause 4.23.12.4.</w:t>
      </w:r>
    </w:p>
    <w:p w14:paraId="086EF54E" w14:textId="77777777" w:rsidR="002D6C3F" w:rsidRDefault="002D6C3F" w:rsidP="002D6C3F">
      <w:pPr>
        <w:pStyle w:val="5"/>
      </w:pPr>
      <w:bookmarkStart w:id="3677" w:name="_Toc45193256"/>
      <w:bookmarkStart w:id="3678" w:name="_Toc47592888"/>
      <w:bookmarkStart w:id="3679" w:name="_Toc51834975"/>
      <w:bookmarkStart w:id="3680" w:name="_Toc51835917"/>
      <w:r>
        <w:t>4.23.12.8.4</w:t>
      </w:r>
      <w:r>
        <w:tab/>
        <w:t>PDU Session modification procedure</w:t>
      </w:r>
      <w:bookmarkEnd w:id="3677"/>
      <w:bookmarkEnd w:id="3678"/>
      <w:bookmarkEnd w:id="3679"/>
      <w:bookmarkEnd w:id="3680"/>
    </w:p>
    <w:p w14:paraId="23C5705A" w14:textId="77777777" w:rsidR="002D6C3F" w:rsidRDefault="002D6C3F" w:rsidP="002D6C3F">
      <w:pPr>
        <w:rPr>
          <w:lang w:val="x-none"/>
        </w:rPr>
      </w:pPr>
      <w:r>
        <w:rPr>
          <w:lang w:val="x-none"/>
        </w:rPr>
        <w:t>The following impact is applicable for PDU Session modification in clause 4.23.5.3:</w:t>
      </w:r>
    </w:p>
    <w:p w14:paraId="6873FD51" w14:textId="77777777" w:rsidR="002D6C3F" w:rsidRDefault="002D6C3F" w:rsidP="002D6C3F">
      <w:pPr>
        <w:pStyle w:val="B1"/>
      </w:pPr>
      <w:r>
        <w:t>-</w:t>
      </w:r>
      <w:r>
        <w:tab/>
        <w:t>If I-SMF is involved in the PDU Session modification, if EBI needs to be allocated and the allocation is successful, the PGW-C+SMF also prepares CN tunnel info for each EPS bearer and provides it to the I-SMF, see clause 4.23.12.4.</w:t>
      </w:r>
    </w:p>
    <w:p w14:paraId="44C9F759" w14:textId="77777777" w:rsidR="002D6C3F" w:rsidRDefault="002D6C3F" w:rsidP="002D6C3F">
      <w:pPr>
        <w:pStyle w:val="5"/>
      </w:pPr>
      <w:bookmarkStart w:id="3681" w:name="_Toc45193257"/>
      <w:bookmarkStart w:id="3682" w:name="_Toc47592889"/>
      <w:bookmarkStart w:id="3683" w:name="_Toc51834976"/>
      <w:bookmarkStart w:id="3684" w:name="_Toc51835918"/>
      <w:r>
        <w:t>4.23.12.8.5</w:t>
      </w:r>
      <w:r>
        <w:tab/>
        <w:t>Inter NG-RAN node N2 based handover with I-SMF insertion/change/removal</w:t>
      </w:r>
      <w:bookmarkEnd w:id="3681"/>
      <w:bookmarkEnd w:id="3682"/>
      <w:bookmarkEnd w:id="3683"/>
      <w:bookmarkEnd w:id="3684"/>
    </w:p>
    <w:p w14:paraId="1322F2E4" w14:textId="77777777" w:rsidR="002D6C3F" w:rsidRDefault="002D6C3F" w:rsidP="002D6C3F">
      <w:pPr>
        <w:rPr>
          <w:lang w:val="x-none"/>
        </w:rPr>
      </w:pPr>
      <w:r>
        <w:rPr>
          <w:lang w:val="x-none"/>
        </w:rPr>
        <w:t>The following impact is applicable for Inter NG-RAN node N2 based handover with I-SMF insertion in clause 4.23.7.3.2:</w:t>
      </w:r>
    </w:p>
    <w:p w14:paraId="3ECCDB56" w14:textId="77777777" w:rsidR="002D6C3F" w:rsidRDefault="002D6C3F" w:rsidP="002D6C3F">
      <w:pPr>
        <w:pStyle w:val="B1"/>
      </w:pPr>
      <w:r>
        <w:t>-</w:t>
      </w:r>
      <w:r>
        <w:tab/>
        <w:t>In step 7c,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4074928" w14:textId="77777777" w:rsidR="002D6C3F" w:rsidRDefault="002D6C3F" w:rsidP="002D6C3F">
      <w:pPr>
        <w:pStyle w:val="B1"/>
      </w:pPr>
      <w:r>
        <w:t>-</w:t>
      </w:r>
      <w:r>
        <w:tab/>
        <w:t>In step 7f, the PGW-C+SMF provides also the CN Tunnel Info for each EPS bearer to the I-SMF.</w:t>
      </w:r>
    </w:p>
    <w:p w14:paraId="368E7858" w14:textId="77777777" w:rsidR="002D6C3F" w:rsidRDefault="002D6C3F" w:rsidP="002D6C3F">
      <w:pPr>
        <w:pStyle w:val="5"/>
      </w:pPr>
      <w:bookmarkStart w:id="3685" w:name="_Toc45193258"/>
      <w:bookmarkStart w:id="3686" w:name="_Toc47592890"/>
      <w:bookmarkStart w:id="3687" w:name="_Toc51834977"/>
      <w:bookmarkStart w:id="3688" w:name="_Toc51835919"/>
      <w:r>
        <w:t>4.23.12.8.6</w:t>
      </w:r>
      <w:r>
        <w:tab/>
        <w:t>Xn based handover with insertion of I-SMF</w:t>
      </w:r>
      <w:bookmarkEnd w:id="3685"/>
      <w:bookmarkEnd w:id="3686"/>
      <w:bookmarkEnd w:id="3687"/>
      <w:bookmarkEnd w:id="3688"/>
    </w:p>
    <w:p w14:paraId="12ABA8A1" w14:textId="77777777" w:rsidR="002D6C3F" w:rsidRDefault="002D6C3F" w:rsidP="002D6C3F">
      <w:pPr>
        <w:rPr>
          <w:lang w:val="x-none"/>
        </w:rPr>
      </w:pPr>
      <w:r>
        <w:rPr>
          <w:lang w:val="x-none"/>
        </w:rPr>
        <w:t>The following impact is applicable Xn based handover with insertion of I-SMF in clause 4.23.11.2:</w:t>
      </w:r>
    </w:p>
    <w:p w14:paraId="5E70E81A" w14:textId="77777777" w:rsidR="002D6C3F" w:rsidRDefault="002D6C3F" w:rsidP="002D6C3F">
      <w:pPr>
        <w:pStyle w:val="B1"/>
      </w:pPr>
      <w:r>
        <w:t>-</w:t>
      </w:r>
      <w:r>
        <w:tab/>
        <w:t>In step 6,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2C850F74" w14:textId="77777777" w:rsidR="002D6C3F" w:rsidRDefault="002D6C3F" w:rsidP="002D6C3F">
      <w:pPr>
        <w:pStyle w:val="B1"/>
      </w:pPr>
      <w:r>
        <w:t>-</w:t>
      </w:r>
      <w:r>
        <w:tab/>
        <w:t>In step 9, the PGW-C+SMF provides also the CN Tunnel Info for each EPS bearer to the I-SMF.</w:t>
      </w:r>
    </w:p>
    <w:p w14:paraId="07AE9F19" w14:textId="77777777" w:rsidR="002D6C3F" w:rsidRDefault="002D6C3F" w:rsidP="002D6C3F">
      <w:pPr>
        <w:pStyle w:val="3"/>
      </w:pPr>
      <w:bookmarkStart w:id="3689" w:name="_Toc45193259"/>
      <w:bookmarkStart w:id="3690" w:name="_Toc47592891"/>
      <w:bookmarkStart w:id="3691" w:name="_Toc51834978"/>
      <w:bookmarkStart w:id="3692" w:name="_Toc51835920"/>
      <w:r>
        <w:t>4.23.13</w:t>
      </w:r>
      <w:r>
        <w:tab/>
        <w:t>Non N26 based Interworking Procedures with I-SMF</w:t>
      </w:r>
      <w:bookmarkEnd w:id="3663"/>
      <w:bookmarkEnd w:id="3689"/>
      <w:bookmarkEnd w:id="3690"/>
      <w:bookmarkEnd w:id="3691"/>
      <w:bookmarkEnd w:id="3692"/>
    </w:p>
    <w:p w14:paraId="511A4046" w14:textId="77777777" w:rsidR="002D6C3F" w:rsidRDefault="002D6C3F" w:rsidP="002D6C3F">
      <w:pPr>
        <w:pStyle w:val="4"/>
      </w:pPr>
      <w:bookmarkStart w:id="3693" w:name="_Toc36192154"/>
      <w:bookmarkStart w:id="3694" w:name="_Toc45193260"/>
      <w:bookmarkStart w:id="3695" w:name="_Toc47592892"/>
      <w:bookmarkStart w:id="3696" w:name="_Toc51834979"/>
      <w:bookmarkStart w:id="3697" w:name="_Toc51835921"/>
      <w:r>
        <w:t>4.23.13.1</w:t>
      </w:r>
      <w:r>
        <w:tab/>
        <w:t>General</w:t>
      </w:r>
      <w:bookmarkEnd w:id="3693"/>
      <w:bookmarkEnd w:id="3694"/>
      <w:bookmarkEnd w:id="3695"/>
      <w:bookmarkEnd w:id="3696"/>
      <w:bookmarkEnd w:id="3697"/>
    </w:p>
    <w:p w14:paraId="77208E20" w14:textId="77777777" w:rsidR="002D6C3F" w:rsidRDefault="002D6C3F" w:rsidP="002D6C3F">
      <w:r>
        <w:t>When UE moves a PDU Session from EPS to 5GS, the AMF determines whether I-SMF needs to be inserted based on the UE location and the service area of the PGW-C+SMF.</w:t>
      </w:r>
    </w:p>
    <w:p w14:paraId="36F95384" w14:textId="77777777" w:rsidR="002D6C3F" w:rsidRDefault="002D6C3F" w:rsidP="002D6C3F">
      <w:r>
        <w:lastRenderedPageBreak/>
        <w:t>This clause describes the non N26 based Interworking Procedures with I-SMF insertion when UE move a PDU Session from EPS to 5GS and I-SMF removal when UE moves a PDU Session from 5GS to EPS.</w:t>
      </w:r>
    </w:p>
    <w:p w14:paraId="1605CC64" w14:textId="77777777" w:rsidR="002D6C3F" w:rsidRDefault="002D6C3F" w:rsidP="002D6C3F">
      <w:r>
        <w:t>This may happen e.g. when the UE moves a PDU Session bewteen an ePDG (over EPC) and 3GPP access over 5GC;</w:t>
      </w:r>
    </w:p>
    <w:p w14:paraId="777EDF35" w14:textId="77777777" w:rsidR="002D6C3F" w:rsidRDefault="002D6C3F" w:rsidP="002D6C3F">
      <w:pPr>
        <w:pStyle w:val="4"/>
      </w:pPr>
      <w:bookmarkStart w:id="3698" w:name="_Toc36192155"/>
      <w:bookmarkStart w:id="3699" w:name="_Toc45193261"/>
      <w:bookmarkStart w:id="3700" w:name="_Toc47592893"/>
      <w:bookmarkStart w:id="3701" w:name="_Toc51834980"/>
      <w:bookmarkStart w:id="3702" w:name="_Toc51835922"/>
      <w:r>
        <w:t>4.23.13.2</w:t>
      </w:r>
      <w:r>
        <w:tab/>
        <w:t>Mobility procedure without N26 interface from EPS to 5GS</w:t>
      </w:r>
      <w:bookmarkEnd w:id="3698"/>
      <w:bookmarkEnd w:id="3699"/>
      <w:bookmarkEnd w:id="3700"/>
      <w:bookmarkEnd w:id="3701"/>
      <w:bookmarkEnd w:id="3702"/>
    </w:p>
    <w:p w14:paraId="5945EE03" w14:textId="77777777" w:rsidR="002D6C3F" w:rsidRDefault="002D6C3F" w:rsidP="002D6C3F">
      <w:r>
        <w:t>At Mobility procedure from EPS to 5GS without N26 interface the procedure described in Figure 4.11.2.3-1 takes place, with following difference:</w:t>
      </w:r>
    </w:p>
    <w:p w14:paraId="6AC8C95F" w14:textId="77777777" w:rsidR="002D6C3F" w:rsidRDefault="002D6C3F" w:rsidP="002D6C3F">
      <w:pPr>
        <w:pStyle w:val="B1"/>
      </w:pPr>
      <w:r>
        <w:t>-</w:t>
      </w:r>
      <w:r>
        <w:tab/>
        <w:t>During step 9 of Figure 4.11.2.3-1 "UE requested PDU Session Establishment according to clause 4.3.2.2", the mechanisms described in clause 4.23.5.1 apply</w:t>
      </w:r>
    </w:p>
    <w:p w14:paraId="33E22B03" w14:textId="77777777" w:rsidR="002D6C3F" w:rsidRDefault="002D6C3F" w:rsidP="002D6C3F">
      <w:pPr>
        <w:pStyle w:val="4"/>
      </w:pPr>
      <w:bookmarkStart w:id="3703" w:name="_Toc36192156"/>
      <w:bookmarkStart w:id="3704" w:name="_Toc45193262"/>
      <w:bookmarkStart w:id="3705" w:name="_Toc47592894"/>
      <w:bookmarkStart w:id="3706" w:name="_Toc51834981"/>
      <w:bookmarkStart w:id="3707" w:name="_Toc51835923"/>
      <w:r>
        <w:t>4.23.13.3</w:t>
      </w:r>
      <w:r>
        <w:tab/>
        <w:t>Mobility procedure without N26 interface from EPC/ePDG to 5GS</w:t>
      </w:r>
      <w:bookmarkEnd w:id="3703"/>
      <w:bookmarkEnd w:id="3704"/>
      <w:bookmarkEnd w:id="3705"/>
      <w:bookmarkEnd w:id="3706"/>
      <w:bookmarkEnd w:id="3707"/>
    </w:p>
    <w:p w14:paraId="0698E258" w14:textId="77777777" w:rsidR="002D6C3F" w:rsidRDefault="002D6C3F" w:rsidP="002D6C3F">
      <w:r>
        <w:t>At Handover from EPC/ePDG to 5GS, the procedure described in Figure 4.11.4.1-1 takes place, with following difference:</w:t>
      </w:r>
    </w:p>
    <w:p w14:paraId="322FEBB0" w14:textId="77777777" w:rsidR="002D6C3F" w:rsidRDefault="002D6C3F" w:rsidP="002D6C3F">
      <w:pPr>
        <w:pStyle w:val="B1"/>
      </w:pPr>
      <w:r>
        <w:t>-</w:t>
      </w:r>
      <w:r>
        <w:tab/>
        <w:t>During step 2 of Figure 4.11.4.1-1 "UE requested PDU Session Establishment according to clause 4.3.2.2", the mechanisms described in clause 4.23.5.1 apply</w:t>
      </w:r>
    </w:p>
    <w:p w14:paraId="73718EBC" w14:textId="77777777" w:rsidR="002D6C3F" w:rsidRDefault="002D6C3F" w:rsidP="002D6C3F">
      <w:pPr>
        <w:pStyle w:val="4"/>
      </w:pPr>
      <w:bookmarkStart w:id="3708" w:name="_Toc36192157"/>
      <w:bookmarkStart w:id="3709" w:name="_Toc45193263"/>
      <w:bookmarkStart w:id="3710" w:name="_Toc47592895"/>
      <w:bookmarkStart w:id="3711" w:name="_Toc51834982"/>
      <w:bookmarkStart w:id="3712" w:name="_Toc51835924"/>
      <w:r>
        <w:t>4.23.13.4</w:t>
      </w:r>
      <w:r>
        <w:tab/>
        <w:t>Mobility procedure without N26 interface from 5GS to EPS</w:t>
      </w:r>
      <w:bookmarkEnd w:id="3708"/>
      <w:bookmarkEnd w:id="3709"/>
      <w:bookmarkEnd w:id="3710"/>
      <w:bookmarkEnd w:id="3711"/>
      <w:bookmarkEnd w:id="3712"/>
    </w:p>
    <w:p w14:paraId="667DAD4B" w14:textId="77777777" w:rsidR="002D6C3F" w:rsidRDefault="002D6C3F" w:rsidP="002D6C3F">
      <w:r>
        <w:t>At Mobility procedure from 5GS to EPS without N26 interface, the procedure described in Figure 4.11.2.2-1 takes place, with following difference:</w:t>
      </w:r>
    </w:p>
    <w:p w14:paraId="7E6DFEC4" w14:textId="77777777" w:rsidR="002D6C3F" w:rsidRDefault="002D6C3F" w:rsidP="002D6C3F">
      <w:pPr>
        <w:pStyle w:val="B1"/>
      </w:pPr>
      <w:r>
        <w:t>-</w:t>
      </w:r>
      <w:r>
        <w:tab/>
        <w:t>During step 14 of Figure 4.11.2.2-1 (PGW-C+SMF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5CD3B451" w14:textId="77777777" w:rsidR="002D6C3F" w:rsidRDefault="002D6C3F" w:rsidP="002D6C3F">
      <w:pPr>
        <w:pStyle w:val="4"/>
      </w:pPr>
      <w:bookmarkStart w:id="3713" w:name="_Toc36192158"/>
      <w:bookmarkStart w:id="3714" w:name="_Toc45193264"/>
      <w:bookmarkStart w:id="3715" w:name="_Toc47592896"/>
      <w:bookmarkStart w:id="3716" w:name="_Toc51834983"/>
      <w:bookmarkStart w:id="3717" w:name="_Toc51835925"/>
      <w:r>
        <w:t>4.23.13.5</w:t>
      </w:r>
      <w:r>
        <w:tab/>
        <w:t>Mobility procedure without N26 interface from 5GS to EPC/ePDG</w:t>
      </w:r>
      <w:bookmarkEnd w:id="3713"/>
      <w:bookmarkEnd w:id="3714"/>
      <w:bookmarkEnd w:id="3715"/>
      <w:bookmarkEnd w:id="3716"/>
      <w:bookmarkEnd w:id="3717"/>
    </w:p>
    <w:p w14:paraId="40B95EDE" w14:textId="77777777" w:rsidR="002D6C3F" w:rsidRDefault="002D6C3F" w:rsidP="002D6C3F">
      <w:r>
        <w:t>At Handover from 5GS to EPC/ePDG, the procedure described in Figure 4.11.4.2-1 takes place, with following difference:</w:t>
      </w:r>
    </w:p>
    <w:p w14:paraId="22794384" w14:textId="77777777" w:rsidR="002D6C3F" w:rsidRDefault="002D6C3F" w:rsidP="002D6C3F">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211FE2C4" w14:textId="77777777" w:rsidR="002D6C3F" w:rsidRDefault="002D6C3F" w:rsidP="002D6C3F">
      <w:pPr>
        <w:pStyle w:val="3"/>
      </w:pPr>
      <w:bookmarkStart w:id="3718" w:name="_Toc45193265"/>
      <w:bookmarkStart w:id="3719" w:name="_Toc47592897"/>
      <w:bookmarkStart w:id="3720" w:name="_Toc51834984"/>
      <w:bookmarkStart w:id="3721" w:name="_Toc51835926"/>
      <w:bookmarkStart w:id="3722" w:name="_Toc36192159"/>
      <w:r>
        <w:t>4.23.14</w:t>
      </w:r>
      <w:r>
        <w:tab/>
        <w:t>Pause of charging</w:t>
      </w:r>
      <w:bookmarkEnd w:id="3718"/>
      <w:bookmarkEnd w:id="3719"/>
      <w:bookmarkEnd w:id="3720"/>
      <w:bookmarkEnd w:id="3721"/>
    </w:p>
    <w:p w14:paraId="5F4B3B70" w14:textId="77777777" w:rsidR="002D6C3F" w:rsidRDefault="002D6C3F" w:rsidP="002D6C3F">
      <w:r>
        <w:t>When I-SMF is involved for a PDU Session, the procedure for pause of charging in home routed roaming case defined in clause 4.4.4 is applied by replacing the H-SMF with SMF, and V-SMF with I-SMF.</w:t>
      </w:r>
    </w:p>
    <w:p w14:paraId="64342767" w14:textId="77777777" w:rsidR="002D6C3F" w:rsidRDefault="002D6C3F" w:rsidP="002D6C3F">
      <w:r>
        <w:t>When a Local UPF (PSA) is involved, the SMF stops or starts the usage reporting including usage reporting at the Local UPF (PSA) via the I-SMF.</w:t>
      </w:r>
    </w:p>
    <w:p w14:paraId="3FD893F4" w14:textId="77777777" w:rsidR="002D6C3F" w:rsidRDefault="002D6C3F" w:rsidP="002D6C3F">
      <w:r>
        <w:t>For a PDU Session, if charging has been paused previously, in addition to the conditions for stopping pause of charging as described in clause 4.4.4, the charging is unpaused in the following case:</w:t>
      </w:r>
    </w:p>
    <w:p w14:paraId="72B0C2F1" w14:textId="77777777" w:rsidR="002D6C3F" w:rsidRDefault="002D6C3F" w:rsidP="002D6C3F">
      <w:pPr>
        <w:pStyle w:val="B1"/>
      </w:pPr>
      <w:r>
        <w:t>-</w:t>
      </w:r>
      <w:r>
        <w:tab/>
        <w:t>When the SMF receives Nsmf_PDUSession_Create Request from a new I-SMF or Nsmf_PDUSession_CreateSMContext request from AMF.</w:t>
      </w:r>
    </w:p>
    <w:p w14:paraId="02338673" w14:textId="77777777" w:rsidR="002D6C3F" w:rsidRDefault="002D6C3F" w:rsidP="002D6C3F">
      <w:pPr>
        <w:pStyle w:val="3"/>
      </w:pPr>
      <w:bookmarkStart w:id="3723" w:name="_Toc45193266"/>
      <w:bookmarkStart w:id="3724" w:name="_Toc47592898"/>
      <w:bookmarkStart w:id="3725" w:name="_Toc51834985"/>
      <w:bookmarkStart w:id="3726" w:name="_Toc51835927"/>
      <w:r>
        <w:t>4.23.15</w:t>
      </w:r>
      <w:r>
        <w:tab/>
        <w:t>PDU Session mobility between 3GPP and non-3GPP access</w:t>
      </w:r>
      <w:bookmarkEnd w:id="3723"/>
      <w:bookmarkEnd w:id="3724"/>
      <w:bookmarkEnd w:id="3725"/>
      <w:bookmarkEnd w:id="3726"/>
    </w:p>
    <w:p w14:paraId="0DB996AA" w14:textId="77777777" w:rsidR="002D6C3F" w:rsidRDefault="002D6C3F" w:rsidP="002D6C3F">
      <w:r>
        <w:t>In this Release of the specification, deployments topologies with specific SMF Service Areas apply only for 3GPP access.</w:t>
      </w:r>
    </w:p>
    <w:p w14:paraId="23D5A3AC" w14:textId="77777777" w:rsidR="002D6C3F" w:rsidRDefault="002D6C3F" w:rsidP="002D6C3F">
      <w:r>
        <w:t>At PDU Session mobility from 3GPP to non-3GPP access, an I-SMF may need to be removed because an I-SMF had been inserted when the PDU Session was served over 3GPP access.</w:t>
      </w:r>
    </w:p>
    <w:p w14:paraId="55F4B288" w14:textId="77777777" w:rsidR="002D6C3F" w:rsidRDefault="002D6C3F" w:rsidP="002D6C3F">
      <w:r>
        <w:t>At PDU Session mobility from non-3GPP to 3GPP access, an I-SMF may need to be inserted because the TA associated with the UE location over 3GPP requires the AMF to insert an I-SMF.</w:t>
      </w:r>
    </w:p>
    <w:p w14:paraId="2771FC53" w14:textId="77777777" w:rsidR="002D6C3F" w:rsidRDefault="002D6C3F" w:rsidP="002D6C3F">
      <w:pPr>
        <w:pStyle w:val="3"/>
      </w:pPr>
      <w:bookmarkStart w:id="3727" w:name="_Toc45193267"/>
      <w:bookmarkStart w:id="3728" w:name="_Toc47592899"/>
      <w:bookmarkStart w:id="3729" w:name="_Toc51834986"/>
      <w:bookmarkStart w:id="3730" w:name="_Toc51835928"/>
      <w:r>
        <w:lastRenderedPageBreak/>
        <w:t>4.23.16</w:t>
      </w:r>
      <w:r>
        <w:tab/>
        <w:t>Handover of a PDU Session procedure between 3GPP and untrusted non-3GPP access</w:t>
      </w:r>
      <w:bookmarkEnd w:id="3727"/>
      <w:bookmarkEnd w:id="3728"/>
      <w:bookmarkEnd w:id="3729"/>
      <w:bookmarkEnd w:id="3730"/>
    </w:p>
    <w:p w14:paraId="5AE9CBBA" w14:textId="77777777" w:rsidR="002D6C3F" w:rsidRDefault="002D6C3F" w:rsidP="002D6C3F">
      <w:pPr>
        <w:pStyle w:val="4"/>
      </w:pPr>
      <w:bookmarkStart w:id="3731" w:name="_Toc45193268"/>
      <w:bookmarkStart w:id="3732" w:name="_Toc47592900"/>
      <w:bookmarkStart w:id="3733" w:name="_Toc51834987"/>
      <w:bookmarkStart w:id="3734" w:name="_Toc51835929"/>
      <w:r>
        <w:t>4.23.16.1</w:t>
      </w:r>
      <w:r>
        <w:tab/>
        <w:t>Handover of a PDU Session procedure from untrusted non-3GPP to 3GPP access (non-roaming and roaming with local breakout)</w:t>
      </w:r>
      <w:bookmarkEnd w:id="3731"/>
      <w:bookmarkEnd w:id="3732"/>
      <w:bookmarkEnd w:id="3733"/>
      <w:bookmarkEnd w:id="3734"/>
    </w:p>
    <w:p w14:paraId="563974A9" w14:textId="77777777" w:rsidR="002D6C3F" w:rsidRDefault="002D6C3F" w:rsidP="002D6C3F">
      <w:pPr>
        <w:rPr>
          <w:lang w:val="x-none"/>
        </w:rPr>
      </w:pPr>
      <w:r>
        <w:rPr>
          <w:lang w:val="x-none"/>
        </w:rPr>
        <w:t>The following impacts are applicable to clause 4.9.2.1 when a PDU Session is handover from untrusted non-3GPP to 3GPP access (non-roaming and roaming with local breakout):</w:t>
      </w:r>
    </w:p>
    <w:p w14:paraId="753D6C48" w14:textId="77777777" w:rsidR="002D6C3F" w:rsidRDefault="002D6C3F" w:rsidP="002D6C3F">
      <w:pPr>
        <w:pStyle w:val="B1"/>
      </w:pPr>
      <w:r>
        <w:t>-</w:t>
      </w:r>
      <w:r>
        <w:tab/>
        <w:t>Step2: The UE performs a PDU Session Establishment procedure with the PDU Session ID of the PDU Session to be moved as specified clause 4.23.5.1 and an I-SMF and an I-UPF may be selected and inserted for this PDU</w:t>
      </w:r>
    </w:p>
    <w:p w14:paraId="506FEDC8" w14:textId="77777777" w:rsidR="002D6C3F" w:rsidRDefault="002D6C3F" w:rsidP="002D6C3F">
      <w:pPr>
        <w:pStyle w:val="4"/>
      </w:pPr>
      <w:bookmarkStart w:id="3735" w:name="_Toc45193269"/>
      <w:bookmarkStart w:id="3736" w:name="_Toc47592901"/>
      <w:bookmarkStart w:id="3737" w:name="_Toc51834988"/>
      <w:bookmarkStart w:id="3738" w:name="_Toc51835930"/>
      <w:r>
        <w:t>4.23.16.2</w:t>
      </w:r>
      <w:r>
        <w:tab/>
        <w:t>Handover of a PDU Session procedure from 3GPP to untrusted non-3GPP access (non-roaming and roaming with local breakout)</w:t>
      </w:r>
      <w:bookmarkEnd w:id="3735"/>
      <w:bookmarkEnd w:id="3736"/>
      <w:bookmarkEnd w:id="3737"/>
      <w:bookmarkEnd w:id="3738"/>
    </w:p>
    <w:p w14:paraId="7101F396" w14:textId="77777777" w:rsidR="002D6C3F" w:rsidRDefault="002D6C3F" w:rsidP="002D6C3F">
      <w:pPr>
        <w:rPr>
          <w:lang w:val="x-none"/>
        </w:rPr>
      </w:pPr>
      <w:r>
        <w:rPr>
          <w:lang w:val="x-none"/>
        </w:rPr>
        <w:t>The following impacts are applicable to clause 4.9.2.2 when a PDU Session is handover from 3GPP to untrusted non-3GPP access (non-roaming and roaming with local breakout):</w:t>
      </w:r>
    </w:p>
    <w:p w14:paraId="72EAAAD7" w14:textId="77777777" w:rsidR="002D6C3F" w:rsidRDefault="002D6C3F" w:rsidP="002D6C3F">
      <w:pPr>
        <w:pStyle w:val="B1"/>
      </w:pPr>
      <w:r>
        <w:t>-</w:t>
      </w:r>
      <w:r>
        <w:tab/>
        <w:t>(additional) Step4: If an I-SMF and an I-UPF are used in the PDU Session in 3GPP access, the step 3a and 14 in clause 4.3.4.3 are performed to release the resource in the old I-SMF and old I-UPF.</w:t>
      </w:r>
    </w:p>
    <w:p w14:paraId="2FA8E2EE" w14:textId="77777777" w:rsidR="002D6C3F" w:rsidRDefault="002D6C3F" w:rsidP="002D6C3F">
      <w:pPr>
        <w:rPr>
          <w:lang w:val="x-none"/>
        </w:rPr>
      </w:pPr>
      <w:r>
        <w:rPr>
          <w:lang w:val="x-none"/>
        </w:rPr>
        <w:t>The steps 2 to 4 shall be repeated for all PDU Sessions to be moved from 3GPP access to untrusted non-3GPP access.</w:t>
      </w:r>
    </w:p>
    <w:p w14:paraId="7D16A2CB" w14:textId="77777777" w:rsidR="002D6C3F" w:rsidRDefault="002D6C3F" w:rsidP="002D6C3F">
      <w:pPr>
        <w:pStyle w:val="4"/>
      </w:pPr>
      <w:bookmarkStart w:id="3739" w:name="_Toc45193270"/>
      <w:bookmarkStart w:id="3740" w:name="_Toc47592902"/>
      <w:bookmarkStart w:id="3741" w:name="_Toc51834989"/>
      <w:bookmarkStart w:id="3742" w:name="_Toc51835931"/>
      <w:r>
        <w:t>4.23.16.3</w:t>
      </w:r>
      <w:r>
        <w:tab/>
        <w:t>Handover of a PDU Session procedure from untrusted non-3GPP to 3GPP access (home routed roaming)</w:t>
      </w:r>
      <w:bookmarkEnd w:id="3739"/>
      <w:bookmarkEnd w:id="3740"/>
      <w:bookmarkEnd w:id="3741"/>
      <w:bookmarkEnd w:id="3742"/>
    </w:p>
    <w:p w14:paraId="687039E2" w14:textId="77777777" w:rsidR="002D6C3F" w:rsidRDefault="002D6C3F" w:rsidP="002D6C3F">
      <w:pPr>
        <w:pStyle w:val="5"/>
      </w:pPr>
      <w:bookmarkStart w:id="3743" w:name="_Toc45193271"/>
      <w:bookmarkStart w:id="3744" w:name="_Toc47592903"/>
      <w:bookmarkStart w:id="3745" w:name="_Toc51834990"/>
      <w:bookmarkStart w:id="3746" w:name="_Toc51835932"/>
      <w:r>
        <w:t>4.23.16.3.1</w:t>
      </w:r>
      <w:r>
        <w:tab/>
        <w:t>The target AMF is in the PLMN of the N3IWF</w:t>
      </w:r>
      <w:bookmarkEnd w:id="3743"/>
      <w:bookmarkEnd w:id="3744"/>
      <w:bookmarkEnd w:id="3745"/>
      <w:bookmarkEnd w:id="3746"/>
    </w:p>
    <w:p w14:paraId="346981EC" w14:textId="77777777" w:rsidR="002D6C3F" w:rsidRDefault="002D6C3F" w:rsidP="002D6C3F">
      <w:pPr>
        <w:rPr>
          <w:lang w:val="x-none"/>
        </w:rPr>
      </w:pPr>
      <w:r>
        <w:rPr>
          <w:lang w:val="x-none"/>
        </w:rPr>
        <w:t>The following impacts are applicable to clause 4.9.2.3.2 when a PDU Session is handover from untrusted non-3GPP to 3GPP access (home routed roaming) and target AMF is in the PLMN of the N3IWF:</w:t>
      </w:r>
    </w:p>
    <w:p w14:paraId="4EAA0703" w14:textId="77777777" w:rsidR="002D6C3F" w:rsidRDefault="002D6C3F" w:rsidP="002D6C3F">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6BDBD47B" w14:textId="77777777" w:rsidR="002D6C3F" w:rsidRDefault="002D6C3F" w:rsidP="002D6C3F">
      <w:pPr>
        <w:pStyle w:val="B1"/>
      </w:pPr>
      <w:r>
        <w:t>-</w:t>
      </w:r>
      <w:r>
        <w:tab/>
        <w:t>(additional) Step 4: If a new V-SMF and a new V-UPF are selected for the PDU Session, the step 3a and 14 in clause 4.3.4.3 are performed to release the resource in the old V-SMF and old V-UPF.</w:t>
      </w:r>
    </w:p>
    <w:p w14:paraId="6B735D14" w14:textId="77777777" w:rsidR="002D6C3F" w:rsidRDefault="002D6C3F" w:rsidP="002D6C3F">
      <w:pPr>
        <w:rPr>
          <w:lang w:val="x-none"/>
        </w:rPr>
      </w:pPr>
      <w:r>
        <w:rPr>
          <w:lang w:val="x-none"/>
        </w:rPr>
        <w:t>The steps 2 to 4 shall be repeated for all PDU Sessions to be moved from to untrusted non-3GPP access to 3GPP access.</w:t>
      </w:r>
    </w:p>
    <w:p w14:paraId="43C6C5C5" w14:textId="77777777" w:rsidR="002D6C3F" w:rsidRPr="00140E21" w:rsidRDefault="002D6C3F" w:rsidP="002D6C3F">
      <w:pPr>
        <w:pStyle w:val="2"/>
      </w:pPr>
      <w:bookmarkStart w:id="3747" w:name="_Toc45193272"/>
      <w:bookmarkStart w:id="3748" w:name="_Toc47592904"/>
      <w:bookmarkStart w:id="3749" w:name="_Toc51834991"/>
      <w:bookmarkStart w:id="3750" w:name="_Toc51835933"/>
      <w:r w:rsidRPr="00140E21">
        <w:t>4.24</w:t>
      </w:r>
      <w:r w:rsidRPr="00140E21">
        <w:tab/>
        <w:t>Procedures</w:t>
      </w:r>
      <w:r>
        <w:t xml:space="preserve"> for UPF Anchored Data Transport in Control Plane CIoT 5GS Optimisation</w:t>
      </w:r>
      <w:bookmarkEnd w:id="3630"/>
      <w:bookmarkEnd w:id="3664"/>
      <w:bookmarkEnd w:id="3722"/>
      <w:bookmarkEnd w:id="3747"/>
      <w:bookmarkEnd w:id="3748"/>
      <w:bookmarkEnd w:id="3749"/>
      <w:bookmarkEnd w:id="3750"/>
    </w:p>
    <w:p w14:paraId="3B9DF9FF" w14:textId="77777777" w:rsidR="002D6C3F" w:rsidRPr="00140E21" w:rsidRDefault="002D6C3F" w:rsidP="002D6C3F">
      <w:pPr>
        <w:pStyle w:val="3"/>
      </w:pPr>
      <w:bookmarkStart w:id="3751" w:name="_Toc20204369"/>
      <w:bookmarkStart w:id="3752" w:name="_Toc27895067"/>
      <w:bookmarkStart w:id="3753" w:name="_Toc36192160"/>
      <w:bookmarkStart w:id="3754" w:name="_Toc45193273"/>
      <w:bookmarkStart w:id="3755" w:name="_Toc47592905"/>
      <w:bookmarkStart w:id="3756" w:name="_Toc51834992"/>
      <w:bookmarkStart w:id="3757" w:name="_Toc51835934"/>
      <w:r w:rsidRPr="00140E21">
        <w:t>4.24.1</w:t>
      </w:r>
      <w:r w:rsidRPr="00140E21">
        <w:tab/>
        <w:t>UPF anchored Mobile Originated Data Transport in Control Plane CIoT 5GS Optimisation</w:t>
      </w:r>
      <w:bookmarkEnd w:id="3751"/>
      <w:bookmarkEnd w:id="3752"/>
      <w:bookmarkEnd w:id="3753"/>
      <w:bookmarkEnd w:id="3754"/>
      <w:bookmarkEnd w:id="3755"/>
      <w:bookmarkEnd w:id="3756"/>
      <w:bookmarkEnd w:id="3757"/>
    </w:p>
    <w:p w14:paraId="368C86E6" w14:textId="77777777" w:rsidR="002D6C3F" w:rsidRPr="00140E21" w:rsidRDefault="002D6C3F" w:rsidP="002D6C3F">
      <w:r w:rsidRPr="00140E21">
        <w:t>This clause describes the procedures for Mobile Originated Transport in Control Plane CIoT 5GS Optimisation where the PDU Session is terminated at a UPF.</w:t>
      </w:r>
    </w:p>
    <w:p w14:paraId="48200889" w14:textId="77777777" w:rsidR="002D6C3F" w:rsidRDefault="002D6C3F" w:rsidP="002D6C3F">
      <w:pPr>
        <w:pStyle w:val="TH"/>
      </w:pPr>
      <w:r w:rsidRPr="00140E21">
        <w:object w:dxaOrig="8506" w:dyaOrig="10036" w14:anchorId="3F0AD627">
          <v:shape id="_x0000_i1213" type="#_x0000_t75" style="width:425.55pt;height:500.75pt" o:ole="">
            <v:imagedata r:id="rId393" o:title=""/>
          </v:shape>
          <o:OLEObject Type="Embed" ProgID="Visio.Drawing.11" ShapeID="_x0000_i1213" DrawAspect="Content" ObjectID="_1666110169" r:id="rId394"/>
        </w:object>
      </w:r>
    </w:p>
    <w:p w14:paraId="0FF44797" w14:textId="77777777" w:rsidR="002D6C3F" w:rsidRPr="00140E21" w:rsidRDefault="002D6C3F" w:rsidP="002D6C3F">
      <w:pPr>
        <w:pStyle w:val="TF"/>
      </w:pPr>
      <w:r w:rsidRPr="00140E21">
        <w:t>Figure 4.24.1-1: UPF anchored Mobile Originated Data Transport in Control Plane CIoT 5GS Optimisation</w:t>
      </w:r>
    </w:p>
    <w:p w14:paraId="296B1AD6" w14:textId="77777777" w:rsidR="002D6C3F" w:rsidRPr="00140E21" w:rsidRDefault="002D6C3F" w:rsidP="002D6C3F">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0CF15950" w14:textId="77777777" w:rsidR="002D6C3F" w:rsidRPr="00140E21" w:rsidRDefault="002D6C3F" w:rsidP="002D6C3F">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21FC162D" w14:textId="77777777" w:rsidR="002D6C3F" w:rsidRPr="00140E21" w:rsidRDefault="002D6C3F" w:rsidP="002D6C3F">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5EEB7418" w14:textId="77777777" w:rsidR="002D6C3F" w:rsidRPr="00140E21" w:rsidRDefault="002D6C3F" w:rsidP="002D6C3F">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09D19BF5" w14:textId="77777777" w:rsidR="002D6C3F" w:rsidRPr="00140E21" w:rsidRDefault="002D6C3F" w:rsidP="002D6C3F">
      <w:pPr>
        <w:pStyle w:val="B1"/>
      </w:pPr>
      <w:r w:rsidRPr="00140E21">
        <w:tab/>
        <w:t>The RAI signalled by MAC</w:t>
      </w:r>
      <w:r>
        <w:t xml:space="preserve"> based on the Buffer Status Report (BSR)</w:t>
      </w:r>
      <w:r w:rsidRPr="00140E21">
        <w:t>, see TS</w:t>
      </w:r>
      <w:r>
        <w:t> </w:t>
      </w:r>
      <w:r w:rsidRPr="00140E21">
        <w:t>36.321</w:t>
      </w:r>
      <w:r>
        <w:t> </w:t>
      </w:r>
      <w:r w:rsidRPr="00140E21">
        <w:t>[56], shall not be used when using Control Plane CIoT 5GS Optimisations.</w:t>
      </w:r>
    </w:p>
    <w:p w14:paraId="4958B44F" w14:textId="77777777" w:rsidR="002D6C3F" w:rsidRPr="00140E21" w:rsidRDefault="002D6C3F" w:rsidP="002D6C3F">
      <w:pPr>
        <w:pStyle w:val="B1"/>
      </w:pPr>
      <w:r w:rsidRPr="00140E21">
        <w:t>3.</w:t>
      </w:r>
      <w:r w:rsidRPr="00140E21">
        <w:tab/>
        <w:t>AMF checks the integrity of the incoming NAS message and deciphers the PDU session ID and uplink data.</w:t>
      </w:r>
    </w:p>
    <w:p w14:paraId="6B0A1E47" w14:textId="77777777" w:rsidR="002D6C3F" w:rsidRPr="00140E21" w:rsidRDefault="002D6C3F" w:rsidP="002D6C3F">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7E3872FD" w14:textId="77777777" w:rsidR="002D6C3F" w:rsidRPr="00140E21" w:rsidRDefault="002D6C3F" w:rsidP="002D6C3F">
      <w:pPr>
        <w:pStyle w:val="B1"/>
      </w:pPr>
      <w:r w:rsidRPr="00140E21">
        <w:t>3a.</w:t>
      </w:r>
      <w:r w:rsidRPr="00140E21">
        <w:tab/>
        <w:t>If the AMF received "EDT Session" indication from the NG-RAN in step 2, the AMF sends an N2 message to the NG-RAN.</w:t>
      </w:r>
    </w:p>
    <w:p w14:paraId="56A05503" w14:textId="77777777" w:rsidR="002D6C3F" w:rsidRPr="00140E21" w:rsidRDefault="002D6C3F" w:rsidP="002D6C3F">
      <w:pPr>
        <w:pStyle w:val="B2"/>
      </w:pPr>
      <w:r w:rsidRPr="00140E21">
        <w:t>a)</w:t>
      </w:r>
      <w:r w:rsidRPr="00140E21">
        <w:tab/>
        <w:t>In</w:t>
      </w:r>
      <w:r>
        <w:t xml:space="preserve"> the</w:t>
      </w:r>
      <w:r w:rsidRPr="00140E21">
        <w:t xml:space="preserve"> case of NAS RAI with Uplink data and it indicated that Downlink data was not expected, and the AMF does not expect any other signalling with the UE, the AMF</w:t>
      </w:r>
      <w:r>
        <w:t xml:space="preserve"> shall</w:t>
      </w:r>
    </w:p>
    <w:p w14:paraId="5FEA2CBA" w14:textId="77777777" w:rsidR="002D6C3F" w:rsidRPr="00140E21" w:rsidRDefault="002D6C3F" w:rsidP="002D6C3F">
      <w:pPr>
        <w:pStyle w:val="B3"/>
      </w:pPr>
      <w:r w:rsidRPr="00140E21">
        <w:t>-</w:t>
      </w:r>
      <w:r w:rsidRPr="00140E21">
        <w:tab/>
        <w:t>either send a NAS service accept in the N2 Downlink NAS Transport message and include End Indication to indicate that no further data or signalling is expected with the UE; or</w:t>
      </w:r>
    </w:p>
    <w:p w14:paraId="35C2D734" w14:textId="77777777" w:rsidR="002D6C3F" w:rsidRPr="00140E21" w:rsidRDefault="002D6C3F" w:rsidP="002D6C3F">
      <w:pPr>
        <w:pStyle w:val="B3"/>
      </w:pPr>
      <w:r w:rsidRPr="00140E21">
        <w:t>-</w:t>
      </w:r>
      <w:r w:rsidRPr="00140E21">
        <w:tab/>
        <w:t>alternatively, the AMF sends an N2 Connection Establishment Indication message including End Indication to indicate that no further data or signalling is expected with the UE.</w:t>
      </w:r>
    </w:p>
    <w:p w14:paraId="0EC6B47E" w14:textId="77777777" w:rsidR="002D6C3F" w:rsidRPr="00140E21" w:rsidRDefault="002D6C3F" w:rsidP="002D6C3F">
      <w:pPr>
        <w:pStyle w:val="B2"/>
      </w:pPr>
      <w:r w:rsidRPr="00140E21">
        <w:t>b)</w:t>
      </w:r>
      <w:r w:rsidRPr="00140E21">
        <w:tab/>
        <w:t>If the AMF determines more data or signalling may be pending, the AMF sends an N2 Downlink NAS Transport message or Initial Context Setup Request message without End Indication.</w:t>
      </w:r>
    </w:p>
    <w:p w14:paraId="78070E00" w14:textId="77777777" w:rsidR="002D6C3F" w:rsidRPr="00140E21" w:rsidRDefault="002D6C3F" w:rsidP="002D6C3F">
      <w:pPr>
        <w:pStyle w:val="B1"/>
      </w:pPr>
      <w:r w:rsidRPr="00140E21">
        <w:t>3b.</w:t>
      </w:r>
      <w:r w:rsidRPr="00140E21">
        <w:tab/>
        <w:t>If 3a was executed, the NG-RAN completes the RRC early data procedure as follows.</w:t>
      </w:r>
    </w:p>
    <w:p w14:paraId="41B11A19" w14:textId="77777777" w:rsidR="002D6C3F" w:rsidRPr="00140E21" w:rsidRDefault="002D6C3F" w:rsidP="002D6C3F">
      <w:pPr>
        <w:pStyle w:val="B2"/>
      </w:pPr>
      <w:r w:rsidRPr="00140E21">
        <w:t>a)</w:t>
      </w:r>
      <w:r w:rsidRPr="00140E21">
        <w:tab/>
        <w:t>For the case of 3a.a) the NG-RAN proceeds with RRCEarlyDataComplete message. The procedure is completed in step 5.</w:t>
      </w:r>
    </w:p>
    <w:p w14:paraId="424313EA" w14:textId="77777777" w:rsidR="002D6C3F" w:rsidRPr="00140E21" w:rsidRDefault="002D6C3F" w:rsidP="002D6C3F">
      <w:pPr>
        <w:pStyle w:val="B2"/>
      </w:pPr>
      <w:r w:rsidRPr="00140E21">
        <w:t>b)</w:t>
      </w:r>
      <w:r w:rsidRPr="00140E21">
        <w:tab/>
        <w:t>For the case of 3a.b) the NG-RAN proceeds with RRC connection establishment procedure. In that case, all steps up to step 13 apply.</w:t>
      </w:r>
    </w:p>
    <w:p w14:paraId="225FC1E4" w14:textId="77777777" w:rsidR="002D6C3F" w:rsidRPr="00140E21" w:rsidRDefault="002D6C3F" w:rsidP="002D6C3F">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4E9DFF0D" w14:textId="77777777" w:rsidR="002D6C3F" w:rsidRDefault="002D6C3F" w:rsidP="002D6C3F">
      <w:pPr>
        <w:pStyle w:val="B1"/>
      </w:pPr>
      <w:r>
        <w:tab/>
        <w:t>If NG-RAN forwarded the NAS message to the AMF using the Initial NAS message procedure in step 2, and the UE is accessing via NB-IoT RAT then the AMF may inform the (H-)SMFs whether the RRC establishment cause is set to "MO exception data", as described in TS 23.501 [2], clause 5.31.14.3. The AMF may immediately send the MO Exception Data Counter to the (H-)SMF.</w:t>
      </w:r>
    </w:p>
    <w:p w14:paraId="1E4E6A8B" w14:textId="77777777" w:rsidR="002D6C3F" w:rsidRPr="00140E21" w:rsidRDefault="002D6C3F" w:rsidP="002D6C3F">
      <w:pPr>
        <w:pStyle w:val="B1"/>
      </w:pPr>
      <w:r w:rsidRPr="00140E21">
        <w:tab/>
        <w:t>If no Downlink Data is expected based on the NAS RAI from the UE in step 1 and if the AMF is not aware of pending MT traffic, then AMF does not wait for step 7 and continues with step 12.</w:t>
      </w:r>
    </w:p>
    <w:p w14:paraId="415A21A6" w14:textId="77777777" w:rsidR="002D6C3F" w:rsidRDefault="002D6C3F" w:rsidP="002D6C3F">
      <w:pPr>
        <w:pStyle w:val="B1"/>
      </w:pPr>
      <w:r w:rsidRPr="00140E21">
        <w:t>5.</w:t>
      </w:r>
      <w:r w:rsidRPr="00140E21">
        <w:tab/>
        <w:t>The (V-)SMF decompresses the header if header compression applies to the PDU session and forwards the data to the UPF.</w:t>
      </w:r>
    </w:p>
    <w:p w14:paraId="39C9BE43" w14:textId="77777777" w:rsidR="002D6C3F" w:rsidRPr="00140E21" w:rsidRDefault="002D6C3F" w:rsidP="002D6C3F">
      <w:pPr>
        <w:pStyle w:val="B1"/>
      </w:pPr>
      <w:r>
        <w:tab/>
      </w:r>
      <w:r w:rsidRPr="00140E21">
        <w:t>The UPF forwards the data to the DN based on data forwarding rule, e.g., in</w:t>
      </w:r>
      <w:r>
        <w:t xml:space="preserve"> the</w:t>
      </w:r>
      <w:r w:rsidRPr="00140E21">
        <w:t xml:space="preserve"> case of unstructured data, tunneling may be applied according to clause 5.6.10.3 in TS</w:t>
      </w:r>
      <w:r>
        <w:t> </w:t>
      </w:r>
      <w:r w:rsidRPr="00140E21">
        <w:t>23.501</w:t>
      </w:r>
      <w:r>
        <w:t> </w:t>
      </w:r>
      <w:r w:rsidRPr="00140E21">
        <w:t>[2].</w:t>
      </w:r>
    </w:p>
    <w:p w14:paraId="0B94EBD5" w14:textId="77777777" w:rsidR="002D6C3F" w:rsidRPr="00140E21" w:rsidRDefault="002D6C3F" w:rsidP="002D6C3F">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6B27F589" w14:textId="77777777" w:rsidR="002D6C3F" w:rsidRPr="00140E21" w:rsidRDefault="002D6C3F" w:rsidP="002D6C3F">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77037A95" w14:textId="77777777" w:rsidR="002D6C3F" w:rsidRPr="00140E21" w:rsidRDefault="002D6C3F" w:rsidP="002D6C3F">
      <w:pPr>
        <w:pStyle w:val="B1"/>
      </w:pPr>
      <w:r w:rsidRPr="00140E21">
        <w:t>8.</w:t>
      </w:r>
      <w:r w:rsidRPr="00140E21">
        <w:tab/>
        <w:t>[Conditional] The AMF creates a DL NAS transport message with the PDU session ID and the downlink data. The AMF ciphers and integrity protects the NAS transport message</w:t>
      </w:r>
    </w:p>
    <w:p w14:paraId="5B82A308" w14:textId="77777777" w:rsidR="002D6C3F" w:rsidRPr="00140E21" w:rsidRDefault="002D6C3F" w:rsidP="002D6C3F">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3DB56251" w14:textId="77777777" w:rsidR="002D6C3F" w:rsidRPr="00140E21" w:rsidRDefault="002D6C3F" w:rsidP="002D6C3F">
      <w:pPr>
        <w:pStyle w:val="B1"/>
      </w:pPr>
      <w:r w:rsidRPr="00140E21">
        <w:t>10.</w:t>
      </w:r>
      <w:r w:rsidRPr="00140E21">
        <w:tab/>
        <w:t>[Conditional] NG-RAN delivers the NAS payload over RRC to the UE.</w:t>
      </w:r>
    </w:p>
    <w:p w14:paraId="7289934A" w14:textId="77777777" w:rsidR="002D6C3F" w:rsidRPr="00140E21" w:rsidRDefault="002D6C3F" w:rsidP="002D6C3F">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22E4843B" w14:textId="77777777" w:rsidR="002D6C3F" w:rsidRPr="00140E21" w:rsidRDefault="002D6C3F" w:rsidP="002D6C3F">
      <w:pPr>
        <w:pStyle w:val="B1"/>
      </w:pPr>
      <w:r w:rsidRPr="00140E21">
        <w:t>12.</w:t>
      </w:r>
      <w:r w:rsidRPr="00140E21">
        <w:tab/>
        <w:t>[Conditional] If no further activity is detected by NG-RAN, then NG-RAN triggers the AN release procedure.</w:t>
      </w:r>
    </w:p>
    <w:p w14:paraId="33B19923" w14:textId="77777777" w:rsidR="002D6C3F" w:rsidRPr="00140E21" w:rsidRDefault="002D6C3F" w:rsidP="002D6C3F">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3F4C950D" w14:textId="77777777" w:rsidR="002D6C3F" w:rsidRPr="00140E21" w:rsidRDefault="002D6C3F" w:rsidP="002D6C3F">
      <w:pPr>
        <w:pStyle w:val="NO"/>
      </w:pPr>
      <w:r w:rsidRPr="00140E21">
        <w:t>NOTE:</w:t>
      </w:r>
      <w:r w:rsidRPr="00140E21">
        <w:tab/>
        <w:t>The details of the NGAP messages to be used for this procedure are specified in TS</w:t>
      </w:r>
      <w:r>
        <w:t> </w:t>
      </w:r>
      <w:r w:rsidRPr="00140E21">
        <w:t>38.413</w:t>
      </w:r>
      <w:r>
        <w:t> </w:t>
      </w:r>
      <w:r w:rsidRPr="00140E21">
        <w:t>[10].</w:t>
      </w:r>
    </w:p>
    <w:p w14:paraId="77FEFC8B" w14:textId="77777777" w:rsidR="002D6C3F" w:rsidRPr="00140E21" w:rsidRDefault="002D6C3F" w:rsidP="002D6C3F">
      <w:pPr>
        <w:pStyle w:val="3"/>
      </w:pPr>
      <w:bookmarkStart w:id="3758" w:name="_Toc20204370"/>
      <w:bookmarkStart w:id="3759" w:name="_Toc27895068"/>
      <w:bookmarkStart w:id="3760" w:name="_Toc36192161"/>
      <w:bookmarkStart w:id="3761" w:name="_Toc45193274"/>
      <w:bookmarkStart w:id="3762" w:name="_Toc47592906"/>
      <w:bookmarkStart w:id="3763" w:name="_Toc51834993"/>
      <w:bookmarkStart w:id="3764" w:name="_Toc51835935"/>
      <w:r w:rsidRPr="00140E21">
        <w:t>4.24.2</w:t>
      </w:r>
      <w:r w:rsidRPr="00140E21">
        <w:tab/>
        <w:t>UPF anchored Mobile Terminated Data Transport in Control Plane CIoT 5GS Optimisation</w:t>
      </w:r>
      <w:bookmarkEnd w:id="3758"/>
      <w:bookmarkEnd w:id="3759"/>
      <w:bookmarkEnd w:id="3760"/>
      <w:bookmarkEnd w:id="3761"/>
      <w:bookmarkEnd w:id="3762"/>
      <w:bookmarkEnd w:id="3763"/>
      <w:bookmarkEnd w:id="3764"/>
    </w:p>
    <w:p w14:paraId="0C2B651F" w14:textId="77777777" w:rsidR="002D6C3F" w:rsidRPr="00140E21" w:rsidRDefault="002D6C3F" w:rsidP="002D6C3F">
      <w:r w:rsidRPr="00140E21">
        <w:t>This clause describes the procedures for Mobile Terminated Data Transport in Control Plane CIoT 5GS Optimisation where the PDU Session is terminated at a UPF.</w:t>
      </w:r>
    </w:p>
    <w:p w14:paraId="77D31D37" w14:textId="77777777" w:rsidR="002D6C3F" w:rsidRPr="00140E21" w:rsidRDefault="002D6C3F" w:rsidP="002D6C3F">
      <w:pPr>
        <w:pStyle w:val="TH"/>
      </w:pPr>
      <w:r w:rsidRPr="00140E21">
        <w:object w:dxaOrig="9270" w:dyaOrig="16410" w14:anchorId="1DC66DD6">
          <v:shape id="_x0000_i1214" type="#_x0000_t75" style="width:402.9pt;height:714pt" o:ole="">
            <v:imagedata r:id="rId395" o:title=""/>
          </v:shape>
          <o:OLEObject Type="Embed" ProgID="Visio.Drawing.15" ShapeID="_x0000_i1214" DrawAspect="Content" ObjectID="_1666110170" r:id="rId396"/>
        </w:object>
      </w:r>
    </w:p>
    <w:p w14:paraId="7914C7B4" w14:textId="77777777" w:rsidR="002D6C3F" w:rsidRPr="00140E21" w:rsidRDefault="002D6C3F" w:rsidP="002D6C3F">
      <w:pPr>
        <w:pStyle w:val="TF"/>
      </w:pPr>
      <w:r w:rsidRPr="00140E21">
        <w:lastRenderedPageBreak/>
        <w:t>Figure 4.24.2-1: Mobile Terminated Data Transport in Control Plane CIoT 5GS Optimisation</w:t>
      </w:r>
    </w:p>
    <w:p w14:paraId="2D3E46FE" w14:textId="77777777" w:rsidR="002D6C3F" w:rsidRPr="00140E21" w:rsidRDefault="002D6C3F" w:rsidP="002D6C3F">
      <w:pPr>
        <w:pStyle w:val="B1"/>
      </w:pPr>
      <w:r w:rsidRPr="00140E21">
        <w:t>1.</w:t>
      </w:r>
      <w:r w:rsidRPr="00140E21">
        <w:tab/>
        <w:t>Downlink data is received by the UPF. If buffering is configured in the UPF, then the flow continues in step 2a, otherwise the flow continues in step 2f.</w:t>
      </w:r>
    </w:p>
    <w:p w14:paraId="493648D4" w14:textId="77777777" w:rsidR="002D6C3F" w:rsidRPr="00140E21" w:rsidRDefault="002D6C3F" w:rsidP="002D6C3F">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294BC97" w14:textId="77777777" w:rsidR="002D6C3F" w:rsidRPr="00140E21" w:rsidRDefault="002D6C3F" w:rsidP="002D6C3F">
      <w:pPr>
        <w:pStyle w:val="B1"/>
      </w:pPr>
      <w:r w:rsidRPr="00140E21">
        <w:t>2b.</w:t>
      </w:r>
      <w:r w:rsidRPr="00140E21">
        <w:tab/>
        <w:t>[conditional] The SMF sends a Data Notification ACK to the UPF.</w:t>
      </w:r>
    </w:p>
    <w:p w14:paraId="5F13C2F2" w14:textId="77777777" w:rsidR="002D6C3F" w:rsidRPr="00140E21" w:rsidRDefault="002D6C3F" w:rsidP="002D6C3F">
      <w:pPr>
        <w:pStyle w:val="B1"/>
      </w:pPr>
      <w:r w:rsidRPr="00140E21">
        <w:t>2c.</w:t>
      </w:r>
      <w:r w:rsidRPr="00140E21">
        <w:tab/>
        <w:t>[conditional] The SMF sends a Namf_MT_EnableUEReachability request to the AMF.</w:t>
      </w:r>
    </w:p>
    <w:p w14:paraId="142AB2CE" w14:textId="77777777" w:rsidR="002D6C3F" w:rsidRPr="00140E21" w:rsidRDefault="002D6C3F" w:rsidP="002D6C3F">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51A4A19" w14:textId="77777777" w:rsidR="002D6C3F" w:rsidRPr="00140E21" w:rsidRDefault="002D6C3F" w:rsidP="002D6C3F">
      <w:pPr>
        <w:pStyle w:val="B1"/>
      </w:pPr>
      <w:r w:rsidRPr="00140E21">
        <w:t>2d.</w:t>
      </w:r>
      <w:r w:rsidRPr="00140E21">
        <w:tab/>
        <w:t>[conditional] If AMF determines the UE is unreachable (e.g.,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C9982F1" w14:textId="77777777" w:rsidR="002D6C3F" w:rsidRPr="00140E21" w:rsidRDefault="002D6C3F" w:rsidP="002D6C3F">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procedure stops after this step.</w:t>
      </w:r>
    </w:p>
    <w:p w14:paraId="48411391" w14:textId="77777777" w:rsidR="002D6C3F" w:rsidRPr="00140E21" w:rsidRDefault="002D6C3F" w:rsidP="002D6C3F">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03988E7A" w14:textId="77777777" w:rsidR="002D6C3F" w:rsidRPr="00140E21" w:rsidRDefault="002D6C3F" w:rsidP="002D6C3F">
      <w:pPr>
        <w:pStyle w:val="B1"/>
      </w:pPr>
      <w:r w:rsidRPr="00140E21">
        <w:t>2g.</w:t>
      </w:r>
      <w:r w:rsidRPr="00140E21">
        <w:tab/>
        <w:t>[conditional] The SMF determines whether Extended Buffering applies based on local policy and the capability of the SMF.</w:t>
      </w:r>
    </w:p>
    <w:p w14:paraId="0E9E87E9" w14:textId="77777777" w:rsidR="002D6C3F" w:rsidRPr="00140E21" w:rsidRDefault="002D6C3F" w:rsidP="002D6C3F">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72D0A1D9" w14:textId="77777777" w:rsidR="002D6C3F" w:rsidRPr="00140E21" w:rsidRDefault="002D6C3F" w:rsidP="002D6C3F">
      <w:pPr>
        <w:pStyle w:val="B1"/>
      </w:pPr>
      <w:r w:rsidRPr="00140E21">
        <w:tab/>
        <w:t>If user data is received in step 2f and Extended Buffering applies, the SMF includes "Extended Buffering support" indication in Namf_Communication_N1N2Message Transfer.</w:t>
      </w:r>
    </w:p>
    <w:p w14:paraId="48DE087A" w14:textId="77777777" w:rsidR="002D6C3F" w:rsidRPr="00140E21" w:rsidRDefault="002D6C3F" w:rsidP="002D6C3F">
      <w:pPr>
        <w:pStyle w:val="B1"/>
      </w:pPr>
      <w:r w:rsidRPr="00140E21">
        <w:t>2h.</w:t>
      </w:r>
      <w:r w:rsidRPr="00140E21">
        <w:tab/>
        <w:t>[conditional] AMF responds to SMF.</w:t>
      </w:r>
    </w:p>
    <w:p w14:paraId="08F819E6" w14:textId="77777777" w:rsidR="002D6C3F" w:rsidRPr="00140E21" w:rsidRDefault="002D6C3F" w:rsidP="002D6C3F">
      <w:pPr>
        <w:pStyle w:val="B1"/>
      </w:pPr>
      <w:r w:rsidRPr="00140E21">
        <w:tab/>
        <w:t>If AMF determines that the UE is reachable for the SMF, then the AMF informs the SMF. Based on this, the SMF deletes the copy of the downlink data.</w:t>
      </w:r>
    </w:p>
    <w:p w14:paraId="31063D69" w14:textId="77777777" w:rsidR="002D6C3F" w:rsidRPr="00140E21" w:rsidRDefault="002D6C3F" w:rsidP="002D6C3F">
      <w:pPr>
        <w:pStyle w:val="B1"/>
      </w:pPr>
      <w:r w:rsidRPr="00140E21">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576EA91A" w14:textId="77777777" w:rsidR="002D6C3F" w:rsidRPr="00140E21" w:rsidRDefault="002D6C3F" w:rsidP="002D6C3F">
      <w:pPr>
        <w:pStyle w:val="B1"/>
      </w:pPr>
      <w:r w:rsidRPr="00140E21">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4B5A40FB" w14:textId="77777777" w:rsidR="002D6C3F" w:rsidRPr="00140E21" w:rsidRDefault="002D6C3F" w:rsidP="002D6C3F">
      <w:pPr>
        <w:pStyle w:val="B1"/>
      </w:pPr>
      <w:r w:rsidRPr="00140E21">
        <w:lastRenderedPageBreak/>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607BC4A8" w14:textId="77777777" w:rsidR="002D6C3F" w:rsidRPr="00140E21" w:rsidRDefault="002D6C3F" w:rsidP="002D6C3F">
      <w:pPr>
        <w:pStyle w:val="B1"/>
      </w:pPr>
      <w:r w:rsidRPr="00140E21">
        <w:t>3.</w:t>
      </w:r>
      <w:r w:rsidRPr="00140E21">
        <w:tab/>
        <w:t>[Conditional] If the UE is in CM Idle, the AMF sends a paging message to NG-RAN.</w:t>
      </w:r>
      <w:r>
        <w:t xml:space="preserve"> If available, the AMF may include the WUS Assistance Information in the N2 Paging message(s).</w:t>
      </w:r>
    </w:p>
    <w:p w14:paraId="07345B51" w14:textId="77777777" w:rsidR="002D6C3F" w:rsidRDefault="002D6C3F" w:rsidP="002D6C3F">
      <w:pPr>
        <w:pStyle w:val="B1"/>
      </w:pPr>
      <w:r w:rsidRPr="00140E21">
        <w:t>4.</w:t>
      </w:r>
      <w:r w:rsidRPr="00140E21">
        <w:tab/>
        <w:t>[Conditional] If NG-RAN received a paging message from AMF</w:t>
      </w:r>
      <w:r>
        <w:t xml:space="preserve"> and UE and NG-RAN support WUS</w:t>
      </w:r>
      <w:r w:rsidRPr="00140E21">
        <w:t xml:space="preserve">, </w:t>
      </w:r>
      <w:r>
        <w:t>then:</w:t>
      </w:r>
    </w:p>
    <w:p w14:paraId="7E9FF6AF" w14:textId="77777777" w:rsidR="002D6C3F" w:rsidRDefault="002D6C3F" w:rsidP="002D6C3F">
      <w:pPr>
        <w:pStyle w:val="B2"/>
      </w:pPr>
      <w:r>
        <w:t>-</w:t>
      </w:r>
      <w:r>
        <w:tab/>
        <w:t xml:space="preserve">if the NGAP Paging message contains the </w:t>
      </w:r>
      <w:r w:rsidRPr="00AB6BC6">
        <w:rPr>
          <w:i/>
          <w:iCs/>
        </w:rPr>
        <w:t>Assistance Data for Recommended Cells</w:t>
      </w:r>
      <w:r>
        <w:t xml:space="preserve"> IE (see TS 38.413 [10]), then NG-RAN shall only broadcast the UE's Wake Up Signal in the last used cell;</w:t>
      </w:r>
    </w:p>
    <w:p w14:paraId="59C7839F"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561141E7" w14:textId="77777777" w:rsidR="002D6C3F" w:rsidRPr="00140E21" w:rsidRDefault="002D6C3F" w:rsidP="002D6C3F">
      <w:pPr>
        <w:pStyle w:val="B1"/>
      </w:pPr>
      <w:r>
        <w:tab/>
      </w:r>
      <w:r w:rsidRPr="00140E21">
        <w:t>NG-RAN performs paging.</w:t>
      </w:r>
      <w:r>
        <w:t xml:space="preserve"> If the WUS Assistance Information is included in the N2 Paging message, the NG-eNB takes it into account when paging the UE (see TS 36.300 [46]).</w:t>
      </w:r>
    </w:p>
    <w:p w14:paraId="6F1A1E45" w14:textId="77777777" w:rsidR="002D6C3F" w:rsidRPr="00140E21" w:rsidRDefault="002D6C3F" w:rsidP="002D6C3F">
      <w:pPr>
        <w:pStyle w:val="B1"/>
      </w:pPr>
      <w:r w:rsidRPr="00140E21">
        <w:t>5.</w:t>
      </w:r>
      <w:r w:rsidRPr="00140E21">
        <w:tab/>
        <w:t>[Conditional] If the UE receives paging message, it responds with a NAS message sent over RRC Connection Establishment.</w:t>
      </w:r>
    </w:p>
    <w:p w14:paraId="580837B9" w14:textId="77777777" w:rsidR="002D6C3F" w:rsidRPr="00140E21" w:rsidRDefault="002D6C3F" w:rsidP="002D6C3F">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 UE Radio Capabilities).</w:t>
      </w:r>
    </w:p>
    <w:p w14:paraId="4E4E9B62" w14:textId="77777777" w:rsidR="002D6C3F" w:rsidRPr="00140E21" w:rsidRDefault="002D6C3F" w:rsidP="002D6C3F">
      <w:pPr>
        <w:pStyle w:val="B1"/>
      </w:pPr>
      <w:r w:rsidRPr="00140E21">
        <w:t>6.</w:t>
      </w:r>
      <w:r w:rsidRPr="00140E21">
        <w:tab/>
        <w:t>[Conditional] The NAS message is forwarded to the AMF.</w:t>
      </w:r>
    </w:p>
    <w:p w14:paraId="38ABDD03" w14:textId="77777777" w:rsidR="002D6C3F" w:rsidRPr="00140E21" w:rsidRDefault="002D6C3F" w:rsidP="002D6C3F">
      <w:pPr>
        <w:pStyle w:val="B1"/>
      </w:pPr>
      <w:r w:rsidRPr="00140E21">
        <w:t>7a.</w:t>
      </w:r>
      <w:r w:rsidRPr="00140E21">
        <w:tab/>
        <w:t>[Conditional] AMF to SMF: Namf_MT-EnableUEReachability Response.</w:t>
      </w:r>
    </w:p>
    <w:p w14:paraId="344A90D6" w14:textId="77777777" w:rsidR="002D6C3F" w:rsidRPr="00140E21" w:rsidRDefault="002D6C3F" w:rsidP="002D6C3F">
      <w:pPr>
        <w:pStyle w:val="B1"/>
      </w:pPr>
      <w:r w:rsidRPr="00140E21">
        <w:tab/>
        <w:t>If the SMF used the MT_EnableUEReachability request in step 2c and the UE has not responded to paging then the AMF sends a response to the SMF indicating that the request failed.</w:t>
      </w:r>
    </w:p>
    <w:p w14:paraId="2BA325EE" w14:textId="77777777" w:rsidR="002D6C3F" w:rsidRPr="00140E21" w:rsidRDefault="002D6C3F" w:rsidP="002D6C3F">
      <w:pPr>
        <w:pStyle w:val="B1"/>
      </w:pPr>
      <w:r w:rsidRPr="00140E21">
        <w:t>7b.</w:t>
      </w:r>
      <w:r w:rsidRPr="00140E21">
        <w:tab/>
        <w:t>[Conditional] SMF to UPF: If the SMF has received a Namf_MT-EnableUEReachability response from the AMF indicating that the request failed, the SMF indicates to the UPF to discard the buffered data and the procedure stops after this step.</w:t>
      </w:r>
    </w:p>
    <w:p w14:paraId="2CF2DA2D" w14:textId="77777777" w:rsidR="002D6C3F" w:rsidRPr="00140E21" w:rsidRDefault="002D6C3F" w:rsidP="002D6C3F">
      <w:pPr>
        <w:pStyle w:val="B1"/>
      </w:pPr>
      <w:r w:rsidRPr="00140E21">
        <w:t>7c.</w:t>
      </w:r>
      <w:r w:rsidRPr="00140E21">
        <w:tab/>
        <w:t>[Conditional] AMF to SMF: Namf_Communication_N1N2Transfer Failure Notification.</w:t>
      </w:r>
    </w:p>
    <w:p w14:paraId="7BA8CB75" w14:textId="77777777" w:rsidR="002D6C3F" w:rsidRPr="00140E21" w:rsidRDefault="002D6C3F" w:rsidP="002D6C3F">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159242EA" w14:textId="77777777" w:rsidR="002D6C3F" w:rsidRPr="00140E21" w:rsidRDefault="002D6C3F" w:rsidP="002D6C3F">
      <w:pPr>
        <w:pStyle w:val="B1"/>
      </w:pPr>
      <w:r w:rsidRPr="00140E21">
        <w:t>8a.</w:t>
      </w:r>
      <w:r w:rsidRPr="00140E21">
        <w:tab/>
        <w:t>[Conditional] AMF to SMF: Namf_MT-EnableUEReachability Response.</w:t>
      </w:r>
    </w:p>
    <w:p w14:paraId="271DC4C8" w14:textId="77777777" w:rsidR="002D6C3F" w:rsidRPr="00140E21" w:rsidRDefault="002D6C3F" w:rsidP="002D6C3F">
      <w:pPr>
        <w:pStyle w:val="B1"/>
      </w:pPr>
      <w:r w:rsidRPr="00140E21">
        <w:tab/>
        <w:t>If the SMF used the MT_EnableUEReachability request in step 2c, then the AMF indicates to the SMF that the UE is reachable.</w:t>
      </w:r>
    </w:p>
    <w:p w14:paraId="3C12E1DB" w14:textId="77777777" w:rsidR="002D6C3F" w:rsidRPr="00140E21" w:rsidRDefault="002D6C3F" w:rsidP="002D6C3F">
      <w:pPr>
        <w:pStyle w:val="B1"/>
      </w:pPr>
      <w:r w:rsidRPr="00140E21">
        <w:t>8b.</w:t>
      </w:r>
      <w:r w:rsidRPr="00140E21">
        <w:tab/>
        <w:t>[Conditional] SMF to UPF: N4 Session Modification Request.</w:t>
      </w:r>
    </w:p>
    <w:p w14:paraId="3B6F670D" w14:textId="77777777" w:rsidR="002D6C3F" w:rsidRPr="00140E21" w:rsidRDefault="002D6C3F" w:rsidP="002D6C3F">
      <w:pPr>
        <w:pStyle w:val="B1"/>
      </w:pPr>
      <w:r w:rsidRPr="00140E21">
        <w:tab/>
        <w:t>If the SMF received an indication from the AMF that the UE is reachable, then the SMF indicates to the UPF to deliver buffered data to the SMF.</w:t>
      </w:r>
    </w:p>
    <w:p w14:paraId="3BD1250E" w14:textId="77777777" w:rsidR="002D6C3F" w:rsidRPr="00140E21" w:rsidRDefault="002D6C3F" w:rsidP="002D6C3F">
      <w:pPr>
        <w:pStyle w:val="B1"/>
      </w:pPr>
      <w:r w:rsidRPr="00140E21">
        <w:t>8c.</w:t>
      </w:r>
      <w:r w:rsidRPr="00140E21">
        <w:tab/>
        <w:t>[Conditional] UPF to SMF: N4 Session Modification Response.</w:t>
      </w:r>
    </w:p>
    <w:p w14:paraId="618760ED" w14:textId="77777777" w:rsidR="002D6C3F" w:rsidRPr="00140E21" w:rsidRDefault="002D6C3F" w:rsidP="002D6C3F">
      <w:pPr>
        <w:pStyle w:val="B1"/>
      </w:pPr>
      <w:r w:rsidRPr="00140E21">
        <w:t>8d.</w:t>
      </w:r>
      <w:r w:rsidRPr="00140E21">
        <w:tab/>
        <w:t>[Conditional] Buffered data is delivered to the SMF.</w:t>
      </w:r>
    </w:p>
    <w:p w14:paraId="219E51F2" w14:textId="77777777" w:rsidR="002D6C3F" w:rsidRPr="00140E21" w:rsidRDefault="002D6C3F" w:rsidP="002D6C3F">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1BA6F54" w14:textId="1A655CB5" w:rsidR="002D6C3F" w:rsidRPr="00140E21" w:rsidRDefault="002D6C3F" w:rsidP="002D6C3F">
      <w:pPr>
        <w:pStyle w:val="B1"/>
      </w:pPr>
      <w:r w:rsidRPr="00140E21">
        <w:lastRenderedPageBreak/>
        <w:t>9.</w:t>
      </w:r>
      <w:r w:rsidRPr="00140E21">
        <w:tab/>
        <w:t xml:space="preserve">The AMF creates a DL NAS transport message with the PDU session ID and </w:t>
      </w:r>
      <w:del w:id="3765" w:author="LaeYoung (LG Electronics)" w:date="2020-11-05T18:44:00Z">
        <w:r w:rsidRPr="00140E21" w:rsidDel="004747E6">
          <w:delText>the</w:delText>
        </w:r>
        <w:r w:rsidDel="004747E6">
          <w:delText xml:space="preserve"> </w:delText>
        </w:r>
      </w:del>
      <w:r>
        <w:t>the downlink user data PDU</w:t>
      </w:r>
      <w:r w:rsidRPr="00140E21">
        <w:t xml:space="preserve"> received from the SMF. The AMF ciphers and integrity protects the NAS transport message.</w:t>
      </w:r>
    </w:p>
    <w:p w14:paraId="784DCF1E" w14:textId="77777777" w:rsidR="002D6C3F" w:rsidRPr="00140E21" w:rsidRDefault="002D6C3F" w:rsidP="002D6C3F">
      <w:pPr>
        <w:pStyle w:val="B1"/>
      </w:pPr>
      <w:r w:rsidRPr="00140E21">
        <w:t>10.</w:t>
      </w:r>
      <w:r w:rsidRPr="00140E21">
        <w:tab/>
        <w:t>The AMF sends the DL NAS transport message to NG-RAN.</w:t>
      </w:r>
    </w:p>
    <w:p w14:paraId="5C0F976D" w14:textId="77777777" w:rsidR="002D6C3F" w:rsidRPr="00140E21" w:rsidRDefault="002D6C3F" w:rsidP="002D6C3F">
      <w:pPr>
        <w:pStyle w:val="B1"/>
      </w:pPr>
      <w:r w:rsidRPr="00140E21">
        <w:t>11.</w:t>
      </w:r>
      <w:r w:rsidRPr="00140E21">
        <w:tab/>
        <w:t>NG-RAN delivers the NAS payload over RRC to the UE.</w:t>
      </w:r>
    </w:p>
    <w:p w14:paraId="5D310F3B" w14:textId="77777777" w:rsidR="002D6C3F" w:rsidRPr="00140E21" w:rsidRDefault="002D6C3F" w:rsidP="002D6C3F">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3E223415" w14:textId="77777777" w:rsidR="002D6C3F" w:rsidRPr="00140E21" w:rsidRDefault="002D6C3F" w:rsidP="002D6C3F">
      <w:pPr>
        <w:pStyle w:val="B1"/>
      </w:pPr>
      <w:r w:rsidRPr="00140E21">
        <w:t>13.</w:t>
      </w:r>
      <w:r w:rsidRPr="00140E21">
        <w:tab/>
        <w:t>[Conditional] If no further activity is detected by NG-RAN, then NG-RAN triggers the AN release procedure.</w:t>
      </w:r>
    </w:p>
    <w:p w14:paraId="4134E7D0" w14:textId="77777777" w:rsidR="002D6C3F" w:rsidRPr="00140E21" w:rsidRDefault="002D6C3F" w:rsidP="002D6C3F">
      <w:pPr>
        <w:pStyle w:val="B1"/>
      </w:pPr>
      <w:r w:rsidRPr="00140E21">
        <w:t>14.</w:t>
      </w:r>
      <w:r w:rsidRPr="00140E21">
        <w:tab/>
        <w:t>[Conditional] The UE's logical NG-AP signal</w:t>
      </w:r>
      <w:r>
        <w:t>l</w:t>
      </w:r>
      <w:r w:rsidRPr="00140E21">
        <w:t>ing connection and RRC signal</w:t>
      </w:r>
      <w:r>
        <w:t>l</w:t>
      </w:r>
      <w:r w:rsidRPr="00140E21">
        <w:t>ing connection are released according to clause 4.2.6.</w:t>
      </w:r>
    </w:p>
    <w:p w14:paraId="25ADFCC4" w14:textId="77777777" w:rsidR="002D6C3F" w:rsidRPr="00140E21" w:rsidRDefault="002D6C3F" w:rsidP="002D6C3F">
      <w:pPr>
        <w:pStyle w:val="NO"/>
      </w:pPr>
      <w:r w:rsidRPr="00140E21">
        <w:t>NOTE:</w:t>
      </w:r>
      <w:r w:rsidRPr="00140E21">
        <w:tab/>
        <w:t>The details of the NGAP messages to be used for this procedure are are specified in TS</w:t>
      </w:r>
      <w:r>
        <w:t> </w:t>
      </w:r>
      <w:r w:rsidRPr="00140E21">
        <w:t>38.413</w:t>
      </w:r>
      <w:r>
        <w:t> </w:t>
      </w:r>
      <w:r w:rsidRPr="00140E21">
        <w:t>[10].</w:t>
      </w:r>
    </w:p>
    <w:p w14:paraId="1EC6BBC1" w14:textId="77777777" w:rsidR="002D6C3F" w:rsidRPr="00140E21" w:rsidRDefault="002D6C3F" w:rsidP="002D6C3F">
      <w:pPr>
        <w:pStyle w:val="2"/>
      </w:pPr>
      <w:bookmarkStart w:id="3766" w:name="_Toc20204371"/>
      <w:bookmarkStart w:id="3767" w:name="_Toc27895069"/>
      <w:bookmarkStart w:id="3768" w:name="_Toc36192162"/>
      <w:bookmarkStart w:id="3769" w:name="_Toc45193275"/>
      <w:bookmarkStart w:id="3770" w:name="_Toc47592907"/>
      <w:bookmarkStart w:id="3771" w:name="_Toc51834994"/>
      <w:bookmarkStart w:id="3772" w:name="_Toc51835936"/>
      <w:r w:rsidRPr="00140E21">
        <w:t>4.25</w:t>
      </w:r>
      <w:r w:rsidRPr="00140E21">
        <w:tab/>
        <w:t>Procedures for NEF based Non-IP Data Delivery</w:t>
      </w:r>
      <w:bookmarkEnd w:id="3766"/>
      <w:bookmarkEnd w:id="3767"/>
      <w:bookmarkEnd w:id="3768"/>
      <w:bookmarkEnd w:id="3769"/>
      <w:bookmarkEnd w:id="3770"/>
      <w:bookmarkEnd w:id="3771"/>
      <w:bookmarkEnd w:id="3772"/>
    </w:p>
    <w:p w14:paraId="491D98B4" w14:textId="77777777" w:rsidR="002D6C3F" w:rsidRPr="00140E21" w:rsidRDefault="002D6C3F" w:rsidP="002D6C3F">
      <w:pPr>
        <w:pStyle w:val="3"/>
      </w:pPr>
      <w:bookmarkStart w:id="3773" w:name="_Toc20204372"/>
      <w:bookmarkStart w:id="3774" w:name="_Toc27895070"/>
      <w:bookmarkStart w:id="3775" w:name="_Toc36192163"/>
      <w:bookmarkStart w:id="3776" w:name="_Toc45193276"/>
      <w:bookmarkStart w:id="3777" w:name="_Toc47592908"/>
      <w:bookmarkStart w:id="3778" w:name="_Toc51834995"/>
      <w:bookmarkStart w:id="3779" w:name="_Toc51835937"/>
      <w:r w:rsidRPr="00140E21">
        <w:t>4.25.1</w:t>
      </w:r>
      <w:r w:rsidRPr="00140E21">
        <w:tab/>
        <w:t>General</w:t>
      </w:r>
      <w:bookmarkEnd w:id="3773"/>
      <w:bookmarkEnd w:id="3774"/>
      <w:bookmarkEnd w:id="3775"/>
      <w:bookmarkEnd w:id="3776"/>
      <w:bookmarkEnd w:id="3777"/>
      <w:bookmarkEnd w:id="3778"/>
      <w:bookmarkEnd w:id="3779"/>
    </w:p>
    <w:p w14:paraId="0F781712" w14:textId="77777777" w:rsidR="002D6C3F" w:rsidRPr="00140E21" w:rsidRDefault="002D6C3F" w:rsidP="002D6C3F">
      <w:r w:rsidRPr="00140E21">
        <w:t>Non-IP Data Delivery (NIDD) it is a means for delivering data via a PDU Sessions of type "Unstructured". The subsequent clauses describe the procedures necessary to support NEF based NIDD.</w:t>
      </w:r>
    </w:p>
    <w:p w14:paraId="0D19D3AD" w14:textId="77777777" w:rsidR="002D6C3F" w:rsidRPr="00140E21" w:rsidRDefault="002D6C3F" w:rsidP="002D6C3F">
      <w:pPr>
        <w:pStyle w:val="3"/>
      </w:pPr>
      <w:bookmarkStart w:id="3780" w:name="_Toc20204373"/>
      <w:bookmarkStart w:id="3781" w:name="_Toc27895071"/>
      <w:bookmarkStart w:id="3782" w:name="_Toc36192164"/>
      <w:bookmarkStart w:id="3783" w:name="_Toc45193277"/>
      <w:bookmarkStart w:id="3784" w:name="_Toc47592909"/>
      <w:bookmarkStart w:id="3785" w:name="_Toc51834996"/>
      <w:bookmarkStart w:id="3786" w:name="_Toc51835938"/>
      <w:r w:rsidRPr="00140E21">
        <w:t>4.25.2</w:t>
      </w:r>
      <w:r w:rsidRPr="00140E21">
        <w:tab/>
        <w:t>SMF-NEF Connection Establishment</w:t>
      </w:r>
      <w:bookmarkEnd w:id="3780"/>
      <w:bookmarkEnd w:id="3781"/>
      <w:bookmarkEnd w:id="3782"/>
      <w:bookmarkEnd w:id="3783"/>
      <w:bookmarkEnd w:id="3784"/>
      <w:bookmarkEnd w:id="3785"/>
      <w:bookmarkEnd w:id="3786"/>
    </w:p>
    <w:p w14:paraId="32DA47ED" w14:textId="77777777" w:rsidR="002D6C3F" w:rsidRPr="00140E21" w:rsidRDefault="002D6C3F" w:rsidP="002D6C3F">
      <w:r w:rsidRPr="00140E21">
        <w:t>When the UE performs the PDU Session establishment with PDU Session type of "Unstructured", and 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7B060BC9" w14:textId="77777777" w:rsidR="002D6C3F" w:rsidRDefault="002D6C3F" w:rsidP="002D6C3F">
      <w:pPr>
        <w:pStyle w:val="TH"/>
      </w:pPr>
      <w:r>
        <w:object w:dxaOrig="8647" w:dyaOrig="5384" w14:anchorId="60707226">
          <v:shape id="_x0000_i1215" type="#_x0000_t75" style="width:6in;height:269.1pt" o:ole="">
            <v:imagedata r:id="rId397" o:title=""/>
          </v:shape>
          <o:OLEObject Type="Embed" ProgID="Word.Picture.8" ShapeID="_x0000_i1215" DrawAspect="Content" ObjectID="_1666110171" r:id="rId398"/>
        </w:object>
      </w:r>
    </w:p>
    <w:p w14:paraId="31FF232B" w14:textId="77777777" w:rsidR="002D6C3F" w:rsidRPr="00140E21" w:rsidRDefault="002D6C3F" w:rsidP="002D6C3F">
      <w:pPr>
        <w:pStyle w:val="TF"/>
      </w:pPr>
      <w:r w:rsidRPr="00140E21">
        <w:t>Figure 4.25.2-1: SMF-NEF Connection procedure</w:t>
      </w:r>
    </w:p>
    <w:p w14:paraId="23F4F9EC" w14:textId="77777777" w:rsidR="002D6C3F" w:rsidRPr="00140E21" w:rsidRDefault="002D6C3F" w:rsidP="002D6C3F">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 ID.</w:t>
      </w:r>
    </w:p>
    <w:p w14:paraId="08248949" w14:textId="77777777" w:rsidR="002D6C3F" w:rsidRPr="00140E21" w:rsidRDefault="002D6C3F" w:rsidP="002D6C3F">
      <w:pPr>
        <w:pStyle w:val="B1"/>
      </w:pPr>
      <w:r w:rsidRPr="00140E21">
        <w:lastRenderedPageBreak/>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TS 23.501 [2]) for this PDU session then the SMF shall provide Serving PLMN Rate Control parameters to NEF for limiting the rate of downlink control plane data packets.</w:t>
      </w:r>
    </w:p>
    <w:p w14:paraId="7CB371FC" w14:textId="77777777" w:rsidR="002D6C3F" w:rsidRPr="00140E21" w:rsidRDefault="002D6C3F" w:rsidP="002D6C3F">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B28C0CB" w14:textId="77777777" w:rsidR="002D6C3F" w:rsidRDefault="002D6C3F" w:rsidP="002D6C3F">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 maximum packet size) are sent to the SMF, if available.</w:t>
      </w:r>
    </w:p>
    <w:p w14:paraId="3578E31E" w14:textId="77777777" w:rsidR="002D6C3F" w:rsidRPr="00140E21" w:rsidRDefault="002D6C3F" w:rsidP="002D6C3F">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9ADD8A7" w14:textId="77777777" w:rsidR="002D6C3F" w:rsidRPr="00140E21" w:rsidRDefault="002D6C3F" w:rsidP="002D6C3F">
      <w:pPr>
        <w:pStyle w:val="3"/>
      </w:pPr>
      <w:bookmarkStart w:id="3787" w:name="_Toc20204374"/>
      <w:bookmarkStart w:id="3788" w:name="_Toc27895072"/>
      <w:bookmarkStart w:id="3789" w:name="_Toc36192165"/>
      <w:bookmarkStart w:id="3790" w:name="_Toc45193278"/>
      <w:bookmarkStart w:id="3791" w:name="_Toc47592910"/>
      <w:bookmarkStart w:id="3792" w:name="_Toc51834997"/>
      <w:bookmarkStart w:id="3793" w:name="_Toc51835939"/>
      <w:r w:rsidRPr="00140E21">
        <w:t>4.25.3</w:t>
      </w:r>
      <w:r w:rsidRPr="00140E21">
        <w:tab/>
        <w:t>NIDD Configuration</w:t>
      </w:r>
      <w:bookmarkEnd w:id="3787"/>
      <w:bookmarkEnd w:id="3788"/>
      <w:bookmarkEnd w:id="3789"/>
      <w:bookmarkEnd w:id="3790"/>
      <w:bookmarkEnd w:id="3791"/>
      <w:bookmarkEnd w:id="3792"/>
      <w:bookmarkEnd w:id="3793"/>
    </w:p>
    <w:p w14:paraId="1D5D67F2" w14:textId="77777777" w:rsidR="002D6C3F" w:rsidRPr="00140E21" w:rsidRDefault="002D6C3F" w:rsidP="002D6C3F">
      <w:r w:rsidRPr="00140E21">
        <w:t>Figure 4.25.3-1 illustrates the procedure for configuring necessary information for data delivery via the NIDD API.</w:t>
      </w:r>
    </w:p>
    <w:p w14:paraId="23696A56" w14:textId="77777777" w:rsidR="002D6C3F" w:rsidRPr="00140E21" w:rsidRDefault="002D6C3F" w:rsidP="002D6C3F">
      <w:r w:rsidRPr="00140E21">
        <w:t>The NIDD Configuration procedure can be NEF initiated or AF triggered: in the former case the procedure starts at step 1, in the latter case it starts at step 2.</w:t>
      </w:r>
    </w:p>
    <w:p w14:paraId="1E211A4B" w14:textId="77777777" w:rsidR="002D6C3F" w:rsidRPr="00140E21" w:rsidRDefault="002D6C3F" w:rsidP="002D6C3F">
      <w:pPr>
        <w:pStyle w:val="TH"/>
      </w:pPr>
      <w:r w:rsidRPr="00140E21">
        <w:object w:dxaOrig="6630" w:dyaOrig="4575" w14:anchorId="54D7F99D">
          <v:shape id="_x0000_i1216" type="#_x0000_t75" style="width:331.85pt;height:227.55pt" o:ole="">
            <v:imagedata r:id="rId399" o:title=""/>
          </v:shape>
          <o:OLEObject Type="Embed" ProgID="Visio.Drawing.11" ShapeID="_x0000_i1216" DrawAspect="Content" ObjectID="_1666110172" r:id="rId400"/>
        </w:object>
      </w:r>
    </w:p>
    <w:p w14:paraId="76FA79CC" w14:textId="77777777" w:rsidR="002D6C3F" w:rsidRPr="00140E21" w:rsidRDefault="002D6C3F" w:rsidP="002D6C3F">
      <w:pPr>
        <w:pStyle w:val="TF"/>
      </w:pPr>
      <w:r w:rsidRPr="00140E21">
        <w:t>Figure 4.25.3-1: NIDD Configuration procedure</w:t>
      </w:r>
    </w:p>
    <w:p w14:paraId="021F7D0D" w14:textId="77777777" w:rsidR="002D6C3F" w:rsidRPr="00140E21" w:rsidRDefault="002D6C3F" w:rsidP="002D6C3F">
      <w:pPr>
        <w:pStyle w:val="B1"/>
      </w:pPr>
      <w:r w:rsidRPr="00140E21">
        <w:t>1.</w:t>
      </w:r>
      <w:r w:rsidRPr="00140E21">
        <w:tab/>
        <w:t>[Optional] If the NEF requires a NIDD configuration with a given AF, then the NEF sends a Nnef_NIDDConfiguration_TriggerNotify (GPSI, AF ID, NEF ID) message to the AF for asking the Nnef_NIDDConfiguration_Create Request for the UE identified by the GPSI.</w:t>
      </w:r>
    </w:p>
    <w:p w14:paraId="0D0D0B9B" w14:textId="77777777" w:rsidR="002D6C3F" w:rsidRPr="00140E21" w:rsidRDefault="002D6C3F" w:rsidP="002D6C3F">
      <w:pPr>
        <w:pStyle w:val="B1"/>
      </w:pPr>
      <w:r w:rsidRPr="00140E21">
        <w:lastRenderedPageBreak/>
        <w:t>2.</w:t>
      </w:r>
      <w:r w:rsidRPr="00140E21">
        <w:tab/>
        <w:t>The AF sends a Nnef_NIDDConfiguration_Create Request message (GPSI or External Group Identifier, AF ID, NIDD Duration, T8 Destination Address,</w:t>
      </w:r>
      <w:r>
        <w:t xml:space="preserve"> Requested Action, TLTRI, Reliable Data Service Configuration,</w:t>
      </w:r>
      <w:r w:rsidRPr="00140E21">
        <w:t xml:space="preserve"> MTC Provider Information) to the NEF.</w:t>
      </w:r>
    </w:p>
    <w:p w14:paraId="4882EF69" w14:textId="77777777" w:rsidR="002D6C3F" w:rsidRPr="00140E21" w:rsidRDefault="002D6C3F" w:rsidP="002D6C3F">
      <w:pPr>
        <w:pStyle w:val="B1"/>
      </w:pPr>
      <w:r w:rsidRPr="00140E21">
        <w:tab/>
      </w:r>
      <w:r>
        <w:t xml:space="preserve">Reliable Data Service Configuration is an optional parameter that is used to configure the Reliable Data Service (as defined in the TS 23.501 [2] clause 5.31.6)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62275F28" w14:textId="77777777" w:rsidR="002D6C3F" w:rsidRPr="00140E21" w:rsidRDefault="002D6C3F" w:rsidP="002D6C3F">
      <w:pPr>
        <w:pStyle w:val="NO"/>
      </w:pPr>
      <w:r w:rsidRPr="00140E21">
        <w:t>NOTE 1:</w:t>
      </w:r>
      <w:r w:rsidRPr="00140E21">
        <w:tab/>
        <w:t>It is up to the AF to determine whether and if NIDD Duration can be set to never expire.</w:t>
      </w:r>
    </w:p>
    <w:p w14:paraId="1B7A7227" w14:textId="77777777" w:rsidR="002D6C3F" w:rsidRPr="00140E21" w:rsidRDefault="002D6C3F" w:rsidP="002D6C3F">
      <w:pPr>
        <w:pStyle w:val="NO"/>
      </w:pPr>
      <w:r w:rsidRPr="00140E21">
        <w:t>NOTE 2:</w:t>
      </w:r>
      <w:r w:rsidRPr="00140E21">
        <w:tab/>
        <w:t>The AF is expected to be configured to use the same NEF as the one selected by the SMF during the UE's establishment of the PDU Session used for NEF based NIDD.</w:t>
      </w:r>
    </w:p>
    <w:p w14:paraId="4379F5DE" w14:textId="77777777" w:rsidR="002D6C3F" w:rsidRPr="00140E21" w:rsidRDefault="002D6C3F" w:rsidP="002D6C3F">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8DA2C3A" w14:textId="77777777" w:rsidR="002D6C3F" w:rsidRPr="00140E21" w:rsidRDefault="002D6C3F" w:rsidP="002D6C3F">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24DF7A19" w14:textId="77777777" w:rsidR="002D6C3F" w:rsidRPr="00140E21" w:rsidRDefault="002D6C3F" w:rsidP="002D6C3F">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 ID, T8 Destination Address, and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C5BE06F" w14:textId="77777777" w:rsidR="002D6C3F" w:rsidRPr="00140E21" w:rsidRDefault="002D6C3F" w:rsidP="002D6C3F">
      <w:pPr>
        <w:pStyle w:val="B1"/>
      </w:pPr>
      <w:r w:rsidRPr="00140E21">
        <w:t>4.</w:t>
      </w:r>
      <w:r w:rsidRPr="00140E21">
        <w:tab/>
        <w:t>The NEF sends an Nudm_NIDDAuthorisation_Get Request (GPSI or External Group Identifier, S-NSSAI, DNN, AF ID, MTC Provider Information) message to the UDM to authorise the NIDD configuration request for the received External Group Identifier or GPSI.</w:t>
      </w:r>
    </w:p>
    <w:p w14:paraId="5BBDC383" w14:textId="77777777" w:rsidR="002D6C3F" w:rsidRPr="00140E21" w:rsidRDefault="002D6C3F" w:rsidP="002D6C3F">
      <w:pPr>
        <w:pStyle w:val="NO"/>
      </w:pPr>
      <w:r w:rsidRPr="00140E21">
        <w:t>NOTE 5:</w:t>
      </w:r>
      <w:r w:rsidRPr="00140E21">
        <w:tab/>
        <w:t>The NEF uses the AF ID, External Group Identifier or GPSI that was obtained in step 2 to determine what DNN will be used to enable transfer of unstructured data between the UE and the AF. This determination is based on local policies.</w:t>
      </w:r>
    </w:p>
    <w:p w14:paraId="1A02537B" w14:textId="77777777" w:rsidR="002D6C3F" w:rsidRPr="00140E21" w:rsidRDefault="002D6C3F" w:rsidP="002D6C3F">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 based on the requesting AF).</w:t>
      </w:r>
    </w:p>
    <w:p w14:paraId="664955D2" w14:textId="77777777" w:rsidR="002D6C3F" w:rsidRPr="00140E21" w:rsidRDefault="002D6C3F" w:rsidP="002D6C3F">
      <w:pPr>
        <w:pStyle w:val="B1"/>
      </w:pPr>
      <w:r w:rsidRPr="00140E21">
        <w:t>5.</w:t>
      </w:r>
      <w:r w:rsidRPr="00140E21">
        <w:tab/>
        <w:t>The UDM examines the Nudm_NIDDAuthorisation_Get Request message.</w:t>
      </w:r>
    </w:p>
    <w:p w14:paraId="266E45B6" w14:textId="77777777" w:rsidR="002D6C3F" w:rsidRPr="00140E21" w:rsidRDefault="002D6C3F" w:rsidP="002D6C3F">
      <w:pPr>
        <w:pStyle w:val="B1"/>
      </w:pPr>
      <w:r w:rsidRPr="00140E21">
        <w:tab/>
        <w:t>If the authorisation is successful and if an External Group Identifier was included in step 4, the UDM maps the External Group Identifier to an Internal-Group Identifier and a list of GPSIs and maps GPSIs to SUPIs and updates the NEF ID fields of the subscription data for the provided DNN and S-NSSAI with the requesting NEF's ID.</w:t>
      </w:r>
    </w:p>
    <w:p w14:paraId="6F752A96" w14:textId="77777777" w:rsidR="002D6C3F" w:rsidRPr="00140E21" w:rsidRDefault="002D6C3F" w:rsidP="002D6C3F">
      <w:pPr>
        <w:pStyle w:val="NO"/>
      </w:pPr>
      <w:r w:rsidRPr="00140E21">
        <w:t>NOTE 7:</w:t>
      </w:r>
      <w:r w:rsidRPr="00140E21">
        <w:tab/>
        <w:t>How the UDM selects a GPSI when multiple GPSIs are associated with the same SUPI is left to implementation, e.g., based on the MTC Provider Information (if received) or the default GPSI (if not received).</w:t>
      </w:r>
    </w:p>
    <w:p w14:paraId="7CEFA3AA" w14:textId="77777777" w:rsidR="002D6C3F" w:rsidRPr="00140E21" w:rsidRDefault="002D6C3F" w:rsidP="002D6C3F">
      <w:pPr>
        <w:pStyle w:val="B1"/>
      </w:pPr>
      <w:r w:rsidRPr="00140E21">
        <w:t>6.</w:t>
      </w:r>
      <w:r w:rsidRPr="00140E21">
        <w:tab/>
        <w:t>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TS</w:t>
      </w:r>
      <w:r>
        <w:t> </w:t>
      </w:r>
      <w:r w:rsidRPr="00140E21">
        <w:t>29.503</w:t>
      </w:r>
      <w:r>
        <w:t> </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p>
    <w:p w14:paraId="1066B59C" w14:textId="77777777" w:rsidR="002D6C3F" w:rsidRPr="00140E21" w:rsidRDefault="002D6C3F" w:rsidP="002D6C3F">
      <w:pPr>
        <w:pStyle w:val="B1"/>
      </w:pPr>
      <w:r w:rsidRPr="00140E21">
        <w:lastRenderedPageBreak/>
        <w:t>7.</w:t>
      </w:r>
      <w:r w:rsidRPr="00140E21">
        <w:tab/>
        <w:t>The NEF sends a Nnef_NIDDConfiguration_Create Response</w:t>
      </w:r>
      <w:r>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 and 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p>
    <w:p w14:paraId="4F51D718" w14:textId="77777777" w:rsidR="002D6C3F" w:rsidRPr="00140E21" w:rsidRDefault="002D6C3F" w:rsidP="002D6C3F">
      <w:pPr>
        <w:pStyle w:val="3"/>
      </w:pPr>
      <w:bookmarkStart w:id="3794" w:name="_Toc20204375"/>
      <w:bookmarkStart w:id="3795" w:name="_Toc27895073"/>
      <w:bookmarkStart w:id="3796" w:name="_Toc36192166"/>
      <w:bookmarkStart w:id="3797" w:name="_Toc45193279"/>
      <w:bookmarkStart w:id="3798" w:name="_Toc47592911"/>
      <w:bookmarkStart w:id="3799" w:name="_Toc51834998"/>
      <w:bookmarkStart w:id="3800" w:name="_Toc51835940"/>
      <w:r w:rsidRPr="00140E21">
        <w:t>4.25.4</w:t>
      </w:r>
      <w:r w:rsidRPr="00140E21">
        <w:tab/>
        <w:t>NEF Anchored Mobile Originated Data Transport</w:t>
      </w:r>
      <w:bookmarkEnd w:id="3794"/>
      <w:bookmarkEnd w:id="3795"/>
      <w:bookmarkEnd w:id="3796"/>
      <w:bookmarkEnd w:id="3797"/>
      <w:bookmarkEnd w:id="3798"/>
      <w:bookmarkEnd w:id="3799"/>
      <w:bookmarkEnd w:id="3800"/>
    </w:p>
    <w:p w14:paraId="11B5A11E" w14:textId="77777777" w:rsidR="002D6C3F" w:rsidRPr="00140E21" w:rsidRDefault="002D6C3F" w:rsidP="002D6C3F">
      <w:r w:rsidRPr="00140E21">
        <w:t>Figure 4.25.4-1 illustrates the NEF Anchored Mobile Originated Data Transport procedure.</w:t>
      </w:r>
    </w:p>
    <w:p w14:paraId="7FF2B6DD" w14:textId="77777777" w:rsidR="002D6C3F" w:rsidRDefault="002D6C3F" w:rsidP="002D6C3F">
      <w:pPr>
        <w:pStyle w:val="TH"/>
      </w:pPr>
      <w:r w:rsidRPr="00555C4B">
        <w:object w:dxaOrig="12106" w:dyaOrig="10711" w14:anchorId="7C8FE5C1">
          <v:shape id="_x0000_i1217" type="#_x0000_t75" style="width:481.4pt;height:425.55pt" o:ole="">
            <v:imagedata r:id="rId401" o:title=""/>
          </v:shape>
          <o:OLEObject Type="Embed" ProgID="Visio.Drawing.11" ShapeID="_x0000_i1217" DrawAspect="Content" ObjectID="_1666110173" r:id="rId402"/>
        </w:object>
      </w:r>
    </w:p>
    <w:p w14:paraId="1D5E3A9E" w14:textId="77777777" w:rsidR="002D6C3F" w:rsidRPr="00140E21" w:rsidRDefault="002D6C3F" w:rsidP="002D6C3F">
      <w:pPr>
        <w:pStyle w:val="TF"/>
      </w:pPr>
      <w:r w:rsidRPr="00140E21">
        <w:t>Figure 4.25.4-1: NEF Anchored Mobile Originated Data Transport procedure</w:t>
      </w:r>
    </w:p>
    <w:p w14:paraId="42FB7C77" w14:textId="77777777" w:rsidR="002D6C3F" w:rsidRPr="00140E21" w:rsidRDefault="002D6C3F" w:rsidP="002D6C3F">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44E2BC7E" w14:textId="77777777" w:rsidR="002D6C3F" w:rsidRDefault="002D6C3F" w:rsidP="002D6C3F">
      <w:pPr>
        <w:pStyle w:val="B1"/>
      </w:pPr>
      <w:r>
        <w:t>2.</w:t>
      </w:r>
      <w:r>
        <w:tab/>
        <w:t>[Conditional] In the case of home-routed roaming the V-SMF sends the Nsmf_PDUSession_TransferMOData request to the H-SMF including MO small data.</w:t>
      </w:r>
    </w:p>
    <w:p w14:paraId="496610C1" w14:textId="77777777" w:rsidR="002D6C3F" w:rsidRPr="00140E21" w:rsidRDefault="002D6C3F" w:rsidP="002D6C3F">
      <w:pPr>
        <w:pStyle w:val="B1"/>
      </w:pPr>
      <w:r>
        <w:lastRenderedPageBreak/>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6B9D93ED" w14:textId="77777777" w:rsidR="002D6C3F" w:rsidRPr="00140E21" w:rsidRDefault="002D6C3F" w:rsidP="002D6C3F">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 and 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1740E6CF" w14:textId="77777777" w:rsidR="002D6C3F" w:rsidRPr="00140E21" w:rsidRDefault="002D6C3F" w:rsidP="002D6C3F">
      <w:pPr>
        <w:pStyle w:val="EditorsNote"/>
      </w:pPr>
      <w:r w:rsidRPr="00140E21">
        <w:t>Editor's note:</w:t>
      </w:r>
      <w:r w:rsidRPr="00140E21">
        <w:tab/>
        <w:t>It is left to Stage 3 whether or not the NEF aggregates Nnef_NIDD_DeliveryNotify Request messages to the AF.</w:t>
      </w:r>
    </w:p>
    <w:p w14:paraId="2FE3427B" w14:textId="77777777" w:rsidR="002D6C3F" w:rsidRPr="00140E21" w:rsidRDefault="002D6C3F" w:rsidP="002D6C3F">
      <w:pPr>
        <w:pStyle w:val="B1"/>
      </w:pPr>
      <w:r>
        <w:t>5</w:t>
      </w:r>
      <w:r w:rsidRPr="00140E21">
        <w:t>.</w:t>
      </w:r>
      <w:r w:rsidRPr="00140E21">
        <w:tab/>
        <w:t>The AF responds to the NEF with a Nnef_NIDD_DeliveryNotify Response (Cause).</w:t>
      </w:r>
    </w:p>
    <w:p w14:paraId="3C7A33C3" w14:textId="77777777" w:rsidR="002D6C3F" w:rsidRPr="00140E21" w:rsidRDefault="002D6C3F" w:rsidP="002D6C3F">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372099D4" w14:textId="77777777" w:rsidR="002D6C3F" w:rsidRDefault="002D6C3F" w:rsidP="002D6C3F">
      <w:pPr>
        <w:pStyle w:val="B1"/>
      </w:pPr>
      <w:bookmarkStart w:id="3801" w:name="_Toc20204376"/>
      <w:bookmarkStart w:id="3802" w:name="_Toc27895074"/>
      <w:bookmarkStart w:id="3803" w:name="_Toc36192167"/>
      <w:r>
        <w:t>7.</w:t>
      </w:r>
      <w:r>
        <w:tab/>
        <w:t>[Conditional] In the case of home-routed roaming, the H-SMF responds to the V-SMF with a Nsmf_PDUSession_TransferMOData (Result Indication) Response.</w:t>
      </w:r>
    </w:p>
    <w:p w14:paraId="78BA399F" w14:textId="77777777" w:rsidR="002D6C3F" w:rsidRPr="00140E21" w:rsidRDefault="002D6C3F" w:rsidP="002D6C3F">
      <w:pPr>
        <w:pStyle w:val="3"/>
      </w:pPr>
      <w:bookmarkStart w:id="3804" w:name="_Toc45193280"/>
      <w:bookmarkStart w:id="3805" w:name="_Toc47592912"/>
      <w:bookmarkStart w:id="3806" w:name="_Toc51834999"/>
      <w:bookmarkStart w:id="3807" w:name="_Toc51835941"/>
      <w:r w:rsidRPr="00140E21">
        <w:t>4.25.5</w:t>
      </w:r>
      <w:r w:rsidRPr="00140E21">
        <w:tab/>
        <w:t>NEF Anchored Mobile Terminated Data Transport</w:t>
      </w:r>
      <w:bookmarkEnd w:id="3801"/>
      <w:bookmarkEnd w:id="3802"/>
      <w:bookmarkEnd w:id="3803"/>
      <w:bookmarkEnd w:id="3804"/>
      <w:bookmarkEnd w:id="3805"/>
      <w:bookmarkEnd w:id="3806"/>
      <w:bookmarkEnd w:id="3807"/>
    </w:p>
    <w:p w14:paraId="1B418046" w14:textId="77777777" w:rsidR="002D6C3F" w:rsidRPr="00140E21" w:rsidRDefault="002D6C3F" w:rsidP="002D6C3F">
      <w:r w:rsidRPr="00140E21">
        <w:t>Figure 4.25.5-1 illustrates the procedure using which the AF sends unstructured data to a given user as identified via External Identifier or MSISDN.</w:t>
      </w:r>
    </w:p>
    <w:p w14:paraId="3AE2CC7B" w14:textId="77777777" w:rsidR="002D6C3F" w:rsidRDefault="002D6C3F" w:rsidP="002D6C3F">
      <w:pPr>
        <w:pStyle w:val="TH"/>
      </w:pPr>
      <w:r w:rsidRPr="00555C4B">
        <w:object w:dxaOrig="9600" w:dyaOrig="10980" w14:anchorId="376E28A1">
          <v:shape id="_x0000_i1218" type="#_x0000_t75" style="width:451.85pt;height:516pt" o:ole="">
            <v:imagedata r:id="rId403" o:title=""/>
          </v:shape>
          <o:OLEObject Type="Embed" ProgID="Visio.Drawing.15" ShapeID="_x0000_i1218" DrawAspect="Content" ObjectID="_1666110174" r:id="rId404"/>
        </w:object>
      </w:r>
    </w:p>
    <w:p w14:paraId="29CB565D" w14:textId="77777777" w:rsidR="002D6C3F" w:rsidRPr="00140E21" w:rsidRDefault="002D6C3F" w:rsidP="002D6C3F">
      <w:pPr>
        <w:pStyle w:val="TF"/>
      </w:pPr>
      <w:r w:rsidRPr="00140E21">
        <w:t>Figure 4.25.5-1: NEF Anchored Mobile Terminated Data Transport</w:t>
      </w:r>
    </w:p>
    <w:p w14:paraId="78BCF2CA" w14:textId="77777777" w:rsidR="002D6C3F" w:rsidRPr="00140E21" w:rsidRDefault="002D6C3F" w:rsidP="002D6C3F">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3BB3AC1" w14:textId="77777777" w:rsidR="002D6C3F" w:rsidRDefault="002D6C3F" w:rsidP="002D6C3F">
      <w:pPr>
        <w:pStyle w:val="B1"/>
      </w:pPr>
      <w:r>
        <w:t>1b.</w:t>
      </w:r>
      <w:r>
        <w:tab/>
        <w:t>AMF indicates to NEF that the UE has become reachable. Based on this the NEF re-starts delivering buffered unstructured data to the UE.</w:t>
      </w:r>
    </w:p>
    <w:p w14:paraId="40C9ABE5" w14:textId="77777777" w:rsidR="002D6C3F" w:rsidRPr="00140E21" w:rsidRDefault="002D6C3F" w:rsidP="002D6C3F">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13D4495C" w14:textId="77777777" w:rsidR="002D6C3F" w:rsidRDefault="002D6C3F" w:rsidP="002D6C3F">
      <w:pPr>
        <w:pStyle w:val="B1"/>
      </w:pPr>
      <w:r w:rsidRPr="00140E21">
        <w:lastRenderedPageBreak/>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20F07BE" w14:textId="77777777" w:rsidR="002D6C3F" w:rsidRPr="00140E21" w:rsidRDefault="002D6C3F" w:rsidP="002D6C3F">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25A8DC24" w14:textId="77777777" w:rsidR="002D6C3F" w:rsidRDefault="002D6C3F" w:rsidP="002D6C3F">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5A121BEE" w14:textId="77777777" w:rsidR="002D6C3F" w:rsidRDefault="002D6C3F" w:rsidP="002D6C3F">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03C664E9" w14:textId="77777777" w:rsidR="002D6C3F" w:rsidRDefault="002D6C3F" w:rsidP="002D6C3F">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D1A0440" w14:textId="77777777" w:rsidR="002D6C3F" w:rsidRDefault="002D6C3F" w:rsidP="002D6C3F">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1A2201A4" w14:textId="77777777" w:rsidR="002D6C3F" w:rsidRDefault="002D6C3F" w:rsidP="002D6C3F">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5A5A3C2" w14:textId="77777777" w:rsidR="002D6C3F" w:rsidRDefault="002D6C3F" w:rsidP="002D6C3F">
      <w:pPr>
        <w:pStyle w:val="B1"/>
      </w:pPr>
      <w:r>
        <w:t>9.</w:t>
      </w:r>
      <w:r>
        <w:tab/>
        <w:t>If the AMF determines the UE to be reachable in Step 5, then Steps 3 to 6 of the UPF anchored Mobile Terminated Data Transport in Control Plane CIoT 5GS Optimisation procedure (clause 4.24.2) apply.</w:t>
      </w:r>
    </w:p>
    <w:p w14:paraId="5E87FF46" w14:textId="77777777" w:rsidR="002D6C3F" w:rsidRPr="00140E21" w:rsidRDefault="002D6C3F" w:rsidP="002D6C3F">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22590A4E" w14:textId="77777777" w:rsidR="002D6C3F" w:rsidRDefault="002D6C3F" w:rsidP="002D6C3F">
      <w:pPr>
        <w:pStyle w:val="B1"/>
      </w:pPr>
      <w:r>
        <w:t>10.</w:t>
      </w:r>
      <w:r>
        <w:tab/>
        <w:t>If the UE has not responded to paging, the AMF sends a failure notification to the (V-)SMF. Otherwise the procedure continues at step 13.</w:t>
      </w:r>
    </w:p>
    <w:p w14:paraId="4CED1F10" w14:textId="77777777" w:rsidR="002D6C3F" w:rsidRDefault="002D6C3F" w:rsidP="002D6C3F">
      <w:pPr>
        <w:pStyle w:val="B1"/>
      </w:pPr>
      <w:r>
        <w:t>11.</w:t>
      </w:r>
      <w:r>
        <w:tab/>
        <w:t>In the roaming case, if V-SMF has received a failure notification from AMF, then V-SMF sends Nsmf_PDUSession_TransferMTData (Result Indication) response to H-SMF.</w:t>
      </w:r>
    </w:p>
    <w:p w14:paraId="3FCD82A7" w14:textId="77777777" w:rsidR="002D6C3F" w:rsidRDefault="002D6C3F" w:rsidP="002D6C3F">
      <w:pPr>
        <w:pStyle w:val="B1"/>
      </w:pPr>
      <w:r>
        <w:t>12.</w:t>
      </w:r>
      <w:r>
        <w:tab/>
        <w:t>If (H-)SMF receives a failure notification, then SMF indicates to the NEF that the requested Nsmf_NIDD_Delivery has failed. If Extended Buffering applies, then NEF purges the copy of the data. The procedure continues at step 17.</w:t>
      </w:r>
    </w:p>
    <w:p w14:paraId="4A1A1257" w14:textId="77777777" w:rsidR="002D6C3F" w:rsidRDefault="002D6C3F" w:rsidP="002D6C3F">
      <w:pPr>
        <w:pStyle w:val="B1"/>
      </w:pPr>
      <w:r>
        <w:t>13. Steps 9 to 11 of the UPF anchored Mobile Terminated Data Transport in Control Plane CIoT 5GS Optimisation procedure (clause 4.24.2) apply.</w:t>
      </w:r>
    </w:p>
    <w:p w14:paraId="653E6CFE" w14:textId="77777777" w:rsidR="002D6C3F" w:rsidRDefault="002D6C3F" w:rsidP="002D6C3F">
      <w:pPr>
        <w:pStyle w:val="B1"/>
      </w:pPr>
      <w:r>
        <w:t>14.</w:t>
      </w:r>
      <w:r>
        <w:tab/>
        <w:t>AMF informs (V-)SMF that data has been forwarded.</w:t>
      </w:r>
    </w:p>
    <w:p w14:paraId="26E840DD" w14:textId="77777777" w:rsidR="002D6C3F" w:rsidRDefault="002D6C3F" w:rsidP="002D6C3F">
      <w:pPr>
        <w:pStyle w:val="B1"/>
      </w:pPr>
      <w:r>
        <w:t>15.</w:t>
      </w:r>
      <w:r>
        <w:tab/>
        <w:t>In the roaming case, V-SMF sends Nsmf_PDUSession_TransferMTData (Result Indication) response to H-SMF that the data has been forwarded.</w:t>
      </w:r>
    </w:p>
    <w:p w14:paraId="370D2A0A" w14:textId="77777777" w:rsidR="002D6C3F" w:rsidRDefault="002D6C3F" w:rsidP="002D6C3F">
      <w:pPr>
        <w:pStyle w:val="B1"/>
      </w:pPr>
      <w:r>
        <w:t>16.</w:t>
      </w:r>
      <w:r>
        <w:tab/>
        <w:t>(H-)SMF indicates to NEF that the data has been forwarded. If Extended Buffering applies then NEF purges the copy of the data.</w:t>
      </w:r>
    </w:p>
    <w:p w14:paraId="0F128D9D" w14:textId="77777777" w:rsidR="002D6C3F" w:rsidRPr="00140E21" w:rsidRDefault="002D6C3F" w:rsidP="002D6C3F">
      <w:pPr>
        <w:pStyle w:val="B1"/>
      </w:pPr>
      <w:r>
        <w:t>17</w:t>
      </w:r>
      <w:r w:rsidRPr="00140E21">
        <w:t>.</w:t>
      </w:r>
      <w:r w:rsidRPr="00140E21">
        <w:tab/>
        <w:t>The NEF sends a Nnef_NIDD_Delivery Response (cause) to the AF.</w:t>
      </w:r>
    </w:p>
    <w:p w14:paraId="55CF7A8E" w14:textId="77777777" w:rsidR="002D6C3F" w:rsidRPr="00140E21" w:rsidRDefault="002D6C3F" w:rsidP="002D6C3F">
      <w:pPr>
        <w:pStyle w:val="B1"/>
      </w:pPr>
      <w:r w:rsidRPr="00140E21">
        <w:lastRenderedPageBreak/>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139D6E1C" w14:textId="77777777" w:rsidR="002D6C3F" w:rsidRPr="00140E21" w:rsidRDefault="002D6C3F" w:rsidP="002D6C3F">
      <w:pPr>
        <w:pStyle w:val="3"/>
      </w:pPr>
      <w:bookmarkStart w:id="3808" w:name="_Toc20204377"/>
      <w:bookmarkStart w:id="3809" w:name="_Toc27895075"/>
      <w:bookmarkStart w:id="3810" w:name="_Toc36192168"/>
      <w:bookmarkStart w:id="3811" w:name="_Toc45193281"/>
      <w:bookmarkStart w:id="3812" w:name="_Toc47592913"/>
      <w:bookmarkStart w:id="3813" w:name="_Toc51835000"/>
      <w:bookmarkStart w:id="3814" w:name="_Toc51835942"/>
      <w:r w:rsidRPr="00140E21">
        <w:t>4.25.6</w:t>
      </w:r>
      <w:r w:rsidRPr="00140E21">
        <w:tab/>
        <w:t>NIDD Authorization Update</w:t>
      </w:r>
      <w:bookmarkEnd w:id="3808"/>
      <w:bookmarkEnd w:id="3809"/>
      <w:bookmarkEnd w:id="3810"/>
      <w:bookmarkEnd w:id="3811"/>
      <w:bookmarkEnd w:id="3812"/>
      <w:bookmarkEnd w:id="3813"/>
      <w:bookmarkEnd w:id="3814"/>
    </w:p>
    <w:p w14:paraId="1995D774" w14:textId="77777777" w:rsidR="002D6C3F" w:rsidRPr="00140E21" w:rsidRDefault="002D6C3F" w:rsidP="002D6C3F">
      <w:r w:rsidRPr="00140E21">
        <w:t>Figure 4.25.6-1 illustrates the procedure for updating or revoking an existing NIDD Authorization.</w:t>
      </w:r>
    </w:p>
    <w:p w14:paraId="24774839" w14:textId="77777777" w:rsidR="002D6C3F" w:rsidRPr="00140E21" w:rsidRDefault="002D6C3F" w:rsidP="002D6C3F">
      <w:r w:rsidRPr="00140E21">
        <w:t>The UDM may initiate the NIDD Authorization Update procedure with the NEF to send updated Authorization information to the NEF.</w:t>
      </w:r>
    </w:p>
    <w:p w14:paraId="0F1A6656" w14:textId="77777777" w:rsidR="002D6C3F" w:rsidRPr="00140E21" w:rsidRDefault="002D6C3F" w:rsidP="002D6C3F">
      <w:pPr>
        <w:pStyle w:val="TH"/>
      </w:pPr>
      <w:r w:rsidRPr="00140E21">
        <w:object w:dxaOrig="6630" w:dyaOrig="4575" w14:anchorId="18198AB9">
          <v:shape id="_x0000_i1219" type="#_x0000_t75" style="width:330.9pt;height:227.55pt" o:ole="">
            <v:imagedata r:id="rId405" o:title=""/>
          </v:shape>
          <o:OLEObject Type="Embed" ProgID="Visio.Drawing.11" ShapeID="_x0000_i1219" DrawAspect="Content" ObjectID="_1666110175" r:id="rId406"/>
        </w:object>
      </w:r>
    </w:p>
    <w:p w14:paraId="02D4AA7E" w14:textId="77777777" w:rsidR="002D6C3F" w:rsidRPr="00140E21" w:rsidRDefault="002D6C3F" w:rsidP="002D6C3F">
      <w:pPr>
        <w:pStyle w:val="TF"/>
      </w:pPr>
      <w:r w:rsidRPr="00140E21">
        <w:t>Figure 4.25.6-1: NIDD Authorization Update procedure</w:t>
      </w:r>
    </w:p>
    <w:p w14:paraId="339D4E8F" w14:textId="77777777" w:rsidR="002D6C3F" w:rsidRPr="00140E21" w:rsidRDefault="002D6C3F" w:rsidP="002D6C3F">
      <w:pPr>
        <w:pStyle w:val="B1"/>
      </w:pPr>
      <w:r w:rsidRPr="00140E21">
        <w:t>1.</w:t>
      </w:r>
      <w:r w:rsidRPr="00140E21">
        <w:tab/>
        <w:t>The UDM may send an NIDD Authorization Update information using Nudm_NIDDAuthorisation_UpdateNotify Request (SUPI, GPSI, S-NSSAI, DNN, Result) message to the NEF to update an user's NIDD authorization.</w:t>
      </w:r>
    </w:p>
    <w:p w14:paraId="34DB92ED" w14:textId="77777777" w:rsidR="002D6C3F" w:rsidRPr="00140E21" w:rsidRDefault="002D6C3F" w:rsidP="002D6C3F">
      <w:pPr>
        <w:pStyle w:val="B1"/>
      </w:pPr>
      <w:r w:rsidRPr="00140E21">
        <w:t>2.</w:t>
      </w:r>
      <w:r w:rsidRPr="00140E21">
        <w:tab/>
        <w:t>The NEF sends Nudm_NIDDAuthorisation_UpdateNotify Response (cause) message to the UDM to acknowledge the authorization update.</w:t>
      </w:r>
    </w:p>
    <w:p w14:paraId="66A069CF" w14:textId="77777777" w:rsidR="002D6C3F" w:rsidRPr="00140E21" w:rsidRDefault="002D6C3F" w:rsidP="002D6C3F">
      <w:pPr>
        <w:pStyle w:val="B1"/>
      </w:pPr>
      <w:r w:rsidRPr="00140E21">
        <w:t>3.</w:t>
      </w:r>
      <w:r w:rsidRPr="00140E21">
        <w:tab/>
        <w:t>If the authorization is removed, the NEF should initiate the SMF-NEF Connection release procedure as specified in the clause 4.25.8.</w:t>
      </w:r>
    </w:p>
    <w:p w14:paraId="330810A1" w14:textId="77777777" w:rsidR="002D6C3F" w:rsidRPr="00140E21" w:rsidRDefault="002D6C3F" w:rsidP="002D6C3F">
      <w:pPr>
        <w:pStyle w:val="B1"/>
      </w:pPr>
      <w:r w:rsidRPr="00140E21">
        <w:t>4.</w:t>
      </w:r>
      <w:r w:rsidRPr="00140E21">
        <w:tab/>
        <w:t>The NEF informs the AF that the user's authorisation status has changed by sending Nnef_NIDDConfiguration_UpdateNotify Request (GPSI, TLTRI, Result) message to the AF.</w:t>
      </w:r>
    </w:p>
    <w:p w14:paraId="5772AF94" w14:textId="77777777" w:rsidR="002D6C3F" w:rsidRPr="00140E21" w:rsidRDefault="002D6C3F" w:rsidP="002D6C3F">
      <w:pPr>
        <w:pStyle w:val="B1"/>
      </w:pPr>
      <w:r w:rsidRPr="00140E21">
        <w:t>5.</w:t>
      </w:r>
      <w:r w:rsidRPr="00140E21">
        <w:tab/>
        <w:t>The AF responds to the NEF with Nnef_NIDDConfiguration_UpdateNotify Response message.</w:t>
      </w:r>
    </w:p>
    <w:p w14:paraId="65C6985B" w14:textId="77777777" w:rsidR="002D6C3F" w:rsidRPr="00140E21" w:rsidRDefault="002D6C3F" w:rsidP="002D6C3F">
      <w:pPr>
        <w:pStyle w:val="3"/>
      </w:pPr>
      <w:bookmarkStart w:id="3815" w:name="_Toc20204378"/>
      <w:bookmarkStart w:id="3816" w:name="_Toc27895076"/>
      <w:bookmarkStart w:id="3817" w:name="_Toc36192169"/>
      <w:bookmarkStart w:id="3818" w:name="_Toc45193282"/>
      <w:bookmarkStart w:id="3819" w:name="_Toc47592914"/>
      <w:bookmarkStart w:id="3820" w:name="_Toc51835001"/>
      <w:bookmarkStart w:id="3821" w:name="_Toc51835943"/>
      <w:r w:rsidRPr="00140E21">
        <w:t>4.25.7</w:t>
      </w:r>
      <w:r w:rsidRPr="00140E21">
        <w:tab/>
        <w:t>SMF Initiated SMF-NEF Connection Release procedure</w:t>
      </w:r>
      <w:bookmarkEnd w:id="3815"/>
      <w:bookmarkEnd w:id="3816"/>
      <w:bookmarkEnd w:id="3817"/>
      <w:bookmarkEnd w:id="3818"/>
      <w:bookmarkEnd w:id="3819"/>
      <w:bookmarkEnd w:id="3820"/>
      <w:bookmarkEnd w:id="3821"/>
    </w:p>
    <w:p w14:paraId="0ECFC1DD" w14:textId="77777777" w:rsidR="002D6C3F" w:rsidRPr="00140E21" w:rsidRDefault="002D6C3F" w:rsidP="002D6C3F">
      <w:r w:rsidRPr="00140E21">
        <w:t>When the PDU Session Release is initiated and if a NEF has been selected as anchor of the Control Plane CIoT 5GS Optimisation enabled PDU session which is Unstructured PDU Session Type as described in the clause 4.3.4.2, then the SMF initiates a SMF-NEF Connection Release procedure towards the NEF corresponding to the "NEF ID" for that DNN / S-NSSAI Combination.</w:t>
      </w:r>
    </w:p>
    <w:p w14:paraId="534CF6DA" w14:textId="77777777" w:rsidR="002D6C3F" w:rsidRPr="00140E21" w:rsidRDefault="002D6C3F" w:rsidP="002D6C3F">
      <w:pPr>
        <w:pStyle w:val="TH"/>
      </w:pPr>
      <w:r w:rsidRPr="00140E21">
        <w:object w:dxaOrig="4820" w:dyaOrig="3825" w14:anchorId="26EB93B4">
          <v:shape id="_x0000_i1220" type="#_x0000_t75" style="width:241.4pt;height:190.6pt" o:ole="">
            <v:imagedata r:id="rId407" o:title=""/>
          </v:shape>
          <o:OLEObject Type="Embed" ProgID="Word.Picture.8" ShapeID="_x0000_i1220" DrawAspect="Content" ObjectID="_1666110176" r:id="rId408"/>
        </w:object>
      </w:r>
    </w:p>
    <w:p w14:paraId="4AA6F28B" w14:textId="77777777" w:rsidR="002D6C3F" w:rsidRPr="00140E21" w:rsidRDefault="002D6C3F" w:rsidP="002D6C3F">
      <w:pPr>
        <w:pStyle w:val="TF"/>
      </w:pPr>
      <w:r w:rsidRPr="00140E21">
        <w:t>Figure 4.25.7-1: SMF Initiated SMF-NEF Connection Release procedure</w:t>
      </w:r>
    </w:p>
    <w:p w14:paraId="01B3A72D" w14:textId="77777777" w:rsidR="002D6C3F" w:rsidRPr="00140E21" w:rsidRDefault="002D6C3F" w:rsidP="002D6C3F">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6421134E" w14:textId="77777777" w:rsidR="002D6C3F" w:rsidRPr="00140E21" w:rsidRDefault="002D6C3F" w:rsidP="002D6C3F">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63EE8CC0" w14:textId="77777777" w:rsidR="002D6C3F" w:rsidRDefault="002D6C3F" w:rsidP="002D6C3F">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519A846E" w14:textId="77777777" w:rsidR="002D6C3F" w:rsidRDefault="002D6C3F" w:rsidP="002D6C3F">
      <w:pPr>
        <w:pStyle w:val="B1"/>
      </w:pPr>
      <w:r>
        <w:t>4.</w:t>
      </w:r>
      <w:r>
        <w:tab/>
        <w:t>Steps 3-15 of PDU Session Release Procedure as described in clause 4.3.4.2.</w:t>
      </w:r>
    </w:p>
    <w:p w14:paraId="2FD75245" w14:textId="77777777" w:rsidR="002D6C3F" w:rsidRPr="00140E21" w:rsidRDefault="002D6C3F" w:rsidP="002D6C3F">
      <w:pPr>
        <w:pStyle w:val="3"/>
      </w:pPr>
      <w:bookmarkStart w:id="3822" w:name="_Toc20204379"/>
      <w:bookmarkStart w:id="3823" w:name="_Toc27895077"/>
      <w:bookmarkStart w:id="3824" w:name="_Toc36192170"/>
      <w:bookmarkStart w:id="3825" w:name="_Toc45193283"/>
      <w:bookmarkStart w:id="3826" w:name="_Toc47592915"/>
      <w:bookmarkStart w:id="3827" w:name="_Toc51835002"/>
      <w:bookmarkStart w:id="3828" w:name="_Toc51835944"/>
      <w:r w:rsidRPr="00140E21">
        <w:t>4.25.8</w:t>
      </w:r>
      <w:r w:rsidRPr="00140E21">
        <w:tab/>
        <w:t>NEF Initiated SMF-NEF Connection Release procedure</w:t>
      </w:r>
      <w:bookmarkEnd w:id="3822"/>
      <w:bookmarkEnd w:id="3823"/>
      <w:bookmarkEnd w:id="3824"/>
      <w:bookmarkEnd w:id="3825"/>
      <w:bookmarkEnd w:id="3826"/>
      <w:bookmarkEnd w:id="3827"/>
      <w:bookmarkEnd w:id="3828"/>
    </w:p>
    <w:p w14:paraId="727BE087" w14:textId="77777777" w:rsidR="002D6C3F" w:rsidRPr="00140E21" w:rsidRDefault="002D6C3F" w:rsidP="002D6C3F">
      <w:r w:rsidRPr="00140E21">
        <w:t>NEF initiates a SMF-NEF connection release procedure in the following cases:</w:t>
      </w:r>
    </w:p>
    <w:p w14:paraId="1561957B" w14:textId="77777777" w:rsidR="002D6C3F" w:rsidRPr="00140E21" w:rsidRDefault="002D6C3F" w:rsidP="002D6C3F">
      <w:pPr>
        <w:pStyle w:val="B1"/>
      </w:pPr>
      <w:r w:rsidRPr="00140E21">
        <w:t>-</w:t>
      </w:r>
      <w:r w:rsidRPr="00140E21">
        <w:tab/>
        <w:t>when a NIDD Authorization Update Request from the UDM indicates that the User is no longer authorized for NIDD, or</w:t>
      </w:r>
    </w:p>
    <w:p w14:paraId="5BB03BAA" w14:textId="77777777" w:rsidR="002D6C3F" w:rsidRPr="00140E21" w:rsidRDefault="002D6C3F" w:rsidP="002D6C3F">
      <w:pPr>
        <w:pStyle w:val="B1"/>
      </w:pPr>
      <w:r w:rsidRPr="00140E21">
        <w:t>-</w:t>
      </w:r>
      <w:r w:rsidRPr="00140E21">
        <w:tab/>
        <w:t>failure of AF or failure of AF connection, or</w:t>
      </w:r>
    </w:p>
    <w:p w14:paraId="12EDDA81" w14:textId="77777777" w:rsidR="002D6C3F" w:rsidRPr="00140E21" w:rsidRDefault="002D6C3F" w:rsidP="002D6C3F">
      <w:pPr>
        <w:pStyle w:val="B1"/>
      </w:pPr>
      <w:r w:rsidRPr="00140E21">
        <w:t>-</w:t>
      </w:r>
      <w:r w:rsidRPr="00140E21">
        <w:tab/>
        <w:t>based on a request from the AF.</w:t>
      </w:r>
    </w:p>
    <w:p w14:paraId="49E43000" w14:textId="77777777" w:rsidR="002D6C3F" w:rsidRPr="00140E21" w:rsidRDefault="002D6C3F" w:rsidP="002D6C3F">
      <w:r w:rsidRPr="00140E21">
        <w:t>Figure 4.25.8-1 illustrates the NEF Initiated SMF-NEF Connection Release procedure based on a request from AF.</w:t>
      </w:r>
    </w:p>
    <w:p w14:paraId="52123F20" w14:textId="77777777" w:rsidR="002D6C3F" w:rsidRPr="00140E21" w:rsidRDefault="002D6C3F" w:rsidP="002D6C3F">
      <w:pPr>
        <w:pStyle w:val="TH"/>
      </w:pPr>
      <w:r w:rsidRPr="00140E21">
        <w:object w:dxaOrig="6939" w:dyaOrig="3446" w14:anchorId="368E3895">
          <v:shape id="_x0000_i1221" type="#_x0000_t75" style="width:345.7pt;height:171.25pt" o:ole="">
            <v:imagedata r:id="rId409" o:title=""/>
          </v:shape>
          <o:OLEObject Type="Embed" ProgID="Word.Picture.8" ShapeID="_x0000_i1221" DrawAspect="Content" ObjectID="_1666110177" r:id="rId410"/>
        </w:object>
      </w:r>
    </w:p>
    <w:p w14:paraId="210C8146" w14:textId="77777777" w:rsidR="002D6C3F" w:rsidRPr="00140E21" w:rsidRDefault="002D6C3F" w:rsidP="002D6C3F">
      <w:pPr>
        <w:pStyle w:val="TF"/>
      </w:pPr>
      <w:r w:rsidRPr="00140E21">
        <w:t>Figure 4.25.8-1: NEF Initiated SMF-NEF Connection Release procedure on the AF request</w:t>
      </w:r>
    </w:p>
    <w:p w14:paraId="77C81B51" w14:textId="77777777" w:rsidR="002D6C3F" w:rsidRPr="00140E21" w:rsidRDefault="002D6C3F" w:rsidP="002D6C3F">
      <w:pPr>
        <w:pStyle w:val="B1"/>
      </w:pPr>
      <w:r w:rsidRPr="00140E21">
        <w:lastRenderedPageBreak/>
        <w:t>1.</w:t>
      </w:r>
      <w:r w:rsidRPr="00140E21">
        <w:tab/>
        <w:t>AF may indicate that a User's NIDD SMF-NEF connection is no longer needed by invoking Nnef_NIDDConfiguration_Delete Request (TLTRI) toward NEF.</w:t>
      </w:r>
    </w:p>
    <w:p w14:paraId="52CCD7CE" w14:textId="77777777" w:rsidR="002D6C3F" w:rsidRPr="00140E21" w:rsidRDefault="002D6C3F" w:rsidP="002D6C3F">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177FCA89" w14:textId="77777777" w:rsidR="002D6C3F" w:rsidRPr="00140E21" w:rsidRDefault="002D6C3F" w:rsidP="002D6C3F">
      <w:pPr>
        <w:pStyle w:val="B1"/>
      </w:pPr>
      <w:r w:rsidRPr="00140E21">
        <w:t>3.</w:t>
      </w:r>
      <w:r w:rsidRPr="00140E21">
        <w:tab/>
        <w:t>The NEF notifies the deletion of the SM context information by invoking Nnef_SMContext_DeleteNotify Request toward the SMF.</w:t>
      </w:r>
    </w:p>
    <w:p w14:paraId="1C89B54D" w14:textId="77777777" w:rsidR="002D6C3F" w:rsidRPr="00140E21" w:rsidRDefault="002D6C3F" w:rsidP="002D6C3F">
      <w:pPr>
        <w:pStyle w:val="B1"/>
      </w:pPr>
      <w:r w:rsidRPr="00140E21">
        <w:t>4.</w:t>
      </w:r>
      <w:r w:rsidRPr="00140E21">
        <w:tab/>
        <w:t>The SMF acknowledges the notification by invoking Nnef_SMContext_DeleteNotify Response to the NEF.</w:t>
      </w:r>
    </w:p>
    <w:p w14:paraId="69FD020B" w14:textId="77777777" w:rsidR="002D6C3F" w:rsidRPr="00140E21" w:rsidRDefault="002D6C3F" w:rsidP="002D6C3F">
      <w:pPr>
        <w:pStyle w:val="B1"/>
      </w:pPr>
      <w:r w:rsidRPr="00140E21">
        <w:t>5.</w:t>
      </w:r>
      <w:r w:rsidRPr="00140E21">
        <w:tab/>
        <w:t>If the PDU session is not longer needed, the SMF performs steps 2-11 of PDU Session Relese Procedure (see clause 4.3.4.2).</w:t>
      </w:r>
    </w:p>
    <w:p w14:paraId="2A444D3E" w14:textId="77777777" w:rsidR="002D6C3F" w:rsidRPr="00140E21" w:rsidRDefault="002D6C3F" w:rsidP="002D6C3F">
      <w:r w:rsidRPr="00140E21">
        <w:t>Figure 4.25.8-2 illustrates the NEF Initiated SMF-NEF Connection Release procedure based on the NIDD Authorization Update.</w:t>
      </w:r>
    </w:p>
    <w:p w14:paraId="195416EC" w14:textId="77777777" w:rsidR="002D6C3F" w:rsidRPr="00140E21" w:rsidRDefault="002D6C3F" w:rsidP="002D6C3F">
      <w:pPr>
        <w:pStyle w:val="TH"/>
      </w:pPr>
      <w:r w:rsidRPr="00140E21">
        <w:object w:dxaOrig="5100" w:dyaOrig="3406" w14:anchorId="091D7DF4">
          <v:shape id="_x0000_i1222" type="#_x0000_t75" style="width:254.3pt;height:170.3pt" o:ole="">
            <v:imagedata r:id="rId411" o:title=""/>
          </v:shape>
          <o:OLEObject Type="Embed" ProgID="Visio.Drawing.15" ShapeID="_x0000_i1222" DrawAspect="Content" ObjectID="_1666110178" r:id="rId412"/>
        </w:object>
      </w:r>
    </w:p>
    <w:p w14:paraId="4A001594" w14:textId="77777777" w:rsidR="002D6C3F" w:rsidRPr="00140E21" w:rsidRDefault="002D6C3F" w:rsidP="002D6C3F">
      <w:pPr>
        <w:pStyle w:val="TF"/>
      </w:pPr>
      <w:r w:rsidRPr="00140E21">
        <w:t>Figure 4.25.8-2: NEF Initiated SMF-NEF Connection Release procedure on the NIDD Authorization Update</w:t>
      </w:r>
    </w:p>
    <w:p w14:paraId="0048B14D" w14:textId="77777777" w:rsidR="002D6C3F" w:rsidRPr="00140E21" w:rsidRDefault="002D6C3F" w:rsidP="002D6C3F">
      <w:pPr>
        <w:pStyle w:val="B1"/>
      </w:pPr>
      <w:r w:rsidRPr="00140E21">
        <w:t>1.</w:t>
      </w:r>
      <w:r w:rsidRPr="00140E21">
        <w:tab/>
        <w:t>On NIDD Authorization Update by UDM, NEF may determine that it needs to release the corresponding SMF-NEF Connection.</w:t>
      </w:r>
    </w:p>
    <w:p w14:paraId="7FC684FA" w14:textId="77777777" w:rsidR="002D6C3F" w:rsidRPr="00140E21" w:rsidRDefault="002D6C3F" w:rsidP="002D6C3F">
      <w:pPr>
        <w:pStyle w:val="B1"/>
      </w:pPr>
      <w:r w:rsidRPr="00140E21">
        <w:t>2.</w:t>
      </w:r>
      <w:r w:rsidRPr="00140E21">
        <w:tab/>
        <w:t>The NEF deletes the corresponding NEF PDU session Context and notifies the deletion of the SM context information by invoking Nnef_SMContext_DeleteNotify Request toward the SMF.</w:t>
      </w:r>
    </w:p>
    <w:p w14:paraId="7DE858E3" w14:textId="77777777" w:rsidR="002D6C3F" w:rsidRPr="00140E21" w:rsidRDefault="002D6C3F" w:rsidP="002D6C3F">
      <w:pPr>
        <w:pStyle w:val="B1"/>
      </w:pPr>
      <w:r w:rsidRPr="00140E21">
        <w:t>3.</w:t>
      </w:r>
      <w:r w:rsidRPr="00140E21">
        <w:tab/>
        <w:t>The SMF acknowledges the notification by invoking Nnef_SMContext_DeleteNotify Response to the NEF.</w:t>
      </w:r>
    </w:p>
    <w:p w14:paraId="55A7049C" w14:textId="77777777" w:rsidR="002D6C3F" w:rsidRPr="00140E21" w:rsidRDefault="002D6C3F" w:rsidP="002D6C3F">
      <w:pPr>
        <w:pStyle w:val="B1"/>
      </w:pPr>
      <w:r w:rsidRPr="00140E21">
        <w:t>4.</w:t>
      </w:r>
      <w:r w:rsidRPr="00140E21">
        <w:tab/>
        <w:t>If the PDU session is not longer needed, the SMF performs steps 2-11 of PDU Session Relese Procedure (see clause 4.3.4.2).</w:t>
      </w:r>
    </w:p>
    <w:p w14:paraId="0368B02A" w14:textId="77777777" w:rsidR="002D6C3F" w:rsidRPr="00140E21" w:rsidRDefault="002D6C3F" w:rsidP="002D6C3F">
      <w:pPr>
        <w:pStyle w:val="3"/>
      </w:pPr>
      <w:bookmarkStart w:id="3829" w:name="_Toc27895078"/>
      <w:bookmarkStart w:id="3830" w:name="_Toc36192171"/>
      <w:bookmarkStart w:id="3831" w:name="_Toc45193284"/>
      <w:bookmarkStart w:id="3832" w:name="_Toc47592916"/>
      <w:bookmarkStart w:id="3833" w:name="_Toc51835003"/>
      <w:bookmarkStart w:id="3834" w:name="_Toc51835945"/>
      <w:bookmarkStart w:id="3835" w:name="_Toc20204380"/>
      <w:r>
        <w:t>4.25.9</w:t>
      </w:r>
      <w:r>
        <w:tab/>
        <w:t>NEF Anchored Group NIDD via NEF anchored unicast MT data</w:t>
      </w:r>
      <w:bookmarkEnd w:id="3829"/>
      <w:bookmarkEnd w:id="3830"/>
      <w:bookmarkEnd w:id="3831"/>
      <w:bookmarkEnd w:id="3832"/>
      <w:bookmarkEnd w:id="3833"/>
      <w:bookmarkEnd w:id="3834"/>
    </w:p>
    <w:p w14:paraId="623AE66A" w14:textId="77777777" w:rsidR="002D6C3F" w:rsidRDefault="002D6C3F" w:rsidP="002D6C3F">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3836" w:name="_MON_1631530824"/>
    <w:bookmarkEnd w:id="3836"/>
    <w:p w14:paraId="08A66254" w14:textId="77777777" w:rsidR="002D6C3F" w:rsidRPr="00140E21" w:rsidRDefault="002D6C3F" w:rsidP="002D6C3F">
      <w:pPr>
        <w:pStyle w:val="TH"/>
      </w:pPr>
      <w:r w:rsidRPr="006F2969">
        <w:object w:dxaOrig="9711" w:dyaOrig="4981" w14:anchorId="4B75BA9A">
          <v:shape id="_x0000_i1223" type="#_x0000_t75" style="width:478.15pt;height:245.55pt" o:ole="">
            <v:imagedata r:id="rId413" o:title=""/>
          </v:shape>
          <o:OLEObject Type="Embed" ProgID="Word.Picture.8" ShapeID="_x0000_i1223" DrawAspect="Content" ObjectID="_1666110179" r:id="rId414"/>
        </w:object>
      </w:r>
    </w:p>
    <w:p w14:paraId="7216E09E" w14:textId="77777777" w:rsidR="002D6C3F" w:rsidRDefault="002D6C3F" w:rsidP="002D6C3F">
      <w:pPr>
        <w:pStyle w:val="TF"/>
      </w:pPr>
      <w:r>
        <w:t>Figure 4.25.9-1: NEF Anchored Group NIDD via NEF anchored unicast data</w:t>
      </w:r>
    </w:p>
    <w:p w14:paraId="72B3FEC3" w14:textId="77777777" w:rsidR="002D6C3F" w:rsidRDefault="002D6C3F" w:rsidP="002D6C3F">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7E41784C" w14:textId="77777777" w:rsidR="002D6C3F" w:rsidRDefault="002D6C3F" w:rsidP="002D6C3F">
      <w:pPr>
        <w:pStyle w:val="B1"/>
      </w:pPr>
      <w:r>
        <w:t>2.</w:t>
      </w:r>
      <w:r>
        <w:tab/>
        <w:t>Based on the existing NIDD configuration of the UE Group (see clause 4.25.3), the NEF sends a single Nnef_NIDD_Delivery Response to AF to acknowledge the acceptance of the Group NIDD delivery request in step 1.</w:t>
      </w:r>
    </w:p>
    <w:p w14:paraId="30B0E662" w14:textId="77777777" w:rsidR="002D6C3F" w:rsidRDefault="002D6C3F" w:rsidP="002D6C3F">
      <w:pPr>
        <w:pStyle w:val="B1"/>
      </w:pPr>
      <w:r>
        <w:t>3.</w:t>
      </w:r>
      <w:r>
        <w:tab/>
        <w:t>The NEF uses the NEF anchored Mobile Terminated Data Transport procedure that is specified in steps 2-16 in clause 4.25.5 to send the same MT NIDD to each UE in the group.</w:t>
      </w:r>
    </w:p>
    <w:p w14:paraId="0D83114D" w14:textId="77777777" w:rsidR="002D6C3F" w:rsidRDefault="002D6C3F" w:rsidP="002D6C3F">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783B6653" w14:textId="77777777" w:rsidR="002D6C3F" w:rsidRPr="00140E21" w:rsidRDefault="002D6C3F" w:rsidP="002D6C3F">
      <w:pPr>
        <w:pStyle w:val="2"/>
      </w:pPr>
      <w:bookmarkStart w:id="3837" w:name="_Toc27895079"/>
      <w:bookmarkStart w:id="3838" w:name="_Toc36192172"/>
      <w:bookmarkStart w:id="3839" w:name="_Toc45193285"/>
      <w:bookmarkStart w:id="3840" w:name="_Toc47592917"/>
      <w:bookmarkStart w:id="3841" w:name="_Toc51835004"/>
      <w:bookmarkStart w:id="3842" w:name="_Toc51835946"/>
      <w:r w:rsidRPr="00140E21">
        <w:t>4.26</w:t>
      </w:r>
      <w:r w:rsidRPr="00140E21">
        <w:tab/>
        <w:t>Network Function/NF Service Context Transfer Procedures</w:t>
      </w:r>
      <w:bookmarkEnd w:id="3835"/>
      <w:bookmarkEnd w:id="3837"/>
      <w:bookmarkEnd w:id="3838"/>
      <w:bookmarkEnd w:id="3839"/>
      <w:bookmarkEnd w:id="3840"/>
      <w:bookmarkEnd w:id="3841"/>
      <w:bookmarkEnd w:id="3842"/>
    </w:p>
    <w:p w14:paraId="19D17691" w14:textId="77777777" w:rsidR="002D6C3F" w:rsidRPr="00140E21" w:rsidRDefault="002D6C3F" w:rsidP="002D6C3F">
      <w:pPr>
        <w:pStyle w:val="3"/>
      </w:pPr>
      <w:bookmarkStart w:id="3843" w:name="_Toc20204381"/>
      <w:bookmarkStart w:id="3844" w:name="_Toc27895080"/>
      <w:bookmarkStart w:id="3845" w:name="_Toc36192173"/>
      <w:bookmarkStart w:id="3846" w:name="_Toc45193286"/>
      <w:bookmarkStart w:id="3847" w:name="_Toc47592918"/>
      <w:bookmarkStart w:id="3848" w:name="_Toc51835005"/>
      <w:bookmarkStart w:id="3849" w:name="_Toc51835947"/>
      <w:r w:rsidRPr="00140E21">
        <w:t>4.26.1</w:t>
      </w:r>
      <w:r w:rsidRPr="00140E21">
        <w:tab/>
        <w:t>General</w:t>
      </w:r>
      <w:bookmarkEnd w:id="3843"/>
      <w:bookmarkEnd w:id="3844"/>
      <w:bookmarkEnd w:id="3845"/>
      <w:bookmarkEnd w:id="3846"/>
      <w:bookmarkEnd w:id="3847"/>
      <w:bookmarkEnd w:id="3848"/>
      <w:bookmarkEnd w:id="3849"/>
    </w:p>
    <w:p w14:paraId="13BE4842" w14:textId="77777777" w:rsidR="002D6C3F" w:rsidRPr="00140E21" w:rsidRDefault="002D6C3F" w:rsidP="002D6C3F">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05E6CC92" w14:textId="77777777" w:rsidR="002D6C3F" w:rsidRDefault="002D6C3F" w:rsidP="002D6C3F">
      <w:r>
        <w:t>A request (push procedure, see clause 4.26.2) or response (pull procedure, see clause 4.26.3) from a Source NF/NF Service Instance to a Target NF/NF Service Instance contains either</w:t>
      </w:r>
    </w:p>
    <w:p w14:paraId="0242A02F" w14:textId="77777777" w:rsidR="002D6C3F" w:rsidRDefault="002D6C3F" w:rsidP="002D6C3F">
      <w:pPr>
        <w:pStyle w:val="B1"/>
      </w:pPr>
      <w:r>
        <w:t>-</w:t>
      </w:r>
      <w:r>
        <w:tab/>
        <w:t>the context being transferred, e.g. SM context (direct mode); or</w:t>
      </w:r>
    </w:p>
    <w:p w14:paraId="5107E5D1" w14:textId="77777777" w:rsidR="002D6C3F" w:rsidRDefault="002D6C3F" w:rsidP="002D6C3F">
      <w:pPr>
        <w:pStyle w:val="B1"/>
      </w:pPr>
      <w:r>
        <w:t>-</w:t>
      </w:r>
      <w:r>
        <w:tab/>
        <w:t>optionally, an endpoint address from which Target NF/NF Service Instance can retrieve the context, see TS 29.501 [62] (indirect mode).</w:t>
      </w:r>
    </w:p>
    <w:p w14:paraId="37086C5A" w14:textId="77777777" w:rsidR="002D6C3F" w:rsidRDefault="002D6C3F" w:rsidP="002D6C3F">
      <w:r>
        <w:t>It assumes that access to a given context endpoint address can be restricted to single Target NF/NF Service Instance.</w:t>
      </w:r>
    </w:p>
    <w:p w14:paraId="593198FA" w14:textId="77777777" w:rsidR="002D6C3F" w:rsidRPr="005A1DC9" w:rsidRDefault="002D6C3F" w:rsidP="002D6C3F">
      <w:pPr>
        <w:pStyle w:val="NO"/>
      </w:pPr>
      <w:r>
        <w:lastRenderedPageBreak/>
        <w:t>NOTE:</w:t>
      </w:r>
      <w:r>
        <w:tab/>
        <w:t>Which procedures need to be executed for indirect mode is part of the specfic context transfer procedures as specified in clause 4.26.5.</w:t>
      </w:r>
    </w:p>
    <w:p w14:paraId="5EC69851" w14:textId="77777777" w:rsidR="002D6C3F" w:rsidRPr="00140E21" w:rsidRDefault="002D6C3F" w:rsidP="002D6C3F">
      <w:pPr>
        <w:pStyle w:val="3"/>
      </w:pPr>
      <w:bookmarkStart w:id="3850" w:name="_Toc20204382"/>
      <w:bookmarkStart w:id="3851" w:name="_Toc27895081"/>
      <w:bookmarkStart w:id="3852" w:name="_Toc36192174"/>
      <w:bookmarkStart w:id="3853" w:name="_Toc45193287"/>
      <w:bookmarkStart w:id="3854" w:name="_Toc47592919"/>
      <w:bookmarkStart w:id="3855" w:name="_Toc51835006"/>
      <w:bookmarkStart w:id="3856" w:name="_Toc51835948"/>
      <w:r w:rsidRPr="00140E21">
        <w:t>4.26.2</w:t>
      </w:r>
      <w:r w:rsidRPr="00140E21">
        <w:tab/>
        <w:t>NF/NF Service Context Transfer Push Procedure</w:t>
      </w:r>
      <w:bookmarkEnd w:id="3850"/>
      <w:bookmarkEnd w:id="3851"/>
      <w:bookmarkEnd w:id="3852"/>
      <w:bookmarkEnd w:id="3853"/>
      <w:bookmarkEnd w:id="3854"/>
      <w:bookmarkEnd w:id="3855"/>
      <w:bookmarkEnd w:id="3856"/>
    </w:p>
    <w:bookmarkStart w:id="3857" w:name="_MON_1615720109"/>
    <w:bookmarkEnd w:id="3857"/>
    <w:p w14:paraId="03CE520B" w14:textId="77777777" w:rsidR="002D6C3F" w:rsidRPr="00140E21" w:rsidRDefault="002D6C3F" w:rsidP="002D6C3F">
      <w:pPr>
        <w:pStyle w:val="TH"/>
      </w:pPr>
      <w:r w:rsidRPr="00140E21">
        <w:object w:dxaOrig="6103" w:dyaOrig="1837" w14:anchorId="7E84924A">
          <v:shape id="_x0000_i1224" type="#_x0000_t75" style="width:309.25pt;height:94.15pt" o:ole="">
            <v:imagedata r:id="rId415" o:title=""/>
          </v:shape>
          <o:OLEObject Type="Embed" ProgID="Word.Picture.8" ShapeID="_x0000_i1224" DrawAspect="Content" ObjectID="_1666110180" r:id="rId416"/>
        </w:object>
      </w:r>
    </w:p>
    <w:p w14:paraId="1D2E11B7" w14:textId="77777777" w:rsidR="002D6C3F" w:rsidRPr="00140E21" w:rsidRDefault="002D6C3F" w:rsidP="002D6C3F">
      <w:pPr>
        <w:pStyle w:val="TF"/>
      </w:pPr>
      <w:r w:rsidRPr="00140E21">
        <w:t>Figure 4.26.2-1: NF/NF Service Context Push procedure</w:t>
      </w:r>
    </w:p>
    <w:p w14:paraId="0B6A6948" w14:textId="77777777" w:rsidR="002D6C3F" w:rsidRPr="00140E21" w:rsidRDefault="002D6C3F" w:rsidP="002D6C3F">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C55B3CB" w14:textId="77777777" w:rsidR="002D6C3F" w:rsidRPr="00140E21" w:rsidRDefault="002D6C3F" w:rsidP="002D6C3F">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4EDF34E8" w14:textId="77777777" w:rsidR="002D6C3F" w:rsidRPr="00140E21" w:rsidRDefault="002D6C3F" w:rsidP="002D6C3F">
      <w:pPr>
        <w:pStyle w:val="NO"/>
      </w:pPr>
      <w:r w:rsidRPr="00140E21">
        <w:t>NOTE:</w:t>
      </w:r>
      <w:r w:rsidRPr="00140E21">
        <w:tab/>
        <w:t>After resumption of a new service transaction, it may be necessary to contact the UE using existing procedures.</w:t>
      </w:r>
    </w:p>
    <w:p w14:paraId="63FD9107" w14:textId="77777777" w:rsidR="002D6C3F" w:rsidRPr="00140E21" w:rsidRDefault="002D6C3F" w:rsidP="002D6C3F">
      <w:pPr>
        <w:pStyle w:val="3"/>
      </w:pPr>
      <w:bookmarkStart w:id="3858" w:name="_Toc20204383"/>
      <w:bookmarkStart w:id="3859" w:name="_Toc27895082"/>
      <w:bookmarkStart w:id="3860" w:name="_Toc36192175"/>
      <w:bookmarkStart w:id="3861" w:name="_Toc45193288"/>
      <w:bookmarkStart w:id="3862" w:name="_Toc47592920"/>
      <w:bookmarkStart w:id="3863" w:name="_Toc51835007"/>
      <w:bookmarkStart w:id="3864" w:name="_Toc51835949"/>
      <w:r w:rsidRPr="00140E21">
        <w:t>4.26.3</w:t>
      </w:r>
      <w:r w:rsidRPr="00140E21">
        <w:tab/>
        <w:t>NF/NF Service Context Transfer Pull procedure</w:t>
      </w:r>
      <w:bookmarkEnd w:id="3858"/>
      <w:bookmarkEnd w:id="3859"/>
      <w:bookmarkEnd w:id="3860"/>
      <w:bookmarkEnd w:id="3861"/>
      <w:bookmarkEnd w:id="3862"/>
      <w:bookmarkEnd w:id="3863"/>
      <w:bookmarkEnd w:id="3864"/>
    </w:p>
    <w:bookmarkStart w:id="3865" w:name="_MON_1615720132"/>
    <w:bookmarkEnd w:id="3865"/>
    <w:p w14:paraId="11B1B733" w14:textId="77777777" w:rsidR="002D6C3F" w:rsidRPr="00140E21" w:rsidRDefault="002D6C3F" w:rsidP="002D6C3F">
      <w:pPr>
        <w:pStyle w:val="TH"/>
      </w:pPr>
      <w:r w:rsidRPr="00140E21">
        <w:object w:dxaOrig="4853" w:dyaOrig="1837" w14:anchorId="3EED13C0">
          <v:shape id="_x0000_i1225" type="#_x0000_t75" style="width:245.55pt;height:94.15pt" o:ole="">
            <v:imagedata r:id="rId417" o:title=""/>
          </v:shape>
          <o:OLEObject Type="Embed" ProgID="Word.Picture.8" ShapeID="_x0000_i1225" DrawAspect="Content" ObjectID="_1666110181" r:id="rId418"/>
        </w:object>
      </w:r>
    </w:p>
    <w:p w14:paraId="69CDEA74" w14:textId="77777777" w:rsidR="002D6C3F" w:rsidRPr="00140E21" w:rsidRDefault="002D6C3F" w:rsidP="002D6C3F">
      <w:pPr>
        <w:pStyle w:val="TF"/>
      </w:pPr>
      <w:r w:rsidRPr="00140E21">
        <w:t>Figure 4.26.3-1: NF/NF Service Context Pull procedure</w:t>
      </w:r>
    </w:p>
    <w:p w14:paraId="1BA8568F" w14:textId="77777777" w:rsidR="002D6C3F" w:rsidRPr="00140E21" w:rsidRDefault="002D6C3F" w:rsidP="002D6C3F">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240D6D70" w14:textId="77777777" w:rsidR="002D6C3F" w:rsidRPr="00140E21" w:rsidRDefault="002D6C3F" w:rsidP="002D6C3F">
      <w:pPr>
        <w:pStyle w:val="NO"/>
      </w:pPr>
      <w:r w:rsidRPr="00140E21">
        <w:t>NOTE 1:</w:t>
      </w:r>
      <w:r w:rsidRPr="00140E21">
        <w:tab/>
        <w:t>Which procedures need to be executed and what information needs to be updated is part of the specfic context transfer procedures as specified in clause 4.26.5.</w:t>
      </w:r>
    </w:p>
    <w:p w14:paraId="322C3216" w14:textId="77777777" w:rsidR="002D6C3F" w:rsidRPr="00140E21" w:rsidRDefault="002D6C3F" w:rsidP="002D6C3F">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648A4C02" w14:textId="77777777" w:rsidR="002D6C3F" w:rsidRPr="00140E21" w:rsidRDefault="002D6C3F" w:rsidP="002D6C3F">
      <w:pPr>
        <w:pStyle w:val="NO"/>
      </w:pPr>
      <w:r w:rsidRPr="00140E21">
        <w:t>NOTE 2:</w:t>
      </w:r>
      <w:r w:rsidRPr="00140E21">
        <w:tab/>
        <w:t>After resumption of a new service transaction, it may be necessary to contact the UE using existing procedures.</w:t>
      </w:r>
    </w:p>
    <w:p w14:paraId="2892D6A6" w14:textId="77777777" w:rsidR="002D6C3F" w:rsidRPr="00140E21" w:rsidRDefault="002D6C3F" w:rsidP="002D6C3F">
      <w:pPr>
        <w:pStyle w:val="3"/>
      </w:pPr>
      <w:bookmarkStart w:id="3866" w:name="_Toc20204384"/>
      <w:bookmarkStart w:id="3867" w:name="_Toc27895083"/>
      <w:bookmarkStart w:id="3868" w:name="_Toc36192176"/>
      <w:bookmarkStart w:id="3869" w:name="_Toc45193289"/>
      <w:bookmarkStart w:id="3870" w:name="_Toc47592921"/>
      <w:bookmarkStart w:id="3871" w:name="_Toc51835008"/>
      <w:bookmarkStart w:id="3872" w:name="_Toc51835950"/>
      <w:r w:rsidRPr="00140E21">
        <w:t>4.26.4</w:t>
      </w:r>
      <w:r w:rsidRPr="00140E21">
        <w:tab/>
        <w:t>Context Transfer due to decommissioning</w:t>
      </w:r>
      <w:bookmarkEnd w:id="3866"/>
      <w:bookmarkEnd w:id="3867"/>
      <w:bookmarkEnd w:id="3868"/>
      <w:bookmarkEnd w:id="3869"/>
      <w:bookmarkEnd w:id="3870"/>
      <w:bookmarkEnd w:id="3871"/>
      <w:bookmarkEnd w:id="3872"/>
    </w:p>
    <w:p w14:paraId="244163B1" w14:textId="77777777" w:rsidR="002D6C3F" w:rsidRPr="00140E21" w:rsidRDefault="002D6C3F" w:rsidP="002D6C3F">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7B9A386A" w14:textId="77777777" w:rsidR="002D6C3F" w:rsidRPr="00140E21" w:rsidRDefault="002D6C3F" w:rsidP="002D6C3F">
      <w:pPr>
        <w:pStyle w:val="3"/>
      </w:pPr>
      <w:bookmarkStart w:id="3873" w:name="_Toc20204385"/>
      <w:bookmarkStart w:id="3874" w:name="_Toc27895084"/>
      <w:bookmarkStart w:id="3875" w:name="_Toc36192177"/>
      <w:bookmarkStart w:id="3876" w:name="_Toc45193290"/>
      <w:bookmarkStart w:id="3877" w:name="_Toc47592922"/>
      <w:bookmarkStart w:id="3878" w:name="_Toc51835009"/>
      <w:bookmarkStart w:id="3879" w:name="_Toc51835951"/>
      <w:r w:rsidRPr="00140E21">
        <w:lastRenderedPageBreak/>
        <w:t>4.26.5</w:t>
      </w:r>
      <w:r w:rsidRPr="00140E21">
        <w:tab/>
        <w:t>SMF Service Context Transfer procedures</w:t>
      </w:r>
      <w:bookmarkEnd w:id="3873"/>
      <w:bookmarkEnd w:id="3874"/>
      <w:bookmarkEnd w:id="3875"/>
      <w:bookmarkEnd w:id="3876"/>
      <w:bookmarkEnd w:id="3877"/>
      <w:bookmarkEnd w:id="3878"/>
      <w:bookmarkEnd w:id="3879"/>
    </w:p>
    <w:p w14:paraId="667346C6" w14:textId="77777777" w:rsidR="002D6C3F" w:rsidRPr="00140E21" w:rsidRDefault="002D6C3F" w:rsidP="002D6C3F">
      <w:pPr>
        <w:pStyle w:val="4"/>
      </w:pPr>
      <w:bookmarkStart w:id="3880" w:name="_Toc20204386"/>
      <w:bookmarkStart w:id="3881" w:name="_Toc27895085"/>
      <w:bookmarkStart w:id="3882" w:name="_Toc36192178"/>
      <w:bookmarkStart w:id="3883" w:name="_Toc45193291"/>
      <w:bookmarkStart w:id="3884" w:name="_Toc47592923"/>
      <w:bookmarkStart w:id="3885" w:name="_Toc51835010"/>
      <w:bookmarkStart w:id="3886" w:name="_Toc51835952"/>
      <w:r w:rsidRPr="00140E21">
        <w:t>4.26.5.1</w:t>
      </w:r>
      <w:r w:rsidRPr="00140E21">
        <w:tab/>
        <w:t>General</w:t>
      </w:r>
      <w:bookmarkEnd w:id="3880"/>
      <w:bookmarkEnd w:id="3881"/>
      <w:bookmarkEnd w:id="3882"/>
      <w:bookmarkEnd w:id="3883"/>
      <w:bookmarkEnd w:id="3884"/>
      <w:bookmarkEnd w:id="3885"/>
      <w:bookmarkEnd w:id="3886"/>
    </w:p>
    <w:p w14:paraId="6F6EF4F7" w14:textId="77777777" w:rsidR="002D6C3F" w:rsidRPr="00140E21" w:rsidRDefault="002D6C3F" w:rsidP="002D6C3F">
      <w:r w:rsidRPr="00140E21">
        <w:t>This clause lists the context-specific transfer procedures between different SMF Sets supporting the same DNN/S-NSSAI pair supported for SM Contexts (i.e. SMF contexts).</w:t>
      </w:r>
    </w:p>
    <w:p w14:paraId="0EB89C2C" w14:textId="77777777" w:rsidR="002D6C3F" w:rsidRPr="00140E21" w:rsidRDefault="002D6C3F" w:rsidP="002D6C3F">
      <w:pPr>
        <w:pStyle w:val="4"/>
      </w:pPr>
      <w:bookmarkStart w:id="3887" w:name="_Toc20204387"/>
      <w:bookmarkStart w:id="3888" w:name="_Toc27895086"/>
      <w:bookmarkStart w:id="3889" w:name="_Toc36192179"/>
      <w:bookmarkStart w:id="3890" w:name="_Toc45193292"/>
      <w:bookmarkStart w:id="3891" w:name="_Toc47592924"/>
      <w:bookmarkStart w:id="3892" w:name="_Toc51835011"/>
      <w:bookmarkStart w:id="3893" w:name="_Toc51835953"/>
      <w:r w:rsidRPr="00140E21">
        <w:t>4.26.5.2</w:t>
      </w:r>
      <w:r w:rsidRPr="00140E21">
        <w:tab/>
        <w:t>I-SMF Context Transfer procedure</w:t>
      </w:r>
      <w:bookmarkEnd w:id="3887"/>
      <w:bookmarkEnd w:id="3888"/>
      <w:bookmarkEnd w:id="3889"/>
      <w:bookmarkEnd w:id="3890"/>
      <w:bookmarkEnd w:id="3891"/>
      <w:bookmarkEnd w:id="3892"/>
      <w:bookmarkEnd w:id="3893"/>
    </w:p>
    <w:p w14:paraId="5B4C01F3" w14:textId="77777777" w:rsidR="002D6C3F" w:rsidRPr="00140E21" w:rsidRDefault="002D6C3F" w:rsidP="002D6C3F">
      <w:r w:rsidRPr="00140E21">
        <w:t>Old I-SMF triggered from O&amp;M procedure sends Nsmf_PDUSession_</w:t>
      </w:r>
      <w:r>
        <w:t>SMContext</w:t>
      </w:r>
      <w:r w:rsidRPr="00140E21">
        <w:t>StatusNotify (I-SMF transfer indication, New SMF ID</w:t>
      </w:r>
      <w:r>
        <w:t xml:space="preserve"> or SMF set ID</w:t>
      </w:r>
      <w:r w:rsidRPr="00140E21">
        <w:t>) to AMF.</w:t>
      </w:r>
    </w:p>
    <w:p w14:paraId="0DF3A970" w14:textId="77777777" w:rsidR="002D6C3F" w:rsidRPr="00140E21" w:rsidRDefault="002D6C3F" w:rsidP="002D6C3F">
      <w:r w:rsidRPr="00140E21">
        <w:t>Steps 2-25 in clause 4.23.4.3 follows, where in step 2 AMF selects the indicated I-SMF</w:t>
      </w:r>
      <w:r>
        <w:t>, or selects the I-SMF from the indicated SMF set.</w:t>
      </w:r>
    </w:p>
    <w:p w14:paraId="57B7DF37" w14:textId="77777777" w:rsidR="002D6C3F" w:rsidRPr="00140E21" w:rsidRDefault="002D6C3F" w:rsidP="002D6C3F">
      <w:pPr>
        <w:pStyle w:val="4"/>
      </w:pPr>
      <w:bookmarkStart w:id="3894" w:name="_Toc20204388"/>
      <w:bookmarkStart w:id="3895" w:name="_Toc27895087"/>
      <w:bookmarkStart w:id="3896" w:name="_Toc36192180"/>
      <w:bookmarkStart w:id="3897" w:name="_Toc45193293"/>
      <w:bookmarkStart w:id="3898" w:name="_Toc47592925"/>
      <w:bookmarkStart w:id="3899" w:name="_Toc51835012"/>
      <w:bookmarkStart w:id="3900" w:name="_Toc51835954"/>
      <w:r w:rsidRPr="00140E21">
        <w:t>4.26.5.3</w:t>
      </w:r>
      <w:r w:rsidRPr="00140E21">
        <w:tab/>
        <w:t>SMF Context Transfer procedure, LBO or no Roaming, no I-SMF</w:t>
      </w:r>
      <w:bookmarkEnd w:id="3894"/>
      <w:bookmarkEnd w:id="3895"/>
      <w:bookmarkEnd w:id="3896"/>
      <w:bookmarkEnd w:id="3897"/>
      <w:bookmarkEnd w:id="3898"/>
      <w:bookmarkEnd w:id="3899"/>
      <w:bookmarkEnd w:id="3900"/>
    </w:p>
    <w:p w14:paraId="43FB1D4B" w14:textId="77777777" w:rsidR="002D6C3F" w:rsidRPr="00140E21" w:rsidRDefault="002D6C3F" w:rsidP="002D6C3F">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139F97B2" w14:textId="77777777" w:rsidR="002D6C3F" w:rsidRPr="00140E21" w:rsidRDefault="002D6C3F" w:rsidP="002D6C3F">
      <w:pPr>
        <w:pStyle w:val="NO"/>
      </w:pPr>
      <w:r w:rsidRPr="00140E21">
        <w:t>NOTE</w:t>
      </w:r>
      <w:r>
        <w:t> 1</w:t>
      </w:r>
      <w:r w:rsidRPr="00140E21">
        <w:t>:</w:t>
      </w:r>
      <w:r w:rsidRPr="00140E21">
        <w:tab/>
        <w:t>If UPF has the IP point of presence from the DNN, the same UPF is used.</w:t>
      </w:r>
    </w:p>
    <w:p w14:paraId="6C8B4C25" w14:textId="77777777" w:rsidR="002D6C3F" w:rsidRDefault="002D6C3F" w:rsidP="002D6C3F">
      <w:pPr>
        <w:pStyle w:val="TH"/>
      </w:pPr>
      <w:r w:rsidRPr="005C67B3">
        <w:object w:dxaOrig="12751" w:dyaOrig="14445" w14:anchorId="281B71C3">
          <v:shape id="_x0000_i1226" type="#_x0000_t75" style="width:479.55pt;height:545.1pt" o:ole="">
            <v:imagedata r:id="rId419" o:title=""/>
          </v:shape>
          <o:OLEObject Type="Embed" ProgID="Visio.Drawing.15" ShapeID="_x0000_i1226" DrawAspect="Content" ObjectID="_1666110182" r:id="rId420"/>
        </w:object>
      </w:r>
    </w:p>
    <w:p w14:paraId="36F52865" w14:textId="77777777" w:rsidR="002D6C3F" w:rsidRPr="00140E21" w:rsidRDefault="002D6C3F" w:rsidP="002D6C3F">
      <w:pPr>
        <w:pStyle w:val="TF"/>
      </w:pPr>
      <w:r w:rsidRPr="00140E21">
        <w:t>Figure 4.26.4.1.1-1: Context transfer of a PDU session</w:t>
      </w:r>
    </w:p>
    <w:p w14:paraId="761B7564" w14:textId="77777777" w:rsidR="002D6C3F" w:rsidRPr="00140E21" w:rsidRDefault="002D6C3F" w:rsidP="002D6C3F">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6738134" w14:textId="77777777" w:rsidR="002D6C3F" w:rsidRDefault="002D6C3F" w:rsidP="002D6C3F">
      <w:pPr>
        <w:pStyle w:val="B1"/>
      </w:pPr>
      <w:r>
        <w:t>2.</w:t>
      </w:r>
      <w:r>
        <w:tab/>
        <w:t>[Conditional - depending on current subscription] Old SMF subscribes to events when UE status becomes CM-IDLE or CM-CONNECTED with RRC inactive state (Namf_EventExposure_Subscribe).</w:t>
      </w:r>
    </w:p>
    <w:p w14:paraId="683075BD" w14:textId="77777777" w:rsidR="002D6C3F" w:rsidRDefault="002D6C3F" w:rsidP="002D6C3F">
      <w:pPr>
        <w:pStyle w:val="B1"/>
      </w:pPr>
      <w:r>
        <w:t>3.</w:t>
      </w:r>
      <w:r>
        <w:tab/>
        <w:t>[Conditional - depending on the event] The AMF detects the monitored event occurs and sends the event report by means of Namf_EventExposure_Notify message, to Old SMF.</w:t>
      </w:r>
    </w:p>
    <w:p w14:paraId="2621C94D" w14:textId="77777777" w:rsidR="002D6C3F" w:rsidRPr="00140E21" w:rsidRDefault="002D6C3F" w:rsidP="002D6C3F">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79344930" w14:textId="10DE669D" w:rsidR="002D6C3F" w:rsidRPr="00140E21" w:rsidRDefault="002D6C3F" w:rsidP="002D6C3F">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ins w:id="3901" w:author="Change-20" w:date="2020-11-05T19:19:00Z">
        <w:r w:rsidR="00F41CDC">
          <w:t>a</w:t>
        </w:r>
      </w:ins>
      <w:r>
        <w:t>void infinite waiting time, the AMF starts a locally configured guard timer upon sending the request to the SMF, and the AMF decides the procedure has failed at expiry of the guard timer.</w:t>
      </w:r>
    </w:p>
    <w:p w14:paraId="65E8BBCF" w14:textId="77777777" w:rsidR="002D6C3F" w:rsidRDefault="002D6C3F" w:rsidP="002D6C3F">
      <w:pPr>
        <w:pStyle w:val="NO"/>
      </w:pPr>
      <w:r>
        <w:t>NOTE 2:</w:t>
      </w:r>
      <w:r>
        <w:tab/>
        <w:t>Either delay or failure of the SM Context transfer may incur timeout or failure in UE procedure(s).</w:t>
      </w:r>
    </w:p>
    <w:p w14:paraId="2C79DA54" w14:textId="77777777" w:rsidR="002D6C3F" w:rsidRPr="00140E21" w:rsidRDefault="002D6C3F" w:rsidP="002D6C3F">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59B99218" w14:textId="77777777" w:rsidR="002D6C3F" w:rsidRPr="00140E21" w:rsidRDefault="002D6C3F" w:rsidP="002D6C3F">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3F268ACB" w14:textId="77777777" w:rsidR="002D6C3F" w:rsidRPr="00140E21" w:rsidRDefault="002D6C3F" w:rsidP="002D6C3F">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44A7730D" w14:textId="77777777" w:rsidR="002D6C3F" w:rsidRPr="00140E21" w:rsidRDefault="002D6C3F" w:rsidP="002D6C3F">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66F58360" w14:textId="77777777" w:rsidR="002D6C3F" w:rsidRDefault="002D6C3F" w:rsidP="002D6C3F">
      <w:pPr>
        <w:pStyle w:val="B1"/>
      </w:pPr>
      <w:r>
        <w:t>10.1.</w:t>
      </w:r>
      <w:r>
        <w:tab/>
        <w:t>UPF receives a N4 session establishment request for the same PDU session from step 7. The parameters from step 8 and, if applies, step 9 are used.</w:t>
      </w:r>
    </w:p>
    <w:p w14:paraId="73BDE8EA" w14:textId="77777777" w:rsidR="002D6C3F" w:rsidRDefault="002D6C3F" w:rsidP="002D6C3F">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579D608D" w14:textId="77777777" w:rsidR="002D6C3F" w:rsidRDefault="002D6C3F" w:rsidP="002D6C3F">
      <w:pPr>
        <w:pStyle w:val="B1"/>
      </w:pPr>
      <w:r>
        <w:t>11.</w:t>
      </w:r>
      <w:r>
        <w:tab/>
        <w:t>New SMF registers to UDM. The information stored at the UDM includes SUPI, SMF identity and the associated DNN and PDU Session ID.</w:t>
      </w:r>
    </w:p>
    <w:p w14:paraId="4B8DF1B1" w14:textId="77777777" w:rsidR="002D6C3F" w:rsidRDefault="002D6C3F" w:rsidP="002D6C3F">
      <w:pPr>
        <w:pStyle w:val="B1"/>
      </w:pPr>
      <w:r>
        <w:t>12.</w:t>
      </w:r>
      <w:r>
        <w:tab/>
        <w:t>New SMF subscribes to subscription changes for the UE.</w:t>
      </w:r>
    </w:p>
    <w:p w14:paraId="1F7DDF6E" w14:textId="77777777" w:rsidR="002D6C3F" w:rsidRDefault="002D6C3F" w:rsidP="002D6C3F">
      <w:pPr>
        <w:pStyle w:val="B1"/>
      </w:pPr>
      <w:r>
        <w:t>13.</w:t>
      </w:r>
      <w:r>
        <w:tab/>
        <w:t>From New SMF to AMF: Nsmf_PDUSession_CreateSMContext response. If this response indicates a redirect (e.g. another SMF in the set), the procedure moves to step 5 with the indicated endpoint address as target.</w:t>
      </w:r>
    </w:p>
    <w:p w14:paraId="3AF1476B" w14:textId="77777777" w:rsidR="002D6C3F" w:rsidRDefault="002D6C3F" w:rsidP="002D6C3F">
      <w:pPr>
        <w:pStyle w:val="B1"/>
      </w:pPr>
      <w:r>
        <w:t>14.</w:t>
      </w:r>
      <w:r>
        <w:tab/>
        <w:t>UDM notifies Old SMF that it is deregistered for the PDU Session by sending Nudm_UECM_DeregistrationNotification, optionally including New SMF ID</w:t>
      </w:r>
    </w:p>
    <w:p w14:paraId="554DA026" w14:textId="77777777" w:rsidR="002D6C3F" w:rsidRDefault="002D6C3F" w:rsidP="002D6C3F">
      <w:pPr>
        <w:pStyle w:val="B1"/>
      </w:pPr>
      <w:r>
        <w:t>15.</w:t>
      </w:r>
      <w:r>
        <w:tab/>
        <w:t>[Conditional] If 14 was not received and the timer from step 8 expires, Old SMF re-establishes the N4 session. The UPF may for the purpose use the information stored in step 7. In this case, the procedure ends here.</w:t>
      </w:r>
    </w:p>
    <w:p w14:paraId="1E05A833" w14:textId="77777777" w:rsidR="002D6C3F" w:rsidRDefault="002D6C3F" w:rsidP="002D6C3F">
      <w:pPr>
        <w:pStyle w:val="B1"/>
      </w:pPr>
      <w:r>
        <w:t>16.</w:t>
      </w:r>
      <w:r>
        <w:tab/>
        <w:t>[Conditional] If Nudm_UECM_DeregistrationNotification in step 14 was received, Old SMF removes its policy association with PCF. Any changes to the QoS rules need to be sent to the UE when it becomes active.</w:t>
      </w:r>
    </w:p>
    <w:p w14:paraId="5A127090" w14:textId="77777777" w:rsidR="002D6C3F" w:rsidRDefault="002D6C3F" w:rsidP="002D6C3F">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0751B75" w14:textId="77777777" w:rsidR="002D6C3F" w:rsidRPr="00140E21" w:rsidRDefault="002D6C3F" w:rsidP="002D6C3F">
      <w:pPr>
        <w:pStyle w:val="2"/>
      </w:pPr>
      <w:bookmarkStart w:id="3902" w:name="_Toc20204389"/>
      <w:bookmarkStart w:id="3903" w:name="_Toc27895088"/>
      <w:bookmarkStart w:id="3904" w:name="_Toc36192181"/>
      <w:bookmarkStart w:id="3905" w:name="_Toc45193294"/>
      <w:bookmarkStart w:id="3906" w:name="_Toc47592926"/>
      <w:bookmarkStart w:id="3907" w:name="_Toc51835013"/>
      <w:bookmarkStart w:id="3908" w:name="_Toc51835955"/>
      <w:r w:rsidRPr="00140E21">
        <w:t>4.27</w:t>
      </w:r>
      <w:r w:rsidRPr="00140E21">
        <w:tab/>
        <w:t>Procedures for Enhanced Coverage Restriction Control via NEF</w:t>
      </w:r>
      <w:bookmarkEnd w:id="3902"/>
      <w:bookmarkEnd w:id="3903"/>
      <w:bookmarkEnd w:id="3904"/>
      <w:bookmarkEnd w:id="3905"/>
      <w:bookmarkEnd w:id="3906"/>
      <w:bookmarkEnd w:id="3907"/>
      <w:bookmarkEnd w:id="3908"/>
    </w:p>
    <w:p w14:paraId="77AB147E" w14:textId="77777777" w:rsidR="002D6C3F" w:rsidRPr="00140E21" w:rsidRDefault="002D6C3F" w:rsidP="002D6C3F">
      <w:pPr>
        <w:pStyle w:val="3"/>
      </w:pPr>
      <w:bookmarkStart w:id="3909" w:name="_Toc20204390"/>
      <w:bookmarkStart w:id="3910" w:name="_Toc27895089"/>
      <w:bookmarkStart w:id="3911" w:name="_Toc36192182"/>
      <w:bookmarkStart w:id="3912" w:name="_Toc45193295"/>
      <w:bookmarkStart w:id="3913" w:name="_Toc47592927"/>
      <w:bookmarkStart w:id="3914" w:name="_Toc51835014"/>
      <w:bookmarkStart w:id="3915" w:name="_Toc51835956"/>
      <w:r w:rsidRPr="00140E21">
        <w:t>4.27.1</w:t>
      </w:r>
      <w:r w:rsidRPr="00140E21">
        <w:tab/>
        <w:t>General</w:t>
      </w:r>
      <w:bookmarkEnd w:id="3909"/>
      <w:bookmarkEnd w:id="3910"/>
      <w:bookmarkEnd w:id="3911"/>
      <w:bookmarkEnd w:id="3912"/>
      <w:bookmarkEnd w:id="3913"/>
      <w:bookmarkEnd w:id="3914"/>
      <w:bookmarkEnd w:id="3915"/>
    </w:p>
    <w:p w14:paraId="793E206E" w14:textId="77777777" w:rsidR="002D6C3F" w:rsidRPr="00140E21" w:rsidRDefault="002D6C3F" w:rsidP="002D6C3F">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5F6F0323" w14:textId="77777777" w:rsidR="002D6C3F" w:rsidRDefault="002D6C3F" w:rsidP="002D6C3F">
      <w:pPr>
        <w:pStyle w:val="TH"/>
      </w:pPr>
      <w:r w:rsidRPr="00140E21">
        <w:object w:dxaOrig="8506" w:dyaOrig="6915" w14:anchorId="3FE8047B">
          <v:shape id="_x0000_i1227" type="#_x0000_t75" style="width:425.55pt;height:346.6pt" o:ole="">
            <v:imagedata r:id="rId421" o:title=""/>
          </v:shape>
          <o:OLEObject Type="Embed" ProgID="Visio.Drawing.15" ShapeID="_x0000_i1227" DrawAspect="Content" ObjectID="_1666110183" r:id="rId422"/>
        </w:object>
      </w:r>
    </w:p>
    <w:p w14:paraId="40D83433" w14:textId="77777777" w:rsidR="002D6C3F" w:rsidRPr="00140E21" w:rsidRDefault="002D6C3F" w:rsidP="002D6C3F">
      <w:pPr>
        <w:pStyle w:val="TF"/>
      </w:pPr>
      <w:r w:rsidRPr="00140E21">
        <w:t>Figure 4.27.1-1: Enhanced Coverage Restriction Control via NEF</w:t>
      </w:r>
    </w:p>
    <w:p w14:paraId="4157643D" w14:textId="77777777" w:rsidR="002D6C3F" w:rsidRPr="00140E21" w:rsidRDefault="002D6C3F" w:rsidP="002D6C3F">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p>
    <w:p w14:paraId="50AD5E96" w14:textId="77777777" w:rsidR="002D6C3F" w:rsidRPr="00140E21" w:rsidRDefault="002D6C3F" w:rsidP="002D6C3F">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261285F2" w14:textId="77777777" w:rsidR="002D6C3F" w:rsidRPr="00140E21" w:rsidRDefault="002D6C3F" w:rsidP="002D6C3F">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2FA96C82" w14:textId="77777777" w:rsidR="002D6C3F" w:rsidRPr="00140E21" w:rsidRDefault="002D6C3F" w:rsidP="002D6C3F">
      <w:pPr>
        <w:pStyle w:val="B1"/>
      </w:pPr>
      <w:r w:rsidRPr="00140E21">
        <w:t>4.</w:t>
      </w:r>
      <w:r w:rsidRPr="00140E21">
        <w:tab/>
        <w:t>The UDM checks the GPSI and examines whether any included parameters are in the range acceptable by the operator, whether Enhanced Coverage Restriction is supported by the serving NF (i.e., AMF in this case). If this check fails, the UDM provides a cause value indicating the reason for failure condition to the NEF in step 7</w:t>
      </w:r>
    </w:p>
    <w:p w14:paraId="11B477AB" w14:textId="77777777" w:rsidR="002D6C3F" w:rsidRPr="00140E21" w:rsidRDefault="002D6C3F" w:rsidP="002D6C3F">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35F96B0" w14:textId="77777777" w:rsidR="002D6C3F" w:rsidRPr="00140E21" w:rsidRDefault="002D6C3F" w:rsidP="002D6C3F">
      <w:pPr>
        <w:pStyle w:val="B1"/>
      </w:pPr>
      <w:r w:rsidRPr="00140E21">
        <w:tab/>
        <w:t>In the case of Nudm_SDM_Get Request, the UDM may retrieve the status of Enhanced Coverage Restriction information from UDR using Nudr_DM_Query Request and skip steps 5 and 6.</w:t>
      </w:r>
    </w:p>
    <w:p w14:paraId="1524C74A" w14:textId="77777777" w:rsidR="002D6C3F" w:rsidRPr="00140E21" w:rsidRDefault="002D6C3F" w:rsidP="002D6C3F">
      <w:pPr>
        <w:pStyle w:val="B1"/>
      </w:pPr>
      <w:r w:rsidRPr="00140E21">
        <w:t>5.</w:t>
      </w:r>
      <w:r w:rsidRPr="00140E21">
        <w:tab/>
        <w:t>The UDM sends Nudm_SDM_Notification and provide AMF with updates Enhanced Coverage Restriction information.</w:t>
      </w:r>
    </w:p>
    <w:p w14:paraId="3EFE2432" w14:textId="77777777" w:rsidR="002D6C3F" w:rsidRPr="00140E21" w:rsidRDefault="002D6C3F" w:rsidP="002D6C3F">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36BF627D" w14:textId="77777777" w:rsidR="002D6C3F" w:rsidRPr="00140E21" w:rsidRDefault="002D6C3F" w:rsidP="002D6C3F">
      <w:pPr>
        <w:pStyle w:val="NO"/>
      </w:pPr>
      <w:r w:rsidRPr="00140E21">
        <w:lastRenderedPageBreak/>
        <w:t>NOTE:</w:t>
      </w:r>
      <w:r w:rsidRPr="00140E21">
        <w:tab/>
        <w:t>UE is informed of the updated Enhanced Coverage Restriction information at the next Registration procedure or based on the local policy the network can de-register the UE indicating re-registration is required.</w:t>
      </w:r>
    </w:p>
    <w:p w14:paraId="67322475" w14:textId="77777777" w:rsidR="002D6C3F" w:rsidRPr="00140E21" w:rsidRDefault="002D6C3F" w:rsidP="002D6C3F">
      <w:pPr>
        <w:pStyle w:val="B1"/>
      </w:pPr>
      <w:r w:rsidRPr="00140E21">
        <w:t>7.</w:t>
      </w:r>
      <w:r w:rsidRPr="00140E21">
        <w:tab/>
        <w:t>The UDM sends the Nudm_</w:t>
      </w:r>
      <w:r>
        <w:t>ParameterProvision</w:t>
      </w:r>
      <w:r w:rsidRPr="00140E21">
        <w:t>_Update Response or Nudm_SDM_Get Response to the NEF.</w:t>
      </w:r>
    </w:p>
    <w:p w14:paraId="09AD8E8C" w14:textId="77777777" w:rsidR="002D6C3F" w:rsidRPr="00140E21" w:rsidRDefault="002D6C3F" w:rsidP="002D6C3F">
      <w:pPr>
        <w:pStyle w:val="B1"/>
      </w:pPr>
      <w:r w:rsidRPr="00140E21">
        <w:t>8.</w:t>
      </w:r>
      <w:r w:rsidRPr="00140E21">
        <w:tab/>
        <w:t>The NEF sends the Nnef_ECRestriction_Update Response or Nnef_ECRestriction_Get Response to the AF.</w:t>
      </w:r>
    </w:p>
    <w:p w14:paraId="624255DE" w14:textId="77777777" w:rsidR="002D6C3F" w:rsidRPr="00140E21" w:rsidRDefault="002D6C3F" w:rsidP="002D6C3F">
      <w:pPr>
        <w:pStyle w:val="1"/>
      </w:pPr>
      <w:bookmarkStart w:id="3916" w:name="_Toc20204391"/>
      <w:bookmarkStart w:id="3917" w:name="_Toc27895090"/>
      <w:bookmarkStart w:id="3918" w:name="_Toc36192183"/>
      <w:bookmarkStart w:id="3919" w:name="_Toc45193296"/>
      <w:bookmarkStart w:id="3920" w:name="_Toc47592928"/>
      <w:bookmarkStart w:id="3921" w:name="_Toc51835015"/>
      <w:bookmarkStart w:id="3922" w:name="_Toc51835957"/>
      <w:r w:rsidRPr="00140E21">
        <w:t>5</w:t>
      </w:r>
      <w:r w:rsidRPr="00140E21">
        <w:tab/>
        <w:t>Network Function Service procedures</w:t>
      </w:r>
      <w:bookmarkEnd w:id="3916"/>
      <w:bookmarkEnd w:id="3917"/>
      <w:bookmarkEnd w:id="3918"/>
      <w:bookmarkEnd w:id="3919"/>
      <w:bookmarkEnd w:id="3920"/>
      <w:bookmarkEnd w:id="3921"/>
      <w:bookmarkEnd w:id="3922"/>
    </w:p>
    <w:p w14:paraId="25E50AA7" w14:textId="77777777" w:rsidR="002D6C3F" w:rsidRPr="00140E21" w:rsidRDefault="002D6C3F" w:rsidP="002D6C3F">
      <w:pPr>
        <w:pStyle w:val="2"/>
      </w:pPr>
      <w:bookmarkStart w:id="3923" w:name="_Toc20204392"/>
      <w:bookmarkStart w:id="3924" w:name="_Toc27895091"/>
      <w:bookmarkStart w:id="3925" w:name="_Toc36192184"/>
      <w:bookmarkStart w:id="3926" w:name="_Toc45193297"/>
      <w:bookmarkStart w:id="3927" w:name="_Toc47592929"/>
      <w:bookmarkStart w:id="3928" w:name="_Toc51835016"/>
      <w:bookmarkStart w:id="3929" w:name="_Toc51835958"/>
      <w:r w:rsidRPr="00140E21">
        <w:t>5.1</w:t>
      </w:r>
      <w:r w:rsidRPr="00140E21">
        <w:tab/>
        <w:t>Network Function Service framework procedures</w:t>
      </w:r>
      <w:bookmarkEnd w:id="3923"/>
      <w:bookmarkEnd w:id="3924"/>
      <w:bookmarkEnd w:id="3925"/>
      <w:bookmarkEnd w:id="3926"/>
      <w:bookmarkEnd w:id="3927"/>
      <w:bookmarkEnd w:id="3928"/>
      <w:bookmarkEnd w:id="3929"/>
    </w:p>
    <w:p w14:paraId="5ED67CD0" w14:textId="77777777" w:rsidR="002D6C3F" w:rsidRPr="00140E21" w:rsidRDefault="002D6C3F" w:rsidP="002D6C3F">
      <w:pPr>
        <w:pStyle w:val="3"/>
      </w:pPr>
      <w:bookmarkStart w:id="3930" w:name="_Toc20204393"/>
      <w:bookmarkStart w:id="3931" w:name="_Toc27895092"/>
      <w:bookmarkStart w:id="3932" w:name="_Toc36192185"/>
      <w:bookmarkStart w:id="3933" w:name="_Toc45193298"/>
      <w:bookmarkStart w:id="3934" w:name="_Toc47592930"/>
      <w:bookmarkStart w:id="3935" w:name="_Toc51835017"/>
      <w:bookmarkStart w:id="3936" w:name="_Toc51835959"/>
      <w:r w:rsidRPr="00140E21">
        <w:t>5.1.1</w:t>
      </w:r>
      <w:r w:rsidRPr="00140E21">
        <w:tab/>
      </w:r>
      <w:r w:rsidRPr="00140E21">
        <w:rPr>
          <w:lang w:eastAsia="zh-CN"/>
        </w:rPr>
        <w:t xml:space="preserve">Network Function Service </w:t>
      </w:r>
      <w:r w:rsidRPr="00140E21">
        <w:t>Discovery</w:t>
      </w:r>
      <w:bookmarkEnd w:id="3930"/>
      <w:bookmarkEnd w:id="3931"/>
      <w:bookmarkEnd w:id="3932"/>
      <w:bookmarkEnd w:id="3933"/>
      <w:bookmarkEnd w:id="3934"/>
      <w:bookmarkEnd w:id="3935"/>
      <w:bookmarkEnd w:id="3936"/>
    </w:p>
    <w:p w14:paraId="657F10BA" w14:textId="77777777" w:rsidR="002D6C3F" w:rsidRPr="00140E21" w:rsidRDefault="002D6C3F" w:rsidP="002D6C3F">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56B18F41" w14:textId="77777777" w:rsidR="002D6C3F" w:rsidRPr="00140E21" w:rsidRDefault="002D6C3F" w:rsidP="002D6C3F">
      <w:pPr>
        <w:pStyle w:val="2"/>
      </w:pPr>
      <w:bookmarkStart w:id="3937" w:name="_Toc20204394"/>
      <w:bookmarkStart w:id="3938" w:name="_Toc27895093"/>
      <w:bookmarkStart w:id="3939" w:name="_Toc36192186"/>
      <w:bookmarkStart w:id="3940" w:name="_Toc45193299"/>
      <w:bookmarkStart w:id="3941" w:name="_Toc47592931"/>
      <w:bookmarkStart w:id="3942" w:name="_Toc51835018"/>
      <w:bookmarkStart w:id="3943" w:name="_Toc51835960"/>
      <w:r w:rsidRPr="00140E21">
        <w:t>5.2</w:t>
      </w:r>
      <w:r w:rsidRPr="00140E21">
        <w:tab/>
        <w:t>Network Function services</w:t>
      </w:r>
      <w:bookmarkEnd w:id="3937"/>
      <w:bookmarkEnd w:id="3938"/>
      <w:bookmarkEnd w:id="3939"/>
      <w:bookmarkEnd w:id="3940"/>
      <w:bookmarkEnd w:id="3941"/>
      <w:bookmarkEnd w:id="3942"/>
      <w:bookmarkEnd w:id="3943"/>
    </w:p>
    <w:p w14:paraId="74D188BA" w14:textId="77777777" w:rsidR="002D6C3F" w:rsidRPr="00140E21" w:rsidRDefault="002D6C3F" w:rsidP="002D6C3F">
      <w:pPr>
        <w:pStyle w:val="3"/>
        <w:rPr>
          <w:rFonts w:eastAsia="SimSun"/>
          <w:lang w:eastAsia="zh-CN"/>
        </w:rPr>
      </w:pPr>
      <w:bookmarkStart w:id="3944" w:name="_Toc20204395"/>
      <w:bookmarkStart w:id="3945" w:name="_Toc27895094"/>
      <w:bookmarkStart w:id="3946" w:name="_Toc36192187"/>
      <w:bookmarkStart w:id="3947" w:name="_Toc45193300"/>
      <w:bookmarkStart w:id="3948" w:name="_Toc47592932"/>
      <w:bookmarkStart w:id="3949" w:name="_Toc51835019"/>
      <w:bookmarkStart w:id="3950" w:name="_Toc51835961"/>
      <w:r w:rsidRPr="00140E21">
        <w:rPr>
          <w:rFonts w:eastAsia="SimSun"/>
          <w:lang w:eastAsia="zh-CN"/>
        </w:rPr>
        <w:t>5.2.1</w:t>
      </w:r>
      <w:r w:rsidRPr="00140E21">
        <w:rPr>
          <w:rFonts w:eastAsia="SimSun"/>
          <w:lang w:eastAsia="zh-CN"/>
        </w:rPr>
        <w:tab/>
        <w:t>General</w:t>
      </w:r>
      <w:bookmarkEnd w:id="3944"/>
      <w:bookmarkEnd w:id="3945"/>
      <w:bookmarkEnd w:id="3946"/>
      <w:bookmarkEnd w:id="3947"/>
      <w:bookmarkEnd w:id="3948"/>
      <w:bookmarkEnd w:id="3949"/>
      <w:bookmarkEnd w:id="3950"/>
    </w:p>
    <w:p w14:paraId="257738CA" w14:textId="77777777" w:rsidR="002D6C3F" w:rsidRPr="00140E21" w:rsidRDefault="002D6C3F" w:rsidP="002D6C3F">
      <w:pPr>
        <w:pStyle w:val="3"/>
        <w:rPr>
          <w:lang w:eastAsia="zh-CN"/>
        </w:rPr>
      </w:pPr>
      <w:bookmarkStart w:id="3951" w:name="_Toc20204396"/>
      <w:bookmarkStart w:id="3952" w:name="_Toc27895095"/>
      <w:bookmarkStart w:id="3953" w:name="_Toc36192188"/>
      <w:bookmarkStart w:id="3954" w:name="_Toc45193301"/>
      <w:bookmarkStart w:id="3955" w:name="_Toc47592933"/>
      <w:bookmarkStart w:id="3956" w:name="_Toc51835020"/>
      <w:bookmarkStart w:id="3957" w:name="_Toc51835962"/>
      <w:r w:rsidRPr="00140E21">
        <w:t>5.2.2</w:t>
      </w:r>
      <w:r w:rsidRPr="00140E21">
        <w:tab/>
        <w:t>AMF Services</w:t>
      </w:r>
      <w:bookmarkEnd w:id="3951"/>
      <w:bookmarkEnd w:id="3952"/>
      <w:bookmarkEnd w:id="3953"/>
      <w:bookmarkEnd w:id="3954"/>
      <w:bookmarkEnd w:id="3955"/>
      <w:bookmarkEnd w:id="3956"/>
      <w:bookmarkEnd w:id="3957"/>
    </w:p>
    <w:p w14:paraId="69CA628A" w14:textId="77777777" w:rsidR="002D6C3F" w:rsidRPr="00140E21" w:rsidRDefault="002D6C3F" w:rsidP="002D6C3F">
      <w:pPr>
        <w:pStyle w:val="4"/>
      </w:pPr>
      <w:bookmarkStart w:id="3958" w:name="_Toc20204397"/>
      <w:bookmarkStart w:id="3959" w:name="_Toc27895096"/>
      <w:bookmarkStart w:id="3960" w:name="_Toc36192189"/>
      <w:bookmarkStart w:id="3961" w:name="_Toc45193302"/>
      <w:bookmarkStart w:id="3962" w:name="_Toc47592934"/>
      <w:bookmarkStart w:id="3963" w:name="_Toc51835021"/>
      <w:bookmarkStart w:id="3964" w:name="_Toc51835963"/>
      <w:r w:rsidRPr="00140E21">
        <w:t>5.2.2.1</w:t>
      </w:r>
      <w:r w:rsidRPr="00140E21">
        <w:tab/>
        <w:t>General</w:t>
      </w:r>
      <w:bookmarkEnd w:id="3958"/>
      <w:bookmarkEnd w:id="3959"/>
      <w:bookmarkEnd w:id="3960"/>
      <w:bookmarkEnd w:id="3961"/>
      <w:bookmarkEnd w:id="3962"/>
      <w:bookmarkEnd w:id="3963"/>
      <w:bookmarkEnd w:id="3964"/>
    </w:p>
    <w:p w14:paraId="14333B13" w14:textId="77777777" w:rsidR="002D6C3F" w:rsidRPr="00140E21" w:rsidRDefault="002D6C3F" w:rsidP="002D6C3F">
      <w:r w:rsidRPr="00140E21">
        <w:t>The following table shows the AMF Services and AMF Service Operations.</w:t>
      </w:r>
    </w:p>
    <w:p w14:paraId="0C6E13CF" w14:textId="77777777" w:rsidR="002D6C3F" w:rsidRPr="00140E21" w:rsidRDefault="002D6C3F" w:rsidP="002D6C3F">
      <w:pPr>
        <w:pStyle w:val="TH"/>
      </w:pPr>
      <w:r w:rsidRPr="00140E21">
        <w:lastRenderedPageBreak/>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2D6C3F" w:rsidRPr="00140E21" w14:paraId="63F32703" w14:textId="77777777" w:rsidTr="00F41CDC">
        <w:tc>
          <w:tcPr>
            <w:tcW w:w="2093" w:type="dxa"/>
            <w:tcBorders>
              <w:bottom w:val="single" w:sz="4" w:space="0" w:color="auto"/>
            </w:tcBorders>
          </w:tcPr>
          <w:p w14:paraId="75FA9FBF" w14:textId="77777777" w:rsidR="002D6C3F" w:rsidRPr="00140E21" w:rsidRDefault="002D6C3F" w:rsidP="00F41CDC">
            <w:pPr>
              <w:pStyle w:val="TAH"/>
              <w:rPr>
                <w:rFonts w:eastAsia="SimSun"/>
                <w:lang w:eastAsia="zh-CN"/>
              </w:rPr>
            </w:pPr>
            <w:r w:rsidRPr="00140E21">
              <w:rPr>
                <w:rFonts w:eastAsia="SimSun"/>
                <w:lang w:eastAsia="zh-CN"/>
              </w:rPr>
              <w:t>Service Name</w:t>
            </w:r>
          </w:p>
        </w:tc>
        <w:tc>
          <w:tcPr>
            <w:tcW w:w="2835" w:type="dxa"/>
          </w:tcPr>
          <w:p w14:paraId="2ACF6164" w14:textId="77777777" w:rsidR="002D6C3F" w:rsidRPr="00140E21" w:rsidRDefault="002D6C3F" w:rsidP="00F41CDC">
            <w:pPr>
              <w:pStyle w:val="TAH"/>
              <w:rPr>
                <w:rFonts w:eastAsia="SimSun"/>
                <w:lang w:eastAsia="zh-CN"/>
              </w:rPr>
            </w:pPr>
            <w:r w:rsidRPr="00140E21">
              <w:rPr>
                <w:rFonts w:eastAsia="SimSun"/>
                <w:lang w:eastAsia="zh-CN"/>
              </w:rPr>
              <w:t>Service Operations</w:t>
            </w:r>
          </w:p>
        </w:tc>
        <w:tc>
          <w:tcPr>
            <w:tcW w:w="2551" w:type="dxa"/>
          </w:tcPr>
          <w:p w14:paraId="70D80EAB" w14:textId="77777777" w:rsidR="002D6C3F" w:rsidRPr="00140E21" w:rsidRDefault="002D6C3F" w:rsidP="00F41CDC">
            <w:pPr>
              <w:pStyle w:val="TAH"/>
              <w:rPr>
                <w:rFonts w:eastAsia="SimSun"/>
                <w:lang w:eastAsia="zh-CN"/>
              </w:rPr>
            </w:pPr>
            <w:r w:rsidRPr="00140E21">
              <w:rPr>
                <w:rFonts w:eastAsia="SimSun"/>
                <w:lang w:eastAsia="zh-CN"/>
              </w:rPr>
              <w:t>Operation</w:t>
            </w:r>
          </w:p>
          <w:p w14:paraId="2BB7B20E" w14:textId="77777777" w:rsidR="002D6C3F" w:rsidRPr="00140E21" w:rsidRDefault="002D6C3F" w:rsidP="00F41CDC">
            <w:pPr>
              <w:pStyle w:val="TAH"/>
              <w:rPr>
                <w:rFonts w:eastAsia="SimSun"/>
                <w:lang w:eastAsia="zh-CN"/>
              </w:rPr>
            </w:pPr>
            <w:r w:rsidRPr="00140E21">
              <w:rPr>
                <w:rFonts w:eastAsia="SimSun"/>
                <w:lang w:eastAsia="zh-CN"/>
              </w:rPr>
              <w:t>Semantic</w:t>
            </w:r>
          </w:p>
        </w:tc>
        <w:tc>
          <w:tcPr>
            <w:tcW w:w="2268" w:type="dxa"/>
          </w:tcPr>
          <w:p w14:paraId="41368759" w14:textId="77777777" w:rsidR="002D6C3F" w:rsidRPr="00140E21" w:rsidRDefault="002D6C3F" w:rsidP="00F41CDC">
            <w:pPr>
              <w:pStyle w:val="TAH"/>
              <w:rPr>
                <w:rFonts w:eastAsia="SimSun"/>
                <w:lang w:eastAsia="zh-CN"/>
              </w:rPr>
            </w:pPr>
            <w:r w:rsidRPr="00140E21">
              <w:rPr>
                <w:rFonts w:eastAsia="SimSun"/>
                <w:lang w:eastAsia="zh-CN"/>
              </w:rPr>
              <w:t>Known Consumer(s)</w:t>
            </w:r>
          </w:p>
        </w:tc>
      </w:tr>
      <w:tr w:rsidR="002D6C3F" w:rsidRPr="00140E21" w14:paraId="58E3DB3A" w14:textId="77777777" w:rsidTr="00F41CDC">
        <w:tc>
          <w:tcPr>
            <w:tcW w:w="2093" w:type="dxa"/>
            <w:tcBorders>
              <w:bottom w:val="nil"/>
            </w:tcBorders>
          </w:tcPr>
          <w:p w14:paraId="022C9B73" w14:textId="77777777" w:rsidR="002D6C3F" w:rsidRPr="00140E21" w:rsidRDefault="002D6C3F" w:rsidP="00F41CDC">
            <w:pPr>
              <w:pStyle w:val="TAL"/>
              <w:rPr>
                <w:rFonts w:eastAsia="SimSun"/>
                <w:lang w:eastAsia="zh-CN"/>
              </w:rPr>
            </w:pPr>
            <w:r w:rsidRPr="00140E21">
              <w:rPr>
                <w:rFonts w:eastAsia="SimSun"/>
                <w:lang w:eastAsia="zh-CN"/>
              </w:rPr>
              <w:t>Namf_Communication</w:t>
            </w:r>
          </w:p>
        </w:tc>
        <w:tc>
          <w:tcPr>
            <w:tcW w:w="2835" w:type="dxa"/>
          </w:tcPr>
          <w:p w14:paraId="045439D6" w14:textId="77777777" w:rsidR="002D6C3F" w:rsidRPr="00140E21" w:rsidRDefault="002D6C3F" w:rsidP="00F41CDC">
            <w:pPr>
              <w:pStyle w:val="TAL"/>
              <w:rPr>
                <w:rFonts w:eastAsia="SimSun"/>
                <w:lang w:eastAsia="zh-CN"/>
              </w:rPr>
            </w:pPr>
            <w:r w:rsidRPr="00140E21">
              <w:rPr>
                <w:rFonts w:eastAsia="SimSun"/>
                <w:lang w:eastAsia="zh-CN"/>
              </w:rPr>
              <w:t>UEContextTransfer</w:t>
            </w:r>
          </w:p>
        </w:tc>
        <w:tc>
          <w:tcPr>
            <w:tcW w:w="2551" w:type="dxa"/>
          </w:tcPr>
          <w:p w14:paraId="2E3B7CEB" w14:textId="77777777" w:rsidR="002D6C3F" w:rsidRPr="00140E21" w:rsidRDefault="002D6C3F" w:rsidP="00F41CDC">
            <w:pPr>
              <w:pStyle w:val="TAL"/>
              <w:rPr>
                <w:rFonts w:eastAsia="SimSun"/>
                <w:lang w:eastAsia="zh-CN"/>
              </w:rPr>
            </w:pPr>
            <w:r w:rsidRPr="00140E21">
              <w:rPr>
                <w:rFonts w:eastAsia="SimSun"/>
                <w:lang w:eastAsia="zh-CN"/>
              </w:rPr>
              <w:t>Request/ Response</w:t>
            </w:r>
          </w:p>
        </w:tc>
        <w:tc>
          <w:tcPr>
            <w:tcW w:w="2268" w:type="dxa"/>
          </w:tcPr>
          <w:p w14:paraId="3B341A5B" w14:textId="77777777" w:rsidR="002D6C3F" w:rsidRPr="00140E21" w:rsidRDefault="002D6C3F" w:rsidP="00F41CDC">
            <w:pPr>
              <w:pStyle w:val="TAL"/>
              <w:rPr>
                <w:rFonts w:eastAsia="SimSun"/>
                <w:lang w:eastAsia="zh-CN"/>
              </w:rPr>
            </w:pPr>
            <w:r w:rsidRPr="00140E21">
              <w:rPr>
                <w:rFonts w:eastAsia="SimSun"/>
                <w:lang w:eastAsia="zh-CN"/>
              </w:rPr>
              <w:t>Peer AMF</w:t>
            </w:r>
          </w:p>
        </w:tc>
      </w:tr>
      <w:tr w:rsidR="002D6C3F" w:rsidRPr="00140E21" w14:paraId="1899D8AE" w14:textId="77777777" w:rsidTr="00F41CDC">
        <w:tc>
          <w:tcPr>
            <w:tcW w:w="2093" w:type="dxa"/>
            <w:tcBorders>
              <w:top w:val="nil"/>
              <w:bottom w:val="nil"/>
            </w:tcBorders>
          </w:tcPr>
          <w:p w14:paraId="385E3136" w14:textId="77777777" w:rsidR="002D6C3F" w:rsidRPr="00140E21" w:rsidRDefault="002D6C3F" w:rsidP="00F41CDC">
            <w:pPr>
              <w:pStyle w:val="TAL"/>
              <w:rPr>
                <w:rFonts w:eastAsia="SimSun"/>
                <w:lang w:eastAsia="zh-CN"/>
              </w:rPr>
            </w:pPr>
          </w:p>
        </w:tc>
        <w:tc>
          <w:tcPr>
            <w:tcW w:w="2835" w:type="dxa"/>
          </w:tcPr>
          <w:p w14:paraId="1092C919" w14:textId="77777777" w:rsidR="002D6C3F" w:rsidRPr="00140E21" w:rsidRDefault="002D6C3F" w:rsidP="00F41CDC">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6A398DCF" w14:textId="77777777" w:rsidR="002D6C3F" w:rsidRPr="00140E21" w:rsidRDefault="002D6C3F" w:rsidP="00F41CDC">
            <w:pPr>
              <w:pStyle w:val="TAL"/>
              <w:rPr>
                <w:rFonts w:eastAsia="SimSun"/>
                <w:lang w:eastAsia="zh-CN"/>
              </w:rPr>
            </w:pPr>
            <w:r w:rsidRPr="00140E21">
              <w:rPr>
                <w:rFonts w:eastAsia="SimSun"/>
                <w:lang w:eastAsia="zh-CN"/>
              </w:rPr>
              <w:t>Request/ Response</w:t>
            </w:r>
          </w:p>
        </w:tc>
        <w:tc>
          <w:tcPr>
            <w:tcW w:w="2268" w:type="dxa"/>
          </w:tcPr>
          <w:p w14:paraId="3D023436" w14:textId="77777777" w:rsidR="002D6C3F" w:rsidRPr="00140E21" w:rsidRDefault="002D6C3F" w:rsidP="00F41CDC">
            <w:pPr>
              <w:pStyle w:val="TAL"/>
              <w:rPr>
                <w:rFonts w:eastAsia="SimSun"/>
                <w:lang w:eastAsia="zh-CN"/>
              </w:rPr>
            </w:pPr>
            <w:r w:rsidRPr="00140E21">
              <w:rPr>
                <w:rFonts w:eastAsia="SimSun"/>
                <w:lang w:eastAsia="zh-CN"/>
              </w:rPr>
              <w:t>Peer AMF</w:t>
            </w:r>
          </w:p>
        </w:tc>
      </w:tr>
      <w:tr w:rsidR="002D6C3F" w:rsidRPr="00140E21" w14:paraId="103BBB73" w14:textId="77777777" w:rsidTr="00F41CDC">
        <w:tc>
          <w:tcPr>
            <w:tcW w:w="2093" w:type="dxa"/>
            <w:tcBorders>
              <w:top w:val="nil"/>
              <w:bottom w:val="nil"/>
            </w:tcBorders>
          </w:tcPr>
          <w:p w14:paraId="611A559D" w14:textId="77777777" w:rsidR="002D6C3F" w:rsidRPr="00140E21" w:rsidRDefault="002D6C3F" w:rsidP="00F41CDC">
            <w:pPr>
              <w:pStyle w:val="TAL"/>
              <w:rPr>
                <w:rFonts w:eastAsia="SimSun"/>
                <w:lang w:eastAsia="zh-CN"/>
              </w:rPr>
            </w:pPr>
          </w:p>
        </w:tc>
        <w:tc>
          <w:tcPr>
            <w:tcW w:w="2835" w:type="dxa"/>
          </w:tcPr>
          <w:p w14:paraId="4A535009" w14:textId="77777777" w:rsidR="002D6C3F" w:rsidRPr="00140E21" w:rsidRDefault="002D6C3F" w:rsidP="00F41CDC">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7932479A" w14:textId="77777777" w:rsidR="002D6C3F" w:rsidRPr="00140E21" w:rsidRDefault="002D6C3F" w:rsidP="00F41CDC">
            <w:pPr>
              <w:pStyle w:val="TAL"/>
              <w:rPr>
                <w:rFonts w:eastAsia="SimSun"/>
                <w:lang w:eastAsia="zh-CN"/>
              </w:rPr>
            </w:pPr>
            <w:r w:rsidRPr="00140E21">
              <w:rPr>
                <w:rFonts w:eastAsia="SimSun"/>
                <w:lang w:eastAsia="zh-CN"/>
              </w:rPr>
              <w:t>Request/ Response</w:t>
            </w:r>
          </w:p>
        </w:tc>
        <w:tc>
          <w:tcPr>
            <w:tcW w:w="2268" w:type="dxa"/>
          </w:tcPr>
          <w:p w14:paraId="18F1D316" w14:textId="77777777" w:rsidR="002D6C3F" w:rsidRPr="00140E21" w:rsidRDefault="002D6C3F" w:rsidP="00F41CDC">
            <w:pPr>
              <w:pStyle w:val="TAL"/>
              <w:rPr>
                <w:rFonts w:eastAsia="SimSun"/>
                <w:lang w:eastAsia="zh-CN"/>
              </w:rPr>
            </w:pPr>
            <w:r w:rsidRPr="00140E21">
              <w:rPr>
                <w:rFonts w:eastAsia="SimSun"/>
                <w:lang w:eastAsia="zh-CN"/>
              </w:rPr>
              <w:t>Peer AMF</w:t>
            </w:r>
          </w:p>
        </w:tc>
      </w:tr>
      <w:tr w:rsidR="002D6C3F" w:rsidRPr="00140E21" w14:paraId="003E5FE8" w14:textId="77777777" w:rsidTr="00F41CDC">
        <w:tc>
          <w:tcPr>
            <w:tcW w:w="2093" w:type="dxa"/>
            <w:tcBorders>
              <w:top w:val="nil"/>
              <w:bottom w:val="nil"/>
            </w:tcBorders>
          </w:tcPr>
          <w:p w14:paraId="5E92F70E" w14:textId="77777777" w:rsidR="002D6C3F" w:rsidRPr="00140E21" w:rsidRDefault="002D6C3F" w:rsidP="00F41CDC">
            <w:pPr>
              <w:pStyle w:val="TAL"/>
              <w:rPr>
                <w:rFonts w:eastAsia="SimSun"/>
                <w:lang w:eastAsia="zh-CN"/>
              </w:rPr>
            </w:pPr>
          </w:p>
        </w:tc>
        <w:tc>
          <w:tcPr>
            <w:tcW w:w="2835" w:type="dxa"/>
          </w:tcPr>
          <w:p w14:paraId="471CAA7A" w14:textId="77777777" w:rsidR="002D6C3F" w:rsidRPr="00140E21" w:rsidRDefault="002D6C3F" w:rsidP="00F41CDC">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31C4F4B8" w14:textId="77777777" w:rsidR="002D6C3F" w:rsidRPr="00140E21" w:rsidRDefault="002D6C3F" w:rsidP="00F41CDC">
            <w:pPr>
              <w:pStyle w:val="TAL"/>
              <w:rPr>
                <w:rFonts w:eastAsia="SimSun"/>
                <w:lang w:eastAsia="zh-CN"/>
              </w:rPr>
            </w:pPr>
            <w:r w:rsidRPr="00140E21">
              <w:rPr>
                <w:rFonts w:eastAsia="SimSun"/>
                <w:lang w:eastAsia="zh-CN"/>
              </w:rPr>
              <w:t>Request/ Response</w:t>
            </w:r>
          </w:p>
        </w:tc>
        <w:tc>
          <w:tcPr>
            <w:tcW w:w="2268" w:type="dxa"/>
          </w:tcPr>
          <w:p w14:paraId="6BED0DFC" w14:textId="77777777" w:rsidR="002D6C3F" w:rsidRPr="00140E21" w:rsidRDefault="002D6C3F" w:rsidP="00F41CDC">
            <w:pPr>
              <w:pStyle w:val="TAL"/>
              <w:rPr>
                <w:rFonts w:eastAsia="SimSun"/>
                <w:lang w:eastAsia="zh-CN"/>
              </w:rPr>
            </w:pPr>
            <w:r w:rsidRPr="00140E21">
              <w:rPr>
                <w:rFonts w:eastAsia="SimSun"/>
                <w:lang w:eastAsia="zh-CN"/>
              </w:rPr>
              <w:t>Peer AMF</w:t>
            </w:r>
          </w:p>
        </w:tc>
      </w:tr>
      <w:tr w:rsidR="002D6C3F" w:rsidRPr="00140E21" w14:paraId="6598ED85" w14:textId="77777777" w:rsidTr="00F41CDC">
        <w:tc>
          <w:tcPr>
            <w:tcW w:w="2093" w:type="dxa"/>
            <w:tcBorders>
              <w:top w:val="nil"/>
              <w:bottom w:val="nil"/>
            </w:tcBorders>
          </w:tcPr>
          <w:p w14:paraId="73F1F55C" w14:textId="77777777" w:rsidR="002D6C3F" w:rsidRPr="00140E21" w:rsidRDefault="002D6C3F" w:rsidP="00F41CDC">
            <w:pPr>
              <w:pStyle w:val="TAL"/>
              <w:rPr>
                <w:rFonts w:eastAsia="SimSun"/>
                <w:lang w:eastAsia="zh-CN"/>
              </w:rPr>
            </w:pPr>
          </w:p>
        </w:tc>
        <w:tc>
          <w:tcPr>
            <w:tcW w:w="2835" w:type="dxa"/>
          </w:tcPr>
          <w:p w14:paraId="245EBF77" w14:textId="77777777" w:rsidR="002D6C3F" w:rsidRPr="00140E21" w:rsidRDefault="002D6C3F" w:rsidP="00F41CDC">
            <w:pPr>
              <w:pStyle w:val="TAL"/>
              <w:rPr>
                <w:rFonts w:eastAsia="SimSun"/>
                <w:lang w:eastAsia="zh-CN"/>
              </w:rPr>
            </w:pPr>
            <w:r w:rsidRPr="00140E21">
              <w:rPr>
                <w:rFonts w:eastAsia="SimSun"/>
                <w:lang w:eastAsia="zh-CN"/>
              </w:rPr>
              <w:t>N1MessageNotify</w:t>
            </w:r>
          </w:p>
        </w:tc>
        <w:tc>
          <w:tcPr>
            <w:tcW w:w="2551" w:type="dxa"/>
            <w:tcBorders>
              <w:bottom w:val="nil"/>
            </w:tcBorders>
          </w:tcPr>
          <w:p w14:paraId="61E3EF73"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006609F7" w14:textId="77777777" w:rsidR="002D6C3F" w:rsidRPr="00140E21" w:rsidRDefault="002D6C3F" w:rsidP="00F41CDC">
            <w:pPr>
              <w:pStyle w:val="TAL"/>
              <w:rPr>
                <w:rFonts w:eastAsia="SimSun"/>
                <w:lang w:eastAsia="zh-CN"/>
              </w:rPr>
            </w:pPr>
            <w:r w:rsidRPr="00140E21">
              <w:rPr>
                <w:rFonts w:eastAsia="SimSun"/>
                <w:lang w:eastAsia="zh-CN"/>
              </w:rPr>
              <w:t>PCF, LMF, Peer AMF</w:t>
            </w:r>
          </w:p>
        </w:tc>
      </w:tr>
      <w:tr w:rsidR="002D6C3F" w:rsidRPr="00140E21" w14:paraId="312B4B57" w14:textId="77777777" w:rsidTr="00F41CDC">
        <w:tc>
          <w:tcPr>
            <w:tcW w:w="2093" w:type="dxa"/>
            <w:tcBorders>
              <w:top w:val="nil"/>
              <w:bottom w:val="nil"/>
            </w:tcBorders>
          </w:tcPr>
          <w:p w14:paraId="36DCE847" w14:textId="77777777" w:rsidR="002D6C3F" w:rsidRPr="00140E21" w:rsidRDefault="002D6C3F" w:rsidP="00F41CDC">
            <w:pPr>
              <w:pStyle w:val="TAL"/>
              <w:rPr>
                <w:rFonts w:eastAsia="SimSun"/>
                <w:lang w:eastAsia="zh-CN"/>
              </w:rPr>
            </w:pPr>
          </w:p>
        </w:tc>
        <w:tc>
          <w:tcPr>
            <w:tcW w:w="2835" w:type="dxa"/>
          </w:tcPr>
          <w:p w14:paraId="53C7AF4D" w14:textId="77777777" w:rsidR="002D6C3F" w:rsidRPr="00140E21" w:rsidRDefault="002D6C3F" w:rsidP="00F41CDC">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2E9D1010" w14:textId="77777777" w:rsidR="002D6C3F" w:rsidRPr="00140E21" w:rsidRDefault="002D6C3F" w:rsidP="00F41CDC">
            <w:pPr>
              <w:pStyle w:val="TAL"/>
              <w:rPr>
                <w:rFonts w:eastAsia="SimSun"/>
                <w:lang w:eastAsia="zh-CN"/>
              </w:rPr>
            </w:pPr>
          </w:p>
        </w:tc>
        <w:tc>
          <w:tcPr>
            <w:tcW w:w="2268" w:type="dxa"/>
          </w:tcPr>
          <w:p w14:paraId="5A7E0FA6" w14:textId="77777777" w:rsidR="002D6C3F" w:rsidRPr="00140E21" w:rsidRDefault="002D6C3F" w:rsidP="00F41CDC">
            <w:pPr>
              <w:pStyle w:val="TAL"/>
              <w:rPr>
                <w:rFonts w:eastAsia="SimSun"/>
                <w:lang w:eastAsia="zh-CN"/>
              </w:rPr>
            </w:pPr>
            <w:r w:rsidRPr="00140E21">
              <w:rPr>
                <w:rFonts w:eastAsia="SimSun"/>
                <w:lang w:eastAsia="zh-CN"/>
              </w:rPr>
              <w:t>PCF</w:t>
            </w:r>
          </w:p>
        </w:tc>
      </w:tr>
      <w:tr w:rsidR="002D6C3F" w:rsidRPr="00140E21" w14:paraId="249D3F8E" w14:textId="77777777" w:rsidTr="00F41CDC">
        <w:tc>
          <w:tcPr>
            <w:tcW w:w="2093" w:type="dxa"/>
            <w:tcBorders>
              <w:top w:val="nil"/>
              <w:bottom w:val="nil"/>
            </w:tcBorders>
          </w:tcPr>
          <w:p w14:paraId="64F621FE" w14:textId="77777777" w:rsidR="002D6C3F" w:rsidRPr="00140E21" w:rsidRDefault="002D6C3F" w:rsidP="00F41CDC">
            <w:pPr>
              <w:pStyle w:val="TAL"/>
              <w:rPr>
                <w:rFonts w:eastAsia="SimSun"/>
                <w:lang w:eastAsia="zh-CN"/>
              </w:rPr>
            </w:pPr>
          </w:p>
        </w:tc>
        <w:tc>
          <w:tcPr>
            <w:tcW w:w="2835" w:type="dxa"/>
          </w:tcPr>
          <w:p w14:paraId="518301DC" w14:textId="77777777" w:rsidR="002D6C3F" w:rsidRPr="00140E21" w:rsidRDefault="002D6C3F" w:rsidP="00F41CDC">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29EB470A" w14:textId="77777777" w:rsidR="002D6C3F" w:rsidRPr="00140E21" w:rsidRDefault="002D6C3F" w:rsidP="00F41CDC">
            <w:pPr>
              <w:pStyle w:val="TAL"/>
              <w:rPr>
                <w:rFonts w:eastAsia="SimSun"/>
                <w:lang w:eastAsia="zh-CN"/>
              </w:rPr>
            </w:pPr>
          </w:p>
        </w:tc>
        <w:tc>
          <w:tcPr>
            <w:tcW w:w="2268" w:type="dxa"/>
          </w:tcPr>
          <w:p w14:paraId="4211169C" w14:textId="77777777" w:rsidR="002D6C3F" w:rsidRPr="00140E21" w:rsidRDefault="002D6C3F" w:rsidP="00F41CDC">
            <w:pPr>
              <w:pStyle w:val="TAL"/>
              <w:rPr>
                <w:rFonts w:eastAsia="SimSun"/>
                <w:lang w:eastAsia="zh-CN"/>
              </w:rPr>
            </w:pPr>
            <w:r w:rsidRPr="00140E21">
              <w:rPr>
                <w:rFonts w:eastAsia="SimSun"/>
                <w:lang w:eastAsia="zh-CN"/>
              </w:rPr>
              <w:t>PCF</w:t>
            </w:r>
          </w:p>
        </w:tc>
      </w:tr>
      <w:tr w:rsidR="002D6C3F" w:rsidRPr="00140E21" w14:paraId="7A000B7C" w14:textId="77777777" w:rsidTr="00F41CDC">
        <w:tc>
          <w:tcPr>
            <w:tcW w:w="2093" w:type="dxa"/>
            <w:tcBorders>
              <w:top w:val="nil"/>
              <w:bottom w:val="nil"/>
            </w:tcBorders>
          </w:tcPr>
          <w:p w14:paraId="3F9BFF1B" w14:textId="77777777" w:rsidR="002D6C3F" w:rsidRPr="00140E21" w:rsidRDefault="002D6C3F" w:rsidP="00F41CDC">
            <w:pPr>
              <w:pStyle w:val="TAL"/>
              <w:rPr>
                <w:rFonts w:eastAsia="SimSun"/>
                <w:lang w:eastAsia="zh-CN"/>
              </w:rPr>
            </w:pPr>
          </w:p>
        </w:tc>
        <w:tc>
          <w:tcPr>
            <w:tcW w:w="2835" w:type="dxa"/>
          </w:tcPr>
          <w:p w14:paraId="5E968473" w14:textId="77777777" w:rsidR="002D6C3F" w:rsidRPr="00140E21" w:rsidRDefault="002D6C3F" w:rsidP="00F41CDC">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4F642138" w14:textId="77777777" w:rsidR="002D6C3F" w:rsidRPr="00140E21" w:rsidRDefault="002D6C3F" w:rsidP="00F41CDC">
            <w:pPr>
              <w:pStyle w:val="TAL"/>
              <w:rPr>
                <w:rFonts w:eastAsia="SimSun"/>
                <w:lang w:eastAsia="zh-CN"/>
              </w:rPr>
            </w:pPr>
            <w:r w:rsidRPr="00140E21">
              <w:rPr>
                <w:rFonts w:eastAsia="SimSun"/>
                <w:lang w:eastAsia="zh-CN"/>
              </w:rPr>
              <w:t>Request/ Response</w:t>
            </w:r>
          </w:p>
        </w:tc>
        <w:tc>
          <w:tcPr>
            <w:tcW w:w="2268" w:type="dxa"/>
          </w:tcPr>
          <w:p w14:paraId="4F5B3B55" w14:textId="77777777" w:rsidR="002D6C3F" w:rsidRPr="00140E21" w:rsidRDefault="002D6C3F" w:rsidP="00F41CDC">
            <w:pPr>
              <w:pStyle w:val="TAL"/>
              <w:rPr>
                <w:rFonts w:eastAsia="SimSun"/>
                <w:lang w:eastAsia="zh-CN"/>
              </w:rPr>
            </w:pPr>
            <w:r w:rsidRPr="00140E21">
              <w:rPr>
                <w:rFonts w:eastAsia="SimSun"/>
                <w:lang w:eastAsia="zh-CN"/>
              </w:rPr>
              <w:t>SMF, SMSF, PCF, LMF</w:t>
            </w:r>
          </w:p>
        </w:tc>
      </w:tr>
      <w:tr w:rsidR="002D6C3F" w:rsidRPr="00140E21" w14:paraId="26F93A3D" w14:textId="77777777" w:rsidTr="00F41CDC">
        <w:tc>
          <w:tcPr>
            <w:tcW w:w="2093" w:type="dxa"/>
            <w:tcBorders>
              <w:top w:val="nil"/>
              <w:bottom w:val="nil"/>
            </w:tcBorders>
          </w:tcPr>
          <w:p w14:paraId="6EC58B8E" w14:textId="77777777" w:rsidR="002D6C3F" w:rsidRPr="00140E21" w:rsidRDefault="002D6C3F" w:rsidP="00F41CDC">
            <w:pPr>
              <w:pStyle w:val="TAL"/>
              <w:rPr>
                <w:rFonts w:eastAsia="SimSun"/>
                <w:lang w:eastAsia="zh-CN"/>
              </w:rPr>
            </w:pPr>
          </w:p>
        </w:tc>
        <w:tc>
          <w:tcPr>
            <w:tcW w:w="2835" w:type="dxa"/>
          </w:tcPr>
          <w:p w14:paraId="2B87BC00" w14:textId="77777777" w:rsidR="002D6C3F" w:rsidRPr="00140E21" w:rsidRDefault="002D6C3F" w:rsidP="00F41CDC">
            <w:pPr>
              <w:pStyle w:val="TAL"/>
              <w:rPr>
                <w:rFonts w:eastAsia="SimSun"/>
                <w:lang w:eastAsia="zh-CN"/>
              </w:rPr>
            </w:pPr>
            <w:r w:rsidRPr="00140E21">
              <w:t>N1N2TransferFailureNotification</w:t>
            </w:r>
          </w:p>
        </w:tc>
        <w:tc>
          <w:tcPr>
            <w:tcW w:w="2551" w:type="dxa"/>
            <w:tcBorders>
              <w:bottom w:val="single" w:sz="4" w:space="0" w:color="auto"/>
            </w:tcBorders>
          </w:tcPr>
          <w:p w14:paraId="114417C1" w14:textId="77777777" w:rsidR="002D6C3F" w:rsidRPr="00140E21" w:rsidRDefault="002D6C3F" w:rsidP="00F41CDC">
            <w:pPr>
              <w:pStyle w:val="TAL"/>
              <w:rPr>
                <w:rFonts w:eastAsia="SimSun"/>
                <w:lang w:eastAsia="zh-CN"/>
              </w:rPr>
            </w:pPr>
            <w:r w:rsidRPr="00140E21">
              <w:rPr>
                <w:lang w:eastAsia="zh-CN"/>
              </w:rPr>
              <w:t>Subscribe / Notify</w:t>
            </w:r>
          </w:p>
        </w:tc>
        <w:tc>
          <w:tcPr>
            <w:tcW w:w="2268" w:type="dxa"/>
          </w:tcPr>
          <w:p w14:paraId="7C501316" w14:textId="77777777" w:rsidR="002D6C3F" w:rsidRPr="00140E21" w:rsidRDefault="002D6C3F" w:rsidP="00F41CDC">
            <w:pPr>
              <w:pStyle w:val="TAL"/>
              <w:rPr>
                <w:rFonts w:eastAsia="SimSun"/>
                <w:lang w:eastAsia="zh-CN"/>
              </w:rPr>
            </w:pPr>
            <w:r w:rsidRPr="00140E21">
              <w:rPr>
                <w:lang w:eastAsia="zh-CN"/>
              </w:rPr>
              <w:t>SMF, SMSF, PCF, LMF</w:t>
            </w:r>
          </w:p>
        </w:tc>
      </w:tr>
      <w:tr w:rsidR="002D6C3F" w:rsidRPr="00140E21" w14:paraId="0DD27B05" w14:textId="77777777" w:rsidTr="00F41CDC">
        <w:tc>
          <w:tcPr>
            <w:tcW w:w="2093" w:type="dxa"/>
            <w:tcBorders>
              <w:top w:val="nil"/>
              <w:bottom w:val="nil"/>
            </w:tcBorders>
          </w:tcPr>
          <w:p w14:paraId="423C0AC1" w14:textId="77777777" w:rsidR="002D6C3F" w:rsidRPr="00140E21" w:rsidRDefault="002D6C3F" w:rsidP="00F41CDC">
            <w:pPr>
              <w:pStyle w:val="TAL"/>
              <w:rPr>
                <w:rFonts w:eastAsia="SimSun"/>
                <w:lang w:eastAsia="zh-CN"/>
              </w:rPr>
            </w:pPr>
          </w:p>
        </w:tc>
        <w:tc>
          <w:tcPr>
            <w:tcW w:w="2835" w:type="dxa"/>
          </w:tcPr>
          <w:p w14:paraId="14756ABA" w14:textId="77777777" w:rsidR="002D6C3F" w:rsidRPr="00140E21" w:rsidRDefault="002D6C3F" w:rsidP="00F41CDC">
            <w:pPr>
              <w:pStyle w:val="TAL"/>
              <w:rPr>
                <w:rFonts w:eastAsia="SimSun"/>
                <w:lang w:eastAsia="zh-CN"/>
              </w:rPr>
            </w:pPr>
            <w:r w:rsidRPr="00140E21">
              <w:rPr>
                <w:rFonts w:eastAsia="SimSun"/>
                <w:lang w:eastAsia="zh-CN"/>
              </w:rPr>
              <w:t>N2InfoSubscribe</w:t>
            </w:r>
          </w:p>
        </w:tc>
        <w:tc>
          <w:tcPr>
            <w:tcW w:w="2551" w:type="dxa"/>
            <w:tcBorders>
              <w:bottom w:val="nil"/>
            </w:tcBorders>
          </w:tcPr>
          <w:p w14:paraId="778C2886"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56FB9D68" w14:textId="77777777" w:rsidR="002D6C3F" w:rsidRPr="00140E21" w:rsidRDefault="002D6C3F" w:rsidP="00F41CDC">
            <w:pPr>
              <w:pStyle w:val="TAL"/>
              <w:rPr>
                <w:rFonts w:eastAsia="SimSun"/>
                <w:lang w:eastAsia="zh-CN"/>
              </w:rPr>
            </w:pPr>
            <w:r w:rsidRPr="00140E21">
              <w:rPr>
                <w:rFonts w:eastAsia="SimSun"/>
                <w:lang w:eastAsia="zh-CN"/>
              </w:rPr>
              <w:t>NOTE 1</w:t>
            </w:r>
          </w:p>
        </w:tc>
      </w:tr>
      <w:tr w:rsidR="002D6C3F" w:rsidRPr="00140E21" w14:paraId="21A4C136" w14:textId="77777777" w:rsidTr="00F41CDC">
        <w:tc>
          <w:tcPr>
            <w:tcW w:w="2093" w:type="dxa"/>
            <w:tcBorders>
              <w:top w:val="nil"/>
              <w:bottom w:val="nil"/>
            </w:tcBorders>
          </w:tcPr>
          <w:p w14:paraId="5EC6394B" w14:textId="77777777" w:rsidR="002D6C3F" w:rsidRPr="00140E21" w:rsidRDefault="002D6C3F" w:rsidP="00F41CDC">
            <w:pPr>
              <w:pStyle w:val="TAL"/>
              <w:rPr>
                <w:rFonts w:eastAsia="SimSun"/>
                <w:lang w:eastAsia="zh-CN"/>
              </w:rPr>
            </w:pPr>
          </w:p>
        </w:tc>
        <w:tc>
          <w:tcPr>
            <w:tcW w:w="2835" w:type="dxa"/>
          </w:tcPr>
          <w:p w14:paraId="7590E136" w14:textId="77777777" w:rsidR="002D6C3F" w:rsidRPr="00140E21" w:rsidRDefault="002D6C3F" w:rsidP="00F41CDC">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21CD531" w14:textId="77777777" w:rsidR="002D6C3F" w:rsidRPr="00140E21" w:rsidRDefault="002D6C3F" w:rsidP="00F41CDC">
            <w:pPr>
              <w:pStyle w:val="TAL"/>
              <w:rPr>
                <w:rFonts w:eastAsia="SimSun"/>
                <w:lang w:eastAsia="zh-CN"/>
              </w:rPr>
            </w:pPr>
          </w:p>
        </w:tc>
        <w:tc>
          <w:tcPr>
            <w:tcW w:w="2268" w:type="dxa"/>
          </w:tcPr>
          <w:p w14:paraId="372BAD51" w14:textId="77777777" w:rsidR="002D6C3F" w:rsidRPr="00140E21" w:rsidRDefault="002D6C3F" w:rsidP="00F41CDC">
            <w:pPr>
              <w:pStyle w:val="TAL"/>
              <w:rPr>
                <w:rFonts w:eastAsia="SimSun"/>
                <w:lang w:eastAsia="zh-CN"/>
              </w:rPr>
            </w:pPr>
            <w:r w:rsidRPr="00140E21">
              <w:rPr>
                <w:rFonts w:eastAsia="SimSun"/>
                <w:lang w:eastAsia="zh-CN"/>
              </w:rPr>
              <w:t>NOTE 1</w:t>
            </w:r>
          </w:p>
        </w:tc>
      </w:tr>
      <w:tr w:rsidR="002D6C3F" w:rsidRPr="00140E21" w14:paraId="7E48D165" w14:textId="77777777" w:rsidTr="00F41CDC">
        <w:tc>
          <w:tcPr>
            <w:tcW w:w="2093" w:type="dxa"/>
            <w:tcBorders>
              <w:top w:val="nil"/>
              <w:bottom w:val="nil"/>
            </w:tcBorders>
          </w:tcPr>
          <w:p w14:paraId="489504B7" w14:textId="77777777" w:rsidR="002D6C3F" w:rsidRPr="00140E21" w:rsidRDefault="002D6C3F" w:rsidP="00F41CDC">
            <w:pPr>
              <w:pStyle w:val="TAL"/>
              <w:rPr>
                <w:rFonts w:eastAsia="SimSun"/>
                <w:lang w:eastAsia="zh-CN"/>
              </w:rPr>
            </w:pPr>
          </w:p>
        </w:tc>
        <w:tc>
          <w:tcPr>
            <w:tcW w:w="2835" w:type="dxa"/>
          </w:tcPr>
          <w:p w14:paraId="17E2C0FE" w14:textId="77777777" w:rsidR="002D6C3F" w:rsidRPr="00140E21" w:rsidRDefault="002D6C3F" w:rsidP="00F41CDC">
            <w:pPr>
              <w:pStyle w:val="TAL"/>
              <w:rPr>
                <w:rFonts w:eastAsia="SimSun"/>
                <w:lang w:eastAsia="zh-CN"/>
              </w:rPr>
            </w:pPr>
            <w:r w:rsidRPr="00140E21">
              <w:rPr>
                <w:rFonts w:eastAsia="SimSun"/>
                <w:lang w:eastAsia="zh-CN"/>
              </w:rPr>
              <w:t>N2InfoNotify</w:t>
            </w:r>
          </w:p>
        </w:tc>
        <w:tc>
          <w:tcPr>
            <w:tcW w:w="2551" w:type="dxa"/>
            <w:tcBorders>
              <w:top w:val="nil"/>
            </w:tcBorders>
          </w:tcPr>
          <w:p w14:paraId="711281F3" w14:textId="77777777" w:rsidR="002D6C3F" w:rsidRPr="00140E21" w:rsidRDefault="002D6C3F" w:rsidP="00F41CDC">
            <w:pPr>
              <w:pStyle w:val="TAL"/>
              <w:rPr>
                <w:rFonts w:eastAsia="SimSun"/>
                <w:lang w:eastAsia="zh-CN"/>
              </w:rPr>
            </w:pPr>
          </w:p>
        </w:tc>
        <w:tc>
          <w:tcPr>
            <w:tcW w:w="2268" w:type="dxa"/>
          </w:tcPr>
          <w:p w14:paraId="6E103186" w14:textId="77777777" w:rsidR="002D6C3F" w:rsidRPr="00140E21" w:rsidRDefault="002D6C3F" w:rsidP="00F41CDC">
            <w:pPr>
              <w:pStyle w:val="TAL"/>
              <w:rPr>
                <w:rFonts w:eastAsia="SimSun"/>
                <w:lang w:eastAsia="zh-CN"/>
              </w:rPr>
            </w:pPr>
            <w:r w:rsidRPr="00140E21">
              <w:rPr>
                <w:rFonts w:eastAsia="SimSun"/>
                <w:lang w:eastAsia="zh-CN"/>
              </w:rPr>
              <w:t>AMF, LMF</w:t>
            </w:r>
          </w:p>
        </w:tc>
      </w:tr>
      <w:tr w:rsidR="002D6C3F" w:rsidRPr="00140E21" w14:paraId="08647322" w14:textId="77777777" w:rsidTr="00F41CDC">
        <w:tc>
          <w:tcPr>
            <w:tcW w:w="2093" w:type="dxa"/>
            <w:tcBorders>
              <w:top w:val="nil"/>
              <w:bottom w:val="nil"/>
            </w:tcBorders>
          </w:tcPr>
          <w:p w14:paraId="4A96094D" w14:textId="77777777" w:rsidR="002D6C3F" w:rsidRPr="00140E21" w:rsidRDefault="002D6C3F" w:rsidP="00F41CDC">
            <w:pPr>
              <w:pStyle w:val="TAL"/>
              <w:rPr>
                <w:rFonts w:eastAsia="SimSun"/>
                <w:lang w:eastAsia="zh-CN"/>
              </w:rPr>
            </w:pPr>
          </w:p>
        </w:tc>
        <w:tc>
          <w:tcPr>
            <w:tcW w:w="2835" w:type="dxa"/>
          </w:tcPr>
          <w:p w14:paraId="78EFA151" w14:textId="77777777" w:rsidR="002D6C3F" w:rsidRPr="00140E21" w:rsidRDefault="002D6C3F" w:rsidP="00F41CDC">
            <w:pPr>
              <w:pStyle w:val="TAL"/>
              <w:rPr>
                <w:rFonts w:eastAsia="SimSun"/>
                <w:lang w:eastAsia="zh-CN"/>
              </w:rPr>
            </w:pPr>
            <w:r w:rsidRPr="00140E21">
              <w:rPr>
                <w:rFonts w:eastAsia="SimSun"/>
                <w:lang w:eastAsia="zh-CN"/>
              </w:rPr>
              <w:t>EBIAssignment</w:t>
            </w:r>
          </w:p>
        </w:tc>
        <w:tc>
          <w:tcPr>
            <w:tcW w:w="2551" w:type="dxa"/>
          </w:tcPr>
          <w:p w14:paraId="1C0C922B" w14:textId="77777777" w:rsidR="002D6C3F" w:rsidRPr="00140E21" w:rsidRDefault="002D6C3F" w:rsidP="00F41CDC">
            <w:pPr>
              <w:pStyle w:val="TAL"/>
              <w:rPr>
                <w:rFonts w:eastAsia="SimSun"/>
                <w:lang w:eastAsia="zh-CN"/>
              </w:rPr>
            </w:pPr>
            <w:r w:rsidRPr="00140E21">
              <w:t>Request/Response</w:t>
            </w:r>
          </w:p>
        </w:tc>
        <w:tc>
          <w:tcPr>
            <w:tcW w:w="2268" w:type="dxa"/>
          </w:tcPr>
          <w:p w14:paraId="29504B46" w14:textId="77777777" w:rsidR="002D6C3F" w:rsidRPr="00140E21" w:rsidRDefault="002D6C3F" w:rsidP="00F41CDC">
            <w:pPr>
              <w:pStyle w:val="TAL"/>
              <w:rPr>
                <w:rFonts w:eastAsia="SimSun"/>
                <w:lang w:eastAsia="zh-CN"/>
              </w:rPr>
            </w:pPr>
            <w:r w:rsidRPr="00140E21">
              <w:rPr>
                <w:lang w:eastAsia="zh-CN"/>
              </w:rPr>
              <w:t>SMF</w:t>
            </w:r>
          </w:p>
        </w:tc>
      </w:tr>
      <w:tr w:rsidR="002D6C3F" w:rsidRPr="00140E21" w14:paraId="05632BC4" w14:textId="77777777" w:rsidTr="00F41CDC">
        <w:tc>
          <w:tcPr>
            <w:tcW w:w="2093" w:type="dxa"/>
            <w:tcBorders>
              <w:top w:val="nil"/>
              <w:bottom w:val="nil"/>
            </w:tcBorders>
          </w:tcPr>
          <w:p w14:paraId="10A18365" w14:textId="77777777" w:rsidR="002D6C3F" w:rsidRPr="00140E21" w:rsidRDefault="002D6C3F" w:rsidP="00F41CDC">
            <w:pPr>
              <w:pStyle w:val="TAL"/>
              <w:rPr>
                <w:rFonts w:eastAsia="SimSun"/>
                <w:lang w:eastAsia="zh-CN"/>
              </w:rPr>
            </w:pPr>
          </w:p>
        </w:tc>
        <w:tc>
          <w:tcPr>
            <w:tcW w:w="2835" w:type="dxa"/>
          </w:tcPr>
          <w:p w14:paraId="1F3A7B55" w14:textId="77777777" w:rsidR="002D6C3F" w:rsidRPr="00140E21" w:rsidRDefault="002D6C3F" w:rsidP="00F41CDC">
            <w:pPr>
              <w:pStyle w:val="TAL"/>
              <w:rPr>
                <w:rFonts w:eastAsia="SimSun"/>
                <w:lang w:eastAsia="zh-CN"/>
              </w:rPr>
            </w:pPr>
            <w:r w:rsidRPr="00140E21">
              <w:rPr>
                <w:rFonts w:eastAsia="SimSun"/>
                <w:lang w:eastAsia="zh-CN"/>
              </w:rPr>
              <w:t>AMFStatusChangeSubscribe</w:t>
            </w:r>
          </w:p>
        </w:tc>
        <w:tc>
          <w:tcPr>
            <w:tcW w:w="2551" w:type="dxa"/>
          </w:tcPr>
          <w:p w14:paraId="219A23DA"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315E2FF9" w14:textId="77777777" w:rsidR="002D6C3F" w:rsidRPr="00140E21" w:rsidRDefault="002D6C3F" w:rsidP="00F41CDC">
            <w:pPr>
              <w:pStyle w:val="TAL"/>
              <w:rPr>
                <w:rFonts w:eastAsia="SimSun"/>
                <w:lang w:eastAsia="zh-CN"/>
              </w:rPr>
            </w:pPr>
            <w:r w:rsidRPr="00140E21">
              <w:rPr>
                <w:rFonts w:eastAsia="SimSun"/>
                <w:lang w:eastAsia="zh-CN"/>
              </w:rPr>
              <w:t>SMF, PCF, NEF, SMSF, UDM</w:t>
            </w:r>
          </w:p>
        </w:tc>
      </w:tr>
      <w:tr w:rsidR="002D6C3F" w:rsidRPr="00140E21" w14:paraId="036E5C43" w14:textId="77777777" w:rsidTr="00F41CDC">
        <w:tc>
          <w:tcPr>
            <w:tcW w:w="2093" w:type="dxa"/>
            <w:tcBorders>
              <w:top w:val="nil"/>
              <w:bottom w:val="nil"/>
            </w:tcBorders>
          </w:tcPr>
          <w:p w14:paraId="4892BC8B" w14:textId="77777777" w:rsidR="002D6C3F" w:rsidRPr="00140E21" w:rsidRDefault="002D6C3F" w:rsidP="00F41CDC">
            <w:pPr>
              <w:pStyle w:val="TAL"/>
              <w:rPr>
                <w:rFonts w:eastAsia="SimSun"/>
                <w:lang w:eastAsia="zh-CN"/>
              </w:rPr>
            </w:pPr>
          </w:p>
        </w:tc>
        <w:tc>
          <w:tcPr>
            <w:tcW w:w="2835" w:type="dxa"/>
          </w:tcPr>
          <w:p w14:paraId="4057FF21" w14:textId="77777777" w:rsidR="002D6C3F" w:rsidRPr="00140E21" w:rsidRDefault="002D6C3F" w:rsidP="00F41CDC">
            <w:pPr>
              <w:pStyle w:val="TAL"/>
              <w:rPr>
                <w:rFonts w:eastAsia="SimSun"/>
                <w:lang w:eastAsia="zh-CN"/>
              </w:rPr>
            </w:pPr>
            <w:r w:rsidRPr="00140E21">
              <w:rPr>
                <w:rFonts w:eastAsia="SimSun"/>
                <w:lang w:eastAsia="zh-CN"/>
              </w:rPr>
              <w:t>AMFStatusChangeUnSubscribe</w:t>
            </w:r>
          </w:p>
        </w:tc>
        <w:tc>
          <w:tcPr>
            <w:tcW w:w="2551" w:type="dxa"/>
          </w:tcPr>
          <w:p w14:paraId="0AE37EA4"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547E1166" w14:textId="77777777" w:rsidR="002D6C3F" w:rsidRPr="00140E21" w:rsidRDefault="002D6C3F" w:rsidP="00F41CDC">
            <w:pPr>
              <w:pStyle w:val="TAL"/>
              <w:rPr>
                <w:rFonts w:eastAsia="SimSun"/>
                <w:lang w:eastAsia="zh-CN"/>
              </w:rPr>
            </w:pPr>
            <w:r w:rsidRPr="00140E21">
              <w:rPr>
                <w:rFonts w:eastAsia="SimSun"/>
                <w:lang w:eastAsia="zh-CN"/>
              </w:rPr>
              <w:t>SMF, PCF, NEF, SMSF, UDM</w:t>
            </w:r>
          </w:p>
        </w:tc>
      </w:tr>
      <w:tr w:rsidR="002D6C3F" w:rsidRPr="00140E21" w14:paraId="29B73793" w14:textId="77777777" w:rsidTr="00F41CDC">
        <w:tc>
          <w:tcPr>
            <w:tcW w:w="2093" w:type="dxa"/>
            <w:tcBorders>
              <w:top w:val="nil"/>
              <w:bottom w:val="nil"/>
            </w:tcBorders>
          </w:tcPr>
          <w:p w14:paraId="3BD62086" w14:textId="77777777" w:rsidR="002D6C3F" w:rsidRPr="00140E21" w:rsidRDefault="002D6C3F" w:rsidP="00F41CDC">
            <w:pPr>
              <w:pStyle w:val="TAL"/>
              <w:rPr>
                <w:rFonts w:eastAsia="SimSun"/>
                <w:lang w:eastAsia="zh-CN"/>
              </w:rPr>
            </w:pPr>
          </w:p>
        </w:tc>
        <w:tc>
          <w:tcPr>
            <w:tcW w:w="2835" w:type="dxa"/>
          </w:tcPr>
          <w:p w14:paraId="20AA98A3" w14:textId="77777777" w:rsidR="002D6C3F" w:rsidRPr="00140E21" w:rsidRDefault="002D6C3F" w:rsidP="00F41CDC">
            <w:pPr>
              <w:pStyle w:val="TAL"/>
              <w:rPr>
                <w:rFonts w:eastAsia="SimSun"/>
                <w:lang w:eastAsia="zh-CN"/>
              </w:rPr>
            </w:pPr>
            <w:r w:rsidRPr="00140E21">
              <w:rPr>
                <w:rFonts w:eastAsia="SimSun"/>
                <w:lang w:eastAsia="zh-CN"/>
              </w:rPr>
              <w:t>AMFStatusChangeNotify</w:t>
            </w:r>
          </w:p>
        </w:tc>
        <w:tc>
          <w:tcPr>
            <w:tcW w:w="2551" w:type="dxa"/>
          </w:tcPr>
          <w:p w14:paraId="4BAE6487"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7C537B89" w14:textId="77777777" w:rsidR="002D6C3F" w:rsidRPr="00140E21" w:rsidRDefault="002D6C3F" w:rsidP="00F41CDC">
            <w:pPr>
              <w:pStyle w:val="TAL"/>
              <w:rPr>
                <w:rFonts w:eastAsia="SimSun"/>
                <w:lang w:eastAsia="zh-CN"/>
              </w:rPr>
            </w:pPr>
            <w:r w:rsidRPr="00140E21">
              <w:rPr>
                <w:rFonts w:eastAsia="SimSun"/>
                <w:lang w:eastAsia="zh-CN"/>
              </w:rPr>
              <w:t>SMF, PCF, NEF, SMSF, UDM</w:t>
            </w:r>
          </w:p>
        </w:tc>
      </w:tr>
      <w:tr w:rsidR="002D6C3F" w:rsidRPr="00140E21" w14:paraId="44F677ED" w14:textId="77777777" w:rsidTr="00F41CDC">
        <w:tc>
          <w:tcPr>
            <w:tcW w:w="2093" w:type="dxa"/>
            <w:tcBorders>
              <w:top w:val="nil"/>
              <w:bottom w:val="nil"/>
            </w:tcBorders>
          </w:tcPr>
          <w:p w14:paraId="74DBBF2B" w14:textId="77777777" w:rsidR="002D6C3F" w:rsidRPr="00140E21" w:rsidRDefault="002D6C3F" w:rsidP="00F41CDC">
            <w:pPr>
              <w:pStyle w:val="TAL"/>
              <w:rPr>
                <w:rFonts w:eastAsia="SimSun"/>
                <w:lang w:eastAsia="zh-CN"/>
              </w:rPr>
            </w:pPr>
          </w:p>
        </w:tc>
        <w:tc>
          <w:tcPr>
            <w:tcW w:w="2835" w:type="dxa"/>
          </w:tcPr>
          <w:p w14:paraId="2D41BA60" w14:textId="77777777" w:rsidR="002D6C3F" w:rsidRPr="00140E21" w:rsidRDefault="002D6C3F" w:rsidP="00F41CDC">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4D97C220" w14:textId="77777777" w:rsidR="002D6C3F" w:rsidRPr="00140E21" w:rsidRDefault="002D6C3F" w:rsidP="00F41CDC">
            <w:pPr>
              <w:pStyle w:val="TAL"/>
              <w:rPr>
                <w:rFonts w:eastAsia="SimSun"/>
                <w:lang w:eastAsia="zh-CN"/>
              </w:rPr>
            </w:pPr>
            <w:r w:rsidRPr="00140E21">
              <w:t>Request/Response</w:t>
            </w:r>
          </w:p>
        </w:tc>
        <w:tc>
          <w:tcPr>
            <w:tcW w:w="2268" w:type="dxa"/>
          </w:tcPr>
          <w:p w14:paraId="51FF29E1" w14:textId="77777777" w:rsidR="002D6C3F" w:rsidRPr="00140E21" w:rsidRDefault="002D6C3F" w:rsidP="00F41CDC">
            <w:pPr>
              <w:pStyle w:val="TAL"/>
              <w:rPr>
                <w:rFonts w:eastAsia="SimSun"/>
                <w:lang w:eastAsia="zh-CN"/>
              </w:rPr>
            </w:pPr>
            <w:r>
              <w:rPr>
                <w:rFonts w:eastAsia="SimSun"/>
                <w:lang w:eastAsia="zh-CN"/>
              </w:rPr>
              <w:t>Peer AMF, CBCF, PWS-IWF, LMF</w:t>
            </w:r>
          </w:p>
        </w:tc>
      </w:tr>
      <w:tr w:rsidR="002D6C3F" w:rsidRPr="00140E21" w14:paraId="78652055" w14:textId="77777777" w:rsidTr="00F41CDC">
        <w:tc>
          <w:tcPr>
            <w:tcW w:w="2093" w:type="dxa"/>
            <w:tcBorders>
              <w:top w:val="nil"/>
              <w:bottom w:val="nil"/>
            </w:tcBorders>
          </w:tcPr>
          <w:p w14:paraId="3E639B1C" w14:textId="77777777" w:rsidR="002D6C3F" w:rsidRPr="00140E21" w:rsidRDefault="002D6C3F" w:rsidP="00F41CDC">
            <w:pPr>
              <w:pStyle w:val="TAL"/>
              <w:rPr>
                <w:rFonts w:eastAsia="SimSun"/>
                <w:lang w:eastAsia="zh-CN"/>
              </w:rPr>
            </w:pPr>
          </w:p>
        </w:tc>
        <w:tc>
          <w:tcPr>
            <w:tcW w:w="2835" w:type="dxa"/>
          </w:tcPr>
          <w:p w14:paraId="0E425D1D" w14:textId="77777777" w:rsidR="002D6C3F" w:rsidRPr="00140E21" w:rsidRDefault="002D6C3F" w:rsidP="00F41CDC">
            <w:pPr>
              <w:pStyle w:val="TAL"/>
              <w:rPr>
                <w:rFonts w:eastAsia="SimSun"/>
                <w:lang w:eastAsia="zh-CN"/>
              </w:rPr>
            </w:pPr>
            <w:r>
              <w:rPr>
                <w:rFonts w:eastAsia="SimSun"/>
                <w:lang w:eastAsia="zh-CN"/>
              </w:rPr>
              <w:t>NonUeN2InfoSubscribe</w:t>
            </w:r>
          </w:p>
        </w:tc>
        <w:tc>
          <w:tcPr>
            <w:tcW w:w="2551" w:type="dxa"/>
            <w:tcBorders>
              <w:bottom w:val="nil"/>
            </w:tcBorders>
          </w:tcPr>
          <w:p w14:paraId="22FAD025"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0B0FCE2C" w14:textId="77777777" w:rsidR="002D6C3F" w:rsidRPr="00140E21" w:rsidRDefault="002D6C3F" w:rsidP="00F41CDC">
            <w:pPr>
              <w:pStyle w:val="TAL"/>
              <w:rPr>
                <w:rFonts w:eastAsia="SimSun"/>
                <w:lang w:eastAsia="zh-CN"/>
              </w:rPr>
            </w:pPr>
            <w:r>
              <w:rPr>
                <w:rFonts w:eastAsia="SimSun"/>
                <w:lang w:eastAsia="zh-CN"/>
              </w:rPr>
              <w:t>CBCF, PWS-IWF</w:t>
            </w:r>
          </w:p>
        </w:tc>
      </w:tr>
      <w:tr w:rsidR="002D6C3F" w:rsidRPr="00140E21" w14:paraId="1110FBDB" w14:textId="77777777" w:rsidTr="00F41CDC">
        <w:tc>
          <w:tcPr>
            <w:tcW w:w="2093" w:type="dxa"/>
            <w:tcBorders>
              <w:top w:val="nil"/>
              <w:bottom w:val="nil"/>
            </w:tcBorders>
          </w:tcPr>
          <w:p w14:paraId="5A965F7A" w14:textId="77777777" w:rsidR="002D6C3F" w:rsidRPr="00140E21" w:rsidRDefault="002D6C3F" w:rsidP="00F41CDC">
            <w:pPr>
              <w:pStyle w:val="TAL"/>
              <w:rPr>
                <w:rFonts w:eastAsia="SimSun"/>
                <w:lang w:eastAsia="zh-CN"/>
              </w:rPr>
            </w:pPr>
          </w:p>
        </w:tc>
        <w:tc>
          <w:tcPr>
            <w:tcW w:w="2835" w:type="dxa"/>
          </w:tcPr>
          <w:p w14:paraId="55D9BC3C" w14:textId="77777777" w:rsidR="002D6C3F" w:rsidRPr="00140E21" w:rsidRDefault="002D6C3F" w:rsidP="00F41CDC">
            <w:pPr>
              <w:pStyle w:val="TAL"/>
              <w:rPr>
                <w:rFonts w:eastAsia="SimSun"/>
                <w:lang w:eastAsia="zh-CN"/>
              </w:rPr>
            </w:pPr>
            <w:r>
              <w:rPr>
                <w:rFonts w:eastAsia="SimSun"/>
                <w:lang w:eastAsia="zh-CN"/>
              </w:rPr>
              <w:t>NonUeN2InfoUnSubscribe</w:t>
            </w:r>
          </w:p>
        </w:tc>
        <w:tc>
          <w:tcPr>
            <w:tcW w:w="2551" w:type="dxa"/>
            <w:tcBorders>
              <w:top w:val="nil"/>
              <w:bottom w:val="nil"/>
            </w:tcBorders>
          </w:tcPr>
          <w:p w14:paraId="1D173FBD" w14:textId="77777777" w:rsidR="002D6C3F" w:rsidRPr="00140E21" w:rsidRDefault="002D6C3F" w:rsidP="00F41CDC">
            <w:pPr>
              <w:pStyle w:val="TAL"/>
              <w:rPr>
                <w:rFonts w:eastAsia="SimSun"/>
                <w:lang w:eastAsia="zh-CN"/>
              </w:rPr>
            </w:pPr>
          </w:p>
        </w:tc>
        <w:tc>
          <w:tcPr>
            <w:tcW w:w="2268" w:type="dxa"/>
          </w:tcPr>
          <w:p w14:paraId="1FF4E564" w14:textId="77777777" w:rsidR="002D6C3F" w:rsidRPr="00140E21" w:rsidRDefault="002D6C3F" w:rsidP="00F41CDC">
            <w:pPr>
              <w:pStyle w:val="TAL"/>
              <w:rPr>
                <w:rFonts w:eastAsia="SimSun"/>
                <w:lang w:eastAsia="zh-CN"/>
              </w:rPr>
            </w:pPr>
            <w:r>
              <w:rPr>
                <w:rFonts w:eastAsia="SimSun"/>
                <w:lang w:eastAsia="zh-CN"/>
              </w:rPr>
              <w:t>CBCF, PWS-IWF</w:t>
            </w:r>
          </w:p>
        </w:tc>
      </w:tr>
      <w:tr w:rsidR="002D6C3F" w:rsidRPr="00140E21" w14:paraId="414E94E3" w14:textId="77777777" w:rsidTr="00F41CDC">
        <w:tc>
          <w:tcPr>
            <w:tcW w:w="2093" w:type="dxa"/>
            <w:tcBorders>
              <w:top w:val="nil"/>
              <w:bottom w:val="nil"/>
            </w:tcBorders>
          </w:tcPr>
          <w:p w14:paraId="539AC1D2" w14:textId="77777777" w:rsidR="002D6C3F" w:rsidRPr="00140E21" w:rsidRDefault="002D6C3F" w:rsidP="00F41CDC">
            <w:pPr>
              <w:pStyle w:val="TAL"/>
              <w:rPr>
                <w:rFonts w:eastAsia="SimSun"/>
                <w:lang w:eastAsia="zh-CN"/>
              </w:rPr>
            </w:pPr>
          </w:p>
        </w:tc>
        <w:tc>
          <w:tcPr>
            <w:tcW w:w="2835" w:type="dxa"/>
          </w:tcPr>
          <w:p w14:paraId="730A7725" w14:textId="77777777" w:rsidR="002D6C3F" w:rsidRPr="00140E21" w:rsidRDefault="002D6C3F" w:rsidP="00F41CDC">
            <w:pPr>
              <w:pStyle w:val="TAL"/>
              <w:rPr>
                <w:rFonts w:eastAsia="SimSun"/>
                <w:lang w:eastAsia="zh-CN"/>
              </w:rPr>
            </w:pPr>
            <w:r>
              <w:rPr>
                <w:rFonts w:eastAsia="SimSun"/>
                <w:lang w:eastAsia="zh-CN"/>
              </w:rPr>
              <w:t>NonUeN2InfoNotify</w:t>
            </w:r>
          </w:p>
        </w:tc>
        <w:tc>
          <w:tcPr>
            <w:tcW w:w="2551" w:type="dxa"/>
            <w:tcBorders>
              <w:top w:val="nil"/>
            </w:tcBorders>
          </w:tcPr>
          <w:p w14:paraId="7389A8D2" w14:textId="77777777" w:rsidR="002D6C3F" w:rsidRPr="00140E21" w:rsidRDefault="002D6C3F" w:rsidP="00F41CDC">
            <w:pPr>
              <w:pStyle w:val="TAL"/>
              <w:rPr>
                <w:rFonts w:eastAsia="SimSun"/>
                <w:lang w:eastAsia="zh-CN"/>
              </w:rPr>
            </w:pPr>
          </w:p>
        </w:tc>
        <w:tc>
          <w:tcPr>
            <w:tcW w:w="2268" w:type="dxa"/>
          </w:tcPr>
          <w:p w14:paraId="031E6D2A" w14:textId="77777777" w:rsidR="002D6C3F" w:rsidRPr="00140E21" w:rsidRDefault="002D6C3F" w:rsidP="00F41CDC">
            <w:pPr>
              <w:pStyle w:val="TAL"/>
              <w:rPr>
                <w:rFonts w:eastAsia="SimSun"/>
                <w:lang w:eastAsia="zh-CN"/>
              </w:rPr>
            </w:pPr>
            <w:r>
              <w:rPr>
                <w:rFonts w:eastAsia="SimSun"/>
                <w:lang w:eastAsia="zh-CN"/>
              </w:rPr>
              <w:t>CBCF, PWS-IWF, LMF</w:t>
            </w:r>
          </w:p>
        </w:tc>
      </w:tr>
      <w:tr w:rsidR="002D6C3F" w:rsidRPr="00140E21" w14:paraId="7A3791A2" w14:textId="77777777" w:rsidTr="00F41CDC">
        <w:tc>
          <w:tcPr>
            <w:tcW w:w="2093" w:type="dxa"/>
            <w:tcBorders>
              <w:bottom w:val="nil"/>
            </w:tcBorders>
          </w:tcPr>
          <w:p w14:paraId="7EB29DE2" w14:textId="77777777" w:rsidR="002D6C3F" w:rsidRPr="00140E21" w:rsidRDefault="002D6C3F" w:rsidP="00F41CDC">
            <w:pPr>
              <w:pStyle w:val="TAL"/>
              <w:rPr>
                <w:rFonts w:eastAsia="SimSun"/>
                <w:lang w:eastAsia="zh-CN"/>
              </w:rPr>
            </w:pPr>
            <w:r w:rsidRPr="00140E21">
              <w:rPr>
                <w:rFonts w:eastAsia="SimSun"/>
                <w:lang w:eastAsia="zh-CN"/>
              </w:rPr>
              <w:t>Namf_EventExposure</w:t>
            </w:r>
          </w:p>
        </w:tc>
        <w:tc>
          <w:tcPr>
            <w:tcW w:w="2835" w:type="dxa"/>
          </w:tcPr>
          <w:p w14:paraId="255FDAA5" w14:textId="77777777" w:rsidR="002D6C3F" w:rsidRPr="00140E21" w:rsidRDefault="002D6C3F" w:rsidP="00F41CDC">
            <w:pPr>
              <w:pStyle w:val="TAL"/>
              <w:rPr>
                <w:rFonts w:eastAsia="SimSun"/>
                <w:lang w:eastAsia="zh-CN"/>
              </w:rPr>
            </w:pPr>
            <w:r w:rsidRPr="00140E21">
              <w:rPr>
                <w:rFonts w:eastAsia="SimSun"/>
                <w:lang w:eastAsia="zh-CN"/>
              </w:rPr>
              <w:t>Subscribe</w:t>
            </w:r>
          </w:p>
        </w:tc>
        <w:tc>
          <w:tcPr>
            <w:tcW w:w="2551" w:type="dxa"/>
          </w:tcPr>
          <w:p w14:paraId="6953A303"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48A19756" w14:textId="77777777" w:rsidR="002D6C3F" w:rsidRPr="00140E21" w:rsidRDefault="002D6C3F" w:rsidP="00F41CDC">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376EB27E" w14:textId="77777777" w:rsidTr="00F41CDC">
        <w:tc>
          <w:tcPr>
            <w:tcW w:w="2093" w:type="dxa"/>
            <w:tcBorders>
              <w:top w:val="nil"/>
              <w:bottom w:val="nil"/>
            </w:tcBorders>
          </w:tcPr>
          <w:p w14:paraId="40DAFA6C" w14:textId="77777777" w:rsidR="002D6C3F" w:rsidRPr="00140E21" w:rsidRDefault="002D6C3F" w:rsidP="00F41CDC">
            <w:pPr>
              <w:pStyle w:val="TAL"/>
              <w:rPr>
                <w:rFonts w:eastAsia="SimSun"/>
                <w:lang w:eastAsia="zh-CN"/>
              </w:rPr>
            </w:pPr>
          </w:p>
        </w:tc>
        <w:tc>
          <w:tcPr>
            <w:tcW w:w="2835" w:type="dxa"/>
          </w:tcPr>
          <w:p w14:paraId="2BC5E3C4" w14:textId="77777777" w:rsidR="002D6C3F" w:rsidRPr="00140E21" w:rsidRDefault="002D6C3F" w:rsidP="00F41CDC">
            <w:pPr>
              <w:pStyle w:val="TAL"/>
              <w:rPr>
                <w:rFonts w:eastAsia="SimSun"/>
                <w:lang w:eastAsia="zh-CN"/>
              </w:rPr>
            </w:pPr>
            <w:r w:rsidRPr="00140E21">
              <w:rPr>
                <w:rFonts w:eastAsia="SimSun"/>
                <w:lang w:eastAsia="zh-CN"/>
              </w:rPr>
              <w:t>Unsubscribe</w:t>
            </w:r>
          </w:p>
        </w:tc>
        <w:tc>
          <w:tcPr>
            <w:tcW w:w="2551" w:type="dxa"/>
          </w:tcPr>
          <w:p w14:paraId="61BFAA92"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10FF911D" w14:textId="77777777" w:rsidR="002D6C3F" w:rsidRPr="00140E21" w:rsidRDefault="002D6C3F" w:rsidP="00F41CDC">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6704B3EB" w14:textId="77777777" w:rsidTr="00F41CDC">
        <w:tc>
          <w:tcPr>
            <w:tcW w:w="2093" w:type="dxa"/>
            <w:tcBorders>
              <w:top w:val="nil"/>
              <w:bottom w:val="single" w:sz="4" w:space="0" w:color="auto"/>
            </w:tcBorders>
          </w:tcPr>
          <w:p w14:paraId="2CC26504" w14:textId="77777777" w:rsidR="002D6C3F" w:rsidRPr="00140E21" w:rsidRDefault="002D6C3F" w:rsidP="00F41CDC">
            <w:pPr>
              <w:pStyle w:val="TAL"/>
              <w:rPr>
                <w:rFonts w:eastAsia="SimSun"/>
                <w:lang w:eastAsia="zh-CN"/>
              </w:rPr>
            </w:pPr>
          </w:p>
        </w:tc>
        <w:tc>
          <w:tcPr>
            <w:tcW w:w="2835" w:type="dxa"/>
          </w:tcPr>
          <w:p w14:paraId="38AA0ABE" w14:textId="77777777" w:rsidR="002D6C3F" w:rsidRPr="00140E21" w:rsidRDefault="002D6C3F" w:rsidP="00F41CDC">
            <w:pPr>
              <w:pStyle w:val="TAL"/>
              <w:rPr>
                <w:rFonts w:eastAsia="SimSun"/>
                <w:lang w:eastAsia="zh-CN"/>
              </w:rPr>
            </w:pPr>
            <w:r w:rsidRPr="00140E21">
              <w:rPr>
                <w:rFonts w:eastAsia="SimSun"/>
                <w:lang w:eastAsia="zh-CN"/>
              </w:rPr>
              <w:t>Notify</w:t>
            </w:r>
          </w:p>
        </w:tc>
        <w:tc>
          <w:tcPr>
            <w:tcW w:w="2551" w:type="dxa"/>
          </w:tcPr>
          <w:p w14:paraId="6E6AEF04"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17605E0C" w14:textId="77777777" w:rsidR="002D6C3F" w:rsidRPr="00140E21" w:rsidRDefault="002D6C3F" w:rsidP="00F41CDC">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5EFFC688" w14:textId="77777777" w:rsidTr="00F41CDC">
        <w:tc>
          <w:tcPr>
            <w:tcW w:w="2093" w:type="dxa"/>
            <w:tcBorders>
              <w:bottom w:val="nil"/>
            </w:tcBorders>
          </w:tcPr>
          <w:p w14:paraId="3A773C1A" w14:textId="77777777" w:rsidR="002D6C3F" w:rsidRPr="00140E21" w:rsidRDefault="002D6C3F" w:rsidP="00F41CDC">
            <w:pPr>
              <w:pStyle w:val="TAL"/>
              <w:rPr>
                <w:rFonts w:eastAsia="SimSun"/>
                <w:lang w:eastAsia="zh-CN"/>
              </w:rPr>
            </w:pPr>
            <w:r w:rsidRPr="00140E21">
              <w:rPr>
                <w:rFonts w:eastAsia="SimSun"/>
                <w:lang w:eastAsia="zh-CN"/>
              </w:rPr>
              <w:t>Namf_MT</w:t>
            </w:r>
          </w:p>
        </w:tc>
        <w:tc>
          <w:tcPr>
            <w:tcW w:w="2835" w:type="dxa"/>
          </w:tcPr>
          <w:p w14:paraId="0B498358" w14:textId="77777777" w:rsidR="002D6C3F" w:rsidRPr="00140E21" w:rsidRDefault="002D6C3F" w:rsidP="00F41CDC">
            <w:pPr>
              <w:pStyle w:val="TAL"/>
              <w:rPr>
                <w:rFonts w:eastAsia="SimSun"/>
                <w:lang w:eastAsia="zh-CN"/>
              </w:rPr>
            </w:pPr>
            <w:r w:rsidRPr="00140E21">
              <w:rPr>
                <w:rFonts w:eastAsia="SimSun"/>
                <w:lang w:eastAsia="zh-CN"/>
              </w:rPr>
              <w:t>EnableUEReachability</w:t>
            </w:r>
          </w:p>
        </w:tc>
        <w:tc>
          <w:tcPr>
            <w:tcW w:w="2551" w:type="dxa"/>
          </w:tcPr>
          <w:p w14:paraId="1E408EE7"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2268" w:type="dxa"/>
          </w:tcPr>
          <w:p w14:paraId="2DB6F5C8" w14:textId="77777777" w:rsidR="002D6C3F" w:rsidRPr="00140E21" w:rsidRDefault="002D6C3F" w:rsidP="00F41CDC">
            <w:pPr>
              <w:pStyle w:val="TAL"/>
              <w:rPr>
                <w:rFonts w:eastAsia="SimSun"/>
                <w:lang w:eastAsia="zh-CN"/>
              </w:rPr>
            </w:pPr>
            <w:r w:rsidRPr="00140E21">
              <w:rPr>
                <w:rFonts w:eastAsia="SimSun"/>
                <w:lang w:eastAsia="zh-CN"/>
              </w:rPr>
              <w:t>SMSF</w:t>
            </w:r>
            <w:r>
              <w:rPr>
                <w:rFonts w:eastAsia="SimSun"/>
                <w:lang w:eastAsia="zh-CN"/>
              </w:rPr>
              <w:t>, SMF</w:t>
            </w:r>
          </w:p>
        </w:tc>
      </w:tr>
      <w:tr w:rsidR="002D6C3F" w:rsidRPr="00140E21" w14:paraId="41BACEC4" w14:textId="77777777" w:rsidTr="00F41CDC">
        <w:tc>
          <w:tcPr>
            <w:tcW w:w="2093" w:type="dxa"/>
            <w:tcBorders>
              <w:top w:val="nil"/>
              <w:bottom w:val="single" w:sz="4" w:space="0" w:color="auto"/>
            </w:tcBorders>
          </w:tcPr>
          <w:p w14:paraId="1570372F" w14:textId="77777777" w:rsidR="002D6C3F" w:rsidRPr="00140E21" w:rsidRDefault="002D6C3F" w:rsidP="00F41CDC">
            <w:pPr>
              <w:pStyle w:val="TAL"/>
              <w:rPr>
                <w:rFonts w:eastAsia="SimSun"/>
                <w:lang w:eastAsia="zh-CN"/>
              </w:rPr>
            </w:pPr>
          </w:p>
        </w:tc>
        <w:tc>
          <w:tcPr>
            <w:tcW w:w="2835" w:type="dxa"/>
          </w:tcPr>
          <w:p w14:paraId="0D01CF82" w14:textId="77777777" w:rsidR="002D6C3F" w:rsidRPr="00140E21" w:rsidRDefault="002D6C3F" w:rsidP="00F41CDC">
            <w:pPr>
              <w:pStyle w:val="TAL"/>
              <w:rPr>
                <w:rFonts w:eastAsia="SimSun"/>
                <w:lang w:eastAsia="zh-CN"/>
              </w:rPr>
            </w:pPr>
            <w:r w:rsidRPr="00140E21">
              <w:rPr>
                <w:rFonts w:eastAsia="SimSun"/>
                <w:lang w:eastAsia="zh-CN"/>
              </w:rPr>
              <w:t>ProvideDomainSelectionInfo</w:t>
            </w:r>
          </w:p>
        </w:tc>
        <w:tc>
          <w:tcPr>
            <w:tcW w:w="2551" w:type="dxa"/>
          </w:tcPr>
          <w:p w14:paraId="19826201"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2268" w:type="dxa"/>
          </w:tcPr>
          <w:p w14:paraId="39F6878C" w14:textId="77777777" w:rsidR="002D6C3F" w:rsidRPr="00140E21" w:rsidRDefault="002D6C3F" w:rsidP="00F41CDC">
            <w:pPr>
              <w:pStyle w:val="TAL"/>
              <w:rPr>
                <w:rFonts w:eastAsia="SimSun"/>
                <w:lang w:eastAsia="zh-CN"/>
              </w:rPr>
            </w:pPr>
            <w:r w:rsidRPr="00140E21">
              <w:rPr>
                <w:rFonts w:eastAsia="SimSun"/>
                <w:lang w:eastAsia="zh-CN"/>
              </w:rPr>
              <w:t>UDM</w:t>
            </w:r>
          </w:p>
        </w:tc>
      </w:tr>
      <w:tr w:rsidR="002D6C3F" w:rsidRPr="00140E21" w14:paraId="080D30AF" w14:textId="77777777" w:rsidTr="00F41CDC">
        <w:tc>
          <w:tcPr>
            <w:tcW w:w="2093" w:type="dxa"/>
            <w:tcBorders>
              <w:bottom w:val="nil"/>
            </w:tcBorders>
          </w:tcPr>
          <w:p w14:paraId="369B04ED" w14:textId="77777777" w:rsidR="002D6C3F" w:rsidRPr="00140E21" w:rsidRDefault="002D6C3F" w:rsidP="00F41CDC">
            <w:pPr>
              <w:pStyle w:val="TAL"/>
              <w:rPr>
                <w:rFonts w:eastAsia="SimSun"/>
                <w:lang w:eastAsia="zh-CN"/>
              </w:rPr>
            </w:pPr>
            <w:r w:rsidRPr="00140E21">
              <w:rPr>
                <w:rFonts w:eastAsia="SimSun"/>
                <w:lang w:eastAsia="zh-CN"/>
              </w:rPr>
              <w:t>Namf_Location</w:t>
            </w:r>
          </w:p>
        </w:tc>
        <w:tc>
          <w:tcPr>
            <w:tcW w:w="2835" w:type="dxa"/>
          </w:tcPr>
          <w:p w14:paraId="7418DC20" w14:textId="77777777" w:rsidR="002D6C3F" w:rsidRPr="00140E21" w:rsidRDefault="002D6C3F" w:rsidP="00F41CDC">
            <w:pPr>
              <w:pStyle w:val="TAL"/>
              <w:rPr>
                <w:rFonts w:eastAsia="SimSun"/>
                <w:lang w:eastAsia="zh-CN"/>
              </w:rPr>
            </w:pPr>
            <w:r w:rsidRPr="00140E21">
              <w:t>ProvidePositioningInfo</w:t>
            </w:r>
          </w:p>
        </w:tc>
        <w:tc>
          <w:tcPr>
            <w:tcW w:w="2551" w:type="dxa"/>
          </w:tcPr>
          <w:p w14:paraId="78C1A445"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2268" w:type="dxa"/>
          </w:tcPr>
          <w:p w14:paraId="37C7D398" w14:textId="77777777" w:rsidR="002D6C3F" w:rsidRPr="00140E21" w:rsidRDefault="002D6C3F" w:rsidP="00F41CDC">
            <w:pPr>
              <w:pStyle w:val="TAL"/>
            </w:pPr>
            <w:r w:rsidRPr="00140E21">
              <w:t>GMLC</w:t>
            </w:r>
          </w:p>
        </w:tc>
      </w:tr>
      <w:tr w:rsidR="002D6C3F" w:rsidRPr="00140E21" w14:paraId="0D698DFA" w14:textId="77777777" w:rsidTr="00F41CDC">
        <w:tc>
          <w:tcPr>
            <w:tcW w:w="2093" w:type="dxa"/>
            <w:tcBorders>
              <w:top w:val="nil"/>
              <w:bottom w:val="nil"/>
            </w:tcBorders>
          </w:tcPr>
          <w:p w14:paraId="7D116178" w14:textId="77777777" w:rsidR="002D6C3F" w:rsidRPr="00140E21" w:rsidRDefault="002D6C3F" w:rsidP="00F41CDC">
            <w:pPr>
              <w:pStyle w:val="TAL"/>
              <w:rPr>
                <w:rFonts w:eastAsia="SimSun"/>
                <w:lang w:eastAsia="zh-CN"/>
              </w:rPr>
            </w:pPr>
          </w:p>
        </w:tc>
        <w:tc>
          <w:tcPr>
            <w:tcW w:w="2835" w:type="dxa"/>
          </w:tcPr>
          <w:p w14:paraId="1ED525C4" w14:textId="77777777" w:rsidR="002D6C3F" w:rsidRPr="00140E21" w:rsidRDefault="002D6C3F" w:rsidP="00F41CDC">
            <w:pPr>
              <w:pStyle w:val="TAL"/>
              <w:rPr>
                <w:rFonts w:eastAsia="SimSun"/>
                <w:lang w:eastAsia="zh-CN"/>
              </w:rPr>
            </w:pPr>
            <w:r w:rsidRPr="00140E21">
              <w:t>EventNotify</w:t>
            </w:r>
          </w:p>
        </w:tc>
        <w:tc>
          <w:tcPr>
            <w:tcW w:w="2551" w:type="dxa"/>
          </w:tcPr>
          <w:p w14:paraId="72169CB4" w14:textId="77777777" w:rsidR="002D6C3F" w:rsidRPr="00140E21" w:rsidRDefault="002D6C3F" w:rsidP="00F41CDC">
            <w:pPr>
              <w:pStyle w:val="TAL"/>
              <w:rPr>
                <w:rFonts w:eastAsia="SimSun"/>
                <w:lang w:eastAsia="zh-CN"/>
              </w:rPr>
            </w:pPr>
            <w:r w:rsidRPr="00140E21">
              <w:rPr>
                <w:rFonts w:eastAsia="SimSun"/>
                <w:lang w:eastAsia="zh-CN"/>
              </w:rPr>
              <w:t>Subscribe / Notify</w:t>
            </w:r>
          </w:p>
        </w:tc>
        <w:tc>
          <w:tcPr>
            <w:tcW w:w="2268" w:type="dxa"/>
          </w:tcPr>
          <w:p w14:paraId="688690B0" w14:textId="77777777" w:rsidR="002D6C3F" w:rsidRPr="00140E21" w:rsidRDefault="002D6C3F" w:rsidP="00F41CDC">
            <w:pPr>
              <w:pStyle w:val="TAL"/>
              <w:rPr>
                <w:lang w:eastAsia="zh-CN"/>
              </w:rPr>
            </w:pPr>
            <w:r w:rsidRPr="00140E21">
              <w:rPr>
                <w:lang w:eastAsia="zh-CN"/>
              </w:rPr>
              <w:t>GMLC</w:t>
            </w:r>
          </w:p>
        </w:tc>
      </w:tr>
      <w:tr w:rsidR="002D6C3F" w:rsidRPr="00140E21" w14:paraId="4BDF48FF" w14:textId="77777777" w:rsidTr="00F41CDC">
        <w:tc>
          <w:tcPr>
            <w:tcW w:w="2093" w:type="dxa"/>
            <w:tcBorders>
              <w:top w:val="nil"/>
              <w:bottom w:val="nil"/>
            </w:tcBorders>
          </w:tcPr>
          <w:p w14:paraId="257861B9" w14:textId="77777777" w:rsidR="002D6C3F" w:rsidRPr="00140E21" w:rsidRDefault="002D6C3F" w:rsidP="00F41CDC">
            <w:pPr>
              <w:pStyle w:val="TAL"/>
              <w:rPr>
                <w:rFonts w:eastAsia="SimSun"/>
                <w:lang w:eastAsia="zh-CN"/>
              </w:rPr>
            </w:pPr>
          </w:p>
        </w:tc>
        <w:tc>
          <w:tcPr>
            <w:tcW w:w="2835" w:type="dxa"/>
            <w:tcBorders>
              <w:bottom w:val="single" w:sz="4" w:space="0" w:color="auto"/>
            </w:tcBorders>
          </w:tcPr>
          <w:p w14:paraId="1649CF00" w14:textId="77777777" w:rsidR="002D6C3F" w:rsidRPr="00140E21" w:rsidRDefault="002D6C3F" w:rsidP="00F41CDC">
            <w:pPr>
              <w:pStyle w:val="TAL"/>
            </w:pPr>
            <w:r w:rsidRPr="00140E21">
              <w:t>ProvideLocationInfo</w:t>
            </w:r>
          </w:p>
        </w:tc>
        <w:tc>
          <w:tcPr>
            <w:tcW w:w="2551" w:type="dxa"/>
            <w:tcBorders>
              <w:bottom w:val="single" w:sz="4" w:space="0" w:color="auto"/>
            </w:tcBorders>
          </w:tcPr>
          <w:p w14:paraId="2896EFD8"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417BF7D4" w14:textId="77777777" w:rsidR="002D6C3F" w:rsidRPr="00140E21" w:rsidRDefault="002D6C3F" w:rsidP="00F41CDC">
            <w:pPr>
              <w:pStyle w:val="TAL"/>
              <w:rPr>
                <w:lang w:eastAsia="zh-CN"/>
              </w:rPr>
            </w:pPr>
            <w:r w:rsidRPr="00140E21">
              <w:rPr>
                <w:rFonts w:eastAsia="SimSun"/>
                <w:lang w:eastAsia="zh-CN"/>
              </w:rPr>
              <w:t>UDM</w:t>
            </w:r>
          </w:p>
        </w:tc>
      </w:tr>
      <w:tr w:rsidR="002D6C3F" w:rsidRPr="00140E21" w14:paraId="2D182ACE" w14:textId="77777777" w:rsidTr="00F41CDC">
        <w:tc>
          <w:tcPr>
            <w:tcW w:w="2093" w:type="dxa"/>
            <w:tcBorders>
              <w:top w:val="nil"/>
              <w:bottom w:val="single" w:sz="4" w:space="0" w:color="auto"/>
            </w:tcBorders>
          </w:tcPr>
          <w:p w14:paraId="50003554" w14:textId="77777777" w:rsidR="002D6C3F" w:rsidRPr="00140E21" w:rsidRDefault="002D6C3F" w:rsidP="00F41CDC">
            <w:pPr>
              <w:pStyle w:val="TAL"/>
              <w:rPr>
                <w:rFonts w:eastAsia="SimSun"/>
                <w:lang w:eastAsia="zh-CN"/>
              </w:rPr>
            </w:pPr>
          </w:p>
        </w:tc>
        <w:tc>
          <w:tcPr>
            <w:tcW w:w="2835" w:type="dxa"/>
            <w:tcBorders>
              <w:bottom w:val="single" w:sz="4" w:space="0" w:color="auto"/>
            </w:tcBorders>
          </w:tcPr>
          <w:p w14:paraId="330AB76D" w14:textId="77777777" w:rsidR="002D6C3F" w:rsidRPr="00140E21" w:rsidRDefault="002D6C3F" w:rsidP="00F41CDC">
            <w:pPr>
              <w:pStyle w:val="TAL"/>
            </w:pPr>
            <w:r w:rsidRPr="00140E21">
              <w:t>CancelLocation</w:t>
            </w:r>
          </w:p>
        </w:tc>
        <w:tc>
          <w:tcPr>
            <w:tcW w:w="2551" w:type="dxa"/>
            <w:tcBorders>
              <w:bottom w:val="single" w:sz="4" w:space="0" w:color="auto"/>
            </w:tcBorders>
          </w:tcPr>
          <w:p w14:paraId="3D2B9741"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4C567D77" w14:textId="77777777" w:rsidR="002D6C3F" w:rsidRPr="00140E21" w:rsidRDefault="002D6C3F" w:rsidP="00F41CDC">
            <w:pPr>
              <w:pStyle w:val="TAL"/>
              <w:rPr>
                <w:lang w:eastAsia="zh-CN"/>
              </w:rPr>
            </w:pPr>
            <w:r w:rsidRPr="00140E21">
              <w:rPr>
                <w:lang w:eastAsia="zh-CN"/>
              </w:rPr>
              <w:t>GMLC</w:t>
            </w:r>
          </w:p>
        </w:tc>
      </w:tr>
      <w:tr w:rsidR="002D6C3F" w:rsidRPr="00140E21" w14:paraId="07B625AD" w14:textId="77777777" w:rsidTr="00F41CDC">
        <w:tc>
          <w:tcPr>
            <w:tcW w:w="9747" w:type="dxa"/>
            <w:gridSpan w:val="4"/>
            <w:tcBorders>
              <w:top w:val="single" w:sz="4" w:space="0" w:color="auto"/>
            </w:tcBorders>
          </w:tcPr>
          <w:p w14:paraId="132EDBE2" w14:textId="77777777" w:rsidR="002D6C3F" w:rsidRPr="00140E21" w:rsidRDefault="002D6C3F" w:rsidP="00F41CDC">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71D016A4" w14:textId="77777777" w:rsidR="002D6C3F" w:rsidRPr="00140E21" w:rsidRDefault="002D6C3F" w:rsidP="002D6C3F">
      <w:pPr>
        <w:pStyle w:val="FP"/>
        <w:rPr>
          <w:rFonts w:eastAsia="SimSun"/>
          <w:lang w:eastAsia="zh-CN"/>
        </w:rPr>
      </w:pPr>
    </w:p>
    <w:p w14:paraId="570185A4" w14:textId="77777777" w:rsidR="002D6C3F" w:rsidRPr="00140E21" w:rsidRDefault="002D6C3F" w:rsidP="002D6C3F">
      <w:pPr>
        <w:pStyle w:val="4"/>
      </w:pPr>
      <w:bookmarkStart w:id="3965" w:name="_Toc20204398"/>
      <w:bookmarkStart w:id="3966" w:name="_Toc27895097"/>
      <w:bookmarkStart w:id="3967" w:name="_Toc36192190"/>
      <w:bookmarkStart w:id="3968" w:name="_Toc45193303"/>
      <w:bookmarkStart w:id="3969" w:name="_Toc47592935"/>
      <w:bookmarkStart w:id="3970" w:name="_Toc51835022"/>
      <w:bookmarkStart w:id="3971" w:name="_Toc51835964"/>
      <w:r w:rsidRPr="00140E21">
        <w:t>5.2.2.2</w:t>
      </w:r>
      <w:r w:rsidRPr="00140E21">
        <w:tab/>
        <w:t>Namf_Communication service</w:t>
      </w:r>
      <w:bookmarkEnd w:id="3965"/>
      <w:bookmarkEnd w:id="3966"/>
      <w:bookmarkEnd w:id="3967"/>
      <w:bookmarkEnd w:id="3968"/>
      <w:bookmarkEnd w:id="3969"/>
      <w:bookmarkEnd w:id="3970"/>
      <w:bookmarkEnd w:id="3971"/>
    </w:p>
    <w:p w14:paraId="7070CC5A" w14:textId="77777777" w:rsidR="002D6C3F" w:rsidRPr="00140E21" w:rsidRDefault="002D6C3F" w:rsidP="002D6C3F">
      <w:pPr>
        <w:pStyle w:val="5"/>
      </w:pPr>
      <w:bookmarkStart w:id="3972" w:name="_Toc20204399"/>
      <w:bookmarkStart w:id="3973" w:name="_Toc27895098"/>
      <w:bookmarkStart w:id="3974" w:name="_Toc36192191"/>
      <w:bookmarkStart w:id="3975" w:name="_Toc45193304"/>
      <w:bookmarkStart w:id="3976" w:name="_Toc47592936"/>
      <w:bookmarkStart w:id="3977" w:name="_Toc51835023"/>
      <w:bookmarkStart w:id="3978" w:name="_Toc51835965"/>
      <w:r w:rsidRPr="00140E21">
        <w:t>5.2.2.2.1</w:t>
      </w:r>
      <w:r w:rsidRPr="00140E21">
        <w:tab/>
        <w:t>General</w:t>
      </w:r>
      <w:bookmarkEnd w:id="3972"/>
      <w:bookmarkEnd w:id="3973"/>
      <w:bookmarkEnd w:id="3974"/>
      <w:bookmarkEnd w:id="3975"/>
      <w:bookmarkEnd w:id="3976"/>
      <w:bookmarkEnd w:id="3977"/>
      <w:bookmarkEnd w:id="3978"/>
    </w:p>
    <w:p w14:paraId="325C887D" w14:textId="77777777" w:rsidR="002D6C3F" w:rsidRPr="00140E21" w:rsidRDefault="002D6C3F" w:rsidP="002D6C3F">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2ECFD8D" w14:textId="77777777" w:rsidR="002D6C3F" w:rsidRPr="00140E21" w:rsidRDefault="002D6C3F" w:rsidP="002D6C3F">
      <w:pPr>
        <w:pStyle w:val="B1"/>
      </w:pPr>
      <w:r w:rsidRPr="00140E21">
        <w:t>-</w:t>
      </w:r>
      <w:r w:rsidRPr="00140E21">
        <w:tab/>
        <w:t>Provide service operations for transporting N1 messages to the UE;</w:t>
      </w:r>
    </w:p>
    <w:p w14:paraId="78C7D167" w14:textId="77777777" w:rsidR="002D6C3F" w:rsidRPr="00140E21" w:rsidRDefault="002D6C3F" w:rsidP="002D6C3F">
      <w:pPr>
        <w:pStyle w:val="B1"/>
      </w:pPr>
      <w:r w:rsidRPr="00140E21">
        <w:t>-</w:t>
      </w:r>
      <w:r w:rsidRPr="00140E21">
        <w:tab/>
        <w:t>Allow NFs to subscribe and unsubscribe for notifications of specific N1 messages from the UE;</w:t>
      </w:r>
    </w:p>
    <w:p w14:paraId="24B94BB0" w14:textId="77777777" w:rsidR="002D6C3F" w:rsidRPr="00140E21" w:rsidRDefault="002D6C3F" w:rsidP="002D6C3F">
      <w:pPr>
        <w:pStyle w:val="B1"/>
      </w:pPr>
      <w:r w:rsidRPr="00140E21">
        <w:t>-</w:t>
      </w:r>
      <w:r w:rsidRPr="00140E21">
        <w:tab/>
        <w:t>Allow NFs to subscribe and unsubscribe for notifications about specific information from AN;</w:t>
      </w:r>
    </w:p>
    <w:p w14:paraId="73996EBC" w14:textId="77777777" w:rsidR="002D6C3F" w:rsidRPr="00140E21" w:rsidRDefault="002D6C3F" w:rsidP="002D6C3F">
      <w:pPr>
        <w:pStyle w:val="B1"/>
      </w:pPr>
      <w:r w:rsidRPr="00140E21">
        <w:t>-</w:t>
      </w:r>
      <w:r w:rsidRPr="00140E21">
        <w:tab/>
        <w:t>Provide service operations for initiating N2 messages towards the AN;</w:t>
      </w:r>
    </w:p>
    <w:p w14:paraId="603A0D4B" w14:textId="77777777" w:rsidR="002D6C3F" w:rsidRPr="00140E21" w:rsidRDefault="002D6C3F" w:rsidP="002D6C3F">
      <w:pPr>
        <w:pStyle w:val="B1"/>
      </w:pPr>
      <w:r w:rsidRPr="00140E21">
        <w:t>-</w:t>
      </w:r>
      <w:r w:rsidRPr="00140E21">
        <w:tab/>
        <w:t>Security Context Management; and</w:t>
      </w:r>
    </w:p>
    <w:p w14:paraId="2E1CDEC6" w14:textId="77777777" w:rsidR="002D6C3F" w:rsidRPr="00140E21" w:rsidRDefault="002D6C3F" w:rsidP="002D6C3F">
      <w:pPr>
        <w:pStyle w:val="B1"/>
      </w:pPr>
      <w:r w:rsidRPr="00140E21">
        <w:t>-</w:t>
      </w:r>
      <w:r w:rsidRPr="00140E21">
        <w:tab/>
        <w:t>UE information management and transfer (including its security context);</w:t>
      </w:r>
    </w:p>
    <w:p w14:paraId="249B1451" w14:textId="77777777" w:rsidR="002D6C3F" w:rsidRPr="00140E21" w:rsidRDefault="002D6C3F" w:rsidP="002D6C3F">
      <w:pPr>
        <w:pStyle w:val="5"/>
      </w:pPr>
      <w:bookmarkStart w:id="3979" w:name="_Toc20204400"/>
      <w:bookmarkStart w:id="3980" w:name="_Toc27895099"/>
      <w:bookmarkStart w:id="3981" w:name="_Toc36192192"/>
      <w:bookmarkStart w:id="3982" w:name="_Toc45193305"/>
      <w:bookmarkStart w:id="3983" w:name="_Toc47592937"/>
      <w:bookmarkStart w:id="3984" w:name="_Toc51835024"/>
      <w:bookmarkStart w:id="3985" w:name="_Toc51835966"/>
      <w:r w:rsidRPr="00140E21">
        <w:t>5.2.2.2.2</w:t>
      </w:r>
      <w:r w:rsidRPr="00140E21">
        <w:tab/>
        <w:t>Namf_Communication_UEContextTransfer service operation</w:t>
      </w:r>
      <w:bookmarkEnd w:id="3979"/>
      <w:bookmarkEnd w:id="3980"/>
      <w:bookmarkEnd w:id="3981"/>
      <w:bookmarkEnd w:id="3982"/>
      <w:bookmarkEnd w:id="3983"/>
      <w:bookmarkEnd w:id="3984"/>
      <w:bookmarkEnd w:id="3985"/>
    </w:p>
    <w:p w14:paraId="6C673EB7" w14:textId="77777777" w:rsidR="002D6C3F" w:rsidRPr="00140E21" w:rsidRDefault="002D6C3F" w:rsidP="002D6C3F">
      <w:pPr>
        <w:rPr>
          <w:b/>
        </w:rPr>
      </w:pPr>
      <w:r w:rsidRPr="00140E21">
        <w:rPr>
          <w:b/>
        </w:rPr>
        <w:t xml:space="preserve">Service operation name: </w:t>
      </w:r>
      <w:r w:rsidRPr="00140E21">
        <w:t>Namf_Communication_UEContextTransfer</w:t>
      </w:r>
    </w:p>
    <w:p w14:paraId="4FDDE3C5" w14:textId="77777777" w:rsidR="002D6C3F" w:rsidRPr="00140E21" w:rsidRDefault="002D6C3F" w:rsidP="002D6C3F">
      <w:pPr>
        <w:rPr>
          <w:lang w:eastAsia="zh-CN"/>
        </w:rPr>
      </w:pPr>
      <w:r w:rsidRPr="00140E21">
        <w:rPr>
          <w:b/>
        </w:rPr>
        <w:lastRenderedPageBreak/>
        <w:t>Description:</w:t>
      </w:r>
      <w:r w:rsidRPr="00140E21">
        <w:t xml:space="preserve"> Provides the UE context to the consumer</w:t>
      </w:r>
      <w:r w:rsidRPr="00140E21">
        <w:rPr>
          <w:lang w:eastAsia="zh-CN"/>
        </w:rPr>
        <w:t xml:space="preserve"> NF.</w:t>
      </w:r>
    </w:p>
    <w:p w14:paraId="0E77EEFC" w14:textId="77777777" w:rsidR="002D6C3F" w:rsidRPr="00140E21" w:rsidRDefault="002D6C3F" w:rsidP="002D6C3F">
      <w:pPr>
        <w:rPr>
          <w:lang w:eastAsia="zh-CN"/>
        </w:rPr>
      </w:pPr>
      <w:r w:rsidRPr="00140E21">
        <w:rPr>
          <w:b/>
          <w:lang w:eastAsia="zh-CN"/>
        </w:rPr>
        <w:t xml:space="preserve">Input, Required: </w:t>
      </w:r>
      <w:r w:rsidRPr="00140E21">
        <w:rPr>
          <w:lang w:eastAsia="zh-CN"/>
        </w:rPr>
        <w:t>5G-GUTI or SUPI, Access Type, Reason.</w:t>
      </w:r>
    </w:p>
    <w:p w14:paraId="2A17FB09" w14:textId="77777777" w:rsidR="002D6C3F" w:rsidRPr="00140E21" w:rsidRDefault="002D6C3F" w:rsidP="002D6C3F">
      <w:pPr>
        <w:rPr>
          <w:lang w:eastAsia="zh-CN"/>
        </w:rPr>
      </w:pPr>
      <w:r w:rsidRPr="00140E21">
        <w:rPr>
          <w:b/>
        </w:rPr>
        <w:t>Input, Optional:</w:t>
      </w:r>
      <w:r w:rsidRPr="00140E21">
        <w:t xml:space="preserve"> Integrity protected message from the UE that triggers the context transfer.</w:t>
      </w:r>
    </w:p>
    <w:p w14:paraId="750658AA" w14:textId="77777777" w:rsidR="002D6C3F" w:rsidRPr="00140E21" w:rsidRDefault="002D6C3F" w:rsidP="002D6C3F">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0F846E24" w14:textId="77777777" w:rsidR="002D6C3F" w:rsidRPr="00140E21" w:rsidRDefault="002D6C3F" w:rsidP="002D6C3F">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668222A2" w14:textId="77777777" w:rsidR="002D6C3F" w:rsidRPr="00140E21" w:rsidRDefault="002D6C3F" w:rsidP="002D6C3F">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29778C9A" w14:textId="77777777" w:rsidR="002D6C3F" w:rsidRPr="00140E21" w:rsidRDefault="002D6C3F" w:rsidP="002D6C3F">
      <w:pPr>
        <w:pStyle w:val="TH"/>
        <w:rPr>
          <w:rFonts w:eastAsia="SimSun"/>
          <w:lang w:eastAsia="zh-CN"/>
        </w:rPr>
      </w:pPr>
      <w:r w:rsidRPr="00140E21">
        <w:lastRenderedPageBreak/>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6574"/>
      </w:tblGrid>
      <w:tr w:rsidR="002D6C3F" w:rsidRPr="00140E21" w14:paraId="7D7EC984" w14:textId="77777777" w:rsidTr="00F41CDC">
        <w:trPr>
          <w:cantSplit/>
          <w:tblHeader/>
          <w:jc w:val="center"/>
        </w:trPr>
        <w:tc>
          <w:tcPr>
            <w:tcW w:w="3056" w:type="dxa"/>
          </w:tcPr>
          <w:p w14:paraId="6A59AB10" w14:textId="77777777" w:rsidR="002D6C3F" w:rsidRPr="00140E21" w:rsidRDefault="002D6C3F" w:rsidP="00F41CDC">
            <w:pPr>
              <w:pStyle w:val="TAH"/>
            </w:pPr>
            <w:r w:rsidRPr="00140E21">
              <w:lastRenderedPageBreak/>
              <w:t>Field</w:t>
            </w:r>
          </w:p>
        </w:tc>
        <w:tc>
          <w:tcPr>
            <w:tcW w:w="6575" w:type="dxa"/>
          </w:tcPr>
          <w:p w14:paraId="0D046AB8" w14:textId="77777777" w:rsidR="002D6C3F" w:rsidRPr="00140E21" w:rsidRDefault="002D6C3F" w:rsidP="00F41CDC">
            <w:pPr>
              <w:pStyle w:val="TAH"/>
            </w:pPr>
            <w:r w:rsidRPr="00140E21">
              <w:t>Description</w:t>
            </w:r>
          </w:p>
        </w:tc>
      </w:tr>
      <w:tr w:rsidR="002D6C3F" w:rsidRPr="00140E21" w14:paraId="7E87F82F" w14:textId="77777777" w:rsidTr="00F41CDC">
        <w:trPr>
          <w:cantSplit/>
          <w:jc w:val="center"/>
        </w:trPr>
        <w:tc>
          <w:tcPr>
            <w:tcW w:w="3056" w:type="dxa"/>
          </w:tcPr>
          <w:p w14:paraId="0405C165" w14:textId="77777777" w:rsidR="002D6C3F" w:rsidRPr="00140E21" w:rsidRDefault="002D6C3F" w:rsidP="00F41CDC">
            <w:pPr>
              <w:pStyle w:val="TAL"/>
            </w:pPr>
            <w:r w:rsidRPr="00140E21">
              <w:t>SUPI</w:t>
            </w:r>
          </w:p>
        </w:tc>
        <w:tc>
          <w:tcPr>
            <w:tcW w:w="6575" w:type="dxa"/>
          </w:tcPr>
          <w:p w14:paraId="6BD8FDA8" w14:textId="77777777" w:rsidR="002D6C3F" w:rsidRPr="00140E21" w:rsidRDefault="002D6C3F" w:rsidP="00F41CDC">
            <w:pPr>
              <w:pStyle w:val="TAL"/>
              <w:rPr>
                <w:lang w:eastAsia="zh-CN"/>
              </w:rPr>
            </w:pPr>
            <w:r w:rsidRPr="00140E21">
              <w:t>SUPI (Subscription Permanent Identifier) is the subscriber's permanent identity in 5GS.</w:t>
            </w:r>
          </w:p>
        </w:tc>
      </w:tr>
      <w:tr w:rsidR="002D6C3F" w:rsidRPr="00140E21" w14:paraId="75AE9D1D"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149217A" w14:textId="77777777" w:rsidR="002D6C3F" w:rsidRPr="00140E21" w:rsidRDefault="002D6C3F" w:rsidP="00F41CDC">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2D962FA5" w14:textId="77777777" w:rsidR="002D6C3F" w:rsidRPr="00140E21" w:rsidRDefault="002D6C3F" w:rsidP="00F41CDC">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p>
        </w:tc>
      </w:tr>
      <w:tr w:rsidR="002D6C3F" w:rsidRPr="00140E21" w14:paraId="42493338"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6CE4903" w14:textId="77777777" w:rsidR="002D6C3F" w:rsidRPr="00140E21" w:rsidRDefault="002D6C3F" w:rsidP="00F41CDC">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2D3CC15" w14:textId="77777777" w:rsidR="002D6C3F" w:rsidRPr="00140E21" w:rsidRDefault="002D6C3F" w:rsidP="00F41CDC">
            <w:pPr>
              <w:pStyle w:val="TAL"/>
            </w:pPr>
            <w:r w:rsidRPr="00140E21">
              <w:t>The AUSF Group ID for the given UE.</w:t>
            </w:r>
          </w:p>
        </w:tc>
      </w:tr>
      <w:tr w:rsidR="002D6C3F" w:rsidRPr="00140E21" w14:paraId="1877D539"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0D3ED346" w14:textId="77777777" w:rsidR="002D6C3F" w:rsidRPr="00140E21" w:rsidRDefault="002D6C3F" w:rsidP="00F41CDC">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3E3BD56F" w14:textId="77777777" w:rsidR="002D6C3F" w:rsidRPr="00140E21" w:rsidRDefault="002D6C3F" w:rsidP="00F41CDC">
            <w:pPr>
              <w:pStyle w:val="TAL"/>
            </w:pPr>
            <w:r w:rsidRPr="00140E21">
              <w:t>The UDM Group ID for the UE.</w:t>
            </w:r>
          </w:p>
        </w:tc>
      </w:tr>
      <w:tr w:rsidR="002D6C3F" w:rsidRPr="00140E21" w14:paraId="595227ED"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83BB3A3" w14:textId="77777777" w:rsidR="002D6C3F" w:rsidRPr="00140E21" w:rsidRDefault="002D6C3F" w:rsidP="00F41CDC">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35675C71" w14:textId="77777777" w:rsidR="002D6C3F" w:rsidRPr="00140E21" w:rsidRDefault="002D6C3F" w:rsidP="00F41CDC">
            <w:pPr>
              <w:pStyle w:val="TAL"/>
            </w:pPr>
            <w:r w:rsidRPr="00140E21">
              <w:t>The PCF Group ID for the UE.</w:t>
            </w:r>
          </w:p>
        </w:tc>
      </w:tr>
      <w:tr w:rsidR="002D6C3F" w:rsidRPr="00140E21" w14:paraId="5B7430F9" w14:textId="77777777" w:rsidTr="00F41CDC">
        <w:trPr>
          <w:cantSplit/>
          <w:jc w:val="center"/>
        </w:trPr>
        <w:tc>
          <w:tcPr>
            <w:tcW w:w="3056" w:type="dxa"/>
          </w:tcPr>
          <w:p w14:paraId="3FD296E0" w14:textId="77777777" w:rsidR="002D6C3F" w:rsidRPr="00140E21" w:rsidRDefault="002D6C3F" w:rsidP="00F41CDC">
            <w:pPr>
              <w:pStyle w:val="TAL"/>
            </w:pPr>
            <w:r w:rsidRPr="00140E21">
              <w:t>SUPI-unauthenticated-indicator</w:t>
            </w:r>
          </w:p>
        </w:tc>
        <w:tc>
          <w:tcPr>
            <w:tcW w:w="6575" w:type="dxa"/>
          </w:tcPr>
          <w:p w14:paraId="0CF2D8CF" w14:textId="77777777" w:rsidR="002D6C3F" w:rsidRPr="00140E21" w:rsidRDefault="002D6C3F" w:rsidP="00F41CDC">
            <w:pPr>
              <w:pStyle w:val="TAL"/>
              <w:rPr>
                <w:lang w:eastAsia="zh-CN"/>
              </w:rPr>
            </w:pPr>
            <w:r w:rsidRPr="00140E21">
              <w:t>This indicates whether the SUPI is unauthenticated.</w:t>
            </w:r>
          </w:p>
        </w:tc>
      </w:tr>
      <w:tr w:rsidR="002D6C3F" w:rsidRPr="00140E21" w14:paraId="2D4197CB" w14:textId="77777777" w:rsidTr="00F41CDC">
        <w:trPr>
          <w:cantSplit/>
          <w:jc w:val="center"/>
        </w:trPr>
        <w:tc>
          <w:tcPr>
            <w:tcW w:w="3056" w:type="dxa"/>
          </w:tcPr>
          <w:p w14:paraId="1387AE01" w14:textId="77777777" w:rsidR="002D6C3F" w:rsidRPr="00140E21" w:rsidRDefault="002D6C3F" w:rsidP="00F41CDC">
            <w:pPr>
              <w:pStyle w:val="TAL"/>
            </w:pPr>
            <w:r w:rsidRPr="00140E21">
              <w:t>GPSI</w:t>
            </w:r>
          </w:p>
        </w:tc>
        <w:tc>
          <w:tcPr>
            <w:tcW w:w="6575" w:type="dxa"/>
          </w:tcPr>
          <w:p w14:paraId="572B2544" w14:textId="77777777" w:rsidR="002D6C3F" w:rsidRPr="00140E21" w:rsidRDefault="002D6C3F" w:rsidP="00F41CDC">
            <w:pPr>
              <w:pStyle w:val="TAL"/>
              <w:rPr>
                <w:lang w:eastAsia="zh-CN"/>
              </w:rPr>
            </w:pPr>
            <w:r w:rsidRPr="00140E21">
              <w:t>The GPSI(s) of the UE. The presence is dictated by its storage in the UDM.</w:t>
            </w:r>
          </w:p>
        </w:tc>
      </w:tr>
      <w:tr w:rsidR="002D6C3F" w:rsidRPr="00140E21" w14:paraId="13EC59C3" w14:textId="77777777" w:rsidTr="00F41CDC">
        <w:trPr>
          <w:cantSplit/>
          <w:jc w:val="center"/>
        </w:trPr>
        <w:tc>
          <w:tcPr>
            <w:tcW w:w="3056" w:type="dxa"/>
          </w:tcPr>
          <w:p w14:paraId="48690469" w14:textId="77777777" w:rsidR="002D6C3F" w:rsidRPr="00140E21" w:rsidRDefault="002D6C3F" w:rsidP="00F41CDC">
            <w:pPr>
              <w:pStyle w:val="TAL"/>
            </w:pPr>
            <w:r w:rsidRPr="00140E21">
              <w:t>5G-GUTI</w:t>
            </w:r>
          </w:p>
        </w:tc>
        <w:tc>
          <w:tcPr>
            <w:tcW w:w="6575" w:type="dxa"/>
          </w:tcPr>
          <w:p w14:paraId="7FDB1CC9" w14:textId="77777777" w:rsidR="002D6C3F" w:rsidRPr="00140E21" w:rsidRDefault="002D6C3F" w:rsidP="00F41CDC">
            <w:pPr>
              <w:pStyle w:val="TAL"/>
              <w:rPr>
                <w:lang w:eastAsia="zh-CN"/>
              </w:rPr>
            </w:pPr>
            <w:r w:rsidRPr="00140E21">
              <w:rPr>
                <w:lang w:eastAsia="zh-CN"/>
              </w:rPr>
              <w:t>5G Globally Unique Temporary Identifier.</w:t>
            </w:r>
          </w:p>
        </w:tc>
      </w:tr>
      <w:tr w:rsidR="002D6C3F" w:rsidRPr="00140E21" w14:paraId="6EA56CF0" w14:textId="77777777" w:rsidTr="00F41CDC">
        <w:trPr>
          <w:cantSplit/>
          <w:jc w:val="center"/>
        </w:trPr>
        <w:tc>
          <w:tcPr>
            <w:tcW w:w="3056" w:type="dxa"/>
          </w:tcPr>
          <w:p w14:paraId="6D3C425D" w14:textId="77777777" w:rsidR="002D6C3F" w:rsidRPr="00140E21" w:rsidRDefault="002D6C3F" w:rsidP="00F41CDC">
            <w:pPr>
              <w:pStyle w:val="TAL"/>
            </w:pPr>
            <w:r w:rsidRPr="00140E21">
              <w:t>PEI</w:t>
            </w:r>
          </w:p>
        </w:tc>
        <w:tc>
          <w:tcPr>
            <w:tcW w:w="6575" w:type="dxa"/>
          </w:tcPr>
          <w:p w14:paraId="3BCAD04A" w14:textId="77777777" w:rsidR="002D6C3F" w:rsidRPr="00140E21" w:rsidRDefault="002D6C3F" w:rsidP="00F41CDC">
            <w:pPr>
              <w:pStyle w:val="TAL"/>
              <w:rPr>
                <w:lang w:eastAsia="zh-CN"/>
              </w:rPr>
            </w:pPr>
            <w:r w:rsidRPr="00140E21">
              <w:t xml:space="preserve">Mobile Equipment Identity </w:t>
            </w:r>
          </w:p>
        </w:tc>
      </w:tr>
      <w:tr w:rsidR="002D6C3F" w:rsidRPr="00140E21" w14:paraId="29C7516D" w14:textId="77777777" w:rsidTr="00F41CDC">
        <w:trPr>
          <w:cantSplit/>
          <w:jc w:val="center"/>
        </w:trPr>
        <w:tc>
          <w:tcPr>
            <w:tcW w:w="3056" w:type="dxa"/>
          </w:tcPr>
          <w:p w14:paraId="5B512D05" w14:textId="77777777" w:rsidR="002D6C3F" w:rsidRPr="00140E21" w:rsidRDefault="002D6C3F" w:rsidP="00F41CDC">
            <w:pPr>
              <w:pStyle w:val="TAL"/>
            </w:pPr>
            <w:r w:rsidRPr="00140E21">
              <w:t>Internal Group ID-list</w:t>
            </w:r>
          </w:p>
        </w:tc>
        <w:tc>
          <w:tcPr>
            <w:tcW w:w="6575" w:type="dxa"/>
          </w:tcPr>
          <w:p w14:paraId="54390024" w14:textId="77777777" w:rsidR="002D6C3F" w:rsidRPr="00140E21" w:rsidRDefault="002D6C3F" w:rsidP="00F41CDC">
            <w:pPr>
              <w:pStyle w:val="TAL"/>
              <w:rPr>
                <w:lang w:eastAsia="zh-CN"/>
              </w:rPr>
            </w:pPr>
            <w:r w:rsidRPr="00140E21">
              <w:t>List of the subscribed internal group(s) that the UE belongs to.</w:t>
            </w:r>
          </w:p>
        </w:tc>
      </w:tr>
      <w:tr w:rsidR="002D6C3F" w:rsidRPr="00140E21" w14:paraId="5E8B7046" w14:textId="77777777" w:rsidTr="00F41CDC">
        <w:trPr>
          <w:cantSplit/>
          <w:jc w:val="center"/>
        </w:trPr>
        <w:tc>
          <w:tcPr>
            <w:tcW w:w="3056" w:type="dxa"/>
          </w:tcPr>
          <w:p w14:paraId="5E8B8F19" w14:textId="77777777" w:rsidR="002D6C3F" w:rsidRPr="00140E21" w:rsidRDefault="002D6C3F" w:rsidP="00F41CDC">
            <w:pPr>
              <w:pStyle w:val="TAL"/>
            </w:pPr>
            <w:r w:rsidRPr="00140E21">
              <w:t>UE Specific DRX Parameters</w:t>
            </w:r>
          </w:p>
        </w:tc>
        <w:tc>
          <w:tcPr>
            <w:tcW w:w="6575" w:type="dxa"/>
          </w:tcPr>
          <w:p w14:paraId="2AFD9D62" w14:textId="77777777" w:rsidR="002D6C3F" w:rsidRPr="00140E21" w:rsidRDefault="002D6C3F" w:rsidP="00F41CDC">
            <w:pPr>
              <w:pStyle w:val="TAL"/>
              <w:rPr>
                <w:lang w:eastAsia="zh-CN"/>
              </w:rPr>
            </w:pPr>
            <w:r w:rsidRPr="00140E21">
              <w:t>UE specific DRX parameters</w:t>
            </w:r>
            <w:r>
              <w:t xml:space="preserve"> for E-UTRA and NR</w:t>
            </w:r>
            <w:r w:rsidRPr="00140E21">
              <w:t>.</w:t>
            </w:r>
          </w:p>
        </w:tc>
      </w:tr>
      <w:tr w:rsidR="002D6C3F" w:rsidRPr="00140E21" w14:paraId="58838358" w14:textId="77777777" w:rsidTr="00F41CDC">
        <w:trPr>
          <w:cantSplit/>
          <w:jc w:val="center"/>
        </w:trPr>
        <w:tc>
          <w:tcPr>
            <w:tcW w:w="3056" w:type="dxa"/>
          </w:tcPr>
          <w:p w14:paraId="265F05B2" w14:textId="77777777" w:rsidR="002D6C3F" w:rsidRPr="00140E21" w:rsidRDefault="002D6C3F" w:rsidP="00F41CDC">
            <w:pPr>
              <w:pStyle w:val="TAL"/>
            </w:pPr>
            <w:r>
              <w:t>UE Specific DRX Parameters for NB-IoT</w:t>
            </w:r>
          </w:p>
        </w:tc>
        <w:tc>
          <w:tcPr>
            <w:tcW w:w="6575" w:type="dxa"/>
          </w:tcPr>
          <w:p w14:paraId="266A5675" w14:textId="77777777" w:rsidR="002D6C3F" w:rsidRPr="00140E21" w:rsidRDefault="002D6C3F" w:rsidP="00F41CDC">
            <w:pPr>
              <w:pStyle w:val="TAL"/>
              <w:rPr>
                <w:lang w:eastAsia="zh-CN"/>
              </w:rPr>
            </w:pPr>
            <w:r>
              <w:rPr>
                <w:lang w:eastAsia="zh-CN"/>
              </w:rPr>
              <w:t>UE Specific DRX Parameters for NB-IoT</w:t>
            </w:r>
          </w:p>
        </w:tc>
      </w:tr>
      <w:tr w:rsidR="002D6C3F" w:rsidRPr="00140E21" w14:paraId="322EDED9" w14:textId="77777777" w:rsidTr="00F41CDC">
        <w:trPr>
          <w:cantSplit/>
          <w:jc w:val="center"/>
        </w:trPr>
        <w:tc>
          <w:tcPr>
            <w:tcW w:w="3056" w:type="dxa"/>
          </w:tcPr>
          <w:p w14:paraId="4852B3B1" w14:textId="77777777" w:rsidR="002D6C3F" w:rsidRPr="00140E21" w:rsidRDefault="002D6C3F" w:rsidP="00F41CDC">
            <w:pPr>
              <w:pStyle w:val="TAL"/>
            </w:pPr>
            <w:r w:rsidRPr="00140E21">
              <w:rPr>
                <w:lang w:eastAsia="zh-CN"/>
              </w:rPr>
              <w:t>UE MM Network Capability</w:t>
            </w:r>
          </w:p>
        </w:tc>
        <w:tc>
          <w:tcPr>
            <w:tcW w:w="6575" w:type="dxa"/>
          </w:tcPr>
          <w:p w14:paraId="27C45648" w14:textId="77777777" w:rsidR="002D6C3F" w:rsidRPr="00140E21" w:rsidRDefault="002D6C3F" w:rsidP="00F41CDC">
            <w:pPr>
              <w:pStyle w:val="TAL"/>
            </w:pPr>
            <w:r w:rsidRPr="00140E21">
              <w:t>Indicates the UE MM network capabilities.</w:t>
            </w:r>
          </w:p>
        </w:tc>
      </w:tr>
      <w:tr w:rsidR="002D6C3F" w:rsidRPr="00140E21" w14:paraId="204EB511" w14:textId="77777777" w:rsidTr="00F41CDC">
        <w:trPr>
          <w:cantSplit/>
          <w:jc w:val="center"/>
        </w:trPr>
        <w:tc>
          <w:tcPr>
            <w:tcW w:w="3056" w:type="dxa"/>
          </w:tcPr>
          <w:p w14:paraId="4B280ABD" w14:textId="77777777" w:rsidR="002D6C3F" w:rsidRPr="00140E21" w:rsidRDefault="002D6C3F" w:rsidP="00F41CDC">
            <w:pPr>
              <w:pStyle w:val="TAL"/>
            </w:pPr>
            <w:r w:rsidRPr="00140E21">
              <w:t>5GMM Capability</w:t>
            </w:r>
          </w:p>
        </w:tc>
        <w:tc>
          <w:tcPr>
            <w:tcW w:w="6575" w:type="dxa"/>
          </w:tcPr>
          <w:p w14:paraId="5A30E1AE" w14:textId="77777777" w:rsidR="002D6C3F" w:rsidRPr="00140E21" w:rsidRDefault="002D6C3F" w:rsidP="00F41CDC">
            <w:pPr>
              <w:pStyle w:val="TAL"/>
            </w:pPr>
            <w:r w:rsidRPr="00140E21">
              <w:t>Includes other UE capabilities related to 5GCN or interworking with EPS.</w:t>
            </w:r>
          </w:p>
        </w:tc>
      </w:tr>
      <w:tr w:rsidR="002D6C3F" w:rsidRPr="00140E21" w14:paraId="1619C3AA" w14:textId="77777777" w:rsidTr="00F41CDC">
        <w:trPr>
          <w:cantSplit/>
          <w:jc w:val="center"/>
        </w:trPr>
        <w:tc>
          <w:tcPr>
            <w:tcW w:w="3056" w:type="dxa"/>
          </w:tcPr>
          <w:p w14:paraId="06851363" w14:textId="77777777" w:rsidR="002D6C3F" w:rsidRPr="00140E21" w:rsidRDefault="002D6C3F" w:rsidP="00F41CDC">
            <w:pPr>
              <w:pStyle w:val="TAL"/>
              <w:rPr>
                <w:lang w:eastAsia="zh-CN"/>
              </w:rPr>
            </w:pPr>
            <w:r w:rsidRPr="00140E21">
              <w:rPr>
                <w:lang w:eastAsia="zh-CN"/>
              </w:rPr>
              <w:t>Events Subscription</w:t>
            </w:r>
          </w:p>
        </w:tc>
        <w:tc>
          <w:tcPr>
            <w:tcW w:w="6575" w:type="dxa"/>
          </w:tcPr>
          <w:p w14:paraId="3A457802" w14:textId="77777777" w:rsidR="002D6C3F" w:rsidRPr="00140E21" w:rsidRDefault="002D6C3F" w:rsidP="00F41CDC">
            <w:pPr>
              <w:pStyle w:val="TAL"/>
            </w:pPr>
            <w:r w:rsidRPr="00140E21">
              <w:t>List of the event subscriptions by other CP NFs. Indicating the events being subscribed as well as any information on how to send the corresponding notifications</w:t>
            </w:r>
          </w:p>
        </w:tc>
      </w:tr>
      <w:tr w:rsidR="002D6C3F" w:rsidRPr="00140E21" w14:paraId="1F578A4C" w14:textId="77777777" w:rsidTr="00F41CDC">
        <w:trPr>
          <w:cantSplit/>
          <w:jc w:val="center"/>
        </w:trPr>
        <w:tc>
          <w:tcPr>
            <w:tcW w:w="3056" w:type="dxa"/>
          </w:tcPr>
          <w:p w14:paraId="7574098D" w14:textId="77777777" w:rsidR="002D6C3F" w:rsidRPr="00140E21" w:rsidRDefault="002D6C3F" w:rsidP="00F41CDC">
            <w:pPr>
              <w:pStyle w:val="TAL"/>
              <w:rPr>
                <w:lang w:eastAsia="zh-CN"/>
              </w:rPr>
            </w:pPr>
            <w:r>
              <w:rPr>
                <w:lang w:eastAsia="zh-CN"/>
              </w:rPr>
              <w:t>LTE-M Indication</w:t>
            </w:r>
          </w:p>
        </w:tc>
        <w:tc>
          <w:tcPr>
            <w:tcW w:w="6575" w:type="dxa"/>
          </w:tcPr>
          <w:p w14:paraId="7F9F5A48" w14:textId="77777777" w:rsidR="002D6C3F" w:rsidRPr="00140E21" w:rsidRDefault="002D6C3F" w:rsidP="00F41CDC">
            <w:pPr>
              <w:pStyle w:val="TAL"/>
            </w:pPr>
            <w:r>
              <w:t>Indicates if the UE is a Category M UE. This is based on indication provided by the NG-RAN or by the MME at EPS to 5GS handover.</w:t>
            </w:r>
          </w:p>
        </w:tc>
      </w:tr>
      <w:tr w:rsidR="002D6C3F" w:rsidRPr="00140E21" w14:paraId="6F973900" w14:textId="77777777" w:rsidTr="00F41CDC">
        <w:trPr>
          <w:cantSplit/>
          <w:jc w:val="center"/>
        </w:trPr>
        <w:tc>
          <w:tcPr>
            <w:tcW w:w="3056" w:type="dxa"/>
          </w:tcPr>
          <w:p w14:paraId="7C614F1C" w14:textId="77777777" w:rsidR="002D6C3F" w:rsidRPr="00140E21" w:rsidRDefault="002D6C3F" w:rsidP="00F41CDC">
            <w:pPr>
              <w:pStyle w:val="TAL"/>
              <w:rPr>
                <w:lang w:eastAsia="zh-CN"/>
              </w:rPr>
            </w:pPr>
            <w:r>
              <w:rPr>
                <w:lang w:eastAsia="zh-CN"/>
              </w:rPr>
              <w:t>MO Exception Data Counter</w:t>
            </w:r>
          </w:p>
        </w:tc>
        <w:tc>
          <w:tcPr>
            <w:tcW w:w="6575" w:type="dxa"/>
          </w:tcPr>
          <w:p w14:paraId="3C24ECA5" w14:textId="77777777" w:rsidR="002D6C3F" w:rsidRPr="00140E21" w:rsidRDefault="002D6C3F" w:rsidP="00F41CDC">
            <w:pPr>
              <w:pStyle w:val="TAL"/>
            </w:pPr>
            <w:r>
              <w:t>MO Exception Data Counter used for Small Data Rate Control purposes, see clause 5.31.14.3 of TS 23.501 [2].</w:t>
            </w:r>
          </w:p>
        </w:tc>
      </w:tr>
      <w:tr w:rsidR="002D6C3F" w:rsidRPr="00140E21" w14:paraId="71B48C9B" w14:textId="77777777" w:rsidTr="00F41CDC">
        <w:trPr>
          <w:cantSplit/>
          <w:jc w:val="center"/>
        </w:trPr>
        <w:tc>
          <w:tcPr>
            <w:tcW w:w="3056" w:type="dxa"/>
          </w:tcPr>
          <w:p w14:paraId="1772A4A5" w14:textId="77777777" w:rsidR="002D6C3F" w:rsidRPr="00140E21" w:rsidRDefault="002D6C3F" w:rsidP="00F41CDC">
            <w:pPr>
              <w:pStyle w:val="TAL"/>
              <w:rPr>
                <w:lang w:eastAsia="zh-CN"/>
              </w:rPr>
            </w:pPr>
            <w:r>
              <w:rPr>
                <w:lang w:eastAsia="zh-CN"/>
              </w:rPr>
              <w:t>AMF-Associated Expected UE Behaviour parameters</w:t>
            </w:r>
          </w:p>
        </w:tc>
        <w:tc>
          <w:tcPr>
            <w:tcW w:w="6575" w:type="dxa"/>
          </w:tcPr>
          <w:p w14:paraId="24231A4C" w14:textId="77777777" w:rsidR="002D6C3F" w:rsidRPr="00140E21" w:rsidRDefault="002D6C3F" w:rsidP="00F41CDC">
            <w:pPr>
              <w:pStyle w:val="TAL"/>
            </w:pPr>
            <w:r>
              <w:t>Indicates per UE the Expected UE Behaviour Parameters and their corresponding validity times as specified in clause 4.15.6.3.</w:t>
            </w:r>
          </w:p>
        </w:tc>
      </w:tr>
      <w:tr w:rsidR="002D6C3F" w:rsidRPr="00140E21" w14:paraId="5A20DE15" w14:textId="77777777" w:rsidTr="00F41CDC">
        <w:trPr>
          <w:cantSplit/>
          <w:jc w:val="center"/>
        </w:trPr>
        <w:tc>
          <w:tcPr>
            <w:tcW w:w="9631" w:type="dxa"/>
            <w:gridSpan w:val="2"/>
          </w:tcPr>
          <w:p w14:paraId="3682FC96" w14:textId="77777777" w:rsidR="002D6C3F" w:rsidRPr="00140E21" w:rsidRDefault="002D6C3F" w:rsidP="00F41CDC">
            <w:pPr>
              <w:pStyle w:val="TAL"/>
              <w:rPr>
                <w:b/>
              </w:rPr>
            </w:pPr>
            <w:r w:rsidRPr="00140E21">
              <w:rPr>
                <w:b/>
              </w:rPr>
              <w:t>For the AM Policy Association:</w:t>
            </w:r>
          </w:p>
        </w:tc>
      </w:tr>
      <w:tr w:rsidR="002D6C3F" w:rsidRPr="00140E21" w14:paraId="47319F2D" w14:textId="77777777" w:rsidTr="00F41CDC">
        <w:trPr>
          <w:cantSplit/>
          <w:jc w:val="center"/>
        </w:trPr>
        <w:tc>
          <w:tcPr>
            <w:tcW w:w="3056" w:type="dxa"/>
          </w:tcPr>
          <w:p w14:paraId="39F4B26E" w14:textId="77777777" w:rsidR="002D6C3F" w:rsidRPr="00140E21" w:rsidRDefault="002D6C3F" w:rsidP="00F41CDC">
            <w:pPr>
              <w:pStyle w:val="TAL"/>
              <w:rPr>
                <w:lang w:eastAsia="zh-CN"/>
              </w:rPr>
            </w:pPr>
            <w:r w:rsidRPr="00140E21">
              <w:t>AM Policy Information</w:t>
            </w:r>
          </w:p>
        </w:tc>
        <w:tc>
          <w:tcPr>
            <w:tcW w:w="6575" w:type="dxa"/>
          </w:tcPr>
          <w:p w14:paraId="7B6E07E4" w14:textId="77777777" w:rsidR="002D6C3F" w:rsidRPr="00140E21" w:rsidRDefault="002D6C3F" w:rsidP="00F41CDC">
            <w:pPr>
              <w:pStyle w:val="TAL"/>
            </w:pPr>
            <w:r w:rsidRPr="00140E21">
              <w:t>Information on AM policy provided by PCF. Includes the Policy Control Request Triggers and the Policy Control Request Information. Includes the authorized RFSP and the authorized Service Area Restrictions.</w:t>
            </w:r>
          </w:p>
        </w:tc>
      </w:tr>
      <w:tr w:rsidR="002D6C3F" w:rsidRPr="00140E21" w14:paraId="67954FB1" w14:textId="77777777" w:rsidTr="00F41CDC">
        <w:trPr>
          <w:cantSplit/>
          <w:jc w:val="center"/>
        </w:trPr>
        <w:tc>
          <w:tcPr>
            <w:tcW w:w="3056" w:type="dxa"/>
          </w:tcPr>
          <w:p w14:paraId="55B46A2C" w14:textId="77777777" w:rsidR="002D6C3F" w:rsidRPr="00140E21" w:rsidRDefault="002D6C3F" w:rsidP="00F41CDC">
            <w:pPr>
              <w:pStyle w:val="TAL"/>
              <w:rPr>
                <w:lang w:eastAsia="zh-CN"/>
              </w:rPr>
            </w:pPr>
            <w:r w:rsidRPr="00140E21">
              <w:rPr>
                <w:lang w:eastAsia="zh-CN"/>
              </w:rPr>
              <w:t>PCF ID</w:t>
            </w:r>
          </w:p>
        </w:tc>
        <w:tc>
          <w:tcPr>
            <w:tcW w:w="6575" w:type="dxa"/>
          </w:tcPr>
          <w:p w14:paraId="0559F840" w14:textId="77777777" w:rsidR="002D6C3F" w:rsidRPr="00140E21" w:rsidRDefault="002D6C3F" w:rsidP="00F41CDC">
            <w:pPr>
              <w:pStyle w:val="TAL"/>
            </w:pPr>
            <w:r w:rsidRPr="00140E21">
              <w:t>The identifier of the PCF for AM Policy. In roaming, the identifier of V-PCF (NOTE 2).</w:t>
            </w:r>
          </w:p>
        </w:tc>
      </w:tr>
      <w:tr w:rsidR="002D6C3F" w:rsidRPr="00140E21" w14:paraId="54EB52AF" w14:textId="77777777" w:rsidTr="00F41CDC">
        <w:trPr>
          <w:cantSplit/>
          <w:jc w:val="center"/>
        </w:trPr>
        <w:tc>
          <w:tcPr>
            <w:tcW w:w="9631" w:type="dxa"/>
            <w:gridSpan w:val="2"/>
          </w:tcPr>
          <w:p w14:paraId="661F2C17" w14:textId="77777777" w:rsidR="002D6C3F" w:rsidRPr="00140E21" w:rsidRDefault="002D6C3F" w:rsidP="00F41CDC">
            <w:pPr>
              <w:pStyle w:val="TAL"/>
              <w:rPr>
                <w:b/>
              </w:rPr>
            </w:pPr>
            <w:r w:rsidRPr="00140E21">
              <w:rPr>
                <w:b/>
              </w:rPr>
              <w:t>For the UE Policy Association:</w:t>
            </w:r>
          </w:p>
        </w:tc>
      </w:tr>
      <w:tr w:rsidR="002D6C3F" w:rsidRPr="00140E21" w14:paraId="761E90F6" w14:textId="77777777" w:rsidTr="00F41CDC">
        <w:trPr>
          <w:cantSplit/>
          <w:jc w:val="center"/>
        </w:trPr>
        <w:tc>
          <w:tcPr>
            <w:tcW w:w="3056" w:type="dxa"/>
          </w:tcPr>
          <w:p w14:paraId="62CFE5BA" w14:textId="77777777" w:rsidR="002D6C3F" w:rsidRPr="00140E21" w:rsidRDefault="002D6C3F" w:rsidP="00F41CDC">
            <w:pPr>
              <w:pStyle w:val="TAL"/>
              <w:rPr>
                <w:lang w:eastAsia="zh-CN"/>
              </w:rPr>
            </w:pPr>
            <w:r w:rsidRPr="00140E21">
              <w:rPr>
                <w:lang w:eastAsia="zh-CN"/>
              </w:rPr>
              <w:t>Trigger Information</w:t>
            </w:r>
          </w:p>
        </w:tc>
        <w:tc>
          <w:tcPr>
            <w:tcW w:w="6575" w:type="dxa"/>
          </w:tcPr>
          <w:p w14:paraId="5CAD0ED3" w14:textId="77777777" w:rsidR="002D6C3F" w:rsidRPr="00140E21" w:rsidRDefault="002D6C3F" w:rsidP="00F41CDC">
            <w:pPr>
              <w:pStyle w:val="TAL"/>
            </w:pPr>
            <w:r w:rsidRPr="00140E21">
              <w:t>The Policy Control Request Triggers on UE policy provided by PCF.</w:t>
            </w:r>
          </w:p>
        </w:tc>
      </w:tr>
      <w:tr w:rsidR="002D6C3F" w:rsidRPr="00140E21" w14:paraId="4ACBAA9F" w14:textId="77777777" w:rsidTr="00F41CDC">
        <w:trPr>
          <w:cantSplit/>
          <w:jc w:val="center"/>
        </w:trPr>
        <w:tc>
          <w:tcPr>
            <w:tcW w:w="3056" w:type="dxa"/>
          </w:tcPr>
          <w:p w14:paraId="0DAC252E" w14:textId="77777777" w:rsidR="002D6C3F" w:rsidRPr="00140E21" w:rsidRDefault="002D6C3F" w:rsidP="00F41CDC">
            <w:pPr>
              <w:pStyle w:val="TAL"/>
              <w:rPr>
                <w:lang w:eastAsia="zh-CN"/>
              </w:rPr>
            </w:pPr>
            <w:r w:rsidRPr="00140E21">
              <w:rPr>
                <w:lang w:eastAsia="zh-CN"/>
              </w:rPr>
              <w:t>PCF ID(s)</w:t>
            </w:r>
          </w:p>
        </w:tc>
        <w:tc>
          <w:tcPr>
            <w:tcW w:w="6575" w:type="dxa"/>
          </w:tcPr>
          <w:p w14:paraId="201B1A46" w14:textId="77777777" w:rsidR="002D6C3F" w:rsidRPr="00140E21" w:rsidRDefault="002D6C3F" w:rsidP="00F41CDC">
            <w:pPr>
              <w:pStyle w:val="TAL"/>
            </w:pPr>
            <w:r w:rsidRPr="00140E21">
              <w:t>The identifier of the PCF for UE Policy. In roaming, the identifiers of both V-PCF and H-PCF (NOTE 1) (NOTE 2).</w:t>
            </w:r>
          </w:p>
        </w:tc>
      </w:tr>
      <w:tr w:rsidR="002D6C3F" w:rsidRPr="00140E21" w14:paraId="586957C4" w14:textId="77777777" w:rsidTr="00F41CDC">
        <w:trPr>
          <w:cantSplit/>
          <w:jc w:val="center"/>
        </w:trPr>
        <w:tc>
          <w:tcPr>
            <w:tcW w:w="9631" w:type="dxa"/>
            <w:gridSpan w:val="2"/>
          </w:tcPr>
          <w:p w14:paraId="025D82A3" w14:textId="77777777" w:rsidR="002D6C3F" w:rsidRPr="00140E21" w:rsidRDefault="002D6C3F" w:rsidP="00F41CDC">
            <w:pPr>
              <w:pStyle w:val="TAL"/>
              <w:rPr>
                <w:b/>
              </w:rPr>
            </w:pPr>
            <w:r>
              <w:rPr>
                <w:b/>
              </w:rPr>
              <w:t>Other information</w:t>
            </w:r>
          </w:p>
        </w:tc>
      </w:tr>
      <w:tr w:rsidR="002D6C3F" w:rsidRPr="00140E21" w14:paraId="6DCB8972" w14:textId="77777777" w:rsidTr="00F41CDC">
        <w:trPr>
          <w:cantSplit/>
          <w:jc w:val="center"/>
        </w:trPr>
        <w:tc>
          <w:tcPr>
            <w:tcW w:w="3056" w:type="dxa"/>
          </w:tcPr>
          <w:p w14:paraId="5C58EF04" w14:textId="77777777" w:rsidR="002D6C3F" w:rsidRPr="00140E21" w:rsidRDefault="002D6C3F" w:rsidP="00F41CDC">
            <w:pPr>
              <w:pStyle w:val="TAL"/>
            </w:pPr>
            <w:r w:rsidRPr="00140E21">
              <w:t>Subscribed RFSP Index</w:t>
            </w:r>
          </w:p>
        </w:tc>
        <w:tc>
          <w:tcPr>
            <w:tcW w:w="6575" w:type="dxa"/>
          </w:tcPr>
          <w:p w14:paraId="5AD6641D" w14:textId="77777777" w:rsidR="002D6C3F" w:rsidRPr="00140E21" w:rsidRDefault="002D6C3F" w:rsidP="00F41CDC">
            <w:pPr>
              <w:pStyle w:val="TAL"/>
              <w:rPr>
                <w:lang w:eastAsia="zh-CN"/>
              </w:rPr>
            </w:pPr>
            <w:r w:rsidRPr="00140E21">
              <w:t>An index to specific RRM configuration in the NG-RAN that is received from the UDM.</w:t>
            </w:r>
          </w:p>
        </w:tc>
      </w:tr>
      <w:tr w:rsidR="002D6C3F" w:rsidRPr="00140E21" w14:paraId="447D93A9" w14:textId="77777777" w:rsidTr="00F41CDC">
        <w:trPr>
          <w:cantSplit/>
          <w:jc w:val="center"/>
        </w:trPr>
        <w:tc>
          <w:tcPr>
            <w:tcW w:w="3056" w:type="dxa"/>
          </w:tcPr>
          <w:p w14:paraId="3464BD3F" w14:textId="77777777" w:rsidR="002D6C3F" w:rsidRPr="00140E21" w:rsidRDefault="002D6C3F" w:rsidP="00F41CDC">
            <w:pPr>
              <w:pStyle w:val="TAL"/>
            </w:pPr>
            <w:r w:rsidRPr="00140E21">
              <w:t>RFSP Index in Use</w:t>
            </w:r>
          </w:p>
        </w:tc>
        <w:tc>
          <w:tcPr>
            <w:tcW w:w="6575" w:type="dxa"/>
          </w:tcPr>
          <w:p w14:paraId="17BCE3D8" w14:textId="77777777" w:rsidR="002D6C3F" w:rsidRPr="00140E21" w:rsidRDefault="002D6C3F" w:rsidP="00F41CDC">
            <w:pPr>
              <w:pStyle w:val="TAL"/>
            </w:pPr>
            <w:r w:rsidRPr="00140E21">
              <w:t>An index to specific RRM configuration in the NG-RAN that is currently in use.</w:t>
            </w:r>
          </w:p>
        </w:tc>
      </w:tr>
      <w:tr w:rsidR="002D6C3F" w:rsidRPr="00140E21" w14:paraId="4EB4C552" w14:textId="77777777" w:rsidTr="00F41CDC">
        <w:trPr>
          <w:cantSplit/>
          <w:jc w:val="center"/>
        </w:trPr>
        <w:tc>
          <w:tcPr>
            <w:tcW w:w="3056" w:type="dxa"/>
          </w:tcPr>
          <w:p w14:paraId="20968B18" w14:textId="77777777" w:rsidR="002D6C3F" w:rsidRPr="00140E21" w:rsidRDefault="002D6C3F" w:rsidP="00F41CDC">
            <w:pPr>
              <w:pStyle w:val="TAL"/>
            </w:pPr>
            <w:r w:rsidRPr="00140E21">
              <w:t>UE-AMBR in serving network</w:t>
            </w:r>
          </w:p>
        </w:tc>
        <w:tc>
          <w:tcPr>
            <w:tcW w:w="6575" w:type="dxa"/>
          </w:tcPr>
          <w:p w14:paraId="4A62E33F" w14:textId="77777777" w:rsidR="002D6C3F" w:rsidRPr="00140E21" w:rsidRDefault="002D6C3F" w:rsidP="00F41CDC">
            <w:pPr>
              <w:pStyle w:val="TAL"/>
            </w:pPr>
            <w:r w:rsidRPr="00140E21">
              <w:t>The UE-AMBR that has been sent to RAN (e.g. based on subscribed UE-AMBR from UDM or UE-AMBR received from PCF)</w:t>
            </w:r>
          </w:p>
        </w:tc>
      </w:tr>
      <w:tr w:rsidR="002D6C3F" w:rsidRPr="00140E21" w14:paraId="19AB5DF8" w14:textId="77777777" w:rsidTr="00F41CDC">
        <w:trPr>
          <w:cantSplit/>
          <w:jc w:val="center"/>
        </w:trPr>
        <w:tc>
          <w:tcPr>
            <w:tcW w:w="3056" w:type="dxa"/>
          </w:tcPr>
          <w:p w14:paraId="0802C80A" w14:textId="77777777" w:rsidR="002D6C3F" w:rsidRPr="00140E21" w:rsidRDefault="002D6C3F" w:rsidP="00F41CDC">
            <w:pPr>
              <w:pStyle w:val="TAL"/>
            </w:pPr>
            <w:r w:rsidRPr="00140E21">
              <w:t>MICO Mode Indication</w:t>
            </w:r>
          </w:p>
        </w:tc>
        <w:tc>
          <w:tcPr>
            <w:tcW w:w="6575" w:type="dxa"/>
          </w:tcPr>
          <w:p w14:paraId="6DC0D4AA" w14:textId="77777777" w:rsidR="002D6C3F" w:rsidRPr="00140E21" w:rsidRDefault="002D6C3F" w:rsidP="00F41CDC">
            <w:pPr>
              <w:pStyle w:val="TAL"/>
            </w:pPr>
            <w:r w:rsidRPr="00140E21">
              <w:t>Indicates the MICO Mode for the UE.</w:t>
            </w:r>
          </w:p>
        </w:tc>
      </w:tr>
      <w:tr w:rsidR="002D6C3F" w:rsidRPr="00140E21" w14:paraId="2A671AD3" w14:textId="77777777" w:rsidTr="00F41CDC">
        <w:trPr>
          <w:cantSplit/>
          <w:jc w:val="center"/>
        </w:trPr>
        <w:tc>
          <w:tcPr>
            <w:tcW w:w="3056" w:type="dxa"/>
          </w:tcPr>
          <w:p w14:paraId="5E40AF42" w14:textId="77777777" w:rsidR="002D6C3F" w:rsidRPr="00140E21" w:rsidRDefault="002D6C3F" w:rsidP="00F41CDC">
            <w:pPr>
              <w:pStyle w:val="TAL"/>
            </w:pPr>
            <w:r>
              <w:t>Extended idle mode DRX Parameters</w:t>
            </w:r>
          </w:p>
        </w:tc>
        <w:tc>
          <w:tcPr>
            <w:tcW w:w="6575" w:type="dxa"/>
          </w:tcPr>
          <w:p w14:paraId="729071B5" w14:textId="77777777" w:rsidR="002D6C3F" w:rsidRPr="00140E21" w:rsidRDefault="002D6C3F" w:rsidP="00F41CDC">
            <w:pPr>
              <w:pStyle w:val="TAL"/>
            </w:pPr>
            <w:r>
              <w:t>Negotiated extended idle mode DRX parameters.</w:t>
            </w:r>
          </w:p>
        </w:tc>
      </w:tr>
      <w:tr w:rsidR="002D6C3F" w:rsidRPr="00140E21" w14:paraId="1F621D35" w14:textId="77777777" w:rsidTr="00F41CDC">
        <w:trPr>
          <w:cantSplit/>
          <w:jc w:val="center"/>
        </w:trPr>
        <w:tc>
          <w:tcPr>
            <w:tcW w:w="3056" w:type="dxa"/>
          </w:tcPr>
          <w:p w14:paraId="507CE40C" w14:textId="77777777" w:rsidR="002D6C3F" w:rsidRPr="00140E21" w:rsidRDefault="002D6C3F" w:rsidP="00F41CDC">
            <w:pPr>
              <w:pStyle w:val="TAL"/>
            </w:pPr>
            <w:r>
              <w:t>Active Time Value for MICO mode</w:t>
            </w:r>
          </w:p>
        </w:tc>
        <w:tc>
          <w:tcPr>
            <w:tcW w:w="6575" w:type="dxa"/>
          </w:tcPr>
          <w:p w14:paraId="62458091" w14:textId="77777777" w:rsidR="002D6C3F" w:rsidRPr="00140E21" w:rsidRDefault="002D6C3F" w:rsidP="00F41CDC">
            <w:pPr>
              <w:pStyle w:val="TAL"/>
            </w:pPr>
            <w:r>
              <w:t>UE specific Active Time value allocated by AMF for MICO mode handling.</w:t>
            </w:r>
          </w:p>
        </w:tc>
      </w:tr>
      <w:tr w:rsidR="002D6C3F" w:rsidRPr="00140E21" w14:paraId="2A7F19B3" w14:textId="77777777" w:rsidTr="00F41CDC">
        <w:trPr>
          <w:cantSplit/>
          <w:jc w:val="center"/>
        </w:trPr>
        <w:tc>
          <w:tcPr>
            <w:tcW w:w="3056" w:type="dxa"/>
          </w:tcPr>
          <w:p w14:paraId="12074EA0" w14:textId="77777777" w:rsidR="002D6C3F" w:rsidRPr="00140E21" w:rsidRDefault="002D6C3F" w:rsidP="00F41CDC">
            <w:pPr>
              <w:pStyle w:val="TAL"/>
            </w:pPr>
            <w:r>
              <w:t>Strictly Periodic Registration Timer Indication</w:t>
            </w:r>
          </w:p>
        </w:tc>
        <w:tc>
          <w:tcPr>
            <w:tcW w:w="6575" w:type="dxa"/>
          </w:tcPr>
          <w:p w14:paraId="3D6017D5" w14:textId="77777777" w:rsidR="002D6C3F" w:rsidRPr="00140E21" w:rsidRDefault="002D6C3F" w:rsidP="00F41CDC">
            <w:pPr>
              <w:pStyle w:val="TAL"/>
            </w:pPr>
            <w:r>
              <w:t>An indication that UE shall perform the Periodic Registration Update in a strictly periodic time, see TS 23.501 [2], clause 5.31.7.5.</w:t>
            </w:r>
          </w:p>
        </w:tc>
      </w:tr>
      <w:tr w:rsidR="002D6C3F" w:rsidRPr="00140E21" w14:paraId="0B0D5B0F" w14:textId="77777777" w:rsidTr="00F41CDC">
        <w:trPr>
          <w:cantSplit/>
          <w:jc w:val="center"/>
        </w:trPr>
        <w:tc>
          <w:tcPr>
            <w:tcW w:w="3056" w:type="dxa"/>
          </w:tcPr>
          <w:p w14:paraId="6909C144" w14:textId="77777777" w:rsidR="002D6C3F" w:rsidRPr="00140E21" w:rsidRDefault="002D6C3F" w:rsidP="00F41CDC">
            <w:pPr>
              <w:pStyle w:val="TAL"/>
            </w:pPr>
            <w:r w:rsidRPr="00140E21">
              <w:t>Voice Support Match Indicator</w:t>
            </w:r>
          </w:p>
        </w:tc>
        <w:tc>
          <w:tcPr>
            <w:tcW w:w="6575" w:type="dxa"/>
          </w:tcPr>
          <w:p w14:paraId="3648345B" w14:textId="77777777" w:rsidR="002D6C3F" w:rsidRPr="00140E21" w:rsidRDefault="002D6C3F" w:rsidP="00F41CDC">
            <w:pPr>
              <w:pStyle w:val="TAL"/>
            </w:pPr>
            <w:r w:rsidRPr="00140E21">
              <w:t>An indication whether the UE radio capabilities are compatible with the network configuration. The AMF uses it as an input for setting the IMS voice over PS Session Supported Indication over 3GPP access.</w:t>
            </w:r>
          </w:p>
        </w:tc>
      </w:tr>
      <w:tr w:rsidR="002D6C3F" w:rsidRPr="00140E21" w14:paraId="25756047" w14:textId="77777777" w:rsidTr="00F41CDC">
        <w:trPr>
          <w:cantSplit/>
          <w:jc w:val="center"/>
        </w:trPr>
        <w:tc>
          <w:tcPr>
            <w:tcW w:w="3056" w:type="dxa"/>
          </w:tcPr>
          <w:p w14:paraId="1A6AF351" w14:textId="77777777" w:rsidR="002D6C3F" w:rsidRPr="00140E21" w:rsidRDefault="002D6C3F" w:rsidP="00F41CDC">
            <w:pPr>
              <w:pStyle w:val="TAL"/>
            </w:pPr>
            <w:r w:rsidRPr="00140E21">
              <w:t>Homogenous Support of IMS Voice over PS Sessions</w:t>
            </w:r>
          </w:p>
        </w:tc>
        <w:tc>
          <w:tcPr>
            <w:tcW w:w="6575" w:type="dxa"/>
          </w:tcPr>
          <w:p w14:paraId="14052BFE" w14:textId="77777777" w:rsidR="002D6C3F" w:rsidRPr="00140E21" w:rsidRDefault="002D6C3F" w:rsidP="00F41CDC">
            <w:pPr>
              <w:pStyle w:val="TAL"/>
            </w:pPr>
            <w:r w:rsidRPr="00140E21">
              <w:t>Indicates per UE if "IMS Voice over PS Sessions" is homogeneously supported in all TAs in the serving AMF or homogeneously not supported, or, support is non-homogeneous/unknown, see clause 5.16.3.3 of TS 23.501 [2].</w:t>
            </w:r>
          </w:p>
        </w:tc>
      </w:tr>
      <w:tr w:rsidR="002D6C3F" w:rsidRPr="00140E21" w14:paraId="3E07D2A9" w14:textId="77777777" w:rsidTr="00F41CDC">
        <w:trPr>
          <w:cantSplit/>
          <w:jc w:val="center"/>
        </w:trPr>
        <w:tc>
          <w:tcPr>
            <w:tcW w:w="3056" w:type="dxa"/>
          </w:tcPr>
          <w:p w14:paraId="22FB55B1" w14:textId="77777777" w:rsidR="002D6C3F" w:rsidRPr="00140E21" w:rsidRDefault="002D6C3F" w:rsidP="00F41CDC">
            <w:pPr>
              <w:pStyle w:val="TAL"/>
            </w:pPr>
            <w:r w:rsidRPr="00140E21">
              <w:t>UE Radio Capability for Paging Information</w:t>
            </w:r>
          </w:p>
        </w:tc>
        <w:tc>
          <w:tcPr>
            <w:tcW w:w="6575" w:type="dxa"/>
          </w:tcPr>
          <w:p w14:paraId="1F132F3C" w14:textId="77777777" w:rsidR="002D6C3F" w:rsidRPr="00140E21" w:rsidRDefault="002D6C3F" w:rsidP="00F41CDC">
            <w:pPr>
              <w:pStyle w:val="TAL"/>
              <w:rPr>
                <w:lang w:eastAsia="zh-CN"/>
              </w:rPr>
            </w:pPr>
            <w:r w:rsidRPr="00140E21">
              <w:t>Information used by the NG-RAN to enhance the paging towards the UE (see clause 5.4.4.1 of TS 23.501 [2]).</w:t>
            </w:r>
          </w:p>
        </w:tc>
      </w:tr>
      <w:tr w:rsidR="002D6C3F" w:rsidRPr="00140E21" w14:paraId="2498E7E7" w14:textId="77777777" w:rsidTr="00F41CDC">
        <w:trPr>
          <w:cantSplit/>
          <w:jc w:val="center"/>
        </w:trPr>
        <w:tc>
          <w:tcPr>
            <w:tcW w:w="3056" w:type="dxa"/>
          </w:tcPr>
          <w:p w14:paraId="4D296A45" w14:textId="77777777" w:rsidR="002D6C3F" w:rsidRPr="00140E21" w:rsidRDefault="002D6C3F" w:rsidP="00F41CDC">
            <w:pPr>
              <w:pStyle w:val="TAL"/>
            </w:pPr>
            <w:r w:rsidRPr="00140E21">
              <w:t>Information On Recommended Cells And RAN nodes For Paging</w:t>
            </w:r>
          </w:p>
        </w:tc>
        <w:tc>
          <w:tcPr>
            <w:tcW w:w="6575" w:type="dxa"/>
          </w:tcPr>
          <w:p w14:paraId="48DEC0D8" w14:textId="77777777" w:rsidR="002D6C3F" w:rsidRPr="00140E21" w:rsidRDefault="002D6C3F" w:rsidP="00F41CDC">
            <w:pPr>
              <w:pStyle w:val="TAL"/>
            </w:pPr>
            <w:r w:rsidRPr="00140E21">
              <w:t>Information sent by the NG-RAN, and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2D6C3F" w:rsidRPr="00140E21" w14:paraId="19FC30BD" w14:textId="77777777" w:rsidTr="00F41CDC">
        <w:trPr>
          <w:cantSplit/>
          <w:jc w:val="center"/>
        </w:trPr>
        <w:tc>
          <w:tcPr>
            <w:tcW w:w="3056" w:type="dxa"/>
          </w:tcPr>
          <w:p w14:paraId="19053CB2" w14:textId="77777777" w:rsidR="002D6C3F" w:rsidRPr="00140E21" w:rsidRDefault="002D6C3F" w:rsidP="00F41CDC">
            <w:pPr>
              <w:pStyle w:val="TAL"/>
            </w:pPr>
            <w:r w:rsidRPr="00140E21">
              <w:t>UE Radio Capability Information</w:t>
            </w:r>
          </w:p>
        </w:tc>
        <w:tc>
          <w:tcPr>
            <w:tcW w:w="6575" w:type="dxa"/>
          </w:tcPr>
          <w:p w14:paraId="78F63FD8" w14:textId="77777777" w:rsidR="002D6C3F" w:rsidRPr="00140E21" w:rsidRDefault="002D6C3F" w:rsidP="00F41CDC">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2D6C3F" w:rsidRPr="00140E21" w14:paraId="21148007" w14:textId="77777777" w:rsidTr="00F41CDC">
        <w:trPr>
          <w:cantSplit/>
          <w:jc w:val="center"/>
        </w:trPr>
        <w:tc>
          <w:tcPr>
            <w:tcW w:w="3056" w:type="dxa"/>
          </w:tcPr>
          <w:p w14:paraId="7AE69275" w14:textId="77777777" w:rsidR="002D6C3F" w:rsidRPr="00140E21" w:rsidRDefault="002D6C3F" w:rsidP="00F41CDC">
            <w:pPr>
              <w:pStyle w:val="TAL"/>
            </w:pPr>
            <w:r w:rsidRPr="00140E21">
              <w:lastRenderedPageBreak/>
              <w:t>UE Radio Capability ID</w:t>
            </w:r>
          </w:p>
        </w:tc>
        <w:tc>
          <w:tcPr>
            <w:tcW w:w="6575" w:type="dxa"/>
          </w:tcPr>
          <w:p w14:paraId="7A8D7D80" w14:textId="77777777" w:rsidR="002D6C3F" w:rsidRPr="00140E21" w:rsidRDefault="002D6C3F" w:rsidP="00F41CDC">
            <w:pPr>
              <w:pStyle w:val="TAL"/>
            </w:pPr>
            <w:r w:rsidRPr="00140E21">
              <w:t>Pointer that uniquely identifies a set of UE Radio Capabilities in UCMF as defined in TS 23.501 [2].</w:t>
            </w:r>
          </w:p>
        </w:tc>
      </w:tr>
      <w:tr w:rsidR="002D6C3F" w:rsidRPr="00140E21" w14:paraId="67883BEE" w14:textId="77777777" w:rsidTr="00F41CDC">
        <w:trPr>
          <w:cantSplit/>
          <w:jc w:val="center"/>
        </w:trPr>
        <w:tc>
          <w:tcPr>
            <w:tcW w:w="3056" w:type="dxa"/>
          </w:tcPr>
          <w:p w14:paraId="2A804F02" w14:textId="77777777" w:rsidR="002D6C3F" w:rsidRPr="00140E21" w:rsidRDefault="002D6C3F" w:rsidP="00F41CDC">
            <w:pPr>
              <w:pStyle w:val="TAL"/>
            </w:pPr>
            <w:r w:rsidRPr="00140E21">
              <w:t>NB-IoT specific UE Radio Access Capability Information</w:t>
            </w:r>
          </w:p>
        </w:tc>
        <w:tc>
          <w:tcPr>
            <w:tcW w:w="6575" w:type="dxa"/>
          </w:tcPr>
          <w:p w14:paraId="1763B7A0" w14:textId="77777777" w:rsidR="002D6C3F" w:rsidRPr="00140E21" w:rsidRDefault="002D6C3F" w:rsidP="00F41CDC">
            <w:pPr>
              <w:pStyle w:val="TAL"/>
            </w:pPr>
            <w:r w:rsidRPr="00140E21">
              <w:t>NB-IoT specific UE radio access capabilities.</w:t>
            </w:r>
          </w:p>
        </w:tc>
      </w:tr>
      <w:tr w:rsidR="002D6C3F" w:rsidRPr="00140E21" w14:paraId="3D652AFF" w14:textId="77777777" w:rsidTr="00F41CDC">
        <w:trPr>
          <w:cantSplit/>
          <w:jc w:val="center"/>
        </w:trPr>
        <w:tc>
          <w:tcPr>
            <w:tcW w:w="3056" w:type="dxa"/>
          </w:tcPr>
          <w:p w14:paraId="70700C40" w14:textId="77777777" w:rsidR="002D6C3F" w:rsidRPr="00140E21" w:rsidRDefault="002D6C3F" w:rsidP="00F41CDC">
            <w:pPr>
              <w:pStyle w:val="TAL"/>
            </w:pPr>
            <w:r>
              <w:t>WUS Assistance Information</w:t>
            </w:r>
          </w:p>
        </w:tc>
        <w:tc>
          <w:tcPr>
            <w:tcW w:w="6575" w:type="dxa"/>
          </w:tcPr>
          <w:p w14:paraId="1592D795" w14:textId="77777777" w:rsidR="002D6C3F" w:rsidRPr="00140E21" w:rsidRDefault="002D6C3F" w:rsidP="00F41CDC">
            <w:pPr>
              <w:pStyle w:val="TAL"/>
            </w:pPr>
            <w:r>
              <w:t>Assistance information for determining the WUS group (see TS 23.501 [2]).</w:t>
            </w:r>
          </w:p>
        </w:tc>
      </w:tr>
      <w:tr w:rsidR="002D6C3F" w:rsidRPr="00140E21" w14:paraId="4754176A" w14:textId="77777777" w:rsidTr="00F41CDC">
        <w:trPr>
          <w:cantSplit/>
          <w:jc w:val="center"/>
        </w:trPr>
        <w:tc>
          <w:tcPr>
            <w:tcW w:w="3056" w:type="dxa"/>
          </w:tcPr>
          <w:p w14:paraId="6D2F577E" w14:textId="77777777" w:rsidR="002D6C3F" w:rsidRPr="00140E21" w:rsidRDefault="002D6C3F" w:rsidP="00F41CDC">
            <w:pPr>
              <w:pStyle w:val="TAL"/>
            </w:pPr>
            <w:r w:rsidRPr="00140E21">
              <w:t>SMSF Identifier</w:t>
            </w:r>
          </w:p>
        </w:tc>
        <w:tc>
          <w:tcPr>
            <w:tcW w:w="6575" w:type="dxa"/>
          </w:tcPr>
          <w:p w14:paraId="4C3C7B54" w14:textId="77777777" w:rsidR="002D6C3F" w:rsidRPr="00140E21" w:rsidRDefault="002D6C3F" w:rsidP="00F41CDC">
            <w:pPr>
              <w:pStyle w:val="TAL"/>
            </w:pPr>
            <w:r w:rsidRPr="00140E21">
              <w:t xml:space="preserve">The Identifier of the SMSF serving the UE in </w:t>
            </w:r>
            <w:r w:rsidRPr="00140E21">
              <w:rPr>
                <w:rFonts w:eastAsia="바탕"/>
                <w:lang w:eastAsia="ko-KR"/>
              </w:rPr>
              <w:t>RM</w:t>
            </w:r>
            <w:r w:rsidRPr="00140E21">
              <w:noBreakHyphen/>
              <w:t>REGISTERED state.</w:t>
            </w:r>
          </w:p>
        </w:tc>
      </w:tr>
      <w:tr w:rsidR="002D6C3F" w:rsidRPr="00140E21" w14:paraId="31B8BAE3" w14:textId="77777777" w:rsidTr="00F41CDC">
        <w:trPr>
          <w:cantSplit/>
          <w:jc w:val="center"/>
        </w:trPr>
        <w:tc>
          <w:tcPr>
            <w:tcW w:w="3056" w:type="dxa"/>
          </w:tcPr>
          <w:p w14:paraId="00130571" w14:textId="77777777" w:rsidR="002D6C3F" w:rsidRPr="00140E21" w:rsidRDefault="002D6C3F" w:rsidP="00F41CDC">
            <w:pPr>
              <w:pStyle w:val="TAL"/>
            </w:pPr>
            <w:r w:rsidRPr="00140E21">
              <w:t>SMSF Address</w:t>
            </w:r>
          </w:p>
        </w:tc>
        <w:tc>
          <w:tcPr>
            <w:tcW w:w="6575" w:type="dxa"/>
          </w:tcPr>
          <w:p w14:paraId="74C481E9" w14:textId="77777777" w:rsidR="002D6C3F" w:rsidRPr="00140E21" w:rsidRDefault="002D6C3F" w:rsidP="00F41CDC">
            <w:pPr>
              <w:pStyle w:val="TAL"/>
            </w:pPr>
            <w:r w:rsidRPr="00140E21">
              <w:t>The Address of the SMSF serving the UE in RM-REGISTERED state. (see clause 4.13.3.1).</w:t>
            </w:r>
          </w:p>
        </w:tc>
      </w:tr>
      <w:tr w:rsidR="002D6C3F" w:rsidRPr="00140E21" w14:paraId="16CF93A5" w14:textId="77777777" w:rsidTr="00F41CDC">
        <w:trPr>
          <w:cantSplit/>
          <w:jc w:val="center"/>
        </w:trPr>
        <w:tc>
          <w:tcPr>
            <w:tcW w:w="3056" w:type="dxa"/>
          </w:tcPr>
          <w:p w14:paraId="16E665AB" w14:textId="77777777" w:rsidR="002D6C3F" w:rsidRPr="00140E21" w:rsidRDefault="002D6C3F" w:rsidP="00F41CDC">
            <w:pPr>
              <w:pStyle w:val="TAL"/>
            </w:pPr>
            <w:r w:rsidRPr="00140E21">
              <w:t>SMS Subscription</w:t>
            </w:r>
          </w:p>
        </w:tc>
        <w:tc>
          <w:tcPr>
            <w:tcW w:w="6575" w:type="dxa"/>
          </w:tcPr>
          <w:p w14:paraId="1FD70460" w14:textId="77777777" w:rsidR="002D6C3F" w:rsidRPr="00140E21" w:rsidRDefault="002D6C3F" w:rsidP="00F41CDC">
            <w:pPr>
              <w:pStyle w:val="TAL"/>
            </w:pPr>
            <w:r w:rsidRPr="00140E21">
              <w:t>Indicates subscription to any SMS delivery service over NAS irrespective of access type.</w:t>
            </w:r>
          </w:p>
        </w:tc>
      </w:tr>
      <w:tr w:rsidR="002D6C3F" w:rsidRPr="00140E21" w14:paraId="45761880" w14:textId="77777777" w:rsidTr="00F41CDC">
        <w:trPr>
          <w:cantSplit/>
          <w:jc w:val="center"/>
        </w:trPr>
        <w:tc>
          <w:tcPr>
            <w:tcW w:w="3056" w:type="dxa"/>
          </w:tcPr>
          <w:p w14:paraId="345FE055" w14:textId="77777777" w:rsidR="002D6C3F" w:rsidRPr="00140E21" w:rsidRDefault="002D6C3F" w:rsidP="00F41CDC">
            <w:pPr>
              <w:pStyle w:val="TAL"/>
            </w:pPr>
            <w:r w:rsidRPr="00140E21">
              <w:t>SEAF data</w:t>
            </w:r>
          </w:p>
        </w:tc>
        <w:tc>
          <w:tcPr>
            <w:tcW w:w="6575" w:type="dxa"/>
          </w:tcPr>
          <w:p w14:paraId="5D2DE9FB" w14:textId="77777777" w:rsidR="002D6C3F" w:rsidRPr="00140E21" w:rsidRDefault="002D6C3F" w:rsidP="00F41CDC">
            <w:pPr>
              <w:pStyle w:val="TAL"/>
              <w:rPr>
                <w:lang w:eastAsia="zh-CN"/>
              </w:rPr>
            </w:pPr>
            <w:r w:rsidRPr="00140E21">
              <w:rPr>
                <w:lang w:eastAsia="zh-CN"/>
              </w:rPr>
              <w:t>Master security information received from AUSF.</w:t>
            </w:r>
          </w:p>
        </w:tc>
      </w:tr>
      <w:tr w:rsidR="002D6C3F" w:rsidRPr="00140E21" w14:paraId="3D4FBE30" w14:textId="77777777" w:rsidTr="00F41CDC">
        <w:trPr>
          <w:cantSplit/>
          <w:jc w:val="center"/>
        </w:trPr>
        <w:tc>
          <w:tcPr>
            <w:tcW w:w="3056" w:type="dxa"/>
          </w:tcPr>
          <w:p w14:paraId="5E96C9EE" w14:textId="77777777" w:rsidR="002D6C3F" w:rsidRPr="00140E21" w:rsidRDefault="002D6C3F" w:rsidP="00F41CDC">
            <w:pPr>
              <w:pStyle w:val="TAL"/>
            </w:pPr>
            <w:r w:rsidRPr="00140E21">
              <w:t>Last used EPS PLMN ID</w:t>
            </w:r>
          </w:p>
        </w:tc>
        <w:tc>
          <w:tcPr>
            <w:tcW w:w="6575" w:type="dxa"/>
          </w:tcPr>
          <w:p w14:paraId="59CD8AB9" w14:textId="77777777" w:rsidR="002D6C3F" w:rsidRPr="00140E21" w:rsidRDefault="002D6C3F" w:rsidP="00F41CDC">
            <w:pPr>
              <w:pStyle w:val="TAL"/>
              <w:rPr>
                <w:lang w:eastAsia="zh-CN"/>
              </w:rPr>
            </w:pPr>
            <w:r w:rsidRPr="00140E21">
              <w:rPr>
                <w:lang w:eastAsia="zh-CN"/>
              </w:rPr>
              <w:t>The identifier of the last used EPS PLMN.</w:t>
            </w:r>
          </w:p>
        </w:tc>
      </w:tr>
      <w:tr w:rsidR="002D6C3F" w:rsidRPr="00140E21" w14:paraId="296F5D93" w14:textId="77777777" w:rsidTr="00F41CDC">
        <w:trPr>
          <w:cantSplit/>
          <w:jc w:val="center"/>
        </w:trPr>
        <w:tc>
          <w:tcPr>
            <w:tcW w:w="3056" w:type="dxa"/>
          </w:tcPr>
          <w:p w14:paraId="37400F41" w14:textId="77777777" w:rsidR="002D6C3F" w:rsidRPr="00140E21" w:rsidRDefault="002D6C3F" w:rsidP="00F41CDC">
            <w:pPr>
              <w:pStyle w:val="TAL"/>
            </w:pPr>
            <w:r w:rsidRPr="00140E21">
              <w:t>Paging Assistance Data for CE capable UE</w:t>
            </w:r>
          </w:p>
        </w:tc>
        <w:tc>
          <w:tcPr>
            <w:tcW w:w="6575" w:type="dxa"/>
          </w:tcPr>
          <w:p w14:paraId="2F9605F5" w14:textId="77777777" w:rsidR="002D6C3F" w:rsidRPr="00140E21" w:rsidRDefault="002D6C3F" w:rsidP="00F41CDC">
            <w:pPr>
              <w:pStyle w:val="TAL"/>
              <w:rPr>
                <w:lang w:eastAsia="zh-CN"/>
              </w:rPr>
            </w:pPr>
            <w:r w:rsidRPr="00140E21">
              <w:rPr>
                <w:lang w:eastAsia="zh-CN"/>
              </w:rPr>
              <w:t>Paging Assistance Data for Enhanced Coverage level and cell ID provided by the last NG-RAN the UE was connected to.</w:t>
            </w:r>
          </w:p>
        </w:tc>
      </w:tr>
      <w:tr w:rsidR="002D6C3F" w:rsidRPr="00140E21" w14:paraId="32D50943" w14:textId="77777777" w:rsidTr="00F41CDC">
        <w:trPr>
          <w:cantSplit/>
          <w:jc w:val="center"/>
        </w:trPr>
        <w:tc>
          <w:tcPr>
            <w:tcW w:w="3056" w:type="dxa"/>
          </w:tcPr>
          <w:p w14:paraId="30659483" w14:textId="77777777" w:rsidR="002D6C3F" w:rsidRPr="00140E21" w:rsidRDefault="002D6C3F" w:rsidP="00F41CDC">
            <w:pPr>
              <w:pStyle w:val="TAL"/>
            </w:pPr>
            <w:r w:rsidRPr="00140E21">
              <w:t>Enhanced Coverage Restricted Information</w:t>
            </w:r>
          </w:p>
        </w:tc>
        <w:tc>
          <w:tcPr>
            <w:tcW w:w="6575" w:type="dxa"/>
          </w:tcPr>
          <w:p w14:paraId="43FF43B3" w14:textId="77777777" w:rsidR="002D6C3F" w:rsidRPr="00140E21" w:rsidRDefault="002D6C3F" w:rsidP="00F41CDC">
            <w:pPr>
              <w:pStyle w:val="TAL"/>
              <w:rPr>
                <w:lang w:eastAsia="zh-CN"/>
              </w:rPr>
            </w:pPr>
            <w:r w:rsidRPr="00140E21">
              <w:rPr>
                <w:lang w:eastAsia="zh-CN"/>
              </w:rPr>
              <w:t>Specifies whether CE mode B is restricted for the UE, or both CE mode A and CE mode B are restricted for the UE, or both CE mode A and CE mode B are not restricted for the UE.</w:t>
            </w:r>
          </w:p>
        </w:tc>
      </w:tr>
      <w:tr w:rsidR="002D6C3F" w:rsidRPr="00140E21" w14:paraId="44CC4D89" w14:textId="77777777" w:rsidTr="00F41CDC">
        <w:trPr>
          <w:cantSplit/>
          <w:jc w:val="center"/>
        </w:trPr>
        <w:tc>
          <w:tcPr>
            <w:tcW w:w="3056" w:type="dxa"/>
          </w:tcPr>
          <w:p w14:paraId="31D12403" w14:textId="77777777" w:rsidR="002D6C3F" w:rsidRPr="00140E21" w:rsidRDefault="002D6C3F" w:rsidP="00F41CDC">
            <w:pPr>
              <w:pStyle w:val="TAL"/>
            </w:pPr>
            <w:r w:rsidRPr="00140E21">
              <w:t>Service Gap Time</w:t>
            </w:r>
          </w:p>
        </w:tc>
        <w:tc>
          <w:tcPr>
            <w:tcW w:w="6575" w:type="dxa"/>
          </w:tcPr>
          <w:p w14:paraId="3F5F444E" w14:textId="77777777" w:rsidR="002D6C3F" w:rsidRPr="00140E21" w:rsidRDefault="002D6C3F" w:rsidP="00F41CDC">
            <w:pPr>
              <w:pStyle w:val="TAL"/>
              <w:rPr>
                <w:lang w:eastAsia="zh-CN"/>
              </w:rPr>
            </w:pPr>
            <w:r w:rsidRPr="00140E21">
              <w:rPr>
                <w:lang w:eastAsia="zh-CN"/>
              </w:rPr>
              <w:t>Used to set the Service Gap timer for Service Gap Control (see TS 23.501 [2] clause 5.31.16).</w:t>
            </w:r>
          </w:p>
        </w:tc>
      </w:tr>
      <w:tr w:rsidR="002D6C3F" w:rsidRPr="00140E21" w14:paraId="3DF0D432" w14:textId="77777777" w:rsidTr="00F41CDC">
        <w:trPr>
          <w:cantSplit/>
          <w:jc w:val="center"/>
        </w:trPr>
        <w:tc>
          <w:tcPr>
            <w:tcW w:w="3056" w:type="dxa"/>
          </w:tcPr>
          <w:p w14:paraId="6CC75B81" w14:textId="77777777" w:rsidR="002D6C3F" w:rsidRPr="00140E21" w:rsidRDefault="002D6C3F" w:rsidP="00F41CDC">
            <w:pPr>
              <w:pStyle w:val="TAL"/>
            </w:pPr>
            <w:r w:rsidRPr="00140E21">
              <w:t>Running Service Gap expiry time</w:t>
            </w:r>
          </w:p>
        </w:tc>
        <w:tc>
          <w:tcPr>
            <w:tcW w:w="6575" w:type="dxa"/>
          </w:tcPr>
          <w:p w14:paraId="370E62CB" w14:textId="77777777" w:rsidR="002D6C3F" w:rsidRPr="00140E21" w:rsidRDefault="002D6C3F" w:rsidP="00F41CDC">
            <w:pPr>
              <w:pStyle w:val="TAL"/>
              <w:rPr>
                <w:lang w:eastAsia="zh-CN"/>
              </w:rPr>
            </w:pPr>
            <w:r w:rsidRPr="00140E21">
              <w:rPr>
                <w:lang w:eastAsia="zh-CN"/>
              </w:rPr>
              <w:t>The time of expiry of a currently running Service Gap Timer (see TS 23.501 [2] clause 5.31.16).</w:t>
            </w:r>
          </w:p>
        </w:tc>
      </w:tr>
      <w:tr w:rsidR="002D6C3F" w:rsidRPr="00140E21" w14:paraId="15E12AB6" w14:textId="77777777" w:rsidTr="00F41CDC">
        <w:trPr>
          <w:cantSplit/>
          <w:jc w:val="center"/>
        </w:trPr>
        <w:tc>
          <w:tcPr>
            <w:tcW w:w="3056" w:type="dxa"/>
          </w:tcPr>
          <w:p w14:paraId="5B0962D2" w14:textId="77777777" w:rsidR="002D6C3F" w:rsidRPr="00140E21" w:rsidRDefault="002D6C3F" w:rsidP="00F41CDC">
            <w:pPr>
              <w:pStyle w:val="TAL"/>
            </w:pPr>
            <w:r w:rsidRPr="00140E21">
              <w:t>NB-IoT UE Priority</w:t>
            </w:r>
          </w:p>
        </w:tc>
        <w:tc>
          <w:tcPr>
            <w:tcW w:w="6575" w:type="dxa"/>
          </w:tcPr>
          <w:p w14:paraId="1220F845" w14:textId="77777777" w:rsidR="002D6C3F" w:rsidRPr="00140E21" w:rsidRDefault="002D6C3F" w:rsidP="00F41CDC">
            <w:pPr>
              <w:pStyle w:val="TAL"/>
              <w:rPr>
                <w:lang w:eastAsia="zh-CN"/>
              </w:rPr>
            </w:pPr>
            <w:r w:rsidRPr="00140E21">
              <w:rPr>
                <w:lang w:eastAsia="zh-CN"/>
              </w:rPr>
              <w:t>Numerical value used by the NG-RAN to prioritise between UEs accessing via NB-IoT.</w:t>
            </w:r>
          </w:p>
        </w:tc>
      </w:tr>
      <w:tr w:rsidR="002D6C3F" w:rsidRPr="00140E21" w14:paraId="0A9EA692" w14:textId="77777777" w:rsidTr="00F41CDC">
        <w:trPr>
          <w:cantSplit/>
          <w:jc w:val="center"/>
        </w:trPr>
        <w:tc>
          <w:tcPr>
            <w:tcW w:w="3056" w:type="dxa"/>
          </w:tcPr>
          <w:p w14:paraId="7A305211" w14:textId="77777777" w:rsidR="002D6C3F" w:rsidRPr="00140E21" w:rsidRDefault="002D6C3F" w:rsidP="00F41CDC">
            <w:pPr>
              <w:pStyle w:val="TAL"/>
            </w:pPr>
            <w:r w:rsidRPr="00140E21">
              <w:t>List of Small Data Rate Control Statuses</w:t>
            </w:r>
          </w:p>
        </w:tc>
        <w:tc>
          <w:tcPr>
            <w:tcW w:w="6575" w:type="dxa"/>
          </w:tcPr>
          <w:p w14:paraId="2AC96118" w14:textId="77777777" w:rsidR="002D6C3F" w:rsidRPr="00140E21" w:rsidRDefault="002D6C3F" w:rsidP="00F41CDC">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 TS 23.501 [2] clause 5.31.14.3.</w:t>
            </w:r>
          </w:p>
        </w:tc>
      </w:tr>
      <w:tr w:rsidR="002D6C3F" w:rsidRPr="00140E21" w14:paraId="5F85C90F" w14:textId="77777777" w:rsidTr="00F41CDC">
        <w:trPr>
          <w:cantSplit/>
          <w:jc w:val="center"/>
        </w:trPr>
        <w:tc>
          <w:tcPr>
            <w:tcW w:w="3056" w:type="dxa"/>
          </w:tcPr>
          <w:p w14:paraId="0368E225" w14:textId="77777777" w:rsidR="002D6C3F" w:rsidRPr="00140E21" w:rsidRDefault="002D6C3F" w:rsidP="00F41CDC">
            <w:pPr>
              <w:pStyle w:val="TAL"/>
            </w:pPr>
            <w:r w:rsidRPr="00140E21">
              <w:t>List of APN Rate Control Statuses</w:t>
            </w:r>
          </w:p>
        </w:tc>
        <w:tc>
          <w:tcPr>
            <w:tcW w:w="6575" w:type="dxa"/>
          </w:tcPr>
          <w:p w14:paraId="69B85445" w14:textId="77777777" w:rsidR="002D6C3F" w:rsidRPr="00140E21" w:rsidRDefault="002D6C3F" w:rsidP="00F41CDC">
            <w:pPr>
              <w:pStyle w:val="TAL"/>
              <w:rPr>
                <w:lang w:eastAsia="zh-CN"/>
              </w:rPr>
            </w:pPr>
            <w:r w:rsidRPr="00140E21">
              <w:rPr>
                <w:lang w:eastAsia="zh-CN"/>
              </w:rPr>
              <w:t>Indicates for each APN, the APN Rate Control Status (see TS 23.401 [13] clause 4.7.7.3) received from an MME when mobility from EPC to 5GC occurs. This information is provided to the MME during 5GC to EPC mobility.</w:t>
            </w:r>
          </w:p>
        </w:tc>
      </w:tr>
      <w:tr w:rsidR="002D6C3F" w:rsidRPr="00140E21" w14:paraId="6D74239E" w14:textId="77777777" w:rsidTr="00F41CDC">
        <w:trPr>
          <w:cantSplit/>
          <w:jc w:val="center"/>
        </w:trPr>
        <w:tc>
          <w:tcPr>
            <w:tcW w:w="9631" w:type="dxa"/>
            <w:gridSpan w:val="2"/>
          </w:tcPr>
          <w:p w14:paraId="2A7F372B" w14:textId="77777777" w:rsidR="002D6C3F" w:rsidRPr="00140E21" w:rsidRDefault="002D6C3F" w:rsidP="00F41CDC">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2D6C3F" w:rsidRPr="00140E21" w14:paraId="6E25FD7D" w14:textId="77777777" w:rsidTr="00F41CDC">
        <w:trPr>
          <w:cantSplit/>
          <w:jc w:val="center"/>
        </w:trPr>
        <w:tc>
          <w:tcPr>
            <w:tcW w:w="3056" w:type="dxa"/>
          </w:tcPr>
          <w:p w14:paraId="1B874AAE" w14:textId="77777777" w:rsidR="002D6C3F" w:rsidRPr="00140E21" w:rsidRDefault="002D6C3F" w:rsidP="00F41CDC">
            <w:pPr>
              <w:pStyle w:val="TAL"/>
              <w:rPr>
                <w:lang w:eastAsia="ko-KR"/>
              </w:rPr>
            </w:pPr>
            <w:r w:rsidRPr="00140E21">
              <w:t>Access Type</w:t>
            </w:r>
          </w:p>
        </w:tc>
        <w:tc>
          <w:tcPr>
            <w:tcW w:w="6575" w:type="dxa"/>
          </w:tcPr>
          <w:p w14:paraId="3048A671" w14:textId="77777777" w:rsidR="002D6C3F" w:rsidRPr="00140E21" w:rsidRDefault="002D6C3F" w:rsidP="00F41CDC">
            <w:pPr>
              <w:pStyle w:val="TAL"/>
            </w:pPr>
            <w:r w:rsidRPr="00140E21">
              <w:t>Indicates the access type for this context.</w:t>
            </w:r>
          </w:p>
        </w:tc>
      </w:tr>
      <w:tr w:rsidR="002D6C3F" w:rsidRPr="00140E21" w14:paraId="6EAE792F" w14:textId="77777777" w:rsidTr="00F41CDC">
        <w:trPr>
          <w:cantSplit/>
          <w:jc w:val="center"/>
        </w:trPr>
        <w:tc>
          <w:tcPr>
            <w:tcW w:w="3056" w:type="dxa"/>
          </w:tcPr>
          <w:p w14:paraId="427A8657" w14:textId="77777777" w:rsidR="002D6C3F" w:rsidRPr="00140E21" w:rsidRDefault="002D6C3F" w:rsidP="00F41CDC">
            <w:pPr>
              <w:pStyle w:val="TAL"/>
              <w:rPr>
                <w:lang w:eastAsia="ko-KR"/>
              </w:rPr>
            </w:pPr>
            <w:r w:rsidRPr="00140E21">
              <w:t>RM State</w:t>
            </w:r>
          </w:p>
        </w:tc>
        <w:tc>
          <w:tcPr>
            <w:tcW w:w="6575" w:type="dxa"/>
          </w:tcPr>
          <w:p w14:paraId="7180A107" w14:textId="77777777" w:rsidR="002D6C3F" w:rsidRPr="00140E21" w:rsidRDefault="002D6C3F" w:rsidP="00F41CDC">
            <w:pPr>
              <w:pStyle w:val="TAL"/>
            </w:pPr>
            <w:r w:rsidRPr="00140E21">
              <w:t>Registration management state.</w:t>
            </w:r>
          </w:p>
        </w:tc>
      </w:tr>
      <w:tr w:rsidR="002D6C3F" w:rsidRPr="00140E21" w14:paraId="5B4E9B2B" w14:textId="77777777" w:rsidTr="00F41CDC">
        <w:trPr>
          <w:cantSplit/>
          <w:jc w:val="center"/>
        </w:trPr>
        <w:tc>
          <w:tcPr>
            <w:tcW w:w="3056" w:type="dxa"/>
          </w:tcPr>
          <w:p w14:paraId="366BF2CA" w14:textId="77777777" w:rsidR="002D6C3F" w:rsidRPr="00140E21" w:rsidRDefault="002D6C3F" w:rsidP="00F41CDC">
            <w:pPr>
              <w:pStyle w:val="TAL"/>
              <w:rPr>
                <w:lang w:eastAsia="ko-KR"/>
              </w:rPr>
            </w:pPr>
            <w:r w:rsidRPr="00140E21">
              <w:t>Registration Area</w:t>
            </w:r>
          </w:p>
        </w:tc>
        <w:tc>
          <w:tcPr>
            <w:tcW w:w="6575" w:type="dxa"/>
          </w:tcPr>
          <w:p w14:paraId="664E0CD1" w14:textId="77777777" w:rsidR="002D6C3F" w:rsidRPr="00140E21" w:rsidRDefault="002D6C3F" w:rsidP="00F41CDC">
            <w:pPr>
              <w:pStyle w:val="TAL"/>
            </w:pPr>
            <w:r w:rsidRPr="00140E21">
              <w:t>Current Registration Area (a set of tracking areas in TAI List).</w:t>
            </w:r>
          </w:p>
        </w:tc>
      </w:tr>
      <w:tr w:rsidR="002D6C3F" w:rsidRPr="00140E21" w14:paraId="658826F1" w14:textId="77777777" w:rsidTr="00F41CDC">
        <w:trPr>
          <w:cantSplit/>
          <w:jc w:val="center"/>
        </w:trPr>
        <w:tc>
          <w:tcPr>
            <w:tcW w:w="3056" w:type="dxa"/>
          </w:tcPr>
          <w:p w14:paraId="71A3BA60" w14:textId="77777777" w:rsidR="002D6C3F" w:rsidRPr="00140E21" w:rsidRDefault="002D6C3F" w:rsidP="00F41CDC">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3131FB73" w14:textId="77777777" w:rsidR="002D6C3F" w:rsidRPr="00140E21" w:rsidRDefault="002D6C3F" w:rsidP="00F41CDC">
            <w:pPr>
              <w:pStyle w:val="TAL"/>
            </w:pPr>
            <w:r w:rsidRPr="00140E21">
              <w:t>TAI of the TA in which the last Registration Request was initiated.</w:t>
            </w:r>
          </w:p>
        </w:tc>
      </w:tr>
      <w:tr w:rsidR="002D6C3F" w:rsidRPr="00140E21" w14:paraId="239FF265" w14:textId="77777777" w:rsidTr="00F41CDC">
        <w:trPr>
          <w:cantSplit/>
          <w:jc w:val="center"/>
        </w:trPr>
        <w:tc>
          <w:tcPr>
            <w:tcW w:w="3056" w:type="dxa"/>
          </w:tcPr>
          <w:p w14:paraId="334AE649" w14:textId="77777777" w:rsidR="002D6C3F" w:rsidRPr="00140E21" w:rsidRDefault="002D6C3F" w:rsidP="00F41CDC">
            <w:pPr>
              <w:pStyle w:val="TAL"/>
            </w:pPr>
            <w:r w:rsidRPr="00140E21">
              <w:rPr>
                <w:noProof/>
              </w:rPr>
              <w:t>User Location Information</w:t>
            </w:r>
          </w:p>
        </w:tc>
        <w:tc>
          <w:tcPr>
            <w:tcW w:w="6575" w:type="dxa"/>
          </w:tcPr>
          <w:p w14:paraId="5B714639" w14:textId="77777777" w:rsidR="002D6C3F" w:rsidRPr="00140E21" w:rsidRDefault="002D6C3F" w:rsidP="00F41CDC">
            <w:pPr>
              <w:pStyle w:val="TAL"/>
            </w:pPr>
            <w:r w:rsidRPr="00140E21">
              <w:t>Information on user location.</w:t>
            </w:r>
          </w:p>
        </w:tc>
      </w:tr>
      <w:tr w:rsidR="002D6C3F" w:rsidRPr="00140E21" w14:paraId="77DEDE82" w14:textId="77777777" w:rsidTr="00F41CDC">
        <w:trPr>
          <w:cantSplit/>
          <w:jc w:val="center"/>
        </w:trPr>
        <w:tc>
          <w:tcPr>
            <w:tcW w:w="3056" w:type="dxa"/>
          </w:tcPr>
          <w:p w14:paraId="4A22BF91" w14:textId="77777777" w:rsidR="002D6C3F" w:rsidRPr="00140E21" w:rsidRDefault="002D6C3F" w:rsidP="00F41CDC">
            <w:pPr>
              <w:pStyle w:val="TAL"/>
            </w:pPr>
            <w:r w:rsidRPr="00140E21">
              <w:t>Mobility Restrictions</w:t>
            </w:r>
          </w:p>
        </w:tc>
        <w:tc>
          <w:tcPr>
            <w:tcW w:w="6575" w:type="dxa"/>
          </w:tcPr>
          <w:p w14:paraId="321C0454" w14:textId="77777777" w:rsidR="002D6C3F" w:rsidRPr="00140E21" w:rsidRDefault="002D6C3F" w:rsidP="00F41CDC">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2D6C3F" w:rsidRPr="00140E21" w14:paraId="49AF5990" w14:textId="77777777" w:rsidTr="00F41CDC">
        <w:trPr>
          <w:cantSplit/>
          <w:jc w:val="center"/>
        </w:trPr>
        <w:tc>
          <w:tcPr>
            <w:tcW w:w="3056" w:type="dxa"/>
          </w:tcPr>
          <w:p w14:paraId="3C0B12D2" w14:textId="77777777" w:rsidR="002D6C3F" w:rsidRPr="00140E21" w:rsidRDefault="002D6C3F" w:rsidP="00F41CDC">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0FDDC3DB" w14:textId="77777777" w:rsidR="002D6C3F" w:rsidRPr="00140E21" w:rsidRDefault="002D6C3F" w:rsidP="00F41CDC">
            <w:pPr>
              <w:pStyle w:val="TAL"/>
            </w:pPr>
            <w:r w:rsidRPr="00140E21">
              <w:rPr>
                <w:rFonts w:eastAsia="SimSun"/>
                <w:lang w:eastAsia="zh-CN"/>
              </w:rPr>
              <w:t>As defined in TS 33.501 [15].</w:t>
            </w:r>
          </w:p>
        </w:tc>
      </w:tr>
      <w:tr w:rsidR="002D6C3F" w:rsidRPr="00140E21" w14:paraId="2115B916" w14:textId="77777777" w:rsidTr="00F41CDC">
        <w:trPr>
          <w:cantSplit/>
          <w:jc w:val="center"/>
        </w:trPr>
        <w:tc>
          <w:tcPr>
            <w:tcW w:w="3056" w:type="dxa"/>
          </w:tcPr>
          <w:p w14:paraId="670BBB35" w14:textId="77777777" w:rsidR="002D6C3F" w:rsidRPr="00140E21" w:rsidRDefault="002D6C3F" w:rsidP="00F41CDC">
            <w:pPr>
              <w:pStyle w:val="TAL"/>
            </w:pPr>
            <w:r w:rsidRPr="00140E21">
              <w:t>Security Information</w:t>
            </w:r>
            <w:r w:rsidRPr="00140E21">
              <w:rPr>
                <w:rFonts w:eastAsia="SimSun"/>
                <w:lang w:eastAsia="zh-CN"/>
              </w:rPr>
              <w:t xml:space="preserve"> for UP</w:t>
            </w:r>
          </w:p>
        </w:tc>
        <w:tc>
          <w:tcPr>
            <w:tcW w:w="6575" w:type="dxa"/>
          </w:tcPr>
          <w:p w14:paraId="4819CE8C" w14:textId="77777777" w:rsidR="002D6C3F" w:rsidRPr="00140E21" w:rsidRDefault="002D6C3F" w:rsidP="00F41CDC">
            <w:pPr>
              <w:pStyle w:val="TAL"/>
            </w:pPr>
            <w:r w:rsidRPr="00140E21">
              <w:rPr>
                <w:rFonts w:eastAsia="SimSun"/>
                <w:lang w:eastAsia="zh-CN"/>
              </w:rPr>
              <w:t>As defined in TS 33.501 [15].</w:t>
            </w:r>
          </w:p>
        </w:tc>
      </w:tr>
      <w:tr w:rsidR="002D6C3F" w:rsidRPr="00140E21" w14:paraId="77BA9006" w14:textId="77777777" w:rsidTr="00F41CDC">
        <w:trPr>
          <w:cantSplit/>
          <w:jc w:val="center"/>
        </w:trPr>
        <w:tc>
          <w:tcPr>
            <w:tcW w:w="3056" w:type="dxa"/>
          </w:tcPr>
          <w:p w14:paraId="596A4DDE" w14:textId="77777777" w:rsidR="002D6C3F" w:rsidRPr="00140E21" w:rsidRDefault="002D6C3F" w:rsidP="00F41CDC">
            <w:pPr>
              <w:pStyle w:val="TAL"/>
            </w:pPr>
            <w:r w:rsidRPr="00140E21">
              <w:rPr>
                <w:lang w:eastAsia="ko-KR"/>
              </w:rPr>
              <w:t>Allowed NSSAI</w:t>
            </w:r>
          </w:p>
        </w:tc>
        <w:tc>
          <w:tcPr>
            <w:tcW w:w="6575" w:type="dxa"/>
          </w:tcPr>
          <w:p w14:paraId="5E3A256C" w14:textId="77777777" w:rsidR="002D6C3F" w:rsidRPr="00140E21" w:rsidRDefault="002D6C3F" w:rsidP="00F41CDC">
            <w:pPr>
              <w:pStyle w:val="TAL"/>
            </w:pPr>
            <w:r w:rsidRPr="00140E21">
              <w:t>Allowed NSSAI consisting of one or more S-NSSAIs for serving PLMN in the present Registration Area.</w:t>
            </w:r>
          </w:p>
        </w:tc>
      </w:tr>
      <w:tr w:rsidR="002D6C3F" w:rsidRPr="00140E21" w14:paraId="24342141" w14:textId="77777777" w:rsidTr="00F41CDC">
        <w:trPr>
          <w:cantSplit/>
          <w:jc w:val="center"/>
        </w:trPr>
        <w:tc>
          <w:tcPr>
            <w:tcW w:w="3056" w:type="dxa"/>
          </w:tcPr>
          <w:p w14:paraId="4B3436AE" w14:textId="77777777" w:rsidR="002D6C3F" w:rsidRPr="00140E21" w:rsidRDefault="002D6C3F" w:rsidP="00F41CDC">
            <w:pPr>
              <w:pStyle w:val="TAL"/>
            </w:pPr>
            <w:r w:rsidRPr="00140E21">
              <w:t>Mapping Of Allowed NSSAI</w:t>
            </w:r>
          </w:p>
        </w:tc>
        <w:tc>
          <w:tcPr>
            <w:tcW w:w="6575" w:type="dxa"/>
          </w:tcPr>
          <w:p w14:paraId="2D229ED5" w14:textId="77777777" w:rsidR="002D6C3F" w:rsidRPr="00140E21" w:rsidRDefault="002D6C3F" w:rsidP="00F41CDC">
            <w:pPr>
              <w:pStyle w:val="TAL"/>
            </w:pPr>
            <w:r w:rsidRPr="00140E21">
              <w:t>Mapping Of Allowed NSSAI is the mapping of each S-NSSAI of the Allowed NSSAI to the S-NSSAIs of the Subscribed S-NSSAIs.</w:t>
            </w:r>
          </w:p>
        </w:tc>
      </w:tr>
      <w:tr w:rsidR="002D6C3F" w:rsidRPr="00140E21" w14:paraId="7DBF3B56" w14:textId="77777777" w:rsidTr="00F41CDC">
        <w:trPr>
          <w:cantSplit/>
          <w:jc w:val="center"/>
        </w:trPr>
        <w:tc>
          <w:tcPr>
            <w:tcW w:w="3056" w:type="dxa"/>
          </w:tcPr>
          <w:p w14:paraId="7EEC8636" w14:textId="77777777" w:rsidR="002D6C3F" w:rsidRPr="00140E21" w:rsidRDefault="002D6C3F" w:rsidP="00F41CDC">
            <w:pPr>
              <w:pStyle w:val="TAL"/>
            </w:pPr>
            <w:r>
              <w:t>S-NSSAIs subject to Network Slice-Specific Authentication and Authorization</w:t>
            </w:r>
          </w:p>
        </w:tc>
        <w:tc>
          <w:tcPr>
            <w:tcW w:w="6575" w:type="dxa"/>
          </w:tcPr>
          <w:p w14:paraId="52E5D062" w14:textId="77777777" w:rsidR="002D6C3F" w:rsidRDefault="002D6C3F" w:rsidP="00F41CDC">
            <w:pPr>
              <w:pStyle w:val="TAL"/>
            </w:pPr>
            <w:r>
              <w:t>Subscribed S-NSSAIs which are subject to NSSAA procedure.</w:t>
            </w:r>
          </w:p>
          <w:p w14:paraId="557828BA" w14:textId="77777777" w:rsidR="002D6C3F" w:rsidRPr="00140E21" w:rsidRDefault="002D6C3F" w:rsidP="00F41CDC">
            <w:pPr>
              <w:pStyle w:val="TAL"/>
            </w:pPr>
            <w:r>
              <w:t>Also including the status, i.e. result, of the NSSAA if already executed or whether the S-NSSAI is pending the completion of an NSSAA procedure.</w:t>
            </w:r>
          </w:p>
        </w:tc>
      </w:tr>
      <w:tr w:rsidR="002D6C3F" w:rsidRPr="00140E21" w14:paraId="006C0A1A" w14:textId="77777777" w:rsidTr="00F41CDC">
        <w:trPr>
          <w:cantSplit/>
          <w:jc w:val="center"/>
        </w:trPr>
        <w:tc>
          <w:tcPr>
            <w:tcW w:w="3056" w:type="dxa"/>
          </w:tcPr>
          <w:p w14:paraId="2C54554B" w14:textId="77777777" w:rsidR="002D6C3F" w:rsidRPr="00140E21" w:rsidRDefault="002D6C3F" w:rsidP="00F41CDC">
            <w:pPr>
              <w:pStyle w:val="TAL"/>
            </w:pPr>
            <w:r w:rsidRPr="00140E21">
              <w:t>Inclusion of NSSAI in RRC Connection Establishment Allowed by HPLMN</w:t>
            </w:r>
          </w:p>
        </w:tc>
        <w:tc>
          <w:tcPr>
            <w:tcW w:w="6575" w:type="dxa"/>
          </w:tcPr>
          <w:p w14:paraId="3A58EC3F" w14:textId="77777777" w:rsidR="002D6C3F" w:rsidRPr="00140E21" w:rsidRDefault="002D6C3F" w:rsidP="00F41CDC">
            <w:pPr>
              <w:pStyle w:val="TAL"/>
            </w:pPr>
            <w:r w:rsidRPr="00140E21">
              <w:t>[Only for 3GPP access] it defines whether the UDM has indicated that the UE is allowed to include NSSAI in the RRC connection Establishment in clear text.</w:t>
            </w:r>
          </w:p>
        </w:tc>
      </w:tr>
      <w:tr w:rsidR="002D6C3F" w:rsidRPr="00140E21" w14:paraId="1542D1D3" w14:textId="77777777" w:rsidTr="00F41CDC">
        <w:trPr>
          <w:cantSplit/>
          <w:jc w:val="center"/>
        </w:trPr>
        <w:tc>
          <w:tcPr>
            <w:tcW w:w="3056" w:type="dxa"/>
          </w:tcPr>
          <w:p w14:paraId="4BCC396C" w14:textId="77777777" w:rsidR="002D6C3F" w:rsidRPr="00140E21" w:rsidRDefault="002D6C3F" w:rsidP="00F41CDC">
            <w:pPr>
              <w:pStyle w:val="TAL"/>
            </w:pPr>
            <w:r w:rsidRPr="00140E21">
              <w:t xml:space="preserve">Access Stratum Connection Establishment NSSAI Inclusion Mode </w:t>
            </w:r>
          </w:p>
        </w:tc>
        <w:tc>
          <w:tcPr>
            <w:tcW w:w="6575" w:type="dxa"/>
          </w:tcPr>
          <w:p w14:paraId="74C3C3FE" w14:textId="77777777" w:rsidR="002D6C3F" w:rsidRPr="00140E21" w:rsidRDefault="002D6C3F" w:rsidP="00F41CDC">
            <w:pPr>
              <w:pStyle w:val="TAL"/>
            </w:pPr>
            <w:r w:rsidRPr="00140E21">
              <w:t>Defines what NSSAI, if any, to include in the Access Stratum connection establishment as specified in TS 23.501 [2] clause 5.15.9.</w:t>
            </w:r>
          </w:p>
        </w:tc>
      </w:tr>
      <w:tr w:rsidR="002D6C3F" w:rsidRPr="00140E21" w14:paraId="2A475A2B" w14:textId="77777777" w:rsidTr="00F41CDC">
        <w:trPr>
          <w:cantSplit/>
          <w:jc w:val="center"/>
        </w:trPr>
        <w:tc>
          <w:tcPr>
            <w:tcW w:w="3056" w:type="dxa"/>
          </w:tcPr>
          <w:p w14:paraId="3F784A84" w14:textId="77777777" w:rsidR="002D6C3F" w:rsidRPr="00140E21" w:rsidRDefault="002D6C3F" w:rsidP="00F41CDC">
            <w:pPr>
              <w:pStyle w:val="TAL"/>
            </w:pPr>
            <w:r w:rsidRPr="00140E21">
              <w:t>CM state for UE connected via N3IWF/TNGF</w:t>
            </w:r>
          </w:p>
        </w:tc>
        <w:tc>
          <w:tcPr>
            <w:tcW w:w="6575" w:type="dxa"/>
          </w:tcPr>
          <w:p w14:paraId="04CF9302" w14:textId="77777777" w:rsidR="002D6C3F" w:rsidRPr="00140E21" w:rsidRDefault="002D6C3F" w:rsidP="00F41CDC">
            <w:pPr>
              <w:pStyle w:val="TAL"/>
            </w:pPr>
            <w:r w:rsidRPr="00140E21">
              <w:t>Identifies the UE CM state (CM-IDLE, CM-CONNECTED) for UE connected via N3IWF/TNGF</w:t>
            </w:r>
          </w:p>
        </w:tc>
      </w:tr>
      <w:tr w:rsidR="002D6C3F" w:rsidRPr="00140E21" w14:paraId="34305C56" w14:textId="77777777" w:rsidTr="00F41CDC">
        <w:trPr>
          <w:cantSplit/>
          <w:jc w:val="center"/>
        </w:trPr>
        <w:tc>
          <w:tcPr>
            <w:tcW w:w="3056" w:type="dxa"/>
          </w:tcPr>
          <w:p w14:paraId="0E5ADE12" w14:textId="77777777" w:rsidR="002D6C3F" w:rsidRPr="00140E21" w:rsidRDefault="002D6C3F" w:rsidP="00F41CDC">
            <w:pPr>
              <w:pStyle w:val="TAL"/>
            </w:pPr>
            <w:r w:rsidRPr="00140E21">
              <w:t>N2 address information for N3IWF/TNGF</w:t>
            </w:r>
          </w:p>
        </w:tc>
        <w:tc>
          <w:tcPr>
            <w:tcW w:w="6575" w:type="dxa"/>
          </w:tcPr>
          <w:p w14:paraId="4F05FFBA" w14:textId="77777777" w:rsidR="002D6C3F" w:rsidRPr="00140E21" w:rsidRDefault="002D6C3F" w:rsidP="00F41CDC">
            <w:pPr>
              <w:pStyle w:val="TAL"/>
            </w:pPr>
            <w:r w:rsidRPr="00140E21">
              <w:t>Identifies the N3IWF/TNGF to which UE is connected. Exists only if CM state for UE connected via N3IWF/TNGF is CM-CONNECTED.</w:t>
            </w:r>
          </w:p>
        </w:tc>
      </w:tr>
      <w:tr w:rsidR="002D6C3F" w:rsidRPr="00140E21" w14:paraId="368FC173" w14:textId="77777777" w:rsidTr="00F41CDC">
        <w:trPr>
          <w:cantSplit/>
          <w:jc w:val="center"/>
        </w:trPr>
        <w:tc>
          <w:tcPr>
            <w:tcW w:w="3056" w:type="dxa"/>
          </w:tcPr>
          <w:p w14:paraId="3E5319F2" w14:textId="77777777" w:rsidR="002D6C3F" w:rsidRPr="00140E21" w:rsidRDefault="002D6C3F" w:rsidP="00F41CDC">
            <w:pPr>
              <w:pStyle w:val="TAL"/>
            </w:pPr>
            <w:r w:rsidRPr="00140E21">
              <w:t>AMF UE NGAP ID</w:t>
            </w:r>
          </w:p>
        </w:tc>
        <w:tc>
          <w:tcPr>
            <w:tcW w:w="6575" w:type="dxa"/>
          </w:tcPr>
          <w:p w14:paraId="1517366D" w14:textId="77777777" w:rsidR="002D6C3F" w:rsidRPr="00140E21" w:rsidRDefault="002D6C3F" w:rsidP="00F41CDC">
            <w:pPr>
              <w:pStyle w:val="TAL"/>
            </w:pPr>
            <w:r w:rsidRPr="00140E21">
              <w:t>Identifies the UE association over the NG interface within the AMF as defined in TS 38.413 [10]. This parameter exists only if CM state for the respective Access Type is CM-CONNECTED.</w:t>
            </w:r>
          </w:p>
        </w:tc>
      </w:tr>
      <w:tr w:rsidR="002D6C3F" w:rsidRPr="00140E21" w14:paraId="43199E58" w14:textId="77777777" w:rsidTr="00F41CDC">
        <w:trPr>
          <w:cantSplit/>
          <w:jc w:val="center"/>
        </w:trPr>
        <w:tc>
          <w:tcPr>
            <w:tcW w:w="3056" w:type="dxa"/>
          </w:tcPr>
          <w:p w14:paraId="43FD280D" w14:textId="77777777" w:rsidR="002D6C3F" w:rsidRPr="00140E21" w:rsidRDefault="002D6C3F" w:rsidP="00F41CDC">
            <w:pPr>
              <w:pStyle w:val="TAL"/>
            </w:pPr>
            <w:r w:rsidRPr="00140E21">
              <w:t>RAN UE NGAP ID</w:t>
            </w:r>
          </w:p>
        </w:tc>
        <w:tc>
          <w:tcPr>
            <w:tcW w:w="6575" w:type="dxa"/>
          </w:tcPr>
          <w:p w14:paraId="61F65B4E" w14:textId="77777777" w:rsidR="002D6C3F" w:rsidRPr="00140E21" w:rsidRDefault="002D6C3F" w:rsidP="00F41CDC">
            <w:pPr>
              <w:pStyle w:val="TAL"/>
            </w:pPr>
            <w:r w:rsidRPr="00140E21">
              <w:t>Identifies the UE association over the NG interface within the NG-RAN node as defined in TS 38.413 [10]. This parameter exists only if CM state for the respective Access Type is CM-CONNECTED.</w:t>
            </w:r>
          </w:p>
        </w:tc>
      </w:tr>
      <w:tr w:rsidR="002D6C3F" w:rsidRPr="00140E21" w14:paraId="6500FF78" w14:textId="77777777" w:rsidTr="00F41CDC">
        <w:trPr>
          <w:cantSplit/>
          <w:jc w:val="center"/>
        </w:trPr>
        <w:tc>
          <w:tcPr>
            <w:tcW w:w="3056" w:type="dxa"/>
          </w:tcPr>
          <w:p w14:paraId="48DC7C19" w14:textId="77777777" w:rsidR="002D6C3F" w:rsidRPr="00140E21" w:rsidRDefault="002D6C3F" w:rsidP="00F41CDC">
            <w:pPr>
              <w:pStyle w:val="TAL"/>
              <w:rPr>
                <w:rFonts w:eastAsia="SimSun"/>
                <w:lang w:eastAsia="zh-CN"/>
              </w:rPr>
            </w:pPr>
            <w:r w:rsidRPr="00140E21">
              <w:rPr>
                <w:rFonts w:eastAsia="SimSun"/>
                <w:lang w:eastAsia="zh-CN"/>
              </w:rPr>
              <w:t>Network Slice Instance(s)</w:t>
            </w:r>
          </w:p>
        </w:tc>
        <w:tc>
          <w:tcPr>
            <w:tcW w:w="6575" w:type="dxa"/>
          </w:tcPr>
          <w:p w14:paraId="4D9194A9" w14:textId="77777777" w:rsidR="002D6C3F" w:rsidRPr="00140E21" w:rsidRDefault="002D6C3F" w:rsidP="00F41CDC">
            <w:pPr>
              <w:pStyle w:val="TAL"/>
              <w:rPr>
                <w:rFonts w:eastAsia="SimSun"/>
                <w:lang w:eastAsia="zh-CN"/>
              </w:rPr>
            </w:pPr>
            <w:r w:rsidRPr="00140E21">
              <w:rPr>
                <w:rFonts w:eastAsia="SimSun"/>
                <w:lang w:eastAsia="zh-CN"/>
              </w:rPr>
              <w:t>The Network Slice Instances selected by 5GC for this UE.</w:t>
            </w:r>
          </w:p>
        </w:tc>
      </w:tr>
      <w:tr w:rsidR="002D6C3F" w:rsidRPr="00140E21" w14:paraId="22C05860" w14:textId="77777777" w:rsidTr="00F41CDC">
        <w:trPr>
          <w:cantSplit/>
          <w:jc w:val="center"/>
        </w:trPr>
        <w:tc>
          <w:tcPr>
            <w:tcW w:w="3056" w:type="dxa"/>
          </w:tcPr>
          <w:p w14:paraId="725583E5" w14:textId="77777777" w:rsidR="002D6C3F" w:rsidRPr="00140E21" w:rsidRDefault="002D6C3F" w:rsidP="00F41CDC">
            <w:pPr>
              <w:pStyle w:val="TAL"/>
              <w:rPr>
                <w:lang w:eastAsia="zh-CN"/>
              </w:rPr>
            </w:pPr>
            <w:r w:rsidRPr="00140E21">
              <w:rPr>
                <w:lang w:eastAsia="zh-CN"/>
              </w:rPr>
              <w:lastRenderedPageBreak/>
              <w:t>URRP-AMF information</w:t>
            </w:r>
          </w:p>
        </w:tc>
        <w:tc>
          <w:tcPr>
            <w:tcW w:w="6575" w:type="dxa"/>
          </w:tcPr>
          <w:p w14:paraId="55B1D835" w14:textId="77777777" w:rsidR="002D6C3F" w:rsidRPr="00140E21" w:rsidRDefault="002D6C3F" w:rsidP="00F41CDC">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2D6C3F" w:rsidRPr="00140E21" w14:paraId="4DCA44A7" w14:textId="77777777" w:rsidTr="00F41CDC">
        <w:trPr>
          <w:cantSplit/>
          <w:jc w:val="center"/>
        </w:trPr>
        <w:tc>
          <w:tcPr>
            <w:tcW w:w="3056" w:type="dxa"/>
          </w:tcPr>
          <w:p w14:paraId="480B1CA9" w14:textId="77777777" w:rsidR="002D6C3F" w:rsidRPr="00140E21" w:rsidRDefault="002D6C3F" w:rsidP="00F41CDC">
            <w:pPr>
              <w:pStyle w:val="TAL"/>
              <w:rPr>
                <w:rFonts w:eastAsia="SimSun"/>
                <w:lang w:eastAsia="zh-CN"/>
              </w:rPr>
            </w:pPr>
            <w:r>
              <w:rPr>
                <w:rFonts w:eastAsia="SimSun"/>
                <w:lang w:eastAsia="zh-CN"/>
              </w:rPr>
              <w:t>SoR Update Indicator for Initial Registration</w:t>
            </w:r>
          </w:p>
        </w:tc>
        <w:tc>
          <w:tcPr>
            <w:tcW w:w="6575" w:type="dxa"/>
          </w:tcPr>
          <w:p w14:paraId="6D576BAA" w14:textId="77777777" w:rsidR="002D6C3F" w:rsidRPr="00140E21" w:rsidRDefault="002D6C3F" w:rsidP="00F41CDC">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2D6C3F" w:rsidRPr="00140E21" w14:paraId="4D9A4174" w14:textId="77777777" w:rsidTr="00F41CDC">
        <w:trPr>
          <w:cantSplit/>
          <w:jc w:val="center"/>
        </w:trPr>
        <w:tc>
          <w:tcPr>
            <w:tcW w:w="3056" w:type="dxa"/>
          </w:tcPr>
          <w:p w14:paraId="63B8AA16" w14:textId="77777777" w:rsidR="002D6C3F" w:rsidRPr="00140E21" w:rsidRDefault="002D6C3F" w:rsidP="00F41CDC">
            <w:pPr>
              <w:pStyle w:val="TAL"/>
              <w:rPr>
                <w:lang w:eastAsia="zh-CN"/>
              </w:rPr>
            </w:pPr>
            <w:r>
              <w:rPr>
                <w:lang w:eastAsia="zh-CN"/>
              </w:rPr>
              <w:t>SoR Update Indicator for Emergency Registration</w:t>
            </w:r>
          </w:p>
        </w:tc>
        <w:tc>
          <w:tcPr>
            <w:tcW w:w="6575" w:type="dxa"/>
          </w:tcPr>
          <w:p w14:paraId="3E61EBA7" w14:textId="77777777" w:rsidR="002D6C3F" w:rsidRPr="00140E21" w:rsidRDefault="002D6C3F" w:rsidP="00F41CDC">
            <w:pPr>
              <w:pStyle w:val="TAL"/>
              <w:rPr>
                <w:lang w:eastAsia="zh-CN"/>
              </w:rPr>
            </w:pPr>
            <w:r>
              <w:rPr>
                <w:lang w:eastAsia="zh-CN"/>
              </w:rPr>
              <w:t>An indication whether the UDM requests the AMF to retrieve SoR information when the UE performs NAS Registration Type "Emergency Registration".</w:t>
            </w:r>
          </w:p>
        </w:tc>
      </w:tr>
      <w:tr w:rsidR="002D6C3F" w:rsidRPr="00140E21" w14:paraId="21B42E6A" w14:textId="77777777" w:rsidTr="00F41CDC">
        <w:trPr>
          <w:cantSplit/>
          <w:jc w:val="center"/>
        </w:trPr>
        <w:tc>
          <w:tcPr>
            <w:tcW w:w="3056" w:type="dxa"/>
          </w:tcPr>
          <w:p w14:paraId="31CDEC8A" w14:textId="77777777" w:rsidR="002D6C3F" w:rsidRPr="00140E21" w:rsidRDefault="002D6C3F" w:rsidP="00F41CDC">
            <w:pPr>
              <w:pStyle w:val="TAL"/>
              <w:rPr>
                <w:lang w:eastAsia="zh-CN"/>
              </w:rPr>
            </w:pPr>
            <w:r>
              <w:rPr>
                <w:lang w:eastAsia="zh-CN"/>
              </w:rPr>
              <w:t>Charging Characteristics</w:t>
            </w:r>
          </w:p>
        </w:tc>
        <w:tc>
          <w:tcPr>
            <w:tcW w:w="6575" w:type="dxa"/>
          </w:tcPr>
          <w:p w14:paraId="43F8251A" w14:textId="77777777" w:rsidR="002D6C3F" w:rsidRPr="00140E21" w:rsidRDefault="002D6C3F" w:rsidP="00F41CDC">
            <w:pPr>
              <w:pStyle w:val="TAL"/>
              <w:rPr>
                <w:lang w:eastAsia="zh-CN"/>
              </w:rPr>
            </w:pPr>
            <w:r>
              <w:rPr>
                <w:lang w:eastAsia="zh-CN"/>
              </w:rPr>
              <w:t>The Charging Characteristics as defined in Annex A, clause A.1 of TS 32.256 [71].</w:t>
            </w:r>
          </w:p>
        </w:tc>
      </w:tr>
      <w:tr w:rsidR="002D6C3F" w:rsidRPr="00140E21" w14:paraId="028B03ED" w14:textId="77777777" w:rsidTr="00F41CDC">
        <w:trPr>
          <w:cantSplit/>
          <w:jc w:val="center"/>
        </w:trPr>
        <w:tc>
          <w:tcPr>
            <w:tcW w:w="9631" w:type="dxa"/>
            <w:gridSpan w:val="2"/>
          </w:tcPr>
          <w:p w14:paraId="1865556D" w14:textId="77777777" w:rsidR="002D6C3F" w:rsidRPr="00140E21" w:rsidRDefault="002D6C3F" w:rsidP="00F41CDC">
            <w:pPr>
              <w:pStyle w:val="TAL"/>
              <w:rPr>
                <w:b/>
              </w:rPr>
            </w:pPr>
            <w:r w:rsidRPr="00140E21">
              <w:rPr>
                <w:b/>
              </w:rPr>
              <w:t>For each PDU Session level context:</w:t>
            </w:r>
          </w:p>
        </w:tc>
      </w:tr>
      <w:tr w:rsidR="002D6C3F" w:rsidRPr="00140E21" w14:paraId="2D43D2EE" w14:textId="77777777" w:rsidTr="00F41CDC">
        <w:trPr>
          <w:cantSplit/>
          <w:jc w:val="center"/>
        </w:trPr>
        <w:tc>
          <w:tcPr>
            <w:tcW w:w="3056" w:type="dxa"/>
          </w:tcPr>
          <w:p w14:paraId="2A225FF5" w14:textId="77777777" w:rsidR="002D6C3F" w:rsidRPr="00140E21" w:rsidRDefault="002D6C3F" w:rsidP="00F41CDC">
            <w:pPr>
              <w:pStyle w:val="TAL"/>
            </w:pPr>
            <w:r w:rsidRPr="00140E21">
              <w:t>S-NSSAI(s)</w:t>
            </w:r>
          </w:p>
        </w:tc>
        <w:tc>
          <w:tcPr>
            <w:tcW w:w="6575" w:type="dxa"/>
          </w:tcPr>
          <w:p w14:paraId="03C81114" w14:textId="77777777" w:rsidR="002D6C3F" w:rsidRPr="00140E21" w:rsidRDefault="002D6C3F" w:rsidP="00F41CDC">
            <w:pPr>
              <w:pStyle w:val="TAL"/>
            </w:pPr>
            <w:r w:rsidRPr="00140E21">
              <w:t>The S-NSSAI(s) associated to the PDU Session.</w:t>
            </w:r>
          </w:p>
        </w:tc>
      </w:tr>
      <w:tr w:rsidR="002D6C3F" w:rsidRPr="00140E21" w14:paraId="5CED77A3" w14:textId="77777777" w:rsidTr="00F41CDC">
        <w:trPr>
          <w:cantSplit/>
          <w:jc w:val="center"/>
        </w:trPr>
        <w:tc>
          <w:tcPr>
            <w:tcW w:w="3056" w:type="dxa"/>
          </w:tcPr>
          <w:p w14:paraId="1DFFC3D0" w14:textId="77777777" w:rsidR="002D6C3F" w:rsidRPr="00140E21" w:rsidRDefault="002D6C3F" w:rsidP="00F41CDC">
            <w:pPr>
              <w:pStyle w:val="TAL"/>
            </w:pPr>
            <w:r w:rsidRPr="00140E21">
              <w:t>DNN</w:t>
            </w:r>
          </w:p>
        </w:tc>
        <w:tc>
          <w:tcPr>
            <w:tcW w:w="6575" w:type="dxa"/>
          </w:tcPr>
          <w:p w14:paraId="7807C3BF" w14:textId="77777777" w:rsidR="002D6C3F" w:rsidRPr="00140E21" w:rsidRDefault="002D6C3F" w:rsidP="00F41CDC">
            <w:pPr>
              <w:pStyle w:val="TAL"/>
            </w:pPr>
            <w:r w:rsidRPr="00140E21">
              <w:t>The associated DNN for the PDU Session.</w:t>
            </w:r>
          </w:p>
        </w:tc>
      </w:tr>
      <w:tr w:rsidR="002D6C3F" w:rsidRPr="00140E21" w14:paraId="1A5E5148" w14:textId="77777777" w:rsidTr="00F41CDC">
        <w:trPr>
          <w:cantSplit/>
          <w:jc w:val="center"/>
        </w:trPr>
        <w:tc>
          <w:tcPr>
            <w:tcW w:w="3056" w:type="dxa"/>
          </w:tcPr>
          <w:p w14:paraId="1D138ECB" w14:textId="77777777" w:rsidR="002D6C3F" w:rsidRPr="00140E21" w:rsidRDefault="002D6C3F" w:rsidP="00F41CDC">
            <w:pPr>
              <w:pStyle w:val="TAL"/>
            </w:pPr>
            <w:r w:rsidRPr="00140E21">
              <w:rPr>
                <w:rFonts w:eastAsia="SimSun"/>
                <w:lang w:eastAsia="zh-CN"/>
              </w:rPr>
              <w:t>Network Slice Instance id</w:t>
            </w:r>
          </w:p>
        </w:tc>
        <w:tc>
          <w:tcPr>
            <w:tcW w:w="6575" w:type="dxa"/>
          </w:tcPr>
          <w:p w14:paraId="1259CEC7" w14:textId="77777777" w:rsidR="002D6C3F" w:rsidRPr="00140E21" w:rsidRDefault="002D6C3F" w:rsidP="00F41CDC">
            <w:pPr>
              <w:pStyle w:val="TAL"/>
            </w:pPr>
            <w:r w:rsidRPr="00140E21">
              <w:rPr>
                <w:rFonts w:eastAsia="SimSun"/>
                <w:lang w:eastAsia="zh-CN"/>
              </w:rPr>
              <w:t>The network Slice Instance information for the PDU Session</w:t>
            </w:r>
          </w:p>
        </w:tc>
      </w:tr>
      <w:tr w:rsidR="002D6C3F" w:rsidRPr="00140E21" w14:paraId="235A1210" w14:textId="77777777" w:rsidTr="00F41CDC">
        <w:trPr>
          <w:cantSplit/>
          <w:jc w:val="center"/>
        </w:trPr>
        <w:tc>
          <w:tcPr>
            <w:tcW w:w="3056" w:type="dxa"/>
          </w:tcPr>
          <w:p w14:paraId="2F60F858" w14:textId="77777777" w:rsidR="002D6C3F" w:rsidRPr="00140E21" w:rsidRDefault="002D6C3F" w:rsidP="00F41CDC">
            <w:pPr>
              <w:pStyle w:val="TAL"/>
            </w:pPr>
            <w:r w:rsidRPr="00140E21">
              <w:t>PDU Session ID</w:t>
            </w:r>
          </w:p>
        </w:tc>
        <w:tc>
          <w:tcPr>
            <w:tcW w:w="6575" w:type="dxa"/>
          </w:tcPr>
          <w:p w14:paraId="362422DC" w14:textId="77777777" w:rsidR="002D6C3F" w:rsidRPr="00140E21" w:rsidRDefault="002D6C3F" w:rsidP="00F41CDC">
            <w:pPr>
              <w:pStyle w:val="TAL"/>
            </w:pPr>
            <w:r w:rsidRPr="00140E21">
              <w:t>The identifier of the PDU Session.</w:t>
            </w:r>
          </w:p>
        </w:tc>
      </w:tr>
      <w:tr w:rsidR="002D6C3F" w:rsidRPr="00140E21" w14:paraId="04ECEE56" w14:textId="77777777" w:rsidTr="00F41CDC">
        <w:trPr>
          <w:cantSplit/>
          <w:jc w:val="center"/>
        </w:trPr>
        <w:tc>
          <w:tcPr>
            <w:tcW w:w="3056" w:type="dxa"/>
          </w:tcPr>
          <w:p w14:paraId="5173B5DF" w14:textId="77777777" w:rsidR="002D6C3F" w:rsidRPr="00140E21" w:rsidRDefault="002D6C3F" w:rsidP="00F41CDC">
            <w:pPr>
              <w:pStyle w:val="TAL"/>
            </w:pPr>
            <w:r w:rsidRPr="00140E21">
              <w:t>SMF Information</w:t>
            </w:r>
          </w:p>
        </w:tc>
        <w:tc>
          <w:tcPr>
            <w:tcW w:w="6575" w:type="dxa"/>
          </w:tcPr>
          <w:p w14:paraId="5F14FF7B" w14:textId="77777777" w:rsidR="002D6C3F" w:rsidRDefault="002D6C3F" w:rsidP="00F41CDC">
            <w:pPr>
              <w:pStyle w:val="TAL"/>
            </w:pPr>
            <w:r w:rsidRPr="00140E21">
              <w:t>The associated SMF identifier and SMF address for the PDU Session.</w:t>
            </w:r>
          </w:p>
          <w:p w14:paraId="4399F8DC" w14:textId="77777777" w:rsidR="002D6C3F" w:rsidRPr="00140E21" w:rsidRDefault="002D6C3F" w:rsidP="00F41CDC">
            <w:pPr>
              <w:pStyle w:val="TAL"/>
            </w:pPr>
            <w:r>
              <w:t>When an I-SMF is used, this additionaly include the information correspond to an I-SMF.</w:t>
            </w:r>
          </w:p>
        </w:tc>
      </w:tr>
      <w:tr w:rsidR="002D6C3F" w:rsidRPr="00140E21" w14:paraId="1E5640C8" w14:textId="77777777" w:rsidTr="00F41CDC">
        <w:trPr>
          <w:cantSplit/>
          <w:jc w:val="center"/>
        </w:trPr>
        <w:tc>
          <w:tcPr>
            <w:tcW w:w="3056" w:type="dxa"/>
          </w:tcPr>
          <w:p w14:paraId="108007A0" w14:textId="77777777" w:rsidR="002D6C3F" w:rsidRPr="00140E21" w:rsidRDefault="002D6C3F" w:rsidP="00F41CDC">
            <w:pPr>
              <w:pStyle w:val="TAL"/>
              <w:rPr>
                <w:rFonts w:eastAsia="SimSun"/>
                <w:lang w:eastAsia="zh-CN"/>
              </w:rPr>
            </w:pPr>
            <w:r w:rsidRPr="00140E21">
              <w:rPr>
                <w:rFonts w:eastAsia="SimSun"/>
                <w:lang w:eastAsia="zh-CN"/>
              </w:rPr>
              <w:t>Access Type</w:t>
            </w:r>
          </w:p>
        </w:tc>
        <w:tc>
          <w:tcPr>
            <w:tcW w:w="6575" w:type="dxa"/>
          </w:tcPr>
          <w:p w14:paraId="1AB14950" w14:textId="77777777" w:rsidR="002D6C3F" w:rsidRPr="00140E21" w:rsidRDefault="002D6C3F" w:rsidP="00F41CDC">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2D6C3F" w:rsidRPr="00140E21" w14:paraId="4F2515C9" w14:textId="77777777" w:rsidTr="00F41CDC">
        <w:trPr>
          <w:cantSplit/>
          <w:jc w:val="center"/>
        </w:trPr>
        <w:tc>
          <w:tcPr>
            <w:tcW w:w="3056" w:type="dxa"/>
          </w:tcPr>
          <w:p w14:paraId="6DFFED67" w14:textId="77777777" w:rsidR="002D6C3F" w:rsidRPr="00140E21" w:rsidRDefault="002D6C3F" w:rsidP="00F41CDC">
            <w:pPr>
              <w:pStyle w:val="TAL"/>
              <w:rPr>
                <w:rFonts w:eastAsia="SimSun"/>
                <w:lang w:eastAsia="zh-CN"/>
              </w:rPr>
            </w:pPr>
            <w:r w:rsidRPr="00140E21">
              <w:rPr>
                <w:rFonts w:eastAsia="SimSun"/>
                <w:lang w:eastAsia="zh-CN"/>
              </w:rPr>
              <w:t>EBI-ARP list</w:t>
            </w:r>
          </w:p>
        </w:tc>
        <w:tc>
          <w:tcPr>
            <w:tcW w:w="6575" w:type="dxa"/>
          </w:tcPr>
          <w:p w14:paraId="0E4383D4" w14:textId="77777777" w:rsidR="002D6C3F" w:rsidRPr="00140E21" w:rsidRDefault="002D6C3F" w:rsidP="00F41CDC">
            <w:pPr>
              <w:pStyle w:val="TAL"/>
              <w:rPr>
                <w:rFonts w:eastAsia="SimSun"/>
                <w:lang w:eastAsia="zh-CN"/>
              </w:rPr>
            </w:pPr>
            <w:r w:rsidRPr="00140E21">
              <w:rPr>
                <w:rFonts w:eastAsia="SimSun"/>
                <w:lang w:eastAsia="zh-CN"/>
              </w:rPr>
              <w:t>The allocated EBI and associated ARP pairs for this PDU session.</w:t>
            </w:r>
          </w:p>
        </w:tc>
      </w:tr>
      <w:tr w:rsidR="002D6C3F" w:rsidRPr="00140E21" w14:paraId="17E54A19" w14:textId="77777777" w:rsidTr="00F41CDC">
        <w:trPr>
          <w:cantSplit/>
          <w:jc w:val="center"/>
        </w:trPr>
        <w:tc>
          <w:tcPr>
            <w:tcW w:w="3056" w:type="dxa"/>
          </w:tcPr>
          <w:p w14:paraId="5CC19B95" w14:textId="77777777" w:rsidR="002D6C3F" w:rsidRPr="00140E21" w:rsidRDefault="002D6C3F" w:rsidP="00F41CDC">
            <w:pPr>
              <w:pStyle w:val="TAL"/>
              <w:rPr>
                <w:rFonts w:eastAsia="SimSun"/>
                <w:lang w:eastAsia="zh-CN"/>
              </w:rPr>
            </w:pPr>
            <w:r w:rsidRPr="00140E21">
              <w:rPr>
                <w:rFonts w:eastAsia="SimSun"/>
                <w:lang w:eastAsia="zh-CN"/>
              </w:rPr>
              <w:t>5GSM Core Network Capability</w:t>
            </w:r>
          </w:p>
        </w:tc>
        <w:tc>
          <w:tcPr>
            <w:tcW w:w="6575" w:type="dxa"/>
          </w:tcPr>
          <w:p w14:paraId="0A7A7B9F" w14:textId="77777777" w:rsidR="002D6C3F" w:rsidRPr="00140E21" w:rsidRDefault="002D6C3F" w:rsidP="00F41CDC">
            <w:pPr>
              <w:pStyle w:val="TAL"/>
              <w:rPr>
                <w:rFonts w:eastAsia="SimSun"/>
                <w:lang w:eastAsia="zh-CN"/>
              </w:rPr>
            </w:pPr>
            <w:r w:rsidRPr="00140E21">
              <w:rPr>
                <w:rFonts w:eastAsia="SimSun"/>
                <w:lang w:eastAsia="zh-CN"/>
              </w:rPr>
              <w:t>The UEs 5GSM Core Network Capability as defined in TS 23.501 [2] clause 5.4.4b.</w:t>
            </w:r>
          </w:p>
        </w:tc>
      </w:tr>
      <w:tr w:rsidR="002D6C3F" w:rsidRPr="00140E21" w14:paraId="5A4CF886" w14:textId="77777777" w:rsidTr="00F41CDC">
        <w:trPr>
          <w:cantSplit/>
          <w:jc w:val="center"/>
        </w:trPr>
        <w:tc>
          <w:tcPr>
            <w:tcW w:w="3056" w:type="dxa"/>
          </w:tcPr>
          <w:p w14:paraId="5258518F" w14:textId="77777777" w:rsidR="002D6C3F" w:rsidRPr="00140E21" w:rsidRDefault="002D6C3F" w:rsidP="00F41CDC">
            <w:pPr>
              <w:pStyle w:val="TAL"/>
              <w:rPr>
                <w:rFonts w:eastAsia="SimSun"/>
                <w:lang w:eastAsia="zh-CN"/>
              </w:rPr>
            </w:pPr>
            <w:r w:rsidRPr="00140E21">
              <w:rPr>
                <w:rFonts w:eastAsia="SimSun"/>
                <w:lang w:eastAsia="zh-CN"/>
              </w:rPr>
              <w:t>SMF derived CN assisted RAN parameters tuning</w:t>
            </w:r>
          </w:p>
        </w:tc>
        <w:tc>
          <w:tcPr>
            <w:tcW w:w="6575" w:type="dxa"/>
          </w:tcPr>
          <w:p w14:paraId="213DC8CC" w14:textId="77777777" w:rsidR="002D6C3F" w:rsidRPr="00140E21" w:rsidRDefault="002D6C3F" w:rsidP="00F41CDC">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2D6C3F" w:rsidRPr="00140E21" w14:paraId="6F72CD22" w14:textId="77777777" w:rsidTr="00F41CDC">
        <w:trPr>
          <w:cantSplit/>
          <w:jc w:val="center"/>
        </w:trPr>
        <w:tc>
          <w:tcPr>
            <w:tcW w:w="9631" w:type="dxa"/>
            <w:gridSpan w:val="2"/>
          </w:tcPr>
          <w:p w14:paraId="55E71248" w14:textId="77777777" w:rsidR="002D6C3F" w:rsidRPr="00140E21" w:rsidRDefault="002D6C3F" w:rsidP="00F41CDC">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 TS 23.501 [2], clause 6.3.7.1. In HR roaming case, the AMF transfers the identifier of H-PCF as described in clause 4.3.2.2.2. In LBO roaming case, the AMF transfers the identifier of V-PCF as described in clause 4.3.2.2.1.</w:t>
            </w:r>
          </w:p>
          <w:p w14:paraId="1CB539B0" w14:textId="77777777" w:rsidR="002D6C3F" w:rsidRPr="00140E21" w:rsidRDefault="002D6C3F" w:rsidP="00F41CDC">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22347409" w14:textId="77777777" w:rsidR="002D6C3F" w:rsidRPr="00140E21" w:rsidRDefault="002D6C3F" w:rsidP="002D6C3F">
      <w:pPr>
        <w:rPr>
          <w:lang w:eastAsia="zh-CN"/>
        </w:rPr>
      </w:pPr>
    </w:p>
    <w:p w14:paraId="51543949" w14:textId="77777777" w:rsidR="002D6C3F" w:rsidRPr="00140E21" w:rsidRDefault="002D6C3F" w:rsidP="002D6C3F">
      <w:pPr>
        <w:pStyle w:val="5"/>
      </w:pPr>
      <w:bookmarkStart w:id="3986" w:name="_Toc20204401"/>
      <w:bookmarkStart w:id="3987" w:name="_Toc27895100"/>
      <w:bookmarkStart w:id="3988" w:name="_Toc36192193"/>
      <w:bookmarkStart w:id="3989" w:name="_Toc45193306"/>
      <w:bookmarkStart w:id="3990" w:name="_Toc47592938"/>
      <w:bookmarkStart w:id="3991" w:name="_Toc51835025"/>
      <w:bookmarkStart w:id="3992" w:name="_Toc51835967"/>
      <w:r w:rsidRPr="00140E21">
        <w:t>5.2.2.2.3</w:t>
      </w:r>
      <w:r w:rsidRPr="00140E21">
        <w:tab/>
        <w:t>Namf_Communication_Registration</w:t>
      </w:r>
      <w:r>
        <w:t xml:space="preserve">StatusUpdate </w:t>
      </w:r>
      <w:r w:rsidRPr="00140E21">
        <w:t>service operation</w:t>
      </w:r>
      <w:bookmarkEnd w:id="3986"/>
      <w:bookmarkEnd w:id="3987"/>
      <w:bookmarkEnd w:id="3988"/>
      <w:bookmarkEnd w:id="3989"/>
      <w:bookmarkEnd w:id="3990"/>
      <w:bookmarkEnd w:id="3991"/>
      <w:bookmarkEnd w:id="3992"/>
    </w:p>
    <w:p w14:paraId="27269251" w14:textId="77777777" w:rsidR="002D6C3F" w:rsidRPr="00140E21" w:rsidRDefault="002D6C3F" w:rsidP="002D6C3F">
      <w:pPr>
        <w:rPr>
          <w:b/>
        </w:rPr>
      </w:pPr>
      <w:r w:rsidRPr="00140E21">
        <w:rPr>
          <w:b/>
        </w:rPr>
        <w:t xml:space="preserve">Service operation name: </w:t>
      </w:r>
      <w:r w:rsidRPr="00140E21">
        <w:t>Namf_Communication_Registration</w:t>
      </w:r>
      <w:r>
        <w:t>StatusUpdate</w:t>
      </w:r>
    </w:p>
    <w:p w14:paraId="0DC7FD61" w14:textId="77777777" w:rsidR="002D6C3F" w:rsidRPr="00140E21" w:rsidRDefault="002D6C3F" w:rsidP="002D6C3F">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C501E72" w14:textId="77777777" w:rsidR="002D6C3F" w:rsidRPr="00140E21" w:rsidRDefault="002D6C3F" w:rsidP="002D6C3F">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38ACDBB3" w14:textId="77777777" w:rsidR="002D6C3F" w:rsidRPr="00140E21" w:rsidRDefault="002D6C3F" w:rsidP="002D6C3F">
      <w:pPr>
        <w:rPr>
          <w:lang w:eastAsia="zh-CN"/>
        </w:rPr>
      </w:pPr>
      <w:r w:rsidRPr="00140E21">
        <w:rPr>
          <w:b/>
        </w:rPr>
        <w:t>Input, Optional:</w:t>
      </w:r>
      <w:r w:rsidRPr="00140E21">
        <w:t xml:space="preserve"> PDU Session ID(s) (indicates the PDU Session(s) to be released), PCF ID (indicates that the PCF ID that handles the AM Policy association has changed).</w:t>
      </w:r>
    </w:p>
    <w:p w14:paraId="5A752529" w14:textId="77777777" w:rsidR="002D6C3F" w:rsidRPr="00140E21" w:rsidRDefault="002D6C3F" w:rsidP="002D6C3F">
      <w:pPr>
        <w:rPr>
          <w:lang w:eastAsia="zh-CN"/>
        </w:rPr>
      </w:pPr>
      <w:r w:rsidRPr="00140E21">
        <w:rPr>
          <w:b/>
          <w:lang w:eastAsia="zh-CN"/>
        </w:rPr>
        <w:t xml:space="preserve">Output, Required: </w:t>
      </w:r>
      <w:r w:rsidRPr="00140E21">
        <w:rPr>
          <w:lang w:eastAsia="zh-CN"/>
        </w:rPr>
        <w:t>None.</w:t>
      </w:r>
    </w:p>
    <w:p w14:paraId="5B1F8C81" w14:textId="77777777" w:rsidR="002D6C3F" w:rsidRPr="00140E21" w:rsidRDefault="002D6C3F" w:rsidP="002D6C3F">
      <w:r w:rsidRPr="00140E21">
        <w:rPr>
          <w:b/>
        </w:rPr>
        <w:t>Output, Optional:</w:t>
      </w:r>
      <w:r w:rsidRPr="00140E21">
        <w:t xml:space="preserve"> None.</w:t>
      </w:r>
    </w:p>
    <w:p w14:paraId="645E1F4E" w14:textId="77777777" w:rsidR="002D6C3F" w:rsidRPr="00140E21" w:rsidRDefault="002D6C3F" w:rsidP="002D6C3F">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 in the UE context will be used or not (i.e. new AMF may select a different PCF and then create a new AM Policy Association).</w:t>
      </w:r>
      <w:r>
        <w:t xml:space="preserve"> The AMF sends a Namf_Communication_RegistrationStatusUpdate response to the consumer NF.</w:t>
      </w:r>
    </w:p>
    <w:p w14:paraId="09E3E980" w14:textId="77777777" w:rsidR="002D6C3F" w:rsidRPr="00140E21" w:rsidRDefault="002D6C3F" w:rsidP="002D6C3F">
      <w:pPr>
        <w:pStyle w:val="NO"/>
      </w:pPr>
      <w:r w:rsidRPr="00140E21">
        <w:t>NOTE</w:t>
      </w:r>
      <w:r w:rsidRPr="00140E21">
        <w:rPr>
          <w:lang w:eastAsia="zh-CN"/>
        </w:rPr>
        <w:t> 2</w:t>
      </w:r>
      <w:r w:rsidRPr="00140E21">
        <w:t>:</w:t>
      </w:r>
      <w:r w:rsidRPr="00140E21">
        <w:tab/>
        <w:t>Whether notification Ack need a separate message or be realized in the transport layer will be determined in TS</w:t>
      </w:r>
      <w:r>
        <w:t> </w:t>
      </w:r>
      <w:r w:rsidRPr="00140E21">
        <w:t>29.518</w:t>
      </w:r>
      <w:r>
        <w:t> </w:t>
      </w:r>
      <w:r w:rsidRPr="00140E21">
        <w:t>[18].</w:t>
      </w:r>
    </w:p>
    <w:p w14:paraId="07819823" w14:textId="77777777" w:rsidR="002D6C3F" w:rsidRPr="00140E21" w:rsidRDefault="002D6C3F" w:rsidP="002D6C3F">
      <w:pPr>
        <w:pStyle w:val="5"/>
        <w:rPr>
          <w:lang w:eastAsia="zh-CN"/>
        </w:rPr>
      </w:pPr>
      <w:bookmarkStart w:id="3993" w:name="_Toc20204402"/>
      <w:bookmarkStart w:id="3994" w:name="_Toc27895101"/>
      <w:bookmarkStart w:id="3995" w:name="_Toc36192194"/>
      <w:bookmarkStart w:id="3996" w:name="_Toc45193307"/>
      <w:bookmarkStart w:id="3997" w:name="_Toc47592939"/>
      <w:bookmarkStart w:id="3998" w:name="_Toc51835026"/>
      <w:bookmarkStart w:id="3999" w:name="_Toc51835968"/>
      <w:r w:rsidRPr="00140E21">
        <w:rPr>
          <w:lang w:eastAsia="zh-CN"/>
        </w:rPr>
        <w:t>5.2.2.2.4</w:t>
      </w:r>
      <w:r w:rsidRPr="00140E21">
        <w:rPr>
          <w:lang w:eastAsia="zh-CN"/>
        </w:rPr>
        <w:tab/>
        <w:t>Namf_Communication_N1MessageNotify service operation</w:t>
      </w:r>
      <w:bookmarkEnd w:id="3993"/>
      <w:bookmarkEnd w:id="3994"/>
      <w:bookmarkEnd w:id="3995"/>
      <w:bookmarkEnd w:id="3996"/>
      <w:bookmarkEnd w:id="3997"/>
      <w:bookmarkEnd w:id="3998"/>
      <w:bookmarkEnd w:id="3999"/>
    </w:p>
    <w:p w14:paraId="11B638E1" w14:textId="77777777" w:rsidR="002D6C3F" w:rsidRPr="00140E21" w:rsidRDefault="002D6C3F" w:rsidP="002D6C3F">
      <w:r w:rsidRPr="00140E21">
        <w:rPr>
          <w:b/>
        </w:rPr>
        <w:t>Service operation name:</w:t>
      </w:r>
      <w:r w:rsidRPr="00140E21">
        <w:t xml:space="preserve"> Namf_Communication_N1MessageNotify</w:t>
      </w:r>
    </w:p>
    <w:p w14:paraId="16B0D221" w14:textId="77777777" w:rsidR="002D6C3F" w:rsidRPr="00140E21" w:rsidRDefault="002D6C3F" w:rsidP="002D6C3F">
      <w:r w:rsidRPr="00140E21">
        <w:rPr>
          <w:b/>
        </w:rPr>
        <w:t>Description:</w:t>
      </w:r>
      <w:r w:rsidRPr="00140E21">
        <w:t xml:space="preserve"> </w:t>
      </w:r>
      <w:r w:rsidRPr="00140E21">
        <w:rPr>
          <w:lang w:eastAsia="zh-CN"/>
        </w:rPr>
        <w:t>AMF notifies the N1 message received from the UE to a destination CN NF</w:t>
      </w:r>
      <w:r w:rsidRPr="00140E21">
        <w:t>.</w:t>
      </w:r>
    </w:p>
    <w:p w14:paraId="1879ECEB" w14:textId="77777777" w:rsidR="002D6C3F" w:rsidRPr="00140E21" w:rsidRDefault="002D6C3F" w:rsidP="002D6C3F">
      <w:r w:rsidRPr="00140E21">
        <w:rPr>
          <w:b/>
        </w:rPr>
        <w:t>Input, Required:</w:t>
      </w:r>
      <w:r w:rsidRPr="00140E21">
        <w:t xml:space="preserve"> AMF ID (GUAMI), N1 Message(s)</w:t>
      </w:r>
    </w:p>
    <w:p w14:paraId="1882BE4D" w14:textId="77777777" w:rsidR="002D6C3F" w:rsidRPr="00140E21" w:rsidRDefault="002D6C3F" w:rsidP="002D6C3F">
      <w:r w:rsidRPr="00140E21">
        <w:rPr>
          <w:b/>
        </w:rPr>
        <w:lastRenderedPageBreak/>
        <w:t>Input, Optional:</w:t>
      </w:r>
      <w:r w:rsidRPr="00140E21">
        <w:t xml:space="preserve"> local time zone, UE's current location, AN type</w:t>
      </w:r>
      <w:r w:rsidRPr="00140E21">
        <w:rPr>
          <w:rFonts w:eastAsia="SimSun"/>
        </w:rPr>
        <w:t xml:space="preserve"> </w:t>
      </w:r>
      <w:r w:rsidRPr="00140E21">
        <w:t>AN N2 terminating point, Allowed NSSAI, Mapping Of Allowed NSSAI, SUPI, MM Context, LMF identification.</w:t>
      </w:r>
    </w:p>
    <w:p w14:paraId="6ACB5C06" w14:textId="77777777" w:rsidR="002D6C3F" w:rsidRPr="00140E21" w:rsidRDefault="002D6C3F" w:rsidP="002D6C3F">
      <w:pPr>
        <w:rPr>
          <w:lang w:eastAsia="zh-CN"/>
        </w:rPr>
      </w:pPr>
      <w:r w:rsidRPr="00140E21">
        <w:rPr>
          <w:b/>
        </w:rPr>
        <w:t xml:space="preserve">Output, Required: </w:t>
      </w:r>
      <w:r w:rsidRPr="00140E21">
        <w:t>None</w:t>
      </w:r>
      <w:r w:rsidRPr="00140E21">
        <w:rPr>
          <w:i/>
        </w:rPr>
        <w:t>.</w:t>
      </w:r>
    </w:p>
    <w:p w14:paraId="16963A08" w14:textId="77777777" w:rsidR="002D6C3F" w:rsidRPr="00140E21" w:rsidRDefault="002D6C3F" w:rsidP="002D6C3F">
      <w:pPr>
        <w:rPr>
          <w:i/>
        </w:rPr>
      </w:pPr>
      <w:r w:rsidRPr="00140E21">
        <w:rPr>
          <w:b/>
        </w:rPr>
        <w:t xml:space="preserve">Output, Optional: </w:t>
      </w:r>
      <w:r w:rsidRPr="00140E21">
        <w:t>None</w:t>
      </w:r>
      <w:r w:rsidRPr="00140E21">
        <w:rPr>
          <w:i/>
        </w:rPr>
        <w:t>.</w:t>
      </w:r>
    </w:p>
    <w:p w14:paraId="1C3D1575" w14:textId="77777777" w:rsidR="002D6C3F" w:rsidRPr="00140E21" w:rsidRDefault="002D6C3F" w:rsidP="002D6C3F">
      <w:pPr>
        <w:rPr>
          <w:lang w:eastAsia="zh-CN"/>
        </w:rPr>
      </w:pPr>
      <w:r w:rsidRPr="00140E21">
        <w:rPr>
          <w:lang w:eastAsia="zh-CN"/>
        </w:rPr>
        <w:t>The destination NF type to be notified is determined based on one of the following:</w:t>
      </w:r>
    </w:p>
    <w:p w14:paraId="6E6CE718" w14:textId="77777777" w:rsidR="002D6C3F" w:rsidRPr="00140E21" w:rsidRDefault="002D6C3F" w:rsidP="002D6C3F">
      <w:pPr>
        <w:pStyle w:val="B1"/>
        <w:rPr>
          <w:lang w:eastAsia="zh-CN"/>
        </w:rPr>
      </w:pPr>
      <w:r w:rsidRPr="00140E21">
        <w:rPr>
          <w:lang w:eastAsia="zh-CN"/>
        </w:rPr>
        <w:t>-</w:t>
      </w:r>
      <w:r w:rsidRPr="00140E21">
        <w:rPr>
          <w:lang w:eastAsia="zh-CN"/>
        </w:rPr>
        <w:tab/>
        <w:t>The N1 message type is always known to be consumed by one particular NF type; or</w:t>
      </w:r>
    </w:p>
    <w:p w14:paraId="62EA6965" w14:textId="77777777" w:rsidR="002D6C3F" w:rsidRPr="00140E21" w:rsidRDefault="002D6C3F" w:rsidP="002D6C3F">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55DA3443"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2F13CFBF" w14:textId="77777777" w:rsidR="002D6C3F" w:rsidRPr="00140E21" w:rsidRDefault="002D6C3F" w:rsidP="002D6C3F">
      <w:pPr>
        <w:keepLines/>
        <w:rPr>
          <w:rFonts w:eastAsia="SimSun"/>
          <w:lang w:eastAsia="zh-CN"/>
        </w:rPr>
      </w:pPr>
      <w:r w:rsidRPr="00140E21">
        <w:rPr>
          <w:rFonts w:eastAsia="SimSun"/>
          <w:lang w:eastAsia="zh-CN"/>
        </w:rPr>
        <w:t>The optional AN N2 terminating point</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2615B153" w14:textId="77777777" w:rsidR="002D6C3F" w:rsidRPr="00140E21" w:rsidRDefault="002D6C3F" w:rsidP="002D6C3F">
      <w:pPr>
        <w:pStyle w:val="5"/>
        <w:rPr>
          <w:lang w:eastAsia="zh-CN"/>
        </w:rPr>
      </w:pPr>
      <w:bookmarkStart w:id="4000" w:name="_Toc20204403"/>
      <w:bookmarkStart w:id="4001" w:name="_Toc27895102"/>
      <w:bookmarkStart w:id="4002" w:name="_Toc36192195"/>
      <w:bookmarkStart w:id="4003" w:name="_Toc45193308"/>
      <w:bookmarkStart w:id="4004" w:name="_Toc47592940"/>
      <w:bookmarkStart w:id="4005" w:name="_Toc51835027"/>
      <w:bookmarkStart w:id="4006" w:name="_Toc51835969"/>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4000"/>
      <w:bookmarkEnd w:id="4001"/>
      <w:bookmarkEnd w:id="4002"/>
      <w:bookmarkEnd w:id="4003"/>
      <w:bookmarkEnd w:id="4004"/>
      <w:bookmarkEnd w:id="4005"/>
      <w:bookmarkEnd w:id="4006"/>
    </w:p>
    <w:p w14:paraId="294075F3"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Subscribe.</w:t>
      </w:r>
    </w:p>
    <w:p w14:paraId="28F9B8FB"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0F3A3686" w14:textId="77777777" w:rsidR="002D6C3F" w:rsidRPr="00140E21" w:rsidRDefault="002D6C3F" w:rsidP="002D6C3F">
      <w:r w:rsidRPr="00140E21">
        <w:rPr>
          <w:b/>
        </w:rPr>
        <w:t>Input, Required:</w:t>
      </w:r>
      <w:r w:rsidRPr="00140E21">
        <w:t xml:space="preserve"> CN NF ID, N1 Message Type</w:t>
      </w:r>
    </w:p>
    <w:p w14:paraId="474A7524" w14:textId="77777777" w:rsidR="002D6C3F" w:rsidRPr="00140E21" w:rsidRDefault="002D6C3F" w:rsidP="002D6C3F">
      <w:r w:rsidRPr="00140E21">
        <w:rPr>
          <w:b/>
        </w:rPr>
        <w:t>Input, Optional:</w:t>
      </w:r>
      <w:r w:rsidRPr="00140E21">
        <w:t xml:space="preserve"> </w:t>
      </w:r>
      <w:r w:rsidRPr="00140E21">
        <w:rPr>
          <w:lang w:eastAsia="zh-CN"/>
        </w:rPr>
        <w:t>SUPI.</w:t>
      </w:r>
    </w:p>
    <w:p w14:paraId="0E7CC457"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63850469" w14:textId="77777777" w:rsidR="002D6C3F" w:rsidRPr="00140E21" w:rsidRDefault="002D6C3F" w:rsidP="002D6C3F">
      <w:pPr>
        <w:rPr>
          <w:i/>
        </w:rPr>
      </w:pPr>
      <w:r w:rsidRPr="00140E21">
        <w:rPr>
          <w:b/>
        </w:rPr>
        <w:t xml:space="preserve">Output, Optional: </w:t>
      </w:r>
      <w:r w:rsidRPr="00140E21">
        <w:t>None</w:t>
      </w:r>
      <w:r w:rsidRPr="00140E21">
        <w:rPr>
          <w:i/>
        </w:rPr>
        <w:t>.</w:t>
      </w:r>
    </w:p>
    <w:p w14:paraId="010722F0" w14:textId="77777777" w:rsidR="002D6C3F" w:rsidRPr="00140E21" w:rsidRDefault="002D6C3F" w:rsidP="002D6C3F">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09D40F28"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27562D54" w14:textId="77777777" w:rsidR="002D6C3F" w:rsidRPr="00140E21" w:rsidRDefault="002D6C3F" w:rsidP="002D6C3F">
      <w:pPr>
        <w:pStyle w:val="5"/>
        <w:rPr>
          <w:lang w:eastAsia="zh-CN"/>
        </w:rPr>
      </w:pPr>
      <w:bookmarkStart w:id="4007" w:name="_Toc20204404"/>
      <w:bookmarkStart w:id="4008" w:name="_Toc27895103"/>
      <w:bookmarkStart w:id="4009" w:name="_Toc36192196"/>
      <w:bookmarkStart w:id="4010" w:name="_Toc45193309"/>
      <w:bookmarkStart w:id="4011" w:name="_Toc47592941"/>
      <w:bookmarkStart w:id="4012" w:name="_Toc51835028"/>
      <w:bookmarkStart w:id="4013" w:name="_Toc51835970"/>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4007"/>
      <w:bookmarkEnd w:id="4008"/>
      <w:bookmarkEnd w:id="4009"/>
      <w:bookmarkEnd w:id="4010"/>
      <w:bookmarkEnd w:id="4011"/>
      <w:bookmarkEnd w:id="4012"/>
      <w:bookmarkEnd w:id="4013"/>
    </w:p>
    <w:p w14:paraId="3015AC8C"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UnSubscribe.</w:t>
      </w:r>
    </w:p>
    <w:p w14:paraId="4A893B75"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0DBAC95E" w14:textId="77777777" w:rsidR="002D6C3F" w:rsidRPr="00140E21" w:rsidRDefault="002D6C3F" w:rsidP="002D6C3F">
      <w:r w:rsidRPr="00140E21">
        <w:rPr>
          <w:b/>
        </w:rPr>
        <w:t>Input, Required:</w:t>
      </w:r>
      <w:r w:rsidRPr="00140E21">
        <w:t xml:space="preserve"> CN NF ID, N1 Message Type</w:t>
      </w:r>
    </w:p>
    <w:p w14:paraId="51CBCC73" w14:textId="77777777" w:rsidR="002D6C3F" w:rsidRPr="00140E21" w:rsidRDefault="002D6C3F" w:rsidP="002D6C3F">
      <w:r w:rsidRPr="00140E21">
        <w:rPr>
          <w:b/>
        </w:rPr>
        <w:t>Input, Optional:</w:t>
      </w:r>
      <w:r w:rsidRPr="00140E21">
        <w:t xml:space="preserve"> </w:t>
      </w:r>
      <w:r w:rsidRPr="00140E21">
        <w:rPr>
          <w:lang w:eastAsia="zh-CN"/>
        </w:rPr>
        <w:t>None.</w:t>
      </w:r>
    </w:p>
    <w:p w14:paraId="126F458D"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1CBE9AB" w14:textId="77777777" w:rsidR="002D6C3F" w:rsidRPr="00140E21" w:rsidRDefault="002D6C3F" w:rsidP="002D6C3F">
      <w:pPr>
        <w:rPr>
          <w:i/>
        </w:rPr>
      </w:pPr>
      <w:r w:rsidRPr="00140E21">
        <w:rPr>
          <w:b/>
        </w:rPr>
        <w:t xml:space="preserve">Output, Optional: </w:t>
      </w:r>
      <w:r w:rsidRPr="00140E21">
        <w:t>None</w:t>
      </w:r>
      <w:r w:rsidRPr="00140E21">
        <w:rPr>
          <w:i/>
        </w:rPr>
        <w:t>.</w:t>
      </w:r>
    </w:p>
    <w:p w14:paraId="16D02ED9" w14:textId="77777777" w:rsidR="002D6C3F" w:rsidRPr="00140E21" w:rsidRDefault="002D6C3F" w:rsidP="002D6C3F">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BA1F99F"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1FF22AD8" w14:textId="77777777" w:rsidR="002D6C3F" w:rsidRPr="00140E21" w:rsidRDefault="002D6C3F" w:rsidP="002D6C3F">
      <w:pPr>
        <w:pStyle w:val="5"/>
        <w:rPr>
          <w:lang w:eastAsia="zh-CN"/>
        </w:rPr>
      </w:pPr>
      <w:bookmarkStart w:id="4014" w:name="_Toc20204405"/>
      <w:bookmarkStart w:id="4015" w:name="_Toc27895104"/>
      <w:bookmarkStart w:id="4016" w:name="_Toc36192197"/>
      <w:bookmarkStart w:id="4017" w:name="_Toc45193310"/>
      <w:bookmarkStart w:id="4018" w:name="_Toc47592942"/>
      <w:bookmarkStart w:id="4019" w:name="_Toc51835029"/>
      <w:bookmarkStart w:id="4020" w:name="_Toc51835971"/>
      <w:r w:rsidRPr="00140E21">
        <w:rPr>
          <w:lang w:eastAsia="zh-CN"/>
        </w:rPr>
        <w:lastRenderedPageBreak/>
        <w:t>5.2.2.2.7</w:t>
      </w:r>
      <w:r w:rsidRPr="00140E21">
        <w:rPr>
          <w:lang w:eastAsia="zh-CN"/>
        </w:rPr>
        <w:tab/>
        <w:t>Namf_Communication_N1N2MessageTransfer service operation</w:t>
      </w:r>
      <w:bookmarkEnd w:id="4014"/>
      <w:bookmarkEnd w:id="4015"/>
      <w:bookmarkEnd w:id="4016"/>
      <w:bookmarkEnd w:id="4017"/>
      <w:bookmarkEnd w:id="4018"/>
      <w:bookmarkEnd w:id="4019"/>
      <w:bookmarkEnd w:id="4020"/>
    </w:p>
    <w:p w14:paraId="28627165" w14:textId="77777777" w:rsidR="002D6C3F" w:rsidRPr="00140E21" w:rsidRDefault="002D6C3F" w:rsidP="002D6C3F">
      <w:r w:rsidRPr="00140E21">
        <w:rPr>
          <w:b/>
        </w:rPr>
        <w:t>Service operation name:</w:t>
      </w:r>
      <w:r w:rsidRPr="00140E21">
        <w:t xml:space="preserve"> Namf_Communication_N1N2MessageTransfer.</w:t>
      </w:r>
    </w:p>
    <w:p w14:paraId="63A4E9C2" w14:textId="77777777" w:rsidR="002D6C3F" w:rsidRPr="00140E21" w:rsidRDefault="002D6C3F" w:rsidP="002D6C3F">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48A8AEE9" w14:textId="77777777" w:rsidR="002D6C3F" w:rsidRPr="00140E21" w:rsidRDefault="002D6C3F" w:rsidP="002D6C3F">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0A4B0F04" w14:textId="77777777" w:rsidR="002D6C3F" w:rsidRPr="00140E21" w:rsidRDefault="002D6C3F" w:rsidP="002D6C3F">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p>
    <w:p w14:paraId="7C8BD548" w14:textId="77777777" w:rsidR="002D6C3F" w:rsidRPr="00140E21" w:rsidRDefault="002D6C3F" w:rsidP="002D6C3F">
      <w:r w:rsidRPr="00140E21">
        <w:t>Namf_Communication_N1N2MessageTransfer supports the transfer of only one N2 message. N2 SM information and N2 NRPPa information are mutually exclusive.</w:t>
      </w:r>
    </w:p>
    <w:p w14:paraId="1B821A47" w14:textId="77777777" w:rsidR="002D6C3F" w:rsidRPr="00140E21" w:rsidRDefault="002D6C3F" w:rsidP="002D6C3F">
      <w:pPr>
        <w:rPr>
          <w:lang w:eastAsia="zh-CN"/>
        </w:rPr>
      </w:pPr>
      <w:r w:rsidRPr="00140E21">
        <w:rPr>
          <w:b/>
        </w:rPr>
        <w:t>Output, Required:</w:t>
      </w:r>
      <w:r w:rsidRPr="00140E21">
        <w:rPr>
          <w:lang w:eastAsia="zh-CN"/>
        </w:rPr>
        <w:t xml:space="preserve"> Result indication</w:t>
      </w:r>
      <w:r w:rsidRPr="00140E21">
        <w:rPr>
          <w:i/>
        </w:rPr>
        <w:t>.</w:t>
      </w:r>
    </w:p>
    <w:p w14:paraId="6936D7A7" w14:textId="77777777" w:rsidR="002D6C3F" w:rsidRPr="00140E21" w:rsidRDefault="002D6C3F" w:rsidP="002D6C3F">
      <w:pPr>
        <w:rPr>
          <w:i/>
        </w:rPr>
      </w:pPr>
      <w:r w:rsidRPr="00140E21">
        <w:rPr>
          <w:b/>
        </w:rPr>
        <w:t xml:space="preserve">Output, Optional: </w:t>
      </w:r>
      <w:r w:rsidRPr="00140E21">
        <w:t>Redirection information, Estimated Maximum wait time</w:t>
      </w:r>
      <w:r w:rsidRPr="00140E21">
        <w:rPr>
          <w:i/>
        </w:rPr>
        <w:t>.</w:t>
      </w:r>
    </w:p>
    <w:p w14:paraId="77FC14E8" w14:textId="77777777" w:rsidR="002D6C3F" w:rsidRPr="00140E21" w:rsidRDefault="002D6C3F" w:rsidP="002D6C3F">
      <w:pPr>
        <w:rPr>
          <w:lang w:eastAsia="zh-CN"/>
        </w:rPr>
      </w:pPr>
      <w:r w:rsidRPr="00140E21">
        <w:rPr>
          <w:lang w:eastAsia="zh-CN"/>
        </w:rPr>
        <w:t>If the UE is in CM-IDLE state, the AMF initiates the network triggered service r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1CBAF00F" w14:textId="77777777" w:rsidR="002D6C3F" w:rsidRPr="00140E21" w:rsidRDefault="002D6C3F" w:rsidP="002D6C3F">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9838F4" w14:textId="77777777" w:rsidR="002D6C3F" w:rsidRPr="00140E21" w:rsidRDefault="002D6C3F" w:rsidP="002D6C3F">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4CCDC9BF" w14:textId="77777777" w:rsidR="002D6C3F" w:rsidRPr="00140E21" w:rsidRDefault="002D6C3F" w:rsidP="002D6C3F">
      <w:pPr>
        <w:rPr>
          <w:rFonts w:eastAsia="MS Mincho"/>
        </w:rPr>
      </w:pPr>
      <w:r w:rsidRPr="00140E21">
        <w:rPr>
          <w:rFonts w:eastAsia="MS Mincho"/>
        </w:rPr>
        <w:t>The CN NF is implicitly subscribed to be notified of N1N2TransferFailure by providing the N1N2TransferFailure Notification Target Address. When AMF detects that the UE failes to response to paging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0DC18DD0" w14:textId="77777777" w:rsidR="002D6C3F" w:rsidRPr="00140E21" w:rsidRDefault="002D6C3F" w:rsidP="002D6C3F">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556A2DD7" w14:textId="77777777" w:rsidR="002D6C3F" w:rsidRPr="00140E21" w:rsidRDefault="002D6C3F" w:rsidP="002D6C3F">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656D83AB" w14:textId="77777777" w:rsidR="002D6C3F" w:rsidRPr="00140E21" w:rsidRDefault="002D6C3F" w:rsidP="002D6C3F">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35612CE9"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C04AECC"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0AB2C53E" w14:textId="77777777" w:rsidR="002D6C3F" w:rsidRDefault="002D6C3F" w:rsidP="002D6C3F">
      <w:pPr>
        <w:rPr>
          <w:lang w:eastAsia="zh-CN"/>
        </w:rPr>
      </w:pPr>
      <w:bookmarkStart w:id="4021" w:name="_Toc20204406"/>
      <w:r>
        <w:rPr>
          <w:lang w:eastAsia="zh-CN"/>
        </w:rPr>
        <w:t>For the usage of MA PDU session Accepted indication and target access type (3GPP access or non-3GPP access) see clauses 4.22.2, 4.22.3, 4.22.6.3 and 4.22.9.4.</w:t>
      </w:r>
    </w:p>
    <w:p w14:paraId="07459C31" w14:textId="77777777" w:rsidR="002D6C3F" w:rsidRPr="00140E21" w:rsidRDefault="002D6C3F" w:rsidP="002D6C3F">
      <w:pPr>
        <w:pStyle w:val="5"/>
        <w:rPr>
          <w:lang w:eastAsia="zh-CN"/>
        </w:rPr>
      </w:pPr>
      <w:bookmarkStart w:id="4022" w:name="_Toc27895105"/>
      <w:bookmarkStart w:id="4023" w:name="_Toc36192198"/>
      <w:bookmarkStart w:id="4024" w:name="_Toc45193311"/>
      <w:bookmarkStart w:id="4025" w:name="_Toc47592943"/>
      <w:bookmarkStart w:id="4026" w:name="_Toc51835030"/>
      <w:bookmarkStart w:id="4027" w:name="_Toc51835972"/>
      <w:r w:rsidRPr="00140E21">
        <w:rPr>
          <w:lang w:eastAsia="zh-CN"/>
        </w:rPr>
        <w:t>5.2.2.2.7A</w:t>
      </w:r>
      <w:r w:rsidRPr="00140E21">
        <w:rPr>
          <w:lang w:eastAsia="zh-CN"/>
        </w:rPr>
        <w:tab/>
        <w:t>Namf_Communication_N1N2TransferFailureNotification service operation</w:t>
      </w:r>
      <w:bookmarkEnd w:id="4021"/>
      <w:bookmarkEnd w:id="4022"/>
      <w:bookmarkEnd w:id="4023"/>
      <w:bookmarkEnd w:id="4024"/>
      <w:bookmarkEnd w:id="4025"/>
      <w:bookmarkEnd w:id="4026"/>
      <w:bookmarkEnd w:id="4027"/>
    </w:p>
    <w:p w14:paraId="1485ADEA"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amf_Communication_N1N2TransferFailureNotification.</w:t>
      </w:r>
    </w:p>
    <w:p w14:paraId="676DA0A1"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p>
    <w:p w14:paraId="73B82A49" w14:textId="77777777" w:rsidR="002D6C3F" w:rsidRPr="00140E21" w:rsidRDefault="002D6C3F" w:rsidP="002D6C3F">
      <w:pPr>
        <w:rPr>
          <w:lang w:eastAsia="zh-CN"/>
        </w:rPr>
      </w:pPr>
      <w:r w:rsidRPr="00140E21">
        <w:rPr>
          <w:b/>
          <w:lang w:eastAsia="zh-CN"/>
        </w:rPr>
        <w:t>Input, Required:</w:t>
      </w:r>
      <w:r w:rsidRPr="00140E21">
        <w:rPr>
          <w:lang w:eastAsia="zh-CN"/>
        </w:rPr>
        <w:t xml:space="preserve"> Cause, N1N2MessageTransfer Notification Target Address.</w:t>
      </w:r>
    </w:p>
    <w:p w14:paraId="7B3B1EA3" w14:textId="77777777" w:rsidR="002D6C3F" w:rsidRPr="00140E21" w:rsidRDefault="002D6C3F" w:rsidP="002D6C3F">
      <w:pPr>
        <w:rPr>
          <w:lang w:eastAsia="zh-CN"/>
        </w:rPr>
      </w:pPr>
      <w:r w:rsidRPr="00140E21">
        <w:rPr>
          <w:b/>
          <w:lang w:eastAsia="zh-CN"/>
        </w:rPr>
        <w:t>Input, Optional:</w:t>
      </w:r>
      <w:r w:rsidRPr="00140E21">
        <w:rPr>
          <w:lang w:eastAsia="zh-CN"/>
        </w:rPr>
        <w:t xml:space="preserve"> Estimated Maximum wait time.</w:t>
      </w:r>
    </w:p>
    <w:p w14:paraId="2613579D"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4F14FA60" w14:textId="77777777" w:rsidR="002D6C3F" w:rsidRPr="00140E21" w:rsidRDefault="002D6C3F" w:rsidP="002D6C3F">
      <w:pPr>
        <w:rPr>
          <w:lang w:eastAsia="zh-CN"/>
        </w:rPr>
      </w:pPr>
      <w:r w:rsidRPr="00140E21">
        <w:rPr>
          <w:b/>
          <w:lang w:eastAsia="zh-CN"/>
        </w:rPr>
        <w:t>Output, Optional:</w:t>
      </w:r>
      <w:r w:rsidRPr="00140E21">
        <w:rPr>
          <w:lang w:eastAsia="zh-CN"/>
        </w:rPr>
        <w:t xml:space="preserve"> None.</w:t>
      </w:r>
    </w:p>
    <w:p w14:paraId="72D614A1" w14:textId="77777777" w:rsidR="002D6C3F" w:rsidRPr="00140E21" w:rsidRDefault="002D6C3F" w:rsidP="002D6C3F">
      <w:pPr>
        <w:pStyle w:val="5"/>
        <w:rPr>
          <w:lang w:eastAsia="zh-CN"/>
        </w:rPr>
      </w:pPr>
      <w:bookmarkStart w:id="4028" w:name="_Toc20204407"/>
      <w:bookmarkStart w:id="4029" w:name="_Toc27895106"/>
      <w:bookmarkStart w:id="4030" w:name="_Toc36192199"/>
      <w:bookmarkStart w:id="4031" w:name="_Toc45193312"/>
      <w:bookmarkStart w:id="4032" w:name="_Toc47592944"/>
      <w:bookmarkStart w:id="4033" w:name="_Toc51835031"/>
      <w:bookmarkStart w:id="4034" w:name="_Toc51835973"/>
      <w:r w:rsidRPr="00140E21">
        <w:rPr>
          <w:lang w:eastAsia="zh-CN"/>
        </w:rPr>
        <w:t>5.2.2.2.8</w:t>
      </w:r>
      <w:r w:rsidRPr="00140E21">
        <w:rPr>
          <w:lang w:eastAsia="zh-CN"/>
        </w:rPr>
        <w:tab/>
        <w:t>Namf_Communication_N2InfoSubscribe service operation</w:t>
      </w:r>
      <w:bookmarkEnd w:id="4028"/>
      <w:bookmarkEnd w:id="4029"/>
      <w:bookmarkEnd w:id="4030"/>
      <w:bookmarkEnd w:id="4031"/>
      <w:bookmarkEnd w:id="4032"/>
      <w:bookmarkEnd w:id="4033"/>
      <w:bookmarkEnd w:id="4034"/>
    </w:p>
    <w:p w14:paraId="19E269F0" w14:textId="77777777" w:rsidR="002D6C3F" w:rsidRPr="00140E21" w:rsidRDefault="002D6C3F" w:rsidP="002D6C3F">
      <w:pPr>
        <w:rPr>
          <w:b/>
          <w:lang w:eastAsia="zh-CN"/>
        </w:rPr>
      </w:pPr>
      <w:r w:rsidRPr="00140E21">
        <w:rPr>
          <w:b/>
          <w:lang w:eastAsia="zh-CN"/>
        </w:rPr>
        <w:t xml:space="preserve">Service operation name: </w:t>
      </w:r>
      <w:r w:rsidRPr="00140E21">
        <w:t>Namf_Communication_N2InfoSubscribe.</w:t>
      </w:r>
    </w:p>
    <w:p w14:paraId="1E06E2FF" w14:textId="77777777" w:rsidR="002D6C3F" w:rsidRPr="00140E21" w:rsidRDefault="002D6C3F" w:rsidP="002D6C3F">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093F1D11" w14:textId="77777777" w:rsidR="002D6C3F" w:rsidRPr="00140E21" w:rsidRDefault="002D6C3F" w:rsidP="002D6C3F">
      <w:r w:rsidRPr="00140E21">
        <w:rPr>
          <w:b/>
        </w:rPr>
        <w:t>Input, Required:</w:t>
      </w:r>
      <w:r w:rsidRPr="00140E21">
        <w:t xml:space="preserve"> CN NF ID, N2 information type to be subscribed.</w:t>
      </w:r>
    </w:p>
    <w:p w14:paraId="554AD324" w14:textId="77777777" w:rsidR="002D6C3F" w:rsidRPr="00140E21" w:rsidRDefault="002D6C3F" w:rsidP="002D6C3F">
      <w:r w:rsidRPr="00140E21">
        <w:rPr>
          <w:b/>
        </w:rPr>
        <w:t>Input, Optional:</w:t>
      </w:r>
      <w:r w:rsidRPr="00140E21">
        <w:t xml:space="preserve"> None</w:t>
      </w:r>
      <w:r w:rsidRPr="00140E21">
        <w:rPr>
          <w:lang w:eastAsia="zh-CN"/>
        </w:rPr>
        <w:t>.</w:t>
      </w:r>
    </w:p>
    <w:p w14:paraId="3292EE3C"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49CA4BB0" w14:textId="77777777" w:rsidR="002D6C3F" w:rsidRPr="00140E21" w:rsidRDefault="002D6C3F" w:rsidP="002D6C3F">
      <w:pPr>
        <w:rPr>
          <w:i/>
        </w:rPr>
      </w:pPr>
      <w:r w:rsidRPr="00140E21">
        <w:rPr>
          <w:b/>
        </w:rPr>
        <w:t xml:space="preserve">Output, Optional: </w:t>
      </w:r>
      <w:r w:rsidRPr="00140E21">
        <w:t>None</w:t>
      </w:r>
      <w:r w:rsidRPr="00140E21">
        <w:rPr>
          <w:i/>
        </w:rPr>
        <w:t>.</w:t>
      </w:r>
    </w:p>
    <w:p w14:paraId="70C67B3F" w14:textId="77777777" w:rsidR="002D6C3F" w:rsidRPr="00140E21" w:rsidRDefault="002D6C3F" w:rsidP="002D6C3F">
      <w:pPr>
        <w:pStyle w:val="5"/>
        <w:rPr>
          <w:lang w:eastAsia="zh-CN"/>
        </w:rPr>
      </w:pPr>
      <w:bookmarkStart w:id="4035" w:name="_Toc20204408"/>
      <w:bookmarkStart w:id="4036" w:name="_Toc27895107"/>
      <w:bookmarkStart w:id="4037" w:name="_Toc36192200"/>
      <w:bookmarkStart w:id="4038" w:name="_Toc45193313"/>
      <w:bookmarkStart w:id="4039" w:name="_Toc47592945"/>
      <w:bookmarkStart w:id="4040" w:name="_Toc51835032"/>
      <w:bookmarkStart w:id="4041" w:name="_Toc51835974"/>
      <w:r w:rsidRPr="00140E21">
        <w:rPr>
          <w:lang w:eastAsia="zh-CN"/>
        </w:rPr>
        <w:t>5.2.2.2.9</w:t>
      </w:r>
      <w:r w:rsidRPr="00140E21">
        <w:rPr>
          <w:lang w:eastAsia="zh-CN"/>
        </w:rPr>
        <w:tab/>
        <w:t>Namf_Communication_N2InfoUnsubscribe service operation</w:t>
      </w:r>
      <w:bookmarkEnd w:id="4035"/>
      <w:bookmarkEnd w:id="4036"/>
      <w:bookmarkEnd w:id="4037"/>
      <w:bookmarkEnd w:id="4038"/>
      <w:bookmarkEnd w:id="4039"/>
      <w:bookmarkEnd w:id="4040"/>
      <w:bookmarkEnd w:id="4041"/>
    </w:p>
    <w:p w14:paraId="097317B3" w14:textId="77777777" w:rsidR="002D6C3F" w:rsidRPr="00140E21" w:rsidRDefault="002D6C3F" w:rsidP="002D6C3F">
      <w:pPr>
        <w:rPr>
          <w:b/>
          <w:lang w:eastAsia="zh-CN"/>
        </w:rPr>
      </w:pPr>
      <w:r w:rsidRPr="00140E21">
        <w:rPr>
          <w:b/>
          <w:lang w:eastAsia="zh-CN"/>
        </w:rPr>
        <w:t xml:space="preserve">Service operation name: </w:t>
      </w:r>
      <w:r w:rsidRPr="00140E21">
        <w:t>Namf_Communication_N2InfoUnSubscribe.</w:t>
      </w:r>
    </w:p>
    <w:p w14:paraId="1F60F297"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6547460C" w14:textId="77777777" w:rsidR="002D6C3F" w:rsidRPr="00140E21" w:rsidRDefault="002D6C3F" w:rsidP="002D6C3F">
      <w:r w:rsidRPr="00140E21">
        <w:rPr>
          <w:b/>
        </w:rPr>
        <w:t>Input, Required:</w:t>
      </w:r>
      <w:r w:rsidRPr="00140E21">
        <w:t xml:space="preserve"> CN NF ID, N2 information type to unsubscribe.</w:t>
      </w:r>
    </w:p>
    <w:p w14:paraId="7A57273A" w14:textId="77777777" w:rsidR="002D6C3F" w:rsidRPr="00140E21" w:rsidRDefault="002D6C3F" w:rsidP="002D6C3F">
      <w:r w:rsidRPr="00140E21">
        <w:rPr>
          <w:b/>
        </w:rPr>
        <w:t>Input, Optional:</w:t>
      </w:r>
      <w:r w:rsidRPr="00140E21">
        <w:t xml:space="preserve"> </w:t>
      </w:r>
      <w:r w:rsidRPr="00140E21">
        <w:rPr>
          <w:lang w:eastAsia="zh-CN"/>
        </w:rPr>
        <w:t>None.</w:t>
      </w:r>
    </w:p>
    <w:p w14:paraId="7C88D959"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29072026" w14:textId="77777777" w:rsidR="002D6C3F" w:rsidRPr="00140E21" w:rsidRDefault="002D6C3F" w:rsidP="002D6C3F">
      <w:r w:rsidRPr="00140E21">
        <w:rPr>
          <w:b/>
        </w:rPr>
        <w:t xml:space="preserve">Output, Optional: </w:t>
      </w:r>
      <w:r w:rsidRPr="00140E21">
        <w:t>None</w:t>
      </w:r>
      <w:r w:rsidRPr="00140E21">
        <w:rPr>
          <w:i/>
        </w:rPr>
        <w:t>.</w:t>
      </w:r>
    </w:p>
    <w:p w14:paraId="11690C2D" w14:textId="77777777" w:rsidR="002D6C3F" w:rsidRPr="00140E21" w:rsidRDefault="002D6C3F" w:rsidP="002D6C3F">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0604E0EF" w14:textId="77777777" w:rsidR="002D6C3F" w:rsidRPr="00140E21" w:rsidRDefault="002D6C3F" w:rsidP="002D6C3F">
      <w:pPr>
        <w:pStyle w:val="5"/>
        <w:rPr>
          <w:lang w:eastAsia="zh-CN"/>
        </w:rPr>
      </w:pPr>
      <w:bookmarkStart w:id="4042" w:name="_Toc20204409"/>
      <w:bookmarkStart w:id="4043" w:name="_Toc27895108"/>
      <w:bookmarkStart w:id="4044" w:name="_Toc36192201"/>
      <w:bookmarkStart w:id="4045" w:name="_Toc45193314"/>
      <w:bookmarkStart w:id="4046" w:name="_Toc47592946"/>
      <w:bookmarkStart w:id="4047" w:name="_Toc51835033"/>
      <w:bookmarkStart w:id="4048" w:name="_Toc51835975"/>
      <w:r w:rsidRPr="00140E21">
        <w:rPr>
          <w:lang w:eastAsia="zh-CN"/>
        </w:rPr>
        <w:t>5.2.2.2.10</w:t>
      </w:r>
      <w:r w:rsidRPr="00140E21">
        <w:rPr>
          <w:lang w:eastAsia="zh-CN"/>
        </w:rPr>
        <w:tab/>
        <w:t>Namf_Communication_N2InfoNotify service operation</w:t>
      </w:r>
      <w:bookmarkEnd w:id="4042"/>
      <w:bookmarkEnd w:id="4043"/>
      <w:bookmarkEnd w:id="4044"/>
      <w:bookmarkEnd w:id="4045"/>
      <w:bookmarkEnd w:id="4046"/>
      <w:bookmarkEnd w:id="4047"/>
      <w:bookmarkEnd w:id="4048"/>
    </w:p>
    <w:p w14:paraId="0435E85A" w14:textId="77777777" w:rsidR="002D6C3F" w:rsidRPr="00140E21" w:rsidRDefault="002D6C3F" w:rsidP="002D6C3F">
      <w:pPr>
        <w:rPr>
          <w:b/>
          <w:lang w:eastAsia="zh-CN"/>
        </w:rPr>
      </w:pPr>
      <w:r w:rsidRPr="00140E21">
        <w:rPr>
          <w:b/>
          <w:lang w:eastAsia="zh-CN"/>
        </w:rPr>
        <w:t xml:space="preserve">Service operation name: </w:t>
      </w:r>
      <w:r w:rsidRPr="00140E21">
        <w:t>Namf_Communication_N2InfoNotify.</w:t>
      </w:r>
    </w:p>
    <w:p w14:paraId="231F68AA" w14:textId="77777777" w:rsidR="002D6C3F" w:rsidRPr="00140E21" w:rsidRDefault="002D6C3F" w:rsidP="002D6C3F">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06FEFC6E" w14:textId="77777777" w:rsidR="002D6C3F" w:rsidRPr="00140E21" w:rsidRDefault="002D6C3F" w:rsidP="002D6C3F">
      <w:r w:rsidRPr="00140E21">
        <w:rPr>
          <w:b/>
        </w:rPr>
        <w:t>Input, Required:</w:t>
      </w:r>
      <w:r w:rsidRPr="00140E21">
        <w:t xml:space="preserve"> AMF ID (GUAMI), N2 information.</w:t>
      </w:r>
    </w:p>
    <w:p w14:paraId="7F26C40D" w14:textId="77777777" w:rsidR="002D6C3F" w:rsidRPr="00140E21" w:rsidRDefault="002D6C3F" w:rsidP="002D6C3F">
      <w:r w:rsidRPr="00140E21">
        <w:rPr>
          <w:b/>
        </w:rPr>
        <w:t>Input, Optional:</w:t>
      </w:r>
      <w:r w:rsidRPr="00140E21">
        <w:rPr>
          <w:lang w:eastAsia="zh-CN"/>
        </w:rPr>
        <w:t xml:space="preserve"> Indication of the I-SMF change/removal.</w:t>
      </w:r>
    </w:p>
    <w:p w14:paraId="0D3C1A7E"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5D0F950" w14:textId="77777777" w:rsidR="002D6C3F" w:rsidRPr="00140E21" w:rsidRDefault="002D6C3F" w:rsidP="002D6C3F">
      <w:pPr>
        <w:rPr>
          <w:i/>
        </w:rPr>
      </w:pPr>
      <w:r w:rsidRPr="00140E21">
        <w:rPr>
          <w:b/>
        </w:rPr>
        <w:t xml:space="preserve">Output, Optional: </w:t>
      </w:r>
      <w:r w:rsidRPr="00140E21">
        <w:t>None</w:t>
      </w:r>
      <w:r w:rsidRPr="00140E21">
        <w:rPr>
          <w:i/>
        </w:rPr>
        <w:t>.</w:t>
      </w:r>
    </w:p>
    <w:p w14:paraId="4CF94BFA" w14:textId="77777777" w:rsidR="002D6C3F" w:rsidRPr="00140E21" w:rsidRDefault="002D6C3F" w:rsidP="002D6C3F">
      <w:pPr>
        <w:pStyle w:val="5"/>
      </w:pPr>
      <w:bookmarkStart w:id="4049" w:name="_Toc20204410"/>
      <w:bookmarkStart w:id="4050" w:name="_Toc27895109"/>
      <w:bookmarkStart w:id="4051" w:name="_Toc36192202"/>
      <w:bookmarkStart w:id="4052" w:name="_Toc45193315"/>
      <w:bookmarkStart w:id="4053" w:name="_Toc47592947"/>
      <w:bookmarkStart w:id="4054" w:name="_Toc51835034"/>
      <w:bookmarkStart w:id="4055" w:name="_Toc51835976"/>
      <w:r w:rsidRPr="00140E21">
        <w:t>5.2.2.2.11</w:t>
      </w:r>
      <w:r w:rsidRPr="00140E21">
        <w:tab/>
        <w:t>Namf_Communication_CreateUEContext service operation</w:t>
      </w:r>
      <w:bookmarkEnd w:id="4049"/>
      <w:bookmarkEnd w:id="4050"/>
      <w:bookmarkEnd w:id="4051"/>
      <w:bookmarkEnd w:id="4052"/>
      <w:bookmarkEnd w:id="4053"/>
      <w:bookmarkEnd w:id="4054"/>
      <w:bookmarkEnd w:id="4055"/>
    </w:p>
    <w:p w14:paraId="12E48E77" w14:textId="77777777" w:rsidR="002D6C3F" w:rsidRPr="00140E21" w:rsidRDefault="002D6C3F" w:rsidP="002D6C3F">
      <w:pPr>
        <w:rPr>
          <w:b/>
        </w:rPr>
      </w:pPr>
      <w:r w:rsidRPr="00140E21">
        <w:rPr>
          <w:b/>
        </w:rPr>
        <w:t xml:space="preserve">Service operation name: </w:t>
      </w:r>
      <w:r w:rsidRPr="00140E21">
        <w:t>Namf_Communication_CreateUEContext</w:t>
      </w:r>
    </w:p>
    <w:p w14:paraId="653A1A22" w14:textId="77777777" w:rsidR="002D6C3F" w:rsidRPr="00140E21" w:rsidRDefault="002D6C3F" w:rsidP="002D6C3F">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14:paraId="01097F52" w14:textId="77777777" w:rsidR="002D6C3F" w:rsidRPr="00140E21" w:rsidRDefault="002D6C3F" w:rsidP="002D6C3F">
      <w:pPr>
        <w:rPr>
          <w:lang w:eastAsia="zh-CN"/>
        </w:rPr>
      </w:pPr>
      <w:r w:rsidRPr="00140E21">
        <w:rPr>
          <w:b/>
          <w:lang w:eastAsia="zh-CN"/>
        </w:rPr>
        <w:lastRenderedPageBreak/>
        <w:t xml:space="preserve">Input, Required: </w:t>
      </w:r>
      <w:r w:rsidRPr="00140E21">
        <w:rPr>
          <w:lang w:eastAsia="zh-CN"/>
        </w:rPr>
        <w:t xml:space="preserve">5G-GUTI, UE context of the identified UE. As decribed in Table 5.2.2.2.2-1, the UE context may include the SUPI, DRX parameters, AM policy information, UE Radio Capability ID, PCF ID, UE network capability, used N1 security context information, event subscriptions by other consumer NF, and the list of SM PDU Session IDs along with the SMF handling the PDU Session, </w:t>
      </w:r>
      <w:r w:rsidRPr="00140E21">
        <w:t>N2 information including source to target RAN transparent container, Endpoint information of S-AMF to receive N2 information notification about handover complete</w:t>
      </w:r>
      <w:r w:rsidRPr="00140E21">
        <w:rPr>
          <w:lang w:eastAsia="zh-CN"/>
        </w:rPr>
        <w:t>.</w:t>
      </w:r>
    </w:p>
    <w:p w14:paraId="64660EA8" w14:textId="77777777" w:rsidR="002D6C3F" w:rsidRPr="00140E21" w:rsidRDefault="002D6C3F" w:rsidP="002D6C3F">
      <w:pPr>
        <w:rPr>
          <w:lang w:eastAsia="zh-CN"/>
        </w:rPr>
      </w:pPr>
      <w:r w:rsidRPr="00140E21">
        <w:rPr>
          <w:b/>
        </w:rPr>
        <w:t>Input, Optional:</w:t>
      </w:r>
      <w:r w:rsidRPr="00140E21">
        <w:t xml:space="preserve"> allocated EBI information, PCF ID, MS Classmark 2, STN-SR, C MSISDN, and the Supported Codec IE.</w:t>
      </w:r>
    </w:p>
    <w:p w14:paraId="3A4D20C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Pr="00140E21">
        <w:rPr>
          <w:lang w:eastAsia="zh-CN"/>
        </w:rPr>
        <w:t>, and the N3 DL forwarding information), handle for the UE context created, PCF ID.</w:t>
      </w:r>
    </w:p>
    <w:p w14:paraId="3BEEED6C"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817297D" w14:textId="77777777" w:rsidR="002D6C3F" w:rsidRPr="00140E21" w:rsidRDefault="002D6C3F" w:rsidP="002D6C3F">
      <w:pPr>
        <w:pStyle w:val="5"/>
      </w:pPr>
      <w:bookmarkStart w:id="4056" w:name="_Toc20204411"/>
      <w:bookmarkStart w:id="4057" w:name="_Toc27895110"/>
      <w:bookmarkStart w:id="4058" w:name="_Toc36192203"/>
      <w:bookmarkStart w:id="4059" w:name="_Toc45193316"/>
      <w:bookmarkStart w:id="4060" w:name="_Toc47592948"/>
      <w:bookmarkStart w:id="4061" w:name="_Toc51835035"/>
      <w:bookmarkStart w:id="4062" w:name="_Toc51835977"/>
      <w:r w:rsidRPr="00140E21">
        <w:t>5.2.2.2.12</w:t>
      </w:r>
      <w:r w:rsidRPr="00140E21">
        <w:tab/>
        <w:t>Namf_Communication_ReleaseUEContext service operation</w:t>
      </w:r>
      <w:bookmarkEnd w:id="4056"/>
      <w:bookmarkEnd w:id="4057"/>
      <w:bookmarkEnd w:id="4058"/>
      <w:bookmarkEnd w:id="4059"/>
      <w:bookmarkEnd w:id="4060"/>
      <w:bookmarkEnd w:id="4061"/>
      <w:bookmarkEnd w:id="4062"/>
    </w:p>
    <w:p w14:paraId="0B9F97C6" w14:textId="77777777" w:rsidR="002D6C3F" w:rsidRPr="00140E21" w:rsidRDefault="002D6C3F" w:rsidP="002D6C3F">
      <w:pPr>
        <w:rPr>
          <w:b/>
        </w:rPr>
      </w:pPr>
      <w:r w:rsidRPr="00140E21">
        <w:rPr>
          <w:b/>
        </w:rPr>
        <w:t xml:space="preserve">Service operation name: </w:t>
      </w:r>
      <w:r w:rsidRPr="00140E21">
        <w:t>Namf_Communication_ReleaseUEContext</w:t>
      </w:r>
    </w:p>
    <w:p w14:paraId="048E47F9" w14:textId="77777777" w:rsidR="002D6C3F" w:rsidRPr="00140E21" w:rsidRDefault="002D6C3F" w:rsidP="002D6C3F">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616BC20B" w14:textId="77777777" w:rsidR="002D6C3F" w:rsidRPr="00140E21" w:rsidRDefault="002D6C3F" w:rsidP="002D6C3F">
      <w:pPr>
        <w:rPr>
          <w:lang w:eastAsia="zh-CN"/>
        </w:rPr>
      </w:pPr>
      <w:r w:rsidRPr="00140E21">
        <w:rPr>
          <w:b/>
          <w:lang w:eastAsia="zh-CN"/>
        </w:rPr>
        <w:t xml:space="preserve">Input, Required: </w:t>
      </w:r>
      <w:r w:rsidRPr="00140E21">
        <w:rPr>
          <w:lang w:eastAsia="zh-CN"/>
        </w:rPr>
        <w:t>Handle of the UE context.</w:t>
      </w:r>
    </w:p>
    <w:p w14:paraId="7E000EBD" w14:textId="77777777" w:rsidR="002D6C3F" w:rsidRPr="00140E21" w:rsidRDefault="002D6C3F" w:rsidP="002D6C3F">
      <w:pPr>
        <w:rPr>
          <w:lang w:eastAsia="zh-CN"/>
        </w:rPr>
      </w:pPr>
      <w:r w:rsidRPr="00140E21">
        <w:rPr>
          <w:b/>
        </w:rPr>
        <w:t>Input, Optional:</w:t>
      </w:r>
      <w:r w:rsidRPr="00140E21">
        <w:t xml:space="preserve"> None.</w:t>
      </w:r>
    </w:p>
    <w:p w14:paraId="6342545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w:t>
      </w:r>
    </w:p>
    <w:p w14:paraId="02AA1B79"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2EC9539" w14:textId="77777777" w:rsidR="002D6C3F" w:rsidRPr="00140E21" w:rsidRDefault="002D6C3F" w:rsidP="002D6C3F">
      <w:pPr>
        <w:pStyle w:val="5"/>
        <w:rPr>
          <w:rFonts w:eastAsia="SimSun"/>
          <w:lang w:eastAsia="zh-CN"/>
        </w:rPr>
      </w:pPr>
      <w:bookmarkStart w:id="4063" w:name="_Toc20204412"/>
      <w:bookmarkStart w:id="4064" w:name="_Toc27895111"/>
      <w:bookmarkStart w:id="4065" w:name="_Toc36192204"/>
      <w:bookmarkStart w:id="4066" w:name="_Toc45193317"/>
      <w:bookmarkStart w:id="4067" w:name="_Toc47592949"/>
      <w:bookmarkStart w:id="4068" w:name="_Toc51835036"/>
      <w:bookmarkStart w:id="4069" w:name="_Toc51835978"/>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4063"/>
      <w:bookmarkEnd w:id="4064"/>
      <w:bookmarkEnd w:id="4065"/>
      <w:bookmarkEnd w:id="4066"/>
      <w:bookmarkEnd w:id="4067"/>
      <w:bookmarkEnd w:id="4068"/>
      <w:bookmarkEnd w:id="4069"/>
    </w:p>
    <w:p w14:paraId="59258240"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0F02BA3A"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 and optionally indicate to the AMF the list of EBI(s) to be released.</w:t>
      </w:r>
    </w:p>
    <w:p w14:paraId="76AF08E7"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33F56AD9" w14:textId="77777777" w:rsidR="002D6C3F" w:rsidRPr="00140E21" w:rsidRDefault="002D6C3F" w:rsidP="002D6C3F">
      <w:pPr>
        <w:rPr>
          <w:rFonts w:eastAsia="SimSun"/>
          <w:lang w:eastAsia="zh-CN"/>
        </w:rPr>
      </w:pPr>
      <w:r w:rsidRPr="00140E21">
        <w:rPr>
          <w:b/>
        </w:rPr>
        <w:t>Input, Optional:</w:t>
      </w:r>
      <w:r w:rsidRPr="00140E21">
        <w:rPr>
          <w:rFonts w:eastAsia="SimSun"/>
          <w:lang w:eastAsia="zh-CN"/>
        </w:rPr>
        <w:t xml:space="preserve"> Released EBI list.</w:t>
      </w:r>
    </w:p>
    <w:p w14:paraId="6910D415" w14:textId="77777777" w:rsidR="002D6C3F" w:rsidRPr="00140E21" w:rsidRDefault="002D6C3F" w:rsidP="002D6C3F">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5A50DE2" w14:textId="77777777" w:rsidR="002D6C3F" w:rsidRPr="00140E21" w:rsidRDefault="002D6C3F" w:rsidP="002D6C3F">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6812724A" w14:textId="77777777" w:rsidR="002D6C3F" w:rsidRPr="00140E21" w:rsidRDefault="002D6C3F" w:rsidP="002D6C3F">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 and 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26B75CE6" w14:textId="77777777" w:rsidR="002D6C3F" w:rsidRPr="00140E21" w:rsidRDefault="002D6C3F" w:rsidP="002D6C3F">
      <w:pPr>
        <w:rPr>
          <w:lang w:eastAsia="zh-CN"/>
        </w:rPr>
      </w:pPr>
      <w:r w:rsidRPr="00140E21">
        <w:rPr>
          <w:lang w:eastAsia="zh-CN"/>
        </w:rPr>
        <w:t>If the consumer NF determines that some EBIs are not needed, the consumer NF indicates the EBI(s) that can be released in the Released EBI list.</w:t>
      </w:r>
    </w:p>
    <w:p w14:paraId="63739920" w14:textId="77777777" w:rsidR="002D6C3F" w:rsidRPr="00140E21" w:rsidRDefault="002D6C3F" w:rsidP="002D6C3F">
      <w:pPr>
        <w:pStyle w:val="5"/>
        <w:rPr>
          <w:rFonts w:eastAsia="SimSun"/>
        </w:rPr>
      </w:pPr>
      <w:bookmarkStart w:id="4070" w:name="_Toc20204413"/>
      <w:bookmarkStart w:id="4071" w:name="_Toc27895112"/>
      <w:bookmarkStart w:id="4072" w:name="_Toc36192205"/>
      <w:bookmarkStart w:id="4073" w:name="_Toc45193318"/>
      <w:bookmarkStart w:id="4074" w:name="_Toc47592950"/>
      <w:bookmarkStart w:id="4075" w:name="_Toc51835037"/>
      <w:bookmarkStart w:id="4076" w:name="_Toc51835979"/>
      <w:r w:rsidRPr="00140E21">
        <w:rPr>
          <w:rFonts w:eastAsia="SimSun"/>
        </w:rPr>
        <w:t>5.2.2.2.14</w:t>
      </w:r>
      <w:r w:rsidRPr="00140E21">
        <w:rPr>
          <w:rFonts w:eastAsia="SimSun"/>
        </w:rPr>
        <w:tab/>
        <w:t>Namf_Communication_AMFStatusChangeSubscribe service operation</w:t>
      </w:r>
      <w:bookmarkEnd w:id="4070"/>
      <w:bookmarkEnd w:id="4071"/>
      <w:bookmarkEnd w:id="4072"/>
      <w:bookmarkEnd w:id="4073"/>
      <w:bookmarkEnd w:id="4074"/>
      <w:bookmarkEnd w:id="4075"/>
      <w:bookmarkEnd w:id="4076"/>
    </w:p>
    <w:p w14:paraId="64C65BF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28C29F18"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4D5E346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320E629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6CE7F8CA"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1A404C5B"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lastRenderedPageBreak/>
        <w:t xml:space="preserve">Output, Optional: </w:t>
      </w:r>
      <w:r w:rsidRPr="00140E21">
        <w:rPr>
          <w:rFonts w:eastAsia="SimSun"/>
        </w:rPr>
        <w:t>None.</w:t>
      </w:r>
    </w:p>
    <w:p w14:paraId="2FBDF2FC"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w:t>
      </w:r>
    </w:p>
    <w:p w14:paraId="251F82AB" w14:textId="77777777" w:rsidR="002D6C3F" w:rsidRPr="00140E21" w:rsidRDefault="002D6C3F" w:rsidP="002D6C3F">
      <w:pPr>
        <w:pStyle w:val="5"/>
        <w:rPr>
          <w:rFonts w:eastAsia="SimSun"/>
        </w:rPr>
      </w:pPr>
      <w:bookmarkStart w:id="4077" w:name="_Toc20204414"/>
      <w:bookmarkStart w:id="4078" w:name="_Toc27895113"/>
      <w:bookmarkStart w:id="4079" w:name="_Toc36192206"/>
      <w:bookmarkStart w:id="4080" w:name="_Toc45193319"/>
      <w:bookmarkStart w:id="4081" w:name="_Toc47592951"/>
      <w:bookmarkStart w:id="4082" w:name="_Toc51835038"/>
      <w:bookmarkStart w:id="4083" w:name="_Toc51835980"/>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4077"/>
      <w:bookmarkEnd w:id="4078"/>
      <w:bookmarkEnd w:id="4079"/>
      <w:bookmarkEnd w:id="4080"/>
      <w:bookmarkEnd w:id="4081"/>
      <w:bookmarkEnd w:id="4082"/>
      <w:bookmarkEnd w:id="4083"/>
    </w:p>
    <w:p w14:paraId="44E49AC9"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1112E17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1C617BC3"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62D5AB46"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3A18888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5A3B672E"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33F2475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w:t>
      </w:r>
    </w:p>
    <w:p w14:paraId="70A8E46C" w14:textId="77777777" w:rsidR="002D6C3F" w:rsidRPr="00140E21" w:rsidRDefault="002D6C3F" w:rsidP="002D6C3F">
      <w:pPr>
        <w:pStyle w:val="5"/>
        <w:rPr>
          <w:rFonts w:eastAsia="SimSun"/>
        </w:rPr>
      </w:pPr>
      <w:bookmarkStart w:id="4084" w:name="_Toc20204415"/>
      <w:bookmarkStart w:id="4085" w:name="_Toc27895114"/>
      <w:bookmarkStart w:id="4086" w:name="_Toc36192207"/>
      <w:bookmarkStart w:id="4087" w:name="_Toc45193320"/>
      <w:bookmarkStart w:id="4088" w:name="_Toc47592952"/>
      <w:bookmarkStart w:id="4089" w:name="_Toc51835039"/>
      <w:bookmarkStart w:id="4090" w:name="_Toc51835981"/>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4084"/>
      <w:bookmarkEnd w:id="4085"/>
      <w:bookmarkEnd w:id="4086"/>
      <w:bookmarkEnd w:id="4087"/>
      <w:bookmarkEnd w:id="4088"/>
      <w:bookmarkEnd w:id="4089"/>
      <w:bookmarkEnd w:id="4090"/>
    </w:p>
    <w:p w14:paraId="1A4FE611"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0639E422"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5F1AA8A"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53286731"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Target AMF(s) Name associated with the indicated GUAMI.</w:t>
      </w:r>
    </w:p>
    <w:p w14:paraId="500BB4C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6C22A79B"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0884CE7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69F04C2B" w14:textId="77777777" w:rsidR="002D6C3F" w:rsidRDefault="002D6C3F" w:rsidP="002D6C3F">
      <w:pPr>
        <w:pStyle w:val="5"/>
        <w:rPr>
          <w:rFonts w:eastAsia="SimSun"/>
        </w:rPr>
      </w:pPr>
      <w:bookmarkStart w:id="4091" w:name="_Toc36192208"/>
      <w:bookmarkStart w:id="4092" w:name="_Toc45193321"/>
      <w:bookmarkStart w:id="4093" w:name="_Toc47592953"/>
      <w:bookmarkStart w:id="4094" w:name="_Toc51835040"/>
      <w:bookmarkStart w:id="4095" w:name="_Toc51835982"/>
      <w:bookmarkStart w:id="4096" w:name="_Toc20204416"/>
      <w:bookmarkStart w:id="4097" w:name="_Toc27895115"/>
      <w:r>
        <w:rPr>
          <w:rFonts w:eastAsia="SimSun"/>
        </w:rPr>
        <w:t>5.2.2.2.17</w:t>
      </w:r>
      <w:r>
        <w:rPr>
          <w:rFonts w:eastAsia="SimSun"/>
        </w:rPr>
        <w:tab/>
        <w:t>Namf_Communication_NonUeN2MessageTransfer service operation</w:t>
      </w:r>
      <w:bookmarkEnd w:id="4091"/>
      <w:bookmarkEnd w:id="4092"/>
      <w:bookmarkEnd w:id="4093"/>
      <w:bookmarkEnd w:id="4094"/>
      <w:bookmarkEnd w:id="4095"/>
    </w:p>
    <w:p w14:paraId="42A6F147" w14:textId="77777777" w:rsidR="002D6C3F" w:rsidRDefault="002D6C3F" w:rsidP="002D6C3F">
      <w:pPr>
        <w:rPr>
          <w:rFonts w:eastAsia="SimSun"/>
        </w:rPr>
      </w:pPr>
      <w:r w:rsidRPr="005A1DC9">
        <w:rPr>
          <w:rFonts w:eastAsia="SimSun"/>
          <w:b/>
          <w:bCs/>
        </w:rPr>
        <w:t xml:space="preserve">Service operation name: </w:t>
      </w:r>
      <w:r>
        <w:rPr>
          <w:rFonts w:eastAsia="SimSun"/>
        </w:rPr>
        <w:t>Namf_Communication_NonUeN2MessageTransfer</w:t>
      </w:r>
    </w:p>
    <w:p w14:paraId="1982FA9A" w14:textId="77777777" w:rsidR="002D6C3F" w:rsidRDefault="002D6C3F" w:rsidP="002D6C3F">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50D49633" w14:textId="77777777" w:rsidR="002D6C3F" w:rsidRDefault="002D6C3F" w:rsidP="002D6C3F">
      <w:pPr>
        <w:rPr>
          <w:rFonts w:eastAsia="SimSun"/>
        </w:rPr>
      </w:pPr>
      <w:r w:rsidRPr="005A1DC9">
        <w:rPr>
          <w:rFonts w:eastAsia="SimSun"/>
          <w:b/>
          <w:bCs/>
        </w:rPr>
        <w:t>Input, Required:</w:t>
      </w:r>
      <w:r>
        <w:rPr>
          <w:rFonts w:eastAsia="SimSun"/>
        </w:rPr>
        <w:t xml:space="preserve"> N2 Message Container.</w:t>
      </w:r>
    </w:p>
    <w:p w14:paraId="0692FB79" w14:textId="77777777" w:rsidR="002D6C3F" w:rsidRDefault="002D6C3F" w:rsidP="002D6C3F">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p>
    <w:p w14:paraId="4FC5F55F" w14:textId="77777777" w:rsidR="002D6C3F" w:rsidRDefault="002D6C3F" w:rsidP="002D6C3F">
      <w:pPr>
        <w:rPr>
          <w:rFonts w:eastAsia="SimSun"/>
        </w:rPr>
      </w:pPr>
      <w:r w:rsidRPr="005A1DC9">
        <w:rPr>
          <w:rFonts w:eastAsia="SimSun"/>
          <w:b/>
          <w:bCs/>
        </w:rPr>
        <w:t>Output, Required:</w:t>
      </w:r>
      <w:r>
        <w:rPr>
          <w:rFonts w:eastAsia="SimSun"/>
        </w:rPr>
        <w:t xml:space="preserve"> N2 Information Transfer Result.</w:t>
      </w:r>
    </w:p>
    <w:p w14:paraId="786321FD" w14:textId="77777777" w:rsidR="002D6C3F" w:rsidRDefault="002D6C3F" w:rsidP="002D6C3F">
      <w:pPr>
        <w:rPr>
          <w:rFonts w:eastAsia="SimSun"/>
        </w:rPr>
      </w:pPr>
      <w:r w:rsidRPr="005A1DC9">
        <w:rPr>
          <w:rFonts w:eastAsia="SimSun"/>
          <w:b/>
          <w:bCs/>
        </w:rPr>
        <w:t>Output, Optional:</w:t>
      </w:r>
      <w:r>
        <w:rPr>
          <w:rFonts w:eastAsia="SimSun"/>
        </w:rPr>
        <w:t xml:space="preserve"> PWS Result Data.</w:t>
      </w:r>
    </w:p>
    <w:p w14:paraId="0E1BD702" w14:textId="77777777" w:rsidR="002D6C3F" w:rsidRDefault="002D6C3F" w:rsidP="002D6C3F">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5D141103" w14:textId="77777777" w:rsidR="002D6C3F" w:rsidRDefault="002D6C3F" w:rsidP="002D6C3F">
      <w:pPr>
        <w:pStyle w:val="5"/>
        <w:rPr>
          <w:rFonts w:eastAsia="SimSun"/>
        </w:rPr>
      </w:pPr>
      <w:bookmarkStart w:id="4098" w:name="_Toc36192209"/>
      <w:bookmarkStart w:id="4099" w:name="_Toc45193322"/>
      <w:bookmarkStart w:id="4100" w:name="_Toc47592954"/>
      <w:bookmarkStart w:id="4101" w:name="_Toc51835041"/>
      <w:bookmarkStart w:id="4102" w:name="_Toc51835983"/>
      <w:r>
        <w:rPr>
          <w:rFonts w:eastAsia="SimSun"/>
        </w:rPr>
        <w:t>5.2.2.2.18</w:t>
      </w:r>
      <w:r>
        <w:rPr>
          <w:rFonts w:eastAsia="SimSun"/>
        </w:rPr>
        <w:tab/>
        <w:t>Namf_Communication_NonUeN2InfoSubscribe service operation</w:t>
      </w:r>
      <w:bookmarkEnd w:id="4098"/>
      <w:bookmarkEnd w:id="4099"/>
      <w:bookmarkEnd w:id="4100"/>
      <w:bookmarkEnd w:id="4101"/>
      <w:bookmarkEnd w:id="4102"/>
    </w:p>
    <w:p w14:paraId="65DD7D26"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Subscribe</w:t>
      </w:r>
    </w:p>
    <w:p w14:paraId="7D170B92" w14:textId="77777777" w:rsidR="002D6C3F" w:rsidRDefault="002D6C3F" w:rsidP="002D6C3F">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7823C809" w14:textId="77777777" w:rsidR="002D6C3F" w:rsidRDefault="002D6C3F" w:rsidP="002D6C3F">
      <w:pPr>
        <w:rPr>
          <w:rFonts w:eastAsia="SimSun"/>
        </w:rPr>
      </w:pPr>
      <w:r w:rsidRPr="005A1DC9">
        <w:rPr>
          <w:rFonts w:eastAsia="SimSun"/>
          <w:b/>
          <w:bCs/>
        </w:rPr>
        <w:t>Input, Required:</w:t>
      </w:r>
      <w:r>
        <w:rPr>
          <w:rFonts w:eastAsia="SimSun"/>
        </w:rPr>
        <w:t xml:space="preserve"> NF Service Consumer ID, N2 information type to be subscribed.</w:t>
      </w:r>
    </w:p>
    <w:p w14:paraId="0FBE05F9" w14:textId="77777777" w:rsidR="002D6C3F" w:rsidRDefault="002D6C3F" w:rsidP="002D6C3F">
      <w:pPr>
        <w:rPr>
          <w:rFonts w:eastAsia="SimSun"/>
        </w:rPr>
      </w:pPr>
      <w:r w:rsidRPr="005A1DC9">
        <w:rPr>
          <w:rFonts w:eastAsia="SimSun"/>
          <w:b/>
          <w:bCs/>
        </w:rPr>
        <w:lastRenderedPageBreak/>
        <w:t>Input, Optional:</w:t>
      </w:r>
      <w:r>
        <w:rPr>
          <w:rFonts w:eastAsia="SimSun"/>
        </w:rPr>
        <w:t xml:space="preserve"> None.</w:t>
      </w:r>
    </w:p>
    <w:p w14:paraId="07F7C8F3"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7E4BB30"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2CEE0106" w14:textId="77777777" w:rsidR="002D6C3F" w:rsidRDefault="002D6C3F" w:rsidP="002D6C3F">
      <w:pPr>
        <w:pStyle w:val="5"/>
        <w:rPr>
          <w:rFonts w:eastAsia="SimSun"/>
        </w:rPr>
      </w:pPr>
      <w:bookmarkStart w:id="4103" w:name="_Toc36192210"/>
      <w:bookmarkStart w:id="4104" w:name="_Toc45193323"/>
      <w:bookmarkStart w:id="4105" w:name="_Toc47592955"/>
      <w:bookmarkStart w:id="4106" w:name="_Toc51835042"/>
      <w:bookmarkStart w:id="4107" w:name="_Toc51835984"/>
      <w:r>
        <w:rPr>
          <w:rFonts w:eastAsia="SimSun"/>
        </w:rPr>
        <w:t>5.2.2.2.19</w:t>
      </w:r>
      <w:r>
        <w:rPr>
          <w:rFonts w:eastAsia="SimSun"/>
        </w:rPr>
        <w:tab/>
        <w:t>Namf_Communication_NonUeN2InfoUnSubscribe service operation</w:t>
      </w:r>
      <w:bookmarkEnd w:id="4103"/>
      <w:bookmarkEnd w:id="4104"/>
      <w:bookmarkEnd w:id="4105"/>
      <w:bookmarkEnd w:id="4106"/>
      <w:bookmarkEnd w:id="4107"/>
    </w:p>
    <w:p w14:paraId="41A9FBD3"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UnSubscribe</w:t>
      </w:r>
    </w:p>
    <w:p w14:paraId="312EB3C8" w14:textId="77777777" w:rsidR="002D6C3F" w:rsidRDefault="002D6C3F" w:rsidP="002D6C3F">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67B3C93C" w14:textId="77777777" w:rsidR="002D6C3F" w:rsidRDefault="002D6C3F" w:rsidP="002D6C3F">
      <w:pPr>
        <w:rPr>
          <w:rFonts w:eastAsia="SimSun"/>
        </w:rPr>
      </w:pPr>
      <w:r w:rsidRPr="005A1DC9">
        <w:rPr>
          <w:rFonts w:eastAsia="SimSun"/>
          <w:b/>
          <w:bCs/>
        </w:rPr>
        <w:t>Input, Required:</w:t>
      </w:r>
      <w:r>
        <w:rPr>
          <w:rFonts w:eastAsia="SimSun"/>
        </w:rPr>
        <w:t xml:space="preserve"> Subscription Correlation Id.</w:t>
      </w:r>
    </w:p>
    <w:p w14:paraId="773BEADF" w14:textId="77777777" w:rsidR="002D6C3F" w:rsidRDefault="002D6C3F" w:rsidP="002D6C3F">
      <w:pPr>
        <w:rPr>
          <w:rFonts w:eastAsia="SimSun"/>
        </w:rPr>
      </w:pPr>
      <w:r w:rsidRPr="005A1DC9">
        <w:rPr>
          <w:rFonts w:eastAsia="SimSun"/>
          <w:b/>
          <w:bCs/>
        </w:rPr>
        <w:t>Input, Optional:</w:t>
      </w:r>
      <w:r>
        <w:rPr>
          <w:rFonts w:eastAsia="SimSun"/>
        </w:rPr>
        <w:t xml:space="preserve"> None.</w:t>
      </w:r>
    </w:p>
    <w:p w14:paraId="50AE5250"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A98B714"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5FB4694F" w14:textId="77777777" w:rsidR="002D6C3F" w:rsidRDefault="002D6C3F" w:rsidP="002D6C3F">
      <w:pPr>
        <w:pStyle w:val="5"/>
        <w:rPr>
          <w:rFonts w:eastAsia="SimSun"/>
        </w:rPr>
      </w:pPr>
      <w:bookmarkStart w:id="4108" w:name="_Toc36192211"/>
      <w:bookmarkStart w:id="4109" w:name="_Toc45193324"/>
      <w:bookmarkStart w:id="4110" w:name="_Toc47592956"/>
      <w:bookmarkStart w:id="4111" w:name="_Toc51835043"/>
      <w:bookmarkStart w:id="4112" w:name="_Toc51835985"/>
      <w:r>
        <w:rPr>
          <w:rFonts w:eastAsia="SimSun"/>
        </w:rPr>
        <w:t>5.2.2.2.20</w:t>
      </w:r>
      <w:r>
        <w:rPr>
          <w:rFonts w:eastAsia="SimSun"/>
        </w:rPr>
        <w:tab/>
        <w:t>Namf_Communication_NonUeN2InfoNotify service operation</w:t>
      </w:r>
      <w:bookmarkEnd w:id="4108"/>
      <w:bookmarkEnd w:id="4109"/>
      <w:bookmarkEnd w:id="4110"/>
      <w:bookmarkEnd w:id="4111"/>
      <w:bookmarkEnd w:id="4112"/>
    </w:p>
    <w:p w14:paraId="2738DCE2"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Notify</w:t>
      </w:r>
    </w:p>
    <w:p w14:paraId="4B7E9421" w14:textId="77777777" w:rsidR="002D6C3F" w:rsidRDefault="002D6C3F" w:rsidP="002D6C3F">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5205A182" w14:textId="77777777" w:rsidR="002D6C3F" w:rsidRDefault="002D6C3F" w:rsidP="002D6C3F">
      <w:pPr>
        <w:rPr>
          <w:rFonts w:eastAsia="SimSun"/>
        </w:rPr>
      </w:pPr>
      <w:r w:rsidRPr="005A1DC9">
        <w:rPr>
          <w:rFonts w:eastAsia="SimSun"/>
          <w:b/>
          <w:bCs/>
        </w:rPr>
        <w:t>Input, Required:</w:t>
      </w:r>
      <w:r>
        <w:rPr>
          <w:rFonts w:eastAsia="SimSun"/>
        </w:rPr>
        <w:t xml:space="preserve"> N2 information.</w:t>
      </w:r>
    </w:p>
    <w:p w14:paraId="3D11EB2B" w14:textId="77777777" w:rsidR="002D6C3F" w:rsidRDefault="002D6C3F" w:rsidP="002D6C3F">
      <w:pPr>
        <w:rPr>
          <w:rFonts w:eastAsia="SimSun"/>
        </w:rPr>
      </w:pPr>
      <w:r w:rsidRPr="005A1DC9">
        <w:rPr>
          <w:rFonts w:eastAsia="SimSun"/>
          <w:b/>
          <w:bCs/>
        </w:rPr>
        <w:t>Input, Optional:</w:t>
      </w:r>
      <w:r>
        <w:rPr>
          <w:rFonts w:eastAsia="SimSun"/>
        </w:rPr>
        <w:t xml:space="preserve"> None.</w:t>
      </w:r>
    </w:p>
    <w:p w14:paraId="73779C85"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EBC9A98"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348391DC" w14:textId="77777777" w:rsidR="002D6C3F" w:rsidRPr="00140E21" w:rsidRDefault="002D6C3F" w:rsidP="002D6C3F">
      <w:pPr>
        <w:pStyle w:val="4"/>
        <w:rPr>
          <w:lang w:eastAsia="zh-CN"/>
        </w:rPr>
      </w:pPr>
      <w:bookmarkStart w:id="4113" w:name="_Toc36192212"/>
      <w:bookmarkStart w:id="4114" w:name="_Toc45193325"/>
      <w:bookmarkStart w:id="4115" w:name="_Toc47592957"/>
      <w:bookmarkStart w:id="4116" w:name="_Toc51835044"/>
      <w:bookmarkStart w:id="4117" w:name="_Toc51835986"/>
      <w:r w:rsidRPr="00140E21">
        <w:rPr>
          <w:lang w:eastAsia="zh-CN"/>
        </w:rPr>
        <w:t>5.2.2.3</w:t>
      </w:r>
      <w:r w:rsidRPr="00140E21">
        <w:rPr>
          <w:lang w:eastAsia="zh-CN"/>
        </w:rPr>
        <w:tab/>
        <w:t>Namf_EventExposure service</w:t>
      </w:r>
      <w:bookmarkEnd w:id="4096"/>
      <w:bookmarkEnd w:id="4097"/>
      <w:bookmarkEnd w:id="4113"/>
      <w:bookmarkEnd w:id="4114"/>
      <w:bookmarkEnd w:id="4115"/>
      <w:bookmarkEnd w:id="4116"/>
      <w:bookmarkEnd w:id="4117"/>
    </w:p>
    <w:p w14:paraId="367F7A31" w14:textId="77777777" w:rsidR="002D6C3F" w:rsidRPr="00140E21" w:rsidRDefault="002D6C3F" w:rsidP="002D6C3F">
      <w:pPr>
        <w:pStyle w:val="5"/>
      </w:pPr>
      <w:bookmarkStart w:id="4118" w:name="_Toc20204417"/>
      <w:bookmarkStart w:id="4119" w:name="_Toc27895116"/>
      <w:bookmarkStart w:id="4120" w:name="_Toc36192213"/>
      <w:bookmarkStart w:id="4121" w:name="_Toc45193326"/>
      <w:bookmarkStart w:id="4122" w:name="_Toc47592958"/>
      <w:bookmarkStart w:id="4123" w:name="_Toc51835045"/>
      <w:bookmarkStart w:id="4124" w:name="_Toc51835987"/>
      <w:r w:rsidRPr="00140E21">
        <w:t>5.2.2.3.1</w:t>
      </w:r>
      <w:r w:rsidRPr="00140E21">
        <w:tab/>
        <w:t>General</w:t>
      </w:r>
      <w:bookmarkEnd w:id="4118"/>
      <w:bookmarkEnd w:id="4119"/>
      <w:bookmarkEnd w:id="4120"/>
      <w:bookmarkEnd w:id="4121"/>
      <w:bookmarkEnd w:id="4122"/>
      <w:bookmarkEnd w:id="4123"/>
      <w:bookmarkEnd w:id="4124"/>
    </w:p>
    <w:p w14:paraId="537F7866" w14:textId="77777777" w:rsidR="002D6C3F" w:rsidRPr="00140E21" w:rsidRDefault="002D6C3F" w:rsidP="002D6C3F">
      <w:r w:rsidRPr="00140E21">
        <w:rPr>
          <w:b/>
        </w:rPr>
        <w:t>Service description:</w:t>
      </w:r>
      <w:r w:rsidRPr="00140E21">
        <w:t xml:space="preserve"> This service enables an NF to subscribe and get notified about an Event ID.</w:t>
      </w:r>
    </w:p>
    <w:p w14:paraId="5C3ACFA6" w14:textId="77777777" w:rsidR="002D6C3F" w:rsidRPr="00140E21" w:rsidRDefault="002D6C3F" w:rsidP="002D6C3F">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3CF10A" w14:textId="77777777" w:rsidR="002D6C3F" w:rsidRPr="00140E21" w:rsidRDefault="002D6C3F" w:rsidP="002D6C3F">
      <w:pPr>
        <w:pStyle w:val="B1"/>
      </w:pPr>
      <w:r w:rsidRPr="00140E21">
        <w:t>-</w:t>
      </w:r>
      <w:r w:rsidRPr="00140E21">
        <w:tab/>
        <w:t>Location</w:t>
      </w:r>
      <w:r>
        <w:t xml:space="preserve"> Report</w:t>
      </w:r>
      <w:r w:rsidRPr="00140E21">
        <w:t xml:space="preserve"> (TAI, Cell ID, N3IWF/TNGF node, UE local IP address and optionally UDP source port number);</w:t>
      </w:r>
    </w:p>
    <w:p w14:paraId="57F7EF63" w14:textId="77777777" w:rsidR="002D6C3F" w:rsidRPr="00140E21" w:rsidRDefault="002D6C3F" w:rsidP="002D6C3F">
      <w:pPr>
        <w:pStyle w:val="B1"/>
      </w:pPr>
      <w:r w:rsidRPr="00140E21">
        <w:t>-</w:t>
      </w:r>
      <w:r w:rsidRPr="00140E21">
        <w:tab/>
        <w:t>UE moving in or out of a subscribed "Area Of Interest" as described in clause</w:t>
      </w:r>
      <w:r>
        <w:t xml:space="preserve">s 5.3.4.4 and </w:t>
      </w:r>
      <w:r w:rsidRPr="00140E21">
        <w:t>5.6.11 in TS</w:t>
      </w:r>
      <w:r>
        <w:t> </w:t>
      </w:r>
      <w:r w:rsidRPr="00140E21">
        <w:t>23.501</w:t>
      </w:r>
      <w:r>
        <w:t> </w:t>
      </w:r>
      <w:r w:rsidRPr="00140E21">
        <w:t>[2];</w:t>
      </w:r>
    </w:p>
    <w:p w14:paraId="5DA7923D" w14:textId="77777777" w:rsidR="002D6C3F" w:rsidRPr="00140E21" w:rsidRDefault="002D6C3F" w:rsidP="002D6C3F">
      <w:pPr>
        <w:pStyle w:val="B1"/>
      </w:pPr>
      <w:r w:rsidRPr="00140E21">
        <w:t>-</w:t>
      </w:r>
      <w:r w:rsidRPr="00140E21">
        <w:tab/>
        <w:t>Number of UEs served by the AMF and located in "Area Of Interest";</w:t>
      </w:r>
    </w:p>
    <w:p w14:paraId="00A20FDF" w14:textId="77777777" w:rsidR="002D6C3F" w:rsidRPr="00140E21" w:rsidRDefault="002D6C3F" w:rsidP="002D6C3F">
      <w:pPr>
        <w:pStyle w:val="B1"/>
      </w:pPr>
      <w:r w:rsidRPr="00140E21">
        <w:t>-</w:t>
      </w:r>
      <w:r w:rsidRPr="00140E21">
        <w:tab/>
        <w:t>Time zone changes (UE Time zone);</w:t>
      </w:r>
    </w:p>
    <w:p w14:paraId="64478C17" w14:textId="77777777" w:rsidR="002D6C3F" w:rsidRPr="00140E21" w:rsidRDefault="002D6C3F" w:rsidP="002D6C3F">
      <w:pPr>
        <w:pStyle w:val="B1"/>
      </w:pPr>
      <w:r w:rsidRPr="00140E21">
        <w:rPr>
          <w:lang w:eastAsia="zh-CN"/>
        </w:rPr>
        <w:t>-</w:t>
      </w:r>
      <w:r w:rsidRPr="00140E21">
        <w:rPr>
          <w:lang w:eastAsia="zh-CN"/>
        </w:rPr>
        <w:tab/>
        <w:t>Access Type changes (3GPP access or non-3GPP access);</w:t>
      </w:r>
    </w:p>
    <w:p w14:paraId="27D64365" w14:textId="77777777" w:rsidR="002D6C3F" w:rsidRPr="00140E21" w:rsidRDefault="002D6C3F" w:rsidP="002D6C3F">
      <w:pPr>
        <w:pStyle w:val="B1"/>
      </w:pPr>
      <w:r w:rsidRPr="00140E21">
        <w:rPr>
          <w:lang w:eastAsia="zh-CN"/>
        </w:rPr>
        <w:t>-</w:t>
      </w:r>
      <w:r w:rsidRPr="00140E21">
        <w:rPr>
          <w:lang w:eastAsia="zh-CN"/>
        </w:rPr>
        <w:tab/>
        <w:t>Registration state changes (Registered or Deregistered);</w:t>
      </w:r>
    </w:p>
    <w:p w14:paraId="61E4545A" w14:textId="77777777" w:rsidR="002D6C3F" w:rsidRPr="00140E21" w:rsidRDefault="002D6C3F" w:rsidP="002D6C3F">
      <w:pPr>
        <w:pStyle w:val="B1"/>
      </w:pPr>
      <w:r w:rsidRPr="00140E21">
        <w:t>-</w:t>
      </w:r>
      <w:r w:rsidRPr="00140E21">
        <w:tab/>
        <w:t>Connectivity state changes (IDLE or CONNECTED);</w:t>
      </w:r>
    </w:p>
    <w:p w14:paraId="0F84F8A9" w14:textId="77777777" w:rsidR="002D6C3F" w:rsidRPr="00140E21" w:rsidRDefault="002D6C3F" w:rsidP="002D6C3F">
      <w:pPr>
        <w:pStyle w:val="B1"/>
      </w:pPr>
      <w:r w:rsidRPr="00140E21">
        <w:t>-</w:t>
      </w:r>
      <w:r w:rsidRPr="00140E21">
        <w:tab/>
        <w:t>UE loss of communication;</w:t>
      </w:r>
    </w:p>
    <w:p w14:paraId="7B441773" w14:textId="77777777" w:rsidR="002D6C3F" w:rsidRPr="00140E21" w:rsidRDefault="002D6C3F" w:rsidP="002D6C3F">
      <w:pPr>
        <w:pStyle w:val="B1"/>
      </w:pPr>
      <w:r w:rsidRPr="00140E21">
        <w:t>-</w:t>
      </w:r>
      <w:r w:rsidRPr="00140E21">
        <w:tab/>
        <w:t>UE reachability status;</w:t>
      </w:r>
    </w:p>
    <w:p w14:paraId="7E448F7C" w14:textId="77777777" w:rsidR="002D6C3F" w:rsidRPr="00140E21" w:rsidRDefault="002D6C3F" w:rsidP="002D6C3F">
      <w:pPr>
        <w:pStyle w:val="B1"/>
      </w:pPr>
      <w:r w:rsidRPr="00140E21">
        <w:rPr>
          <w:lang w:eastAsia="zh-CN"/>
        </w:rPr>
        <w:t xml:space="preserve"> </w:t>
      </w:r>
      <w:r w:rsidRPr="00140E21">
        <w:t>-</w:t>
      </w:r>
      <w:r w:rsidRPr="00140E21">
        <w:tab/>
        <w:t xml:space="preserve">UE indication of switching off SMS over NAS service; </w:t>
      </w:r>
    </w:p>
    <w:p w14:paraId="274179DD" w14:textId="77777777" w:rsidR="002D6C3F" w:rsidRPr="00140E21" w:rsidRDefault="002D6C3F" w:rsidP="002D6C3F">
      <w:pPr>
        <w:pStyle w:val="B1"/>
      </w:pPr>
      <w:r w:rsidRPr="00140E21">
        <w:t>-</w:t>
      </w:r>
      <w:r w:rsidRPr="00140E21">
        <w:tab/>
        <w:t>Subscription Correlation ID change (implicit subscription);</w:t>
      </w:r>
    </w:p>
    <w:p w14:paraId="15ECE9D5" w14:textId="77777777" w:rsidR="002D6C3F" w:rsidRDefault="002D6C3F" w:rsidP="002D6C3F">
      <w:pPr>
        <w:pStyle w:val="B1"/>
      </w:pPr>
      <w:r>
        <w:lastRenderedPageBreak/>
        <w:t>-</w:t>
      </w:r>
      <w:r>
        <w:tab/>
        <w:t>UE Type Allocation code (TAC);</w:t>
      </w:r>
    </w:p>
    <w:p w14:paraId="3CD33BFD" w14:textId="77777777" w:rsidR="002D6C3F" w:rsidRDefault="002D6C3F" w:rsidP="002D6C3F">
      <w:pPr>
        <w:pStyle w:val="B1"/>
      </w:pPr>
      <w:r>
        <w:t>-</w:t>
      </w:r>
      <w:r>
        <w:tab/>
        <w:t>Frequent mobility re-registration;</w:t>
      </w:r>
    </w:p>
    <w:p w14:paraId="0EB127D0" w14:textId="77777777" w:rsidR="002D6C3F" w:rsidRPr="00140E21" w:rsidRDefault="002D6C3F" w:rsidP="002D6C3F">
      <w:pPr>
        <w:pStyle w:val="B1"/>
      </w:pPr>
      <w:r w:rsidRPr="00140E21">
        <w:t>-</w:t>
      </w:r>
      <w:r w:rsidRPr="00140E21">
        <w:tab/>
        <w:t>Subscription Correlation ID addition (implicit subscription)</w:t>
      </w:r>
      <w:r>
        <w:t>; and</w:t>
      </w:r>
    </w:p>
    <w:p w14:paraId="3D51144E" w14:textId="77777777" w:rsidR="002D6C3F" w:rsidRPr="00140E21" w:rsidRDefault="002D6C3F" w:rsidP="002D6C3F">
      <w:pPr>
        <w:pStyle w:val="B1"/>
      </w:pPr>
      <w:r>
        <w:t>-</w:t>
      </w:r>
      <w:r>
        <w:tab/>
        <w:t>User State Information in 5GS, as described in clause 5.4.4 in TS 23.632 [68].</w:t>
      </w:r>
    </w:p>
    <w:p w14:paraId="6A84C196" w14:textId="77777777" w:rsidR="002D6C3F" w:rsidRPr="00140E21" w:rsidRDefault="002D6C3F" w:rsidP="002D6C3F">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02037BC0" w14:textId="77777777" w:rsidR="002D6C3F" w:rsidRDefault="002D6C3F" w:rsidP="002D6C3F">
      <w:pPr>
        <w:pStyle w:val="NO"/>
      </w:pPr>
      <w:r>
        <w:t>NOTE:</w:t>
      </w:r>
      <w:r>
        <w:tab/>
        <w:t>The conditions to match can be set based on AMF-associated expected UE Behaviour parameter(s) to only notify the event when the UE's behaviour deviates from its expected UE behaviour as described in TS 23.288 [50].</w:t>
      </w:r>
    </w:p>
    <w:p w14:paraId="5AAF2993" w14:textId="77777777" w:rsidR="002D6C3F" w:rsidRPr="00140E21" w:rsidRDefault="002D6C3F" w:rsidP="002D6C3F">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3"/>
        <w:gridCol w:w="4826"/>
      </w:tblGrid>
      <w:tr w:rsidR="002D6C3F" w:rsidRPr="00140E21" w14:paraId="11A470AF" w14:textId="77777777" w:rsidTr="00F41CDC">
        <w:tc>
          <w:tcPr>
            <w:tcW w:w="4804" w:type="dxa"/>
          </w:tcPr>
          <w:p w14:paraId="0CDAC86C" w14:textId="77777777" w:rsidR="002D6C3F" w:rsidRPr="00140E21" w:rsidRDefault="002D6C3F" w:rsidP="00F41CDC">
            <w:pPr>
              <w:pStyle w:val="TAH"/>
            </w:pPr>
            <w:r w:rsidRPr="00140E21">
              <w:t>Event ID</w:t>
            </w:r>
          </w:p>
        </w:tc>
        <w:tc>
          <w:tcPr>
            <w:tcW w:w="4827" w:type="dxa"/>
          </w:tcPr>
          <w:p w14:paraId="40477D73" w14:textId="77777777" w:rsidR="002D6C3F" w:rsidRPr="00140E21" w:rsidRDefault="002D6C3F" w:rsidP="00F41CDC">
            <w:pPr>
              <w:pStyle w:val="TAH"/>
            </w:pPr>
            <w:r w:rsidRPr="00140E21">
              <w:t>Event Filter (List of Parameter Values to Match)</w:t>
            </w:r>
          </w:p>
        </w:tc>
      </w:tr>
      <w:tr w:rsidR="002D6C3F" w:rsidRPr="00140E21" w14:paraId="1016DF0D" w14:textId="77777777" w:rsidTr="00F41CDC">
        <w:tc>
          <w:tcPr>
            <w:tcW w:w="4804" w:type="dxa"/>
          </w:tcPr>
          <w:p w14:paraId="6C839D1F" w14:textId="77777777" w:rsidR="002D6C3F" w:rsidRPr="00140E21" w:rsidRDefault="002D6C3F" w:rsidP="00F41CDC">
            <w:pPr>
              <w:pStyle w:val="TAL"/>
            </w:pPr>
            <w:r>
              <w:t>Location Report</w:t>
            </w:r>
          </w:p>
        </w:tc>
        <w:tc>
          <w:tcPr>
            <w:tcW w:w="4827" w:type="dxa"/>
          </w:tcPr>
          <w:p w14:paraId="102FAD45" w14:textId="77777777" w:rsidR="002D6C3F" w:rsidRPr="00140E21" w:rsidRDefault="002D6C3F" w:rsidP="00F41CDC">
            <w:pPr>
              <w:pStyle w:val="TAL"/>
            </w:pPr>
            <w:r w:rsidRPr="00140E21">
              <w:t>&lt;Parameter Type =</w:t>
            </w:r>
            <w:r>
              <w:t xml:space="preserve"> LocationFilter</w:t>
            </w:r>
            <w:r w:rsidRPr="00140E21">
              <w:t>, Value = TA1&gt;</w:t>
            </w:r>
          </w:p>
        </w:tc>
      </w:tr>
      <w:tr w:rsidR="002D6C3F" w:rsidRPr="00140E21" w14:paraId="7B01F3C3" w14:textId="77777777" w:rsidTr="00F41CDC">
        <w:tc>
          <w:tcPr>
            <w:tcW w:w="4804" w:type="dxa"/>
          </w:tcPr>
          <w:p w14:paraId="5877A4ED" w14:textId="77777777" w:rsidR="002D6C3F" w:rsidRPr="00140E21" w:rsidRDefault="002D6C3F" w:rsidP="00F41CDC">
            <w:pPr>
              <w:pStyle w:val="TAL"/>
            </w:pPr>
            <w:r>
              <w:t xml:space="preserve">UE moving in or out of </w:t>
            </w:r>
            <w:r w:rsidRPr="00140E21">
              <w:t>Area of Interest</w:t>
            </w:r>
          </w:p>
        </w:tc>
        <w:tc>
          <w:tcPr>
            <w:tcW w:w="4827" w:type="dxa"/>
          </w:tcPr>
          <w:p w14:paraId="00FF0293" w14:textId="77777777" w:rsidR="002D6C3F" w:rsidRDefault="002D6C3F" w:rsidP="00F41CDC">
            <w:pPr>
              <w:pStyle w:val="TAL"/>
            </w:pPr>
            <w:r>
              <w:t>&lt;Parameter Type = TAI, Value = TA1&gt;</w:t>
            </w:r>
          </w:p>
          <w:p w14:paraId="52127926" w14:textId="77777777" w:rsidR="002D6C3F" w:rsidRDefault="002D6C3F" w:rsidP="00F41CDC">
            <w:pPr>
              <w:pStyle w:val="TAL"/>
            </w:pPr>
            <w:r>
              <w:t>&lt;Parameter Type = S-NSSAI, Value = S-NSSAI1&gt;</w:t>
            </w:r>
          </w:p>
          <w:p w14:paraId="29BE860B" w14:textId="77777777" w:rsidR="002D6C3F" w:rsidRDefault="002D6C3F" w:rsidP="00F41CDC">
            <w:pPr>
              <w:pStyle w:val="TAL"/>
            </w:pPr>
            <w:r>
              <w:t>&lt;Parameter Type = NSI ID, Value = NSI ID1&gt;</w:t>
            </w:r>
          </w:p>
          <w:p w14:paraId="0D290DC5" w14:textId="77777777" w:rsidR="002D6C3F" w:rsidRPr="00140E21" w:rsidRDefault="002D6C3F" w:rsidP="00F41CDC">
            <w:pPr>
              <w:pStyle w:val="TAL"/>
            </w:pPr>
            <w:r>
              <w:t>&lt;Parameter Type = PRA ID, Value = PRA ID value&gt;</w:t>
            </w:r>
          </w:p>
        </w:tc>
      </w:tr>
      <w:tr w:rsidR="002D6C3F" w:rsidRPr="00140E21" w14:paraId="113EA25A" w14:textId="77777777" w:rsidTr="00F41CDC">
        <w:tc>
          <w:tcPr>
            <w:tcW w:w="4804" w:type="dxa"/>
          </w:tcPr>
          <w:p w14:paraId="14F17EB2" w14:textId="77777777" w:rsidR="002D6C3F" w:rsidRPr="00140E21" w:rsidRDefault="002D6C3F" w:rsidP="00F41CDC">
            <w:pPr>
              <w:pStyle w:val="TAL"/>
            </w:pPr>
            <w:r w:rsidRPr="00140E21">
              <w:t>Access Type</w:t>
            </w:r>
          </w:p>
        </w:tc>
        <w:tc>
          <w:tcPr>
            <w:tcW w:w="4827" w:type="dxa"/>
          </w:tcPr>
          <w:p w14:paraId="0F963A13" w14:textId="77777777" w:rsidR="002D6C3F" w:rsidRPr="00140E21" w:rsidRDefault="002D6C3F" w:rsidP="00F41CDC">
            <w:pPr>
              <w:pStyle w:val="TAL"/>
            </w:pPr>
            <w:r w:rsidRPr="00140E21">
              <w:t>&lt;Parameter Type=AN Type, Value=3GPP Access"&gt;</w:t>
            </w:r>
          </w:p>
        </w:tc>
      </w:tr>
      <w:tr w:rsidR="002D6C3F" w:rsidRPr="00140E21" w14:paraId="5CE1B63D" w14:textId="77777777" w:rsidTr="00F41CDC">
        <w:tc>
          <w:tcPr>
            <w:tcW w:w="4804" w:type="dxa"/>
          </w:tcPr>
          <w:p w14:paraId="2AE71A0F" w14:textId="77777777" w:rsidR="002D6C3F" w:rsidRPr="00140E21" w:rsidRDefault="002D6C3F" w:rsidP="00F41CDC">
            <w:pPr>
              <w:pStyle w:val="TAL"/>
            </w:pPr>
            <w:r w:rsidRPr="00140E21">
              <w:t>Location</w:t>
            </w:r>
          </w:p>
        </w:tc>
        <w:tc>
          <w:tcPr>
            <w:tcW w:w="4827" w:type="dxa"/>
          </w:tcPr>
          <w:p w14:paraId="7EDF703C" w14:textId="77777777" w:rsidR="002D6C3F" w:rsidRPr="00140E21" w:rsidRDefault="002D6C3F" w:rsidP="00F41CDC">
            <w:pPr>
              <w:pStyle w:val="TAL"/>
            </w:pPr>
            <w:r w:rsidRPr="00140E21">
              <w:t>&lt;Parameter Type=TAI, Value=wildcard&gt; (to report any TAI change)</w:t>
            </w:r>
          </w:p>
        </w:tc>
      </w:tr>
      <w:tr w:rsidR="002D6C3F" w:rsidRPr="00140E21" w14:paraId="399681CC" w14:textId="77777777" w:rsidTr="00F41CDC">
        <w:tc>
          <w:tcPr>
            <w:tcW w:w="4804" w:type="dxa"/>
          </w:tcPr>
          <w:p w14:paraId="5A193985" w14:textId="77777777" w:rsidR="002D6C3F" w:rsidRPr="00140E21" w:rsidRDefault="002D6C3F" w:rsidP="00F41CDC">
            <w:pPr>
              <w:pStyle w:val="TAL"/>
            </w:pPr>
            <w:r>
              <w:t>Location</w:t>
            </w:r>
          </w:p>
        </w:tc>
        <w:tc>
          <w:tcPr>
            <w:tcW w:w="4827" w:type="dxa"/>
          </w:tcPr>
          <w:p w14:paraId="14C08AB8" w14:textId="77777777" w:rsidR="002D6C3F" w:rsidRPr="00140E21" w:rsidRDefault="002D6C3F" w:rsidP="00F41CDC">
            <w:pPr>
              <w:pStyle w:val="TAL"/>
            </w:pPr>
            <w:r>
              <w:t>&lt;Parameter Type=TAI Value=abnormal&gt; (to report only when the TAI deviates from expected values based on Expected UE Moving Trajectory).</w:t>
            </w:r>
          </w:p>
        </w:tc>
      </w:tr>
      <w:tr w:rsidR="002D6C3F" w:rsidRPr="00140E21" w14:paraId="2C8DDA25" w14:textId="77777777" w:rsidTr="00F41CDC">
        <w:tc>
          <w:tcPr>
            <w:tcW w:w="4804" w:type="dxa"/>
          </w:tcPr>
          <w:p w14:paraId="5DFE377D" w14:textId="77777777" w:rsidR="002D6C3F" w:rsidRDefault="002D6C3F" w:rsidP="00F41CDC">
            <w:pPr>
              <w:pStyle w:val="TAL"/>
            </w:pPr>
            <w:r>
              <w:t>Reachability Filter</w:t>
            </w:r>
          </w:p>
        </w:tc>
        <w:tc>
          <w:tcPr>
            <w:tcW w:w="4827" w:type="dxa"/>
          </w:tcPr>
          <w:p w14:paraId="7CA3A214" w14:textId="77777777" w:rsidR="002D6C3F" w:rsidRDefault="002D6C3F" w:rsidP="00F41CDC">
            <w:pPr>
              <w:pStyle w:val="TAL"/>
            </w:pPr>
            <w:r>
              <w:t>Applicable to the event UE reachability. Value = UE reachability status change or UE reachable for DL traffic. Absence of this parameter in UE reachability event request is interpreted as "UE reachability status change".</w:t>
            </w:r>
          </w:p>
        </w:tc>
      </w:tr>
    </w:tbl>
    <w:p w14:paraId="58F6811A" w14:textId="77777777" w:rsidR="002D6C3F" w:rsidRPr="00140E21" w:rsidRDefault="002D6C3F" w:rsidP="002D6C3F"/>
    <w:p w14:paraId="03C39D1D" w14:textId="77777777" w:rsidR="002D6C3F" w:rsidRPr="00140E21" w:rsidRDefault="002D6C3F" w:rsidP="002D6C3F">
      <w:pPr>
        <w:rPr>
          <w:lang w:eastAsia="zh-CN"/>
        </w:rPr>
      </w:pPr>
      <w:r w:rsidRPr="00140E21">
        <w:rPr>
          <w:lang w:eastAsia="zh-CN"/>
        </w:rPr>
        <w:t>The following service operations are defined for the Namf_EventExposure service:</w:t>
      </w:r>
    </w:p>
    <w:p w14:paraId="026F0CC6" w14:textId="77777777" w:rsidR="002D6C3F" w:rsidRPr="00140E21" w:rsidRDefault="002D6C3F" w:rsidP="002D6C3F">
      <w:pPr>
        <w:pStyle w:val="B1"/>
        <w:rPr>
          <w:lang w:eastAsia="zh-CN"/>
        </w:rPr>
      </w:pPr>
      <w:r w:rsidRPr="00140E21">
        <w:rPr>
          <w:lang w:eastAsia="zh-CN"/>
        </w:rPr>
        <w:t>-</w:t>
      </w:r>
      <w:r w:rsidRPr="00140E21">
        <w:rPr>
          <w:lang w:eastAsia="zh-CN"/>
        </w:rPr>
        <w:tab/>
        <w:t>Namf_EventExposure_Subscribe.</w:t>
      </w:r>
    </w:p>
    <w:p w14:paraId="7949B3FC" w14:textId="77777777" w:rsidR="002D6C3F" w:rsidRPr="00140E21" w:rsidRDefault="002D6C3F" w:rsidP="002D6C3F">
      <w:pPr>
        <w:pStyle w:val="B1"/>
        <w:rPr>
          <w:lang w:eastAsia="zh-CN"/>
        </w:rPr>
      </w:pPr>
      <w:r w:rsidRPr="00140E21">
        <w:rPr>
          <w:lang w:eastAsia="zh-CN"/>
        </w:rPr>
        <w:t>-</w:t>
      </w:r>
      <w:r w:rsidRPr="00140E21">
        <w:rPr>
          <w:lang w:eastAsia="zh-CN"/>
        </w:rPr>
        <w:tab/>
        <w:t>Namf_EventExposure_UnSubscribe.</w:t>
      </w:r>
    </w:p>
    <w:p w14:paraId="1B8AC343" w14:textId="77777777" w:rsidR="002D6C3F" w:rsidRPr="00140E21" w:rsidRDefault="002D6C3F" w:rsidP="002D6C3F">
      <w:pPr>
        <w:pStyle w:val="B1"/>
        <w:rPr>
          <w:lang w:eastAsia="zh-CN"/>
        </w:rPr>
      </w:pPr>
      <w:r w:rsidRPr="00140E21">
        <w:rPr>
          <w:lang w:eastAsia="zh-CN"/>
        </w:rPr>
        <w:t>-</w:t>
      </w:r>
      <w:r w:rsidRPr="00140E21">
        <w:rPr>
          <w:lang w:eastAsia="zh-CN"/>
        </w:rPr>
        <w:tab/>
        <w:t>Namf_EventExposure_Notify.</w:t>
      </w:r>
    </w:p>
    <w:p w14:paraId="35719D5C" w14:textId="77777777" w:rsidR="002D6C3F" w:rsidRPr="00140E21" w:rsidRDefault="002D6C3F" w:rsidP="002D6C3F">
      <w:pPr>
        <w:pStyle w:val="5"/>
        <w:rPr>
          <w:lang w:eastAsia="zh-CN"/>
        </w:rPr>
      </w:pPr>
      <w:bookmarkStart w:id="4125" w:name="_Toc20204418"/>
      <w:bookmarkStart w:id="4126" w:name="_Toc27895117"/>
      <w:bookmarkStart w:id="4127" w:name="_Toc36192214"/>
      <w:bookmarkStart w:id="4128" w:name="_Toc45193327"/>
      <w:bookmarkStart w:id="4129" w:name="_Toc47592959"/>
      <w:bookmarkStart w:id="4130" w:name="_Toc51835046"/>
      <w:bookmarkStart w:id="4131" w:name="_Toc51835988"/>
      <w:r w:rsidRPr="00140E21">
        <w:rPr>
          <w:lang w:eastAsia="zh-CN"/>
        </w:rPr>
        <w:t>5.2.2.3.2</w:t>
      </w:r>
      <w:r w:rsidRPr="00140E21">
        <w:rPr>
          <w:lang w:eastAsia="zh-CN"/>
        </w:rPr>
        <w:tab/>
        <w:t>Namf_EventExposure_Subscribe service operation</w:t>
      </w:r>
      <w:bookmarkEnd w:id="4125"/>
      <w:bookmarkEnd w:id="4126"/>
      <w:bookmarkEnd w:id="4127"/>
      <w:bookmarkEnd w:id="4128"/>
      <w:bookmarkEnd w:id="4129"/>
      <w:bookmarkEnd w:id="4130"/>
      <w:bookmarkEnd w:id="4131"/>
    </w:p>
    <w:p w14:paraId="62AE98DA" w14:textId="77777777" w:rsidR="002D6C3F" w:rsidRPr="00140E21" w:rsidRDefault="002D6C3F" w:rsidP="002D6C3F">
      <w:pPr>
        <w:rPr>
          <w:b/>
          <w:lang w:eastAsia="zh-CN"/>
        </w:rPr>
      </w:pPr>
      <w:r w:rsidRPr="00140E21">
        <w:rPr>
          <w:b/>
          <w:lang w:eastAsia="zh-CN"/>
        </w:rPr>
        <w:t xml:space="preserve">Service operation name: </w:t>
      </w:r>
      <w:r w:rsidRPr="00140E21">
        <w:t>Namf_EventExposure_Subscribe.</w:t>
      </w:r>
    </w:p>
    <w:p w14:paraId="5F2AD981"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09E722CD" w14:textId="77777777" w:rsidR="002D6C3F" w:rsidRPr="00140E21" w:rsidRDefault="002D6C3F" w:rsidP="002D6C3F">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032ECC65" w14:textId="77777777" w:rsidR="002D6C3F" w:rsidRPr="00140E21" w:rsidRDefault="002D6C3F" w:rsidP="002D6C3F">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Pr="00140E21">
        <w:rPr>
          <w:lang w:eastAsia="zh-CN"/>
        </w:rPr>
        <w:t>.</w:t>
      </w:r>
    </w:p>
    <w:p w14:paraId="356401D4" w14:textId="77777777" w:rsidR="002D6C3F" w:rsidRPr="00140E21" w:rsidRDefault="002D6C3F" w:rsidP="002D6C3F">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8A6F244" w14:textId="77777777" w:rsidR="002D6C3F" w:rsidRPr="00140E21" w:rsidRDefault="002D6C3F" w:rsidP="002D6C3F">
      <w:r w:rsidRPr="00140E21">
        <w:rPr>
          <w:b/>
        </w:rPr>
        <w:t>Output, Optional:</w:t>
      </w:r>
      <w:r w:rsidRPr="00140E21">
        <w:t xml:space="preserve"> First corresponding event report is included, if available (see clause 4.15.1).</w:t>
      </w:r>
    </w:p>
    <w:p w14:paraId="17A8F9CA" w14:textId="77777777" w:rsidR="002D6C3F" w:rsidRPr="00140E21" w:rsidRDefault="002D6C3F" w:rsidP="002D6C3F">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w:t>
      </w:r>
      <w:r w:rsidRPr="00140E21">
        <w:rPr>
          <w:rFonts w:eastAsia="DengXian"/>
          <w:lang w:eastAsia="zh-CN"/>
        </w:rPr>
        <w:lastRenderedPageBreak/>
        <w:t xml:space="preserve">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4883811D" w14:textId="77777777" w:rsidR="002D6C3F" w:rsidRPr="00140E21" w:rsidRDefault="002D6C3F" w:rsidP="002D6C3F">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7FD215B" w14:textId="77777777" w:rsidR="002D6C3F" w:rsidRPr="00140E21" w:rsidRDefault="002D6C3F" w:rsidP="002D6C3F">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 and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44F58882" w14:textId="77777777" w:rsidR="002D6C3F" w:rsidRPr="00140E21" w:rsidRDefault="002D6C3F" w:rsidP="002D6C3F">
      <w:pPr>
        <w:rPr>
          <w:lang w:eastAsia="zh-CN"/>
        </w:rPr>
      </w:pPr>
      <w:r w:rsidRPr="00140E21">
        <w:rPr>
          <w:lang w:eastAsia="zh-CN"/>
        </w:rPr>
        <w:t>Event filter may include "AN type(s)" as part of the list of parameter values to match, and it indicates to subscribe the event per Access Type.</w:t>
      </w:r>
    </w:p>
    <w:p w14:paraId="1A82C529" w14:textId="77777777" w:rsidR="002D6C3F" w:rsidRPr="00140E21" w:rsidRDefault="002D6C3F" w:rsidP="002D6C3F">
      <w:pPr>
        <w:rPr>
          <w:rFonts w:eastAsia="DengXian"/>
          <w:lang w:eastAsia="zh-CN"/>
        </w:rPr>
      </w:pPr>
      <w:r w:rsidRPr="00140E21">
        <w:rPr>
          <w:lang w:eastAsia="zh-CN"/>
        </w:rPr>
        <w:t>Event receiving NF ID identifies the NF that shall receive the event reporting.</w:t>
      </w:r>
    </w:p>
    <w:p w14:paraId="25D278E2" w14:textId="77777777" w:rsidR="002D6C3F" w:rsidRPr="00140E21" w:rsidRDefault="002D6C3F" w:rsidP="002D6C3F">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1674386A" w14:textId="77777777" w:rsidR="002D6C3F" w:rsidRPr="00140E21" w:rsidRDefault="002D6C3F" w:rsidP="002D6C3F">
      <w:pPr>
        <w:pStyle w:val="5"/>
        <w:rPr>
          <w:lang w:eastAsia="zh-CN"/>
        </w:rPr>
      </w:pPr>
      <w:bookmarkStart w:id="4132" w:name="_Toc20204419"/>
      <w:bookmarkStart w:id="4133" w:name="_Toc27895118"/>
      <w:bookmarkStart w:id="4134" w:name="_Toc36192215"/>
      <w:bookmarkStart w:id="4135" w:name="_Toc45193328"/>
      <w:bookmarkStart w:id="4136" w:name="_Toc47592960"/>
      <w:bookmarkStart w:id="4137" w:name="_Toc51835047"/>
      <w:bookmarkStart w:id="4138" w:name="_Toc51835989"/>
      <w:r w:rsidRPr="00140E21">
        <w:rPr>
          <w:lang w:eastAsia="zh-CN"/>
        </w:rPr>
        <w:t>5.2.2.3.3</w:t>
      </w:r>
      <w:r w:rsidRPr="00140E21">
        <w:rPr>
          <w:lang w:eastAsia="zh-CN"/>
        </w:rPr>
        <w:tab/>
        <w:t>Namf_EventExposure_UnSubscribe service operation</w:t>
      </w:r>
      <w:bookmarkEnd w:id="4132"/>
      <w:bookmarkEnd w:id="4133"/>
      <w:bookmarkEnd w:id="4134"/>
      <w:bookmarkEnd w:id="4135"/>
      <w:bookmarkEnd w:id="4136"/>
      <w:bookmarkEnd w:id="4137"/>
      <w:bookmarkEnd w:id="4138"/>
    </w:p>
    <w:p w14:paraId="03A50AD6" w14:textId="77777777" w:rsidR="002D6C3F" w:rsidRPr="00140E21" w:rsidRDefault="002D6C3F" w:rsidP="002D6C3F">
      <w:pPr>
        <w:rPr>
          <w:b/>
          <w:lang w:eastAsia="zh-CN"/>
        </w:rPr>
      </w:pPr>
      <w:r w:rsidRPr="00140E21">
        <w:rPr>
          <w:b/>
          <w:lang w:eastAsia="zh-CN"/>
        </w:rPr>
        <w:t xml:space="preserve">Service operation name: </w:t>
      </w:r>
      <w:r w:rsidRPr="00140E21">
        <w:t>Namf_EventExposure_UnSubscribe.</w:t>
      </w:r>
    </w:p>
    <w:p w14:paraId="6D9D5C6D" w14:textId="77777777" w:rsidR="002D6C3F" w:rsidRPr="00140E21" w:rsidRDefault="002D6C3F" w:rsidP="002D6C3F">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48EFB3A3" w14:textId="77777777" w:rsidR="002D6C3F" w:rsidRPr="00140E21" w:rsidRDefault="002D6C3F" w:rsidP="002D6C3F">
      <w:r w:rsidRPr="00140E21">
        <w:rPr>
          <w:b/>
        </w:rPr>
        <w:t>Input, Required:</w:t>
      </w:r>
      <w:r w:rsidRPr="00140E21">
        <w:t xml:space="preserve"> Subscription Correlation ID.</w:t>
      </w:r>
    </w:p>
    <w:p w14:paraId="2ECB5FBD" w14:textId="77777777" w:rsidR="002D6C3F" w:rsidRPr="00140E21" w:rsidRDefault="002D6C3F" w:rsidP="002D6C3F">
      <w:r w:rsidRPr="00140E21">
        <w:rPr>
          <w:b/>
        </w:rPr>
        <w:t>Input, Optional:</w:t>
      </w:r>
      <w:r w:rsidRPr="00140E21">
        <w:t xml:space="preserve"> </w:t>
      </w:r>
      <w:r w:rsidRPr="00140E21">
        <w:rPr>
          <w:lang w:eastAsia="zh-CN"/>
        </w:rPr>
        <w:t>None.</w:t>
      </w:r>
    </w:p>
    <w:p w14:paraId="4B24A23D" w14:textId="77777777" w:rsidR="002D6C3F" w:rsidRPr="00140E21" w:rsidRDefault="002D6C3F" w:rsidP="002D6C3F">
      <w:pPr>
        <w:rPr>
          <w:lang w:eastAsia="zh-CN"/>
        </w:rPr>
      </w:pPr>
      <w:r w:rsidRPr="00140E21">
        <w:rPr>
          <w:b/>
        </w:rPr>
        <w:t>Output, Required:</w:t>
      </w:r>
      <w:r w:rsidRPr="00140E21">
        <w:rPr>
          <w:lang w:eastAsia="zh-CN"/>
        </w:rPr>
        <w:t xml:space="preserve"> Operation execution result indication</w:t>
      </w:r>
      <w:r w:rsidRPr="00140E21">
        <w:rPr>
          <w:i/>
        </w:rPr>
        <w:t>.</w:t>
      </w:r>
    </w:p>
    <w:p w14:paraId="5770CA10" w14:textId="77777777" w:rsidR="002D6C3F" w:rsidRPr="00140E21" w:rsidRDefault="002D6C3F" w:rsidP="002D6C3F">
      <w:r w:rsidRPr="00140E21">
        <w:rPr>
          <w:b/>
        </w:rPr>
        <w:t xml:space="preserve">Output, Optional: </w:t>
      </w:r>
      <w:r w:rsidRPr="00140E21">
        <w:t>None</w:t>
      </w:r>
      <w:r w:rsidRPr="00140E21">
        <w:rPr>
          <w:i/>
        </w:rPr>
        <w:t>.</w:t>
      </w:r>
    </w:p>
    <w:p w14:paraId="1D04A1BB" w14:textId="77777777" w:rsidR="002D6C3F" w:rsidRPr="00140E21" w:rsidRDefault="002D6C3F" w:rsidP="002D6C3F">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55BD3536" w14:textId="77777777" w:rsidR="002D6C3F" w:rsidRPr="00140E21" w:rsidRDefault="002D6C3F" w:rsidP="002D6C3F">
      <w:pPr>
        <w:pStyle w:val="5"/>
        <w:rPr>
          <w:lang w:eastAsia="zh-CN"/>
        </w:rPr>
      </w:pPr>
      <w:bookmarkStart w:id="4139" w:name="_Toc20204420"/>
      <w:bookmarkStart w:id="4140" w:name="_Toc27895119"/>
      <w:bookmarkStart w:id="4141" w:name="_Toc36192216"/>
      <w:bookmarkStart w:id="4142" w:name="_Toc45193329"/>
      <w:bookmarkStart w:id="4143" w:name="_Toc47592961"/>
      <w:bookmarkStart w:id="4144" w:name="_Toc51835048"/>
      <w:bookmarkStart w:id="4145" w:name="_Toc51835990"/>
      <w:r w:rsidRPr="00140E21">
        <w:rPr>
          <w:lang w:eastAsia="zh-CN"/>
        </w:rPr>
        <w:t>5.2.2.3.4</w:t>
      </w:r>
      <w:r w:rsidRPr="00140E21">
        <w:rPr>
          <w:lang w:eastAsia="zh-CN"/>
        </w:rPr>
        <w:tab/>
        <w:t>Namf_EventExposure_Notify service operation</w:t>
      </w:r>
      <w:bookmarkEnd w:id="4139"/>
      <w:bookmarkEnd w:id="4140"/>
      <w:bookmarkEnd w:id="4141"/>
      <w:bookmarkEnd w:id="4142"/>
      <w:bookmarkEnd w:id="4143"/>
      <w:bookmarkEnd w:id="4144"/>
      <w:bookmarkEnd w:id="4145"/>
    </w:p>
    <w:p w14:paraId="56AF2DE2" w14:textId="77777777" w:rsidR="002D6C3F" w:rsidRPr="00140E21" w:rsidRDefault="002D6C3F" w:rsidP="002D6C3F">
      <w:pPr>
        <w:rPr>
          <w:rFonts w:ascii="Arial" w:hAnsi="Arial"/>
        </w:rPr>
      </w:pPr>
      <w:r w:rsidRPr="00140E21">
        <w:rPr>
          <w:b/>
        </w:rPr>
        <w:t>Service operation name</w:t>
      </w:r>
      <w:r w:rsidRPr="00140E21">
        <w:rPr>
          <w:rFonts w:ascii="Arial" w:hAnsi="Arial"/>
        </w:rPr>
        <w:t xml:space="preserve">: </w:t>
      </w:r>
      <w:r w:rsidRPr="00140E21">
        <w:t>Namf_EventExposure_Notify</w:t>
      </w:r>
      <w:r w:rsidRPr="00140E21">
        <w:rPr>
          <w:rFonts w:ascii="Arial" w:hAnsi="Arial"/>
        </w:rPr>
        <w:t>.</w:t>
      </w:r>
    </w:p>
    <w:p w14:paraId="19802C11" w14:textId="77777777" w:rsidR="002D6C3F" w:rsidRPr="00140E21" w:rsidRDefault="002D6C3F" w:rsidP="002D6C3F">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65275068" w14:textId="77777777" w:rsidR="002D6C3F" w:rsidRPr="00140E21" w:rsidRDefault="002D6C3F" w:rsidP="002D6C3F">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0448385" w14:textId="77777777" w:rsidR="002D6C3F" w:rsidRPr="00140E21" w:rsidRDefault="002D6C3F" w:rsidP="002D6C3F">
      <w:r w:rsidRPr="00140E21">
        <w:rPr>
          <w:b/>
        </w:rPr>
        <w:t>Input, Optional:</w:t>
      </w:r>
      <w:r w:rsidRPr="00140E21">
        <w:t xml:space="preserve"> </w:t>
      </w:r>
      <w:r w:rsidRPr="00140E21">
        <w:rPr>
          <w:lang w:eastAsia="zh-CN"/>
        </w:rPr>
        <w:t>Event specific parameter list.</w:t>
      </w:r>
    </w:p>
    <w:p w14:paraId="4F7641B5"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06C3A608" w14:textId="77777777" w:rsidR="002D6C3F" w:rsidRPr="00140E21" w:rsidRDefault="002D6C3F" w:rsidP="002D6C3F">
      <w:r w:rsidRPr="00140E21">
        <w:rPr>
          <w:b/>
        </w:rPr>
        <w:t xml:space="preserve">Output, Optional: </w:t>
      </w:r>
      <w:r w:rsidRPr="00140E21">
        <w:t>None</w:t>
      </w:r>
      <w:r w:rsidRPr="00140E21">
        <w:rPr>
          <w:i/>
        </w:rPr>
        <w:t>.</w:t>
      </w:r>
    </w:p>
    <w:p w14:paraId="1AC53C41" w14:textId="77777777" w:rsidR="002D6C3F" w:rsidRPr="00140E21" w:rsidRDefault="002D6C3F" w:rsidP="002D6C3F">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1BA537B2"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 if the event type reported is "AN change", the event specific parameter list contains the value of the new AN.</w:t>
      </w:r>
    </w:p>
    <w:p w14:paraId="2C567657" w14:textId="77777777" w:rsidR="002D6C3F" w:rsidRPr="00140E21" w:rsidRDefault="002D6C3F" w:rsidP="002D6C3F">
      <w:pPr>
        <w:pStyle w:val="4"/>
        <w:rPr>
          <w:rFonts w:eastAsia="SimSun"/>
          <w:lang w:eastAsia="zh-CN"/>
        </w:rPr>
      </w:pPr>
      <w:bookmarkStart w:id="4146" w:name="_Toc20204421"/>
      <w:bookmarkStart w:id="4147" w:name="_Toc27895120"/>
      <w:bookmarkStart w:id="4148" w:name="_Toc36192217"/>
      <w:bookmarkStart w:id="4149" w:name="_Toc45193330"/>
      <w:bookmarkStart w:id="4150" w:name="_Toc47592962"/>
      <w:bookmarkStart w:id="4151" w:name="_Toc51835049"/>
      <w:bookmarkStart w:id="4152" w:name="_Toc51835991"/>
      <w:r w:rsidRPr="00140E21">
        <w:rPr>
          <w:rFonts w:eastAsia="SimSun"/>
          <w:lang w:eastAsia="zh-CN"/>
        </w:rPr>
        <w:lastRenderedPageBreak/>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4146"/>
      <w:bookmarkEnd w:id="4147"/>
      <w:bookmarkEnd w:id="4148"/>
      <w:bookmarkEnd w:id="4149"/>
      <w:bookmarkEnd w:id="4150"/>
      <w:bookmarkEnd w:id="4151"/>
      <w:bookmarkEnd w:id="4152"/>
    </w:p>
    <w:p w14:paraId="0C06B6CF" w14:textId="77777777" w:rsidR="002D6C3F" w:rsidRPr="00140E21" w:rsidRDefault="002D6C3F" w:rsidP="002D6C3F">
      <w:pPr>
        <w:pStyle w:val="5"/>
        <w:rPr>
          <w:rFonts w:eastAsia="SimSun"/>
        </w:rPr>
      </w:pPr>
      <w:bookmarkStart w:id="4153" w:name="_Toc20204422"/>
      <w:bookmarkStart w:id="4154" w:name="_Toc27895121"/>
      <w:bookmarkStart w:id="4155" w:name="_Toc36192218"/>
      <w:bookmarkStart w:id="4156" w:name="_Toc45193331"/>
      <w:bookmarkStart w:id="4157" w:name="_Toc47592963"/>
      <w:bookmarkStart w:id="4158" w:name="_Toc51835050"/>
      <w:bookmarkStart w:id="4159" w:name="_Toc51835992"/>
      <w:r w:rsidRPr="00140E21">
        <w:rPr>
          <w:rFonts w:eastAsia="SimSun"/>
        </w:rPr>
        <w:t>5.2.2.4.1</w:t>
      </w:r>
      <w:r w:rsidRPr="00140E21">
        <w:rPr>
          <w:rFonts w:eastAsia="SimSun"/>
        </w:rPr>
        <w:tab/>
        <w:t>General</w:t>
      </w:r>
      <w:bookmarkEnd w:id="4153"/>
      <w:bookmarkEnd w:id="4154"/>
      <w:bookmarkEnd w:id="4155"/>
      <w:bookmarkEnd w:id="4156"/>
      <w:bookmarkEnd w:id="4157"/>
      <w:bookmarkEnd w:id="4158"/>
      <w:bookmarkEnd w:id="4159"/>
    </w:p>
    <w:p w14:paraId="789FD672" w14:textId="77777777" w:rsidR="002D6C3F" w:rsidRPr="00140E21" w:rsidRDefault="002D6C3F" w:rsidP="002D6C3F">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Pr="00140E21">
        <w:rPr>
          <w:rFonts w:eastAsia="SimSun"/>
        </w:rPr>
        <w:t>. The following are the key functionalities of this NF service</w:t>
      </w:r>
    </w:p>
    <w:p w14:paraId="26F2DCE9" w14:textId="77777777" w:rsidR="002D6C3F" w:rsidRPr="00140E21" w:rsidRDefault="002D6C3F" w:rsidP="002D6C3F">
      <w:pPr>
        <w:pStyle w:val="B1"/>
      </w:pPr>
      <w:r w:rsidRPr="00140E21">
        <w:t>-</w:t>
      </w:r>
      <w:r w:rsidRPr="00140E21">
        <w:tab/>
        <w:t>paging UE if UE is in IDLE state and respond other NF after the UE enters CM-CONNECTED state.</w:t>
      </w:r>
    </w:p>
    <w:p w14:paraId="4E11961C" w14:textId="77777777" w:rsidR="002D6C3F" w:rsidRPr="00140E21" w:rsidRDefault="002D6C3F" w:rsidP="002D6C3F">
      <w:pPr>
        <w:pStyle w:val="B1"/>
      </w:pPr>
      <w:r w:rsidRPr="00140E21">
        <w:t>-</w:t>
      </w:r>
      <w:r w:rsidRPr="00140E21">
        <w:tab/>
        <w:t>response to the requester NF if UE is in CONNECTED state.</w:t>
      </w:r>
    </w:p>
    <w:p w14:paraId="13B8843F" w14:textId="77777777" w:rsidR="002D6C3F" w:rsidRPr="00140E21" w:rsidRDefault="002D6C3F" w:rsidP="002D6C3F">
      <w:pPr>
        <w:pStyle w:val="B1"/>
      </w:pPr>
      <w:r w:rsidRPr="00140E21">
        <w:t>-</w:t>
      </w:r>
      <w:r w:rsidRPr="00140E21">
        <w:tab/>
        <w:t>providing the terminating domain selection information for IMS voice to the consumer NF.</w:t>
      </w:r>
    </w:p>
    <w:p w14:paraId="28B610B9" w14:textId="77777777" w:rsidR="002D6C3F" w:rsidRPr="00140E21" w:rsidRDefault="002D6C3F" w:rsidP="002D6C3F">
      <w:pPr>
        <w:pStyle w:val="5"/>
        <w:rPr>
          <w:rFonts w:eastAsia="SimSun"/>
          <w:lang w:eastAsia="zh-CN"/>
        </w:rPr>
      </w:pPr>
      <w:bookmarkStart w:id="4160" w:name="_Toc20204423"/>
      <w:bookmarkStart w:id="4161" w:name="_Toc27895122"/>
      <w:bookmarkStart w:id="4162" w:name="_Toc36192219"/>
      <w:bookmarkStart w:id="4163" w:name="_Toc45193332"/>
      <w:bookmarkStart w:id="4164" w:name="_Toc47592964"/>
      <w:bookmarkStart w:id="4165" w:name="_Toc51835051"/>
      <w:bookmarkStart w:id="4166" w:name="_Toc51835993"/>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4160"/>
      <w:bookmarkEnd w:id="4161"/>
      <w:bookmarkEnd w:id="4162"/>
      <w:bookmarkEnd w:id="4163"/>
      <w:bookmarkEnd w:id="4164"/>
      <w:bookmarkEnd w:id="4165"/>
      <w:bookmarkEnd w:id="4166"/>
    </w:p>
    <w:p w14:paraId="6BAC46A5"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B1F260C"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050368D0"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NF ID, UE ID.</w:t>
      </w:r>
    </w:p>
    <w:p w14:paraId="6ED8ADDB"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Extended Buffering Support.</w:t>
      </w:r>
    </w:p>
    <w:p w14:paraId="0992908A"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56BFB9D9" w14:textId="77777777" w:rsidR="002D6C3F" w:rsidRPr="00140E21" w:rsidRDefault="002D6C3F" w:rsidP="002D6C3F">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1449B11F" w14:textId="77777777" w:rsidR="002D6C3F" w:rsidRPr="00140E21" w:rsidRDefault="002D6C3F" w:rsidP="002D6C3F">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6A1CAC54" w14:textId="77777777" w:rsidR="002D6C3F" w:rsidRPr="00140E21" w:rsidRDefault="002D6C3F" w:rsidP="002D6C3F">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690C09F3" w14:textId="77777777" w:rsidR="002D6C3F" w:rsidRPr="00140E21" w:rsidRDefault="002D6C3F" w:rsidP="002D6C3F">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0DE69DA6" w14:textId="77777777" w:rsidR="002D6C3F" w:rsidRPr="00140E21" w:rsidRDefault="002D6C3F" w:rsidP="002D6C3F">
      <w:pPr>
        <w:pStyle w:val="5"/>
      </w:pPr>
      <w:bookmarkStart w:id="4167" w:name="_Toc20204424"/>
      <w:bookmarkStart w:id="4168" w:name="_Toc27895123"/>
      <w:bookmarkStart w:id="4169" w:name="_Toc36192220"/>
      <w:bookmarkStart w:id="4170" w:name="_Toc45193333"/>
      <w:bookmarkStart w:id="4171" w:name="_Toc47592965"/>
      <w:bookmarkStart w:id="4172" w:name="_Toc51835052"/>
      <w:bookmarkStart w:id="4173" w:name="_Toc51835994"/>
      <w:r w:rsidRPr="00140E21">
        <w:t>5.2.2.4.3</w:t>
      </w:r>
      <w:r w:rsidRPr="00140E21">
        <w:tab/>
        <w:t>Namf_MT</w:t>
      </w:r>
      <w:r>
        <w:t>_</w:t>
      </w:r>
      <w:r w:rsidRPr="00140E21">
        <w:t>ProvideDomainSelectionInfo</w:t>
      </w:r>
      <w:bookmarkEnd w:id="4167"/>
      <w:bookmarkEnd w:id="4168"/>
      <w:bookmarkEnd w:id="4169"/>
      <w:bookmarkEnd w:id="4170"/>
      <w:bookmarkEnd w:id="4171"/>
      <w:bookmarkEnd w:id="4172"/>
      <w:bookmarkEnd w:id="4173"/>
    </w:p>
    <w:p w14:paraId="633AB22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DD0B178"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2A3530BF" w14:textId="77777777" w:rsidR="002D6C3F" w:rsidRPr="00140E21" w:rsidRDefault="002D6C3F" w:rsidP="002D6C3F">
      <w:pPr>
        <w:rPr>
          <w:rFonts w:eastAsia="SimSun"/>
        </w:rPr>
      </w:pPr>
      <w:r w:rsidRPr="00140E21">
        <w:rPr>
          <w:rFonts w:eastAsia="SimSun"/>
          <w:b/>
        </w:rPr>
        <w:t>Input, Required:</w:t>
      </w:r>
      <w:r w:rsidRPr="00140E21">
        <w:rPr>
          <w:rFonts w:eastAsia="SimSun"/>
        </w:rPr>
        <w:t xml:space="preserve"> SUPI.</w:t>
      </w:r>
    </w:p>
    <w:p w14:paraId="559BD54B" w14:textId="77777777" w:rsidR="002D6C3F" w:rsidRPr="00140E21" w:rsidRDefault="002D6C3F" w:rsidP="002D6C3F">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56528A24" w14:textId="77777777" w:rsidR="002D6C3F" w:rsidRPr="00140E21" w:rsidRDefault="002D6C3F" w:rsidP="002D6C3F">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378A767F" w14:textId="77777777" w:rsidR="002D6C3F" w:rsidRPr="00140E21" w:rsidRDefault="002D6C3F" w:rsidP="002D6C3F">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55F0C3CC" w14:textId="77777777" w:rsidR="002D6C3F" w:rsidRPr="00140E21" w:rsidRDefault="002D6C3F" w:rsidP="002D6C3F">
      <w:pPr>
        <w:pStyle w:val="4"/>
      </w:pPr>
      <w:bookmarkStart w:id="4174" w:name="_Toc20204425"/>
      <w:bookmarkStart w:id="4175" w:name="_Toc27895124"/>
      <w:bookmarkStart w:id="4176" w:name="_Toc36192221"/>
      <w:bookmarkStart w:id="4177" w:name="_Toc45193334"/>
      <w:bookmarkStart w:id="4178" w:name="_Toc47592966"/>
      <w:bookmarkStart w:id="4179" w:name="_Toc51835053"/>
      <w:bookmarkStart w:id="4180" w:name="_Toc51835995"/>
      <w:r w:rsidRPr="00140E21">
        <w:t>5.2.2.5</w:t>
      </w:r>
      <w:r w:rsidRPr="00140E21">
        <w:tab/>
        <w:t>Namf_Location service</w:t>
      </w:r>
      <w:bookmarkEnd w:id="4174"/>
      <w:bookmarkEnd w:id="4175"/>
      <w:bookmarkEnd w:id="4176"/>
      <w:bookmarkEnd w:id="4177"/>
      <w:bookmarkEnd w:id="4178"/>
      <w:bookmarkEnd w:id="4179"/>
      <w:bookmarkEnd w:id="4180"/>
    </w:p>
    <w:p w14:paraId="109444E6" w14:textId="77777777" w:rsidR="002D6C3F" w:rsidRPr="00140E21" w:rsidRDefault="002D6C3F" w:rsidP="002D6C3F">
      <w:pPr>
        <w:pStyle w:val="5"/>
      </w:pPr>
      <w:bookmarkStart w:id="4181" w:name="_Toc20204426"/>
      <w:bookmarkStart w:id="4182" w:name="_Toc27895125"/>
      <w:bookmarkStart w:id="4183" w:name="_Toc36192222"/>
      <w:bookmarkStart w:id="4184" w:name="_Toc45193335"/>
      <w:bookmarkStart w:id="4185" w:name="_Toc47592967"/>
      <w:bookmarkStart w:id="4186" w:name="_Toc51835054"/>
      <w:bookmarkStart w:id="4187" w:name="_Toc51835996"/>
      <w:r w:rsidRPr="00140E21">
        <w:t>5.2.2.5.1</w:t>
      </w:r>
      <w:r w:rsidRPr="00140E21">
        <w:tab/>
        <w:t>General</w:t>
      </w:r>
      <w:bookmarkEnd w:id="4181"/>
      <w:bookmarkEnd w:id="4182"/>
      <w:bookmarkEnd w:id="4183"/>
      <w:bookmarkEnd w:id="4184"/>
      <w:bookmarkEnd w:id="4185"/>
      <w:bookmarkEnd w:id="4186"/>
      <w:bookmarkEnd w:id="4187"/>
    </w:p>
    <w:p w14:paraId="2323F297" w14:textId="77777777" w:rsidR="002D6C3F" w:rsidRPr="00140E21" w:rsidRDefault="002D6C3F" w:rsidP="002D6C3F">
      <w:r w:rsidRPr="00140E21">
        <w:rPr>
          <w:b/>
        </w:rPr>
        <w:t>Service description:</w:t>
      </w:r>
      <w:r w:rsidRPr="00140E21">
        <w:t xml:space="preserve"> This service enables an NF to request location information for a target UE. The following are the key functionalities of this NF service.</w:t>
      </w:r>
    </w:p>
    <w:p w14:paraId="351E45D3" w14:textId="77777777" w:rsidR="002D6C3F" w:rsidRPr="00140E21" w:rsidRDefault="002D6C3F" w:rsidP="002D6C3F">
      <w:pPr>
        <w:pStyle w:val="B1"/>
      </w:pPr>
      <w:r w:rsidRPr="00140E21">
        <w:t>-</w:t>
      </w:r>
      <w:r w:rsidRPr="00140E21">
        <w:tab/>
        <w:t>Allow NFs to request the current or last known geodetic and optionally civic location of a target UE.</w:t>
      </w:r>
    </w:p>
    <w:p w14:paraId="6569879E" w14:textId="77777777" w:rsidR="002D6C3F" w:rsidRPr="00140E21" w:rsidRDefault="002D6C3F" w:rsidP="002D6C3F">
      <w:pPr>
        <w:pStyle w:val="B1"/>
      </w:pPr>
      <w:r w:rsidRPr="00140E21">
        <w:t>-</w:t>
      </w:r>
      <w:r w:rsidRPr="00140E21">
        <w:tab/>
        <w:t>Allow NFs to be notified of event information related to emergency sessions or deferred UE location.</w:t>
      </w:r>
    </w:p>
    <w:p w14:paraId="1C849BAE" w14:textId="77777777" w:rsidR="002D6C3F" w:rsidRPr="00140E21" w:rsidRDefault="002D6C3F" w:rsidP="002D6C3F">
      <w:pPr>
        <w:pStyle w:val="B1"/>
      </w:pPr>
      <w:r w:rsidRPr="00140E21">
        <w:t>-</w:t>
      </w:r>
      <w:r w:rsidRPr="00140E21">
        <w:tab/>
        <w:t>Allow NFs to request Network Provided Location Information (NPLI) and/or local time zone corresponding to the location of a target UE.</w:t>
      </w:r>
    </w:p>
    <w:p w14:paraId="26552F8A" w14:textId="77777777" w:rsidR="002D6C3F" w:rsidRPr="00140E21" w:rsidRDefault="002D6C3F" w:rsidP="002D6C3F">
      <w:pPr>
        <w:pStyle w:val="B1"/>
      </w:pPr>
      <w:r w:rsidRPr="00140E21">
        <w:lastRenderedPageBreak/>
        <w:t>-</w:t>
      </w:r>
      <w:r w:rsidRPr="00140E21">
        <w:tab/>
        <w:t>Allow NFs to request a deferred geodetic and and optionally civic location of a target UE for Periodic, Triggered and UE Available Location Events.</w:t>
      </w:r>
    </w:p>
    <w:p w14:paraId="2D0D85FE" w14:textId="77777777" w:rsidR="002D6C3F" w:rsidRPr="00140E21" w:rsidRDefault="002D6C3F" w:rsidP="002D6C3F">
      <w:pPr>
        <w:pStyle w:val="B1"/>
      </w:pPr>
      <w:r w:rsidRPr="00140E21">
        <w:t>-</w:t>
      </w:r>
      <w:r w:rsidRPr="00140E21">
        <w:tab/>
        <w:t>Allow NFs to cancel an ongoing session for periodic or triggered location of a target UE.</w:t>
      </w:r>
    </w:p>
    <w:p w14:paraId="7ADA3856" w14:textId="77777777" w:rsidR="002D6C3F" w:rsidRPr="00140E21" w:rsidRDefault="002D6C3F" w:rsidP="002D6C3F">
      <w:pPr>
        <w:pStyle w:val="5"/>
      </w:pPr>
      <w:bookmarkStart w:id="4188" w:name="_Toc20204427"/>
      <w:bookmarkStart w:id="4189" w:name="_Toc27895126"/>
      <w:bookmarkStart w:id="4190" w:name="_Toc36192223"/>
      <w:bookmarkStart w:id="4191" w:name="_Toc45193336"/>
      <w:bookmarkStart w:id="4192" w:name="_Toc47592968"/>
      <w:bookmarkStart w:id="4193" w:name="_Toc51835055"/>
      <w:bookmarkStart w:id="4194" w:name="_Toc51835997"/>
      <w:r w:rsidRPr="00140E21">
        <w:t>5.2.2.5.2</w:t>
      </w:r>
      <w:r w:rsidRPr="00140E21">
        <w:tab/>
        <w:t>Namf</w:t>
      </w:r>
      <w:r>
        <w:t>_</w:t>
      </w:r>
      <w:r w:rsidRPr="00140E21">
        <w:t>Location_ProvidePositioningInfo service operation</w:t>
      </w:r>
      <w:bookmarkEnd w:id="4188"/>
      <w:bookmarkEnd w:id="4189"/>
      <w:bookmarkEnd w:id="4190"/>
      <w:bookmarkEnd w:id="4191"/>
      <w:bookmarkEnd w:id="4192"/>
      <w:bookmarkEnd w:id="4193"/>
      <w:bookmarkEnd w:id="4194"/>
    </w:p>
    <w:p w14:paraId="20B03DFF" w14:textId="77777777" w:rsidR="002D6C3F" w:rsidRPr="00140E21" w:rsidRDefault="002D6C3F" w:rsidP="002D6C3F">
      <w:pPr>
        <w:rPr>
          <w:b/>
        </w:rPr>
      </w:pPr>
      <w:r w:rsidRPr="00140E21">
        <w:rPr>
          <w:b/>
        </w:rPr>
        <w:t xml:space="preserve">Service operation name: </w:t>
      </w:r>
      <w:r w:rsidRPr="00140E21">
        <w:t>Namf_Location_ProvidePositioningInfo</w:t>
      </w:r>
    </w:p>
    <w:p w14:paraId="244711C4" w14:textId="77777777" w:rsidR="002D6C3F" w:rsidRPr="00140E21" w:rsidRDefault="002D6C3F" w:rsidP="002D6C3F">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55815389" w14:textId="77777777" w:rsidR="002D6C3F" w:rsidRPr="00140E21" w:rsidRDefault="002D6C3F" w:rsidP="002D6C3F">
      <w:pPr>
        <w:rPr>
          <w:lang w:eastAsia="zh-CN"/>
        </w:rPr>
      </w:pPr>
      <w:r w:rsidRPr="00140E21">
        <w:rPr>
          <w:b/>
          <w:lang w:eastAsia="zh-CN"/>
        </w:rPr>
        <w:t>Input, Required:</w:t>
      </w:r>
      <w:r w:rsidRPr="00140E21">
        <w:t xml:space="preserve"> UE Identification (</w:t>
      </w:r>
      <w:r w:rsidRPr="00140E21">
        <w:rPr>
          <w:lang w:eastAsia="zh-CN"/>
        </w:rPr>
        <w:t>SUPI or PEI), Client Type.</w:t>
      </w:r>
    </w:p>
    <w:p w14:paraId="5D6E859C" w14:textId="77777777" w:rsidR="002D6C3F" w:rsidRPr="00140E21" w:rsidRDefault="002D6C3F" w:rsidP="002D6C3F">
      <w:pPr>
        <w:rPr>
          <w:lang w:eastAsia="zh-CN"/>
        </w:rPr>
      </w:pPr>
      <w:r w:rsidRPr="00140E21">
        <w:rPr>
          <w:b/>
        </w:rPr>
        <w:t>Input, Optional:</w:t>
      </w:r>
      <w:r w:rsidRPr="00140E21">
        <w:t xml:space="preserve"> Location QoS, Supported GAD shapes, UE Privacy Requirements, External Client Identification, Deferred location type, Deferred location parameters, Notification Target address, Notification Correlation ID.</w:t>
      </w:r>
    </w:p>
    <w:p w14:paraId="74089F84"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09DC6FBC" w14:textId="77777777" w:rsidR="002D6C3F" w:rsidRPr="00140E21" w:rsidRDefault="002D6C3F" w:rsidP="002D6C3F">
      <w:pPr>
        <w:rPr>
          <w:lang w:eastAsia="zh-CN"/>
        </w:rPr>
      </w:pPr>
      <w:r w:rsidRPr="00140E21">
        <w:rPr>
          <w:b/>
          <w:lang w:eastAsia="zh-CN"/>
        </w:rPr>
        <w:t xml:space="preserve">Output, Optional: </w:t>
      </w:r>
      <w:r w:rsidRPr="00140E21">
        <w:rPr>
          <w:lang w:eastAsia="zh-CN"/>
        </w:rPr>
        <w:t>Geodetic Location, Civic Location, Position Methods Used, Failure Cause.</w:t>
      </w:r>
    </w:p>
    <w:p w14:paraId="68B73E9C" w14:textId="77777777" w:rsidR="002D6C3F" w:rsidRPr="00140E21" w:rsidRDefault="002D6C3F" w:rsidP="002D6C3F">
      <w:pPr>
        <w:rPr>
          <w:lang w:eastAsia="zh-CN"/>
        </w:rPr>
      </w:pPr>
      <w:r w:rsidRPr="00140E21">
        <w:rPr>
          <w:lang w:eastAsia="zh-CN"/>
        </w:rPr>
        <w:t>See steps 4 and 10 of clause 6.1.1, steps 5, 14, 18 and 22 of clause 6.1.2 and steps 5 and 6 of clause 6.3.1 in TS</w:t>
      </w:r>
      <w:r>
        <w:rPr>
          <w:lang w:eastAsia="zh-CN"/>
        </w:rPr>
        <w:t> </w:t>
      </w:r>
      <w:r w:rsidRPr="00140E21">
        <w:rPr>
          <w:lang w:eastAsia="zh-CN"/>
        </w:rPr>
        <w:t>23.273</w:t>
      </w:r>
      <w:r>
        <w:rPr>
          <w:lang w:eastAsia="zh-CN"/>
        </w:rPr>
        <w:t> </w:t>
      </w:r>
      <w:r w:rsidRPr="00140E21">
        <w:rPr>
          <w:lang w:eastAsia="zh-CN"/>
        </w:rPr>
        <w:t>[51], for examples of usage of this service operation.</w:t>
      </w:r>
    </w:p>
    <w:p w14:paraId="58E9D32B" w14:textId="77777777" w:rsidR="002D6C3F" w:rsidRPr="00140E21" w:rsidRDefault="002D6C3F" w:rsidP="002D6C3F">
      <w:pPr>
        <w:pStyle w:val="5"/>
      </w:pPr>
      <w:bookmarkStart w:id="4195" w:name="_Toc20204428"/>
      <w:bookmarkStart w:id="4196" w:name="_Toc27895127"/>
      <w:bookmarkStart w:id="4197" w:name="_Toc36192224"/>
      <w:bookmarkStart w:id="4198" w:name="_Toc45193337"/>
      <w:bookmarkStart w:id="4199" w:name="_Toc47592969"/>
      <w:bookmarkStart w:id="4200" w:name="_Toc51835056"/>
      <w:bookmarkStart w:id="4201" w:name="_Toc51835998"/>
      <w:r w:rsidRPr="00140E21">
        <w:t>5.2.2.5.3</w:t>
      </w:r>
      <w:r w:rsidRPr="00140E21">
        <w:tab/>
        <w:t xml:space="preserve">Namf_Location_EventNotify </w:t>
      </w:r>
      <w:bookmarkStart w:id="4202" w:name="_Hlk501051380"/>
      <w:r w:rsidRPr="00140E21">
        <w:t>service operation</w:t>
      </w:r>
      <w:bookmarkEnd w:id="4195"/>
      <w:bookmarkEnd w:id="4196"/>
      <w:bookmarkEnd w:id="4197"/>
      <w:bookmarkEnd w:id="4198"/>
      <w:bookmarkEnd w:id="4199"/>
      <w:bookmarkEnd w:id="4200"/>
      <w:bookmarkEnd w:id="4201"/>
      <w:bookmarkEnd w:id="4202"/>
    </w:p>
    <w:p w14:paraId="1D56F310" w14:textId="77777777" w:rsidR="002D6C3F" w:rsidRPr="00140E21" w:rsidRDefault="002D6C3F" w:rsidP="002D6C3F">
      <w:pPr>
        <w:rPr>
          <w:b/>
        </w:rPr>
      </w:pPr>
      <w:r w:rsidRPr="00140E21">
        <w:rPr>
          <w:b/>
        </w:rPr>
        <w:t xml:space="preserve">Service operation name: </w:t>
      </w:r>
      <w:r w:rsidRPr="00140E21">
        <w:t>Namf_Location_EventNotify</w:t>
      </w:r>
    </w:p>
    <w:p w14:paraId="2BB76982" w14:textId="77777777" w:rsidR="002D6C3F" w:rsidRPr="00140E21" w:rsidRDefault="002D6C3F" w:rsidP="002D6C3F">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365758A6" w14:textId="77777777" w:rsidR="002D6C3F" w:rsidRPr="00140E21" w:rsidRDefault="002D6C3F" w:rsidP="002D6C3F">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4FF0A987" w14:textId="77777777" w:rsidR="002D6C3F" w:rsidRPr="00140E21" w:rsidRDefault="002D6C3F" w:rsidP="002D6C3F">
      <w:pPr>
        <w:rPr>
          <w:lang w:eastAsia="zh-CN"/>
        </w:rPr>
      </w:pPr>
      <w:r w:rsidRPr="00140E21">
        <w:rPr>
          <w:b/>
        </w:rPr>
        <w:t>Input, Optional:</w:t>
      </w:r>
      <w:r w:rsidRPr="00140E21">
        <w:t xml:space="preserve"> GPSI, </w:t>
      </w:r>
      <w:r w:rsidRPr="00140E21">
        <w:rPr>
          <w:lang w:eastAsia="zh-CN"/>
        </w:rPr>
        <w:t>Geodetic Location, Civic Location, Position methods used, Notification Target address, Notification Correlation ID, address of a new AMF or MME.</w:t>
      </w:r>
    </w:p>
    <w:p w14:paraId="5EA475FC"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664F2B7F"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r w:rsidRPr="00140E21">
        <w:rPr>
          <w:b/>
          <w:lang w:eastAsia="zh-CN"/>
        </w:rPr>
        <w:t>.</w:t>
      </w:r>
    </w:p>
    <w:p w14:paraId="06449702" w14:textId="77777777" w:rsidR="002D6C3F" w:rsidRPr="00140E21" w:rsidRDefault="002D6C3F" w:rsidP="002D6C3F">
      <w:r w:rsidRPr="00140E21">
        <w:t>See steps 5 and 8 of clause 6.10.1 and step 19 of clause 6.3.1 in TS</w:t>
      </w:r>
      <w:r>
        <w:t> </w:t>
      </w:r>
      <w:r w:rsidRPr="00140E21">
        <w:t>23.273</w:t>
      </w:r>
      <w:r>
        <w:t> </w:t>
      </w:r>
      <w:r w:rsidRPr="00140E21">
        <w:t>[51] for examples of usage of this service operation.</w:t>
      </w:r>
    </w:p>
    <w:p w14:paraId="1061E279" w14:textId="77777777" w:rsidR="002D6C3F" w:rsidRPr="00140E21" w:rsidRDefault="002D6C3F" w:rsidP="002D6C3F">
      <w:pPr>
        <w:pStyle w:val="5"/>
      </w:pPr>
      <w:bookmarkStart w:id="4203" w:name="_Toc20204429"/>
      <w:bookmarkStart w:id="4204" w:name="_Toc27895128"/>
      <w:bookmarkStart w:id="4205" w:name="_Toc36192225"/>
      <w:bookmarkStart w:id="4206" w:name="_Toc45193338"/>
      <w:bookmarkStart w:id="4207" w:name="_Toc47592970"/>
      <w:bookmarkStart w:id="4208" w:name="_Toc51835057"/>
      <w:bookmarkStart w:id="4209" w:name="_Toc51835999"/>
      <w:r w:rsidRPr="00140E21">
        <w:t>5.2.2.5.4</w:t>
      </w:r>
      <w:r w:rsidRPr="00140E21">
        <w:tab/>
        <w:t>Namf</w:t>
      </w:r>
      <w:r>
        <w:t>_</w:t>
      </w:r>
      <w:r w:rsidRPr="00140E21">
        <w:t>Location_ProvideLocationInfo service operation</w:t>
      </w:r>
      <w:bookmarkEnd w:id="4203"/>
      <w:bookmarkEnd w:id="4204"/>
      <w:bookmarkEnd w:id="4205"/>
      <w:bookmarkEnd w:id="4206"/>
      <w:bookmarkEnd w:id="4207"/>
      <w:bookmarkEnd w:id="4208"/>
      <w:bookmarkEnd w:id="4209"/>
    </w:p>
    <w:p w14:paraId="1639FF05" w14:textId="77777777" w:rsidR="002D6C3F" w:rsidRPr="00140E21" w:rsidRDefault="002D6C3F" w:rsidP="002D6C3F">
      <w:pPr>
        <w:rPr>
          <w:b/>
        </w:rPr>
      </w:pPr>
      <w:r w:rsidRPr="00140E21">
        <w:rPr>
          <w:b/>
        </w:rPr>
        <w:t xml:space="preserve">Service operation name: </w:t>
      </w:r>
      <w:r w:rsidRPr="00140E21">
        <w:t>Namf_Location_ProvideLocationInfo</w:t>
      </w:r>
    </w:p>
    <w:p w14:paraId="49F92C19" w14:textId="77777777" w:rsidR="002D6C3F" w:rsidRPr="00140E21" w:rsidRDefault="002D6C3F" w:rsidP="002D6C3F">
      <w:pPr>
        <w:rPr>
          <w:lang w:eastAsia="zh-CN"/>
        </w:rPr>
      </w:pPr>
      <w:r w:rsidRPr="00140E21">
        <w:rPr>
          <w:b/>
        </w:rPr>
        <w:t>Description:</w:t>
      </w:r>
      <w:r w:rsidRPr="00140E21">
        <w:t xml:space="preserve"> Provides Network Provided Location Information (NPLI) of a target UE to the consumer NF.</w:t>
      </w:r>
    </w:p>
    <w:p w14:paraId="771D8748" w14:textId="77777777" w:rsidR="002D6C3F" w:rsidRPr="00140E21" w:rsidRDefault="002D6C3F" w:rsidP="002D6C3F">
      <w:pPr>
        <w:rPr>
          <w:lang w:eastAsia="zh-CN"/>
        </w:rPr>
      </w:pPr>
      <w:r w:rsidRPr="00140E21">
        <w:rPr>
          <w:b/>
          <w:lang w:eastAsia="zh-CN"/>
        </w:rPr>
        <w:t>Input, Required:</w:t>
      </w:r>
      <w:r w:rsidRPr="00140E21">
        <w:t xml:space="preserve"> UE Identification (SUPI).</w:t>
      </w:r>
    </w:p>
    <w:p w14:paraId="42DBCAF2" w14:textId="77777777" w:rsidR="002D6C3F" w:rsidRPr="00140E21" w:rsidRDefault="002D6C3F" w:rsidP="002D6C3F">
      <w:pPr>
        <w:rPr>
          <w:lang w:eastAsia="zh-CN"/>
        </w:rPr>
      </w:pPr>
      <w:r w:rsidRPr="00140E21">
        <w:rPr>
          <w:b/>
        </w:rPr>
        <w:t>Input, Optional:</w:t>
      </w:r>
      <w:r w:rsidRPr="00140E21">
        <w:t xml:space="preserve"> 5GS Location Information Request, Current Location Request, RAT type Requested, Local Time Zone Request.</w:t>
      </w:r>
    </w:p>
    <w:p w14:paraId="05056E13"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3C5C7F4E" w14:textId="77777777" w:rsidR="002D6C3F" w:rsidRPr="00140E21" w:rsidRDefault="002D6C3F" w:rsidP="002D6C3F">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or TCP source port number (if NAT is detected).</w:t>
      </w:r>
    </w:p>
    <w:p w14:paraId="438CBA36" w14:textId="77777777" w:rsidR="002D6C3F" w:rsidRPr="00140E21" w:rsidRDefault="002D6C3F" w:rsidP="002D6C3F">
      <w:pPr>
        <w:pStyle w:val="5"/>
      </w:pPr>
      <w:bookmarkStart w:id="4210" w:name="_Toc20204430"/>
      <w:bookmarkStart w:id="4211" w:name="_Toc27895129"/>
      <w:bookmarkStart w:id="4212" w:name="_Toc36192226"/>
      <w:bookmarkStart w:id="4213" w:name="_Toc45193339"/>
      <w:bookmarkStart w:id="4214" w:name="_Toc47592971"/>
      <w:bookmarkStart w:id="4215" w:name="_Toc51835058"/>
      <w:bookmarkStart w:id="4216" w:name="_Toc51836000"/>
      <w:r w:rsidRPr="00140E21">
        <w:t>5.2.2.5.5</w:t>
      </w:r>
      <w:r w:rsidRPr="00140E21">
        <w:tab/>
        <w:t>Namf</w:t>
      </w:r>
      <w:r>
        <w:t>_</w:t>
      </w:r>
      <w:r w:rsidRPr="00140E21">
        <w:t>Location_CancelLocation service operation</w:t>
      </w:r>
      <w:bookmarkEnd w:id="4210"/>
      <w:bookmarkEnd w:id="4211"/>
      <w:bookmarkEnd w:id="4212"/>
      <w:bookmarkEnd w:id="4213"/>
      <w:bookmarkEnd w:id="4214"/>
      <w:bookmarkEnd w:id="4215"/>
      <w:bookmarkEnd w:id="4216"/>
    </w:p>
    <w:p w14:paraId="08D09285" w14:textId="77777777" w:rsidR="002D6C3F" w:rsidRPr="00140E21" w:rsidRDefault="002D6C3F" w:rsidP="002D6C3F">
      <w:r w:rsidRPr="00140E21">
        <w:rPr>
          <w:b/>
        </w:rPr>
        <w:t>Service operation name:</w:t>
      </w:r>
      <w:r w:rsidRPr="00140E21">
        <w:t xml:space="preserve"> Namf_Location_CancelLocation</w:t>
      </w:r>
    </w:p>
    <w:p w14:paraId="4491B72E" w14:textId="77777777" w:rsidR="002D6C3F" w:rsidRPr="00140E21" w:rsidRDefault="002D6C3F" w:rsidP="002D6C3F">
      <w:r w:rsidRPr="00140E21">
        <w:rPr>
          <w:b/>
        </w:rPr>
        <w:t>Description:</w:t>
      </w:r>
      <w:r w:rsidRPr="00140E21">
        <w:t xml:space="preserve"> Cancels an ongoing deferred location of a target UE to the consumer NF.</w:t>
      </w:r>
    </w:p>
    <w:p w14:paraId="252D48C3" w14:textId="77777777" w:rsidR="002D6C3F" w:rsidRPr="00140E21" w:rsidRDefault="002D6C3F" w:rsidP="002D6C3F">
      <w:r w:rsidRPr="00140E21">
        <w:rPr>
          <w:b/>
        </w:rPr>
        <w:lastRenderedPageBreak/>
        <w:t>Input, Required:</w:t>
      </w:r>
      <w:r w:rsidRPr="00140E21">
        <w:t xml:space="preserve"> UE Identification (SUPI), Notification Target address, Notification Correlation ID.</w:t>
      </w:r>
    </w:p>
    <w:p w14:paraId="554D2DA4" w14:textId="77777777" w:rsidR="002D6C3F" w:rsidRPr="00140E21" w:rsidRDefault="002D6C3F" w:rsidP="002D6C3F">
      <w:r w:rsidRPr="00140E21">
        <w:rPr>
          <w:b/>
        </w:rPr>
        <w:t>Input, Optional:</w:t>
      </w:r>
      <w:r w:rsidRPr="00140E21">
        <w:t xml:space="preserve"> None.</w:t>
      </w:r>
    </w:p>
    <w:p w14:paraId="0CDCCD64" w14:textId="77777777" w:rsidR="002D6C3F" w:rsidRPr="00140E21" w:rsidRDefault="002D6C3F" w:rsidP="002D6C3F">
      <w:r w:rsidRPr="00140E21">
        <w:rPr>
          <w:b/>
        </w:rPr>
        <w:t>Output, Required:</w:t>
      </w:r>
      <w:r w:rsidRPr="00140E21">
        <w:t xml:space="preserve"> Success/Failure indication.</w:t>
      </w:r>
    </w:p>
    <w:p w14:paraId="0DC01C85" w14:textId="77777777" w:rsidR="002D6C3F" w:rsidRPr="00140E21" w:rsidRDefault="002D6C3F" w:rsidP="002D6C3F">
      <w:r w:rsidRPr="00140E21">
        <w:rPr>
          <w:b/>
        </w:rPr>
        <w:t>Output, Optional:</w:t>
      </w:r>
      <w:r w:rsidRPr="00140E21">
        <w:t xml:space="preserve"> None.</w:t>
      </w:r>
    </w:p>
    <w:p w14:paraId="1E12CDB8" w14:textId="77777777" w:rsidR="002D6C3F" w:rsidRPr="00140E21" w:rsidRDefault="002D6C3F" w:rsidP="002D6C3F">
      <w:r w:rsidRPr="00140E21">
        <w:t>See steps 4 and 10 of clause 6.3.3 in TS</w:t>
      </w:r>
      <w:r>
        <w:t> </w:t>
      </w:r>
      <w:r w:rsidRPr="00140E21">
        <w:t>23.273</w:t>
      </w:r>
      <w:r>
        <w:t> </w:t>
      </w:r>
      <w:r w:rsidRPr="00140E21">
        <w:t>[51] for examples of usage of this service operation.</w:t>
      </w:r>
    </w:p>
    <w:p w14:paraId="526AD68C" w14:textId="77777777" w:rsidR="002D6C3F" w:rsidRPr="00140E21" w:rsidRDefault="002D6C3F" w:rsidP="002D6C3F">
      <w:pPr>
        <w:pStyle w:val="3"/>
        <w:rPr>
          <w:lang w:eastAsia="zh-CN"/>
        </w:rPr>
      </w:pPr>
      <w:bookmarkStart w:id="4217" w:name="_Toc20204431"/>
      <w:bookmarkStart w:id="4218" w:name="_Toc27895130"/>
      <w:bookmarkStart w:id="4219" w:name="_Toc36192227"/>
      <w:bookmarkStart w:id="4220" w:name="_Toc45193340"/>
      <w:bookmarkStart w:id="4221" w:name="_Toc47592972"/>
      <w:bookmarkStart w:id="4222" w:name="_Toc51835059"/>
      <w:bookmarkStart w:id="4223" w:name="_Toc51836001"/>
      <w:r w:rsidRPr="00140E21">
        <w:t>5.2.3</w:t>
      </w:r>
      <w:r w:rsidRPr="00140E21">
        <w:tab/>
        <w:t>UDM Services</w:t>
      </w:r>
      <w:bookmarkEnd w:id="4217"/>
      <w:bookmarkEnd w:id="4218"/>
      <w:bookmarkEnd w:id="4219"/>
      <w:bookmarkEnd w:id="4220"/>
      <w:bookmarkEnd w:id="4221"/>
      <w:bookmarkEnd w:id="4222"/>
      <w:bookmarkEnd w:id="4223"/>
    </w:p>
    <w:p w14:paraId="67B5965E" w14:textId="77777777" w:rsidR="002D6C3F" w:rsidRPr="00140E21" w:rsidRDefault="002D6C3F" w:rsidP="002D6C3F">
      <w:pPr>
        <w:pStyle w:val="4"/>
      </w:pPr>
      <w:bookmarkStart w:id="4224" w:name="_Toc20204432"/>
      <w:bookmarkStart w:id="4225" w:name="_Toc27895131"/>
      <w:bookmarkStart w:id="4226" w:name="_Toc36192228"/>
      <w:bookmarkStart w:id="4227" w:name="_Toc45193341"/>
      <w:bookmarkStart w:id="4228" w:name="_Toc47592973"/>
      <w:bookmarkStart w:id="4229" w:name="_Toc51835060"/>
      <w:bookmarkStart w:id="4230" w:name="_Toc51836002"/>
      <w:r w:rsidRPr="00140E21">
        <w:t>5.2.3.1</w:t>
      </w:r>
      <w:r w:rsidRPr="00140E21">
        <w:tab/>
        <w:t>General</w:t>
      </w:r>
      <w:bookmarkEnd w:id="4224"/>
      <w:bookmarkEnd w:id="4225"/>
      <w:bookmarkEnd w:id="4226"/>
      <w:bookmarkEnd w:id="4227"/>
      <w:bookmarkEnd w:id="4228"/>
      <w:bookmarkEnd w:id="4229"/>
      <w:bookmarkEnd w:id="4230"/>
    </w:p>
    <w:p w14:paraId="3C56885D" w14:textId="77777777" w:rsidR="002D6C3F" w:rsidRPr="00140E21" w:rsidRDefault="002D6C3F" w:rsidP="002D6C3F">
      <w:r w:rsidRPr="00140E21">
        <w:t>The following table illustrates the UDM Services</w:t>
      </w:r>
      <w:r>
        <w:t xml:space="preserve"> and Service Operations</w:t>
      </w:r>
      <w:r w:rsidRPr="00140E21">
        <w:t>.</w:t>
      </w:r>
    </w:p>
    <w:p w14:paraId="5EBA270F" w14:textId="77777777" w:rsidR="002D6C3F" w:rsidRPr="00140E21" w:rsidRDefault="002D6C3F" w:rsidP="002D6C3F">
      <w:pPr>
        <w:pStyle w:val="TH"/>
      </w:pPr>
      <w:r w:rsidRPr="00140E21">
        <w:t>Table 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897"/>
        <w:gridCol w:w="1977"/>
        <w:gridCol w:w="1701"/>
      </w:tblGrid>
      <w:tr w:rsidR="002D6C3F" w:rsidRPr="00140E21" w14:paraId="469A8C52" w14:textId="77777777" w:rsidTr="00F41CDC">
        <w:tc>
          <w:tcPr>
            <w:tcW w:w="1707" w:type="dxa"/>
            <w:tcBorders>
              <w:bottom w:val="single" w:sz="4" w:space="0" w:color="auto"/>
            </w:tcBorders>
          </w:tcPr>
          <w:p w14:paraId="26794B09" w14:textId="77777777" w:rsidR="002D6C3F" w:rsidRPr="00140E21" w:rsidRDefault="002D6C3F" w:rsidP="00F41CDC">
            <w:pPr>
              <w:pStyle w:val="TAH"/>
              <w:rPr>
                <w:rFonts w:eastAsia="SimSun"/>
              </w:rPr>
            </w:pPr>
            <w:r w:rsidRPr="00140E21">
              <w:rPr>
                <w:rFonts w:eastAsia="SimSun"/>
              </w:rPr>
              <w:t>NF service</w:t>
            </w:r>
          </w:p>
        </w:tc>
        <w:tc>
          <w:tcPr>
            <w:tcW w:w="2897" w:type="dxa"/>
          </w:tcPr>
          <w:p w14:paraId="164050EB" w14:textId="77777777" w:rsidR="002D6C3F" w:rsidRPr="00140E21" w:rsidRDefault="002D6C3F" w:rsidP="00F41CDC">
            <w:pPr>
              <w:pStyle w:val="TAH"/>
              <w:rPr>
                <w:rFonts w:eastAsia="SimSun"/>
              </w:rPr>
            </w:pPr>
            <w:r w:rsidRPr="00140E21">
              <w:rPr>
                <w:rFonts w:eastAsia="SimSun"/>
                <w:lang w:eastAsia="zh-CN"/>
              </w:rPr>
              <w:t>Service Operations</w:t>
            </w:r>
          </w:p>
        </w:tc>
        <w:tc>
          <w:tcPr>
            <w:tcW w:w="1977" w:type="dxa"/>
          </w:tcPr>
          <w:p w14:paraId="3C6D0723" w14:textId="77777777" w:rsidR="002D6C3F" w:rsidRPr="00140E21" w:rsidRDefault="002D6C3F" w:rsidP="00F41CDC">
            <w:pPr>
              <w:pStyle w:val="TAH"/>
              <w:rPr>
                <w:rFonts w:eastAsia="SimSun"/>
              </w:rPr>
            </w:pPr>
            <w:r w:rsidRPr="00140E21">
              <w:rPr>
                <w:rFonts w:eastAsia="SimSun"/>
                <w:lang w:eastAsia="zh-CN"/>
              </w:rPr>
              <w:t>Operation Semantics</w:t>
            </w:r>
          </w:p>
        </w:tc>
        <w:tc>
          <w:tcPr>
            <w:tcW w:w="1701" w:type="dxa"/>
          </w:tcPr>
          <w:p w14:paraId="3DB7934B" w14:textId="77777777" w:rsidR="002D6C3F" w:rsidRPr="00140E21" w:rsidRDefault="002D6C3F" w:rsidP="00F41CDC">
            <w:pPr>
              <w:pStyle w:val="TAH"/>
              <w:rPr>
                <w:rFonts w:eastAsia="SimSun"/>
              </w:rPr>
            </w:pPr>
            <w:r w:rsidRPr="00140E21">
              <w:rPr>
                <w:rFonts w:eastAsia="SimSun"/>
              </w:rPr>
              <w:t>Example Consumer(s)</w:t>
            </w:r>
          </w:p>
        </w:tc>
      </w:tr>
      <w:tr w:rsidR="002D6C3F" w:rsidRPr="00140E21" w14:paraId="33D47F99" w14:textId="77777777" w:rsidTr="00F41CDC">
        <w:tc>
          <w:tcPr>
            <w:tcW w:w="1707" w:type="dxa"/>
            <w:tcBorders>
              <w:bottom w:val="nil"/>
            </w:tcBorders>
          </w:tcPr>
          <w:p w14:paraId="32060B18" w14:textId="77777777" w:rsidR="002D6C3F" w:rsidRPr="00140E21" w:rsidRDefault="002D6C3F" w:rsidP="00F41CDC">
            <w:pPr>
              <w:pStyle w:val="TAL"/>
            </w:pPr>
            <w:r w:rsidRPr="00140E21">
              <w:rPr>
                <w:rFonts w:eastAsia="SimSun"/>
                <w:lang w:eastAsia="zh-CN"/>
              </w:rPr>
              <w:t>Subscriber Data</w:t>
            </w:r>
          </w:p>
        </w:tc>
        <w:tc>
          <w:tcPr>
            <w:tcW w:w="2897" w:type="dxa"/>
          </w:tcPr>
          <w:p w14:paraId="2CE46160" w14:textId="77777777" w:rsidR="002D6C3F" w:rsidRPr="00140E21" w:rsidRDefault="002D6C3F" w:rsidP="00F41CDC">
            <w:pPr>
              <w:pStyle w:val="TAL"/>
              <w:rPr>
                <w:rFonts w:eastAsia="SimSun"/>
                <w:lang w:eastAsia="zh-CN"/>
              </w:rPr>
            </w:pPr>
            <w:r w:rsidRPr="00140E21">
              <w:rPr>
                <w:rFonts w:eastAsia="SimSun"/>
                <w:lang w:eastAsia="zh-CN"/>
              </w:rPr>
              <w:t>Get</w:t>
            </w:r>
          </w:p>
        </w:tc>
        <w:tc>
          <w:tcPr>
            <w:tcW w:w="1977" w:type="dxa"/>
          </w:tcPr>
          <w:p w14:paraId="5078688E"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364FF0C5" w14:textId="77777777" w:rsidR="002D6C3F" w:rsidRPr="00140E21" w:rsidRDefault="002D6C3F" w:rsidP="00F41CDC">
            <w:pPr>
              <w:pStyle w:val="TAL"/>
              <w:rPr>
                <w:lang w:eastAsia="zh-CN"/>
              </w:rPr>
            </w:pPr>
            <w:r w:rsidRPr="00140E21">
              <w:rPr>
                <w:rFonts w:eastAsia="SimSun"/>
                <w:lang w:eastAsia="zh-CN"/>
              </w:rPr>
              <w:t>AMF, SMF, SMSF</w:t>
            </w:r>
            <w:r>
              <w:rPr>
                <w:rFonts w:eastAsia="SimSun"/>
                <w:lang w:eastAsia="zh-CN"/>
              </w:rPr>
              <w:t>, NEF</w:t>
            </w:r>
          </w:p>
        </w:tc>
      </w:tr>
      <w:tr w:rsidR="002D6C3F" w:rsidRPr="00140E21" w14:paraId="0368C6D0" w14:textId="77777777" w:rsidTr="00F41CDC">
        <w:tc>
          <w:tcPr>
            <w:tcW w:w="1707" w:type="dxa"/>
            <w:tcBorders>
              <w:top w:val="nil"/>
              <w:bottom w:val="nil"/>
            </w:tcBorders>
          </w:tcPr>
          <w:p w14:paraId="7A2FD5BD" w14:textId="77777777" w:rsidR="002D6C3F" w:rsidRPr="00140E21" w:rsidRDefault="002D6C3F" w:rsidP="00F41CDC">
            <w:pPr>
              <w:pStyle w:val="TAL"/>
            </w:pPr>
            <w:r w:rsidRPr="00140E21">
              <w:rPr>
                <w:rFonts w:eastAsia="SimSun"/>
                <w:lang w:eastAsia="zh-CN"/>
              </w:rPr>
              <w:t>Management</w:t>
            </w:r>
          </w:p>
        </w:tc>
        <w:tc>
          <w:tcPr>
            <w:tcW w:w="2897" w:type="dxa"/>
          </w:tcPr>
          <w:p w14:paraId="1827A69A" w14:textId="77777777" w:rsidR="002D6C3F" w:rsidRPr="00140E21" w:rsidRDefault="002D6C3F" w:rsidP="00F41CDC">
            <w:pPr>
              <w:pStyle w:val="TAL"/>
              <w:rPr>
                <w:rFonts w:eastAsia="SimSun"/>
                <w:lang w:eastAsia="zh-CN"/>
              </w:rPr>
            </w:pPr>
            <w:r w:rsidRPr="00140E21">
              <w:rPr>
                <w:rFonts w:eastAsia="SimSun"/>
                <w:lang w:eastAsia="zh-CN"/>
              </w:rPr>
              <w:t>Subscribe</w:t>
            </w:r>
          </w:p>
        </w:tc>
        <w:tc>
          <w:tcPr>
            <w:tcW w:w="1977" w:type="dxa"/>
          </w:tcPr>
          <w:p w14:paraId="442F2DFF" w14:textId="77777777" w:rsidR="002D6C3F" w:rsidRPr="00140E21" w:rsidDel="00870F13" w:rsidRDefault="002D6C3F" w:rsidP="00F41CDC">
            <w:pPr>
              <w:pStyle w:val="TAL"/>
              <w:rPr>
                <w:rFonts w:eastAsia="SimSun"/>
                <w:lang w:eastAsia="zh-CN"/>
              </w:rPr>
            </w:pPr>
            <w:r w:rsidRPr="00140E21">
              <w:rPr>
                <w:rFonts w:eastAsia="SimSun"/>
                <w:lang w:eastAsia="zh-CN"/>
              </w:rPr>
              <w:t>Subscribe/Notify</w:t>
            </w:r>
          </w:p>
        </w:tc>
        <w:tc>
          <w:tcPr>
            <w:tcW w:w="1701" w:type="dxa"/>
          </w:tcPr>
          <w:p w14:paraId="6104777C" w14:textId="77777777" w:rsidR="002D6C3F" w:rsidRPr="00140E21" w:rsidRDefault="002D6C3F" w:rsidP="00F41CDC">
            <w:pPr>
              <w:pStyle w:val="TAL"/>
              <w:rPr>
                <w:rFonts w:eastAsia="SimSun"/>
                <w:lang w:eastAsia="zh-CN"/>
              </w:rPr>
            </w:pPr>
            <w:r w:rsidRPr="00140E21">
              <w:rPr>
                <w:rFonts w:eastAsia="SimSun"/>
                <w:lang w:eastAsia="zh-CN"/>
              </w:rPr>
              <w:t>AMF, SMF, SMSF</w:t>
            </w:r>
            <w:r>
              <w:rPr>
                <w:rFonts w:eastAsia="SimSun"/>
                <w:lang w:eastAsia="zh-CN"/>
              </w:rPr>
              <w:t>, NEF</w:t>
            </w:r>
          </w:p>
        </w:tc>
      </w:tr>
      <w:tr w:rsidR="002D6C3F" w:rsidRPr="00140E21" w14:paraId="277ED20C" w14:textId="77777777" w:rsidTr="00F41CDC">
        <w:tc>
          <w:tcPr>
            <w:tcW w:w="1707" w:type="dxa"/>
            <w:tcBorders>
              <w:top w:val="nil"/>
              <w:bottom w:val="nil"/>
            </w:tcBorders>
          </w:tcPr>
          <w:p w14:paraId="659FC937" w14:textId="77777777" w:rsidR="002D6C3F" w:rsidRPr="00140E21" w:rsidRDefault="002D6C3F" w:rsidP="00F41CDC">
            <w:pPr>
              <w:pStyle w:val="TAL"/>
              <w:rPr>
                <w:rFonts w:eastAsia="SimSun"/>
                <w:lang w:eastAsia="zh-CN"/>
              </w:rPr>
            </w:pPr>
            <w:r w:rsidRPr="00140E21">
              <w:rPr>
                <w:rFonts w:eastAsia="SimSun"/>
                <w:lang w:eastAsia="zh-CN"/>
              </w:rPr>
              <w:t>(SDM)</w:t>
            </w:r>
          </w:p>
        </w:tc>
        <w:tc>
          <w:tcPr>
            <w:tcW w:w="2897" w:type="dxa"/>
          </w:tcPr>
          <w:p w14:paraId="3DF730E7" w14:textId="77777777" w:rsidR="002D6C3F" w:rsidRPr="00140E21" w:rsidRDefault="002D6C3F" w:rsidP="00F41CDC">
            <w:pPr>
              <w:pStyle w:val="TAL"/>
              <w:rPr>
                <w:rFonts w:eastAsia="SimSun"/>
                <w:lang w:eastAsia="zh-CN"/>
              </w:rPr>
            </w:pPr>
            <w:r w:rsidRPr="00140E21">
              <w:rPr>
                <w:rFonts w:eastAsia="SimSun"/>
                <w:lang w:eastAsia="zh-CN"/>
              </w:rPr>
              <w:t>Unsubscribe</w:t>
            </w:r>
          </w:p>
        </w:tc>
        <w:tc>
          <w:tcPr>
            <w:tcW w:w="1977" w:type="dxa"/>
          </w:tcPr>
          <w:p w14:paraId="4F1BD34D"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Pr>
          <w:p w14:paraId="79861274" w14:textId="77777777" w:rsidR="002D6C3F" w:rsidRPr="00140E21" w:rsidRDefault="002D6C3F" w:rsidP="00F41CDC">
            <w:pPr>
              <w:pStyle w:val="TAL"/>
              <w:rPr>
                <w:rFonts w:eastAsia="SimSun"/>
                <w:lang w:eastAsia="zh-CN"/>
              </w:rPr>
            </w:pPr>
            <w:r w:rsidRPr="00140E21">
              <w:rPr>
                <w:rFonts w:eastAsia="SimSun"/>
                <w:lang w:eastAsia="zh-CN"/>
              </w:rPr>
              <w:t>AMF, SMF, SMSF</w:t>
            </w:r>
            <w:r>
              <w:rPr>
                <w:rFonts w:eastAsia="SimSun"/>
                <w:lang w:eastAsia="zh-CN"/>
              </w:rPr>
              <w:t>, NEF</w:t>
            </w:r>
          </w:p>
        </w:tc>
      </w:tr>
      <w:tr w:rsidR="002D6C3F" w:rsidRPr="00140E21" w14:paraId="5B07A650" w14:textId="77777777" w:rsidTr="00F41CDC">
        <w:tc>
          <w:tcPr>
            <w:tcW w:w="1707" w:type="dxa"/>
            <w:tcBorders>
              <w:top w:val="nil"/>
              <w:bottom w:val="nil"/>
            </w:tcBorders>
          </w:tcPr>
          <w:p w14:paraId="474CCB09" w14:textId="77777777" w:rsidR="002D6C3F" w:rsidRPr="00140E21" w:rsidRDefault="002D6C3F" w:rsidP="00F41CDC">
            <w:pPr>
              <w:pStyle w:val="TAL"/>
              <w:rPr>
                <w:rFonts w:eastAsia="SimSun"/>
                <w:lang w:eastAsia="zh-CN"/>
              </w:rPr>
            </w:pPr>
          </w:p>
        </w:tc>
        <w:tc>
          <w:tcPr>
            <w:tcW w:w="2897" w:type="dxa"/>
          </w:tcPr>
          <w:p w14:paraId="6815E658" w14:textId="77777777" w:rsidR="002D6C3F" w:rsidRPr="00140E21" w:rsidRDefault="002D6C3F" w:rsidP="00F41CDC">
            <w:pPr>
              <w:pStyle w:val="TAL"/>
              <w:rPr>
                <w:rFonts w:eastAsia="SimSun"/>
                <w:lang w:eastAsia="zh-CN"/>
              </w:rPr>
            </w:pPr>
            <w:r w:rsidRPr="00140E21">
              <w:rPr>
                <w:rFonts w:eastAsia="SimSun"/>
                <w:bCs/>
                <w:lang w:eastAsia="zh-CN"/>
              </w:rPr>
              <w:t>Notification</w:t>
            </w:r>
          </w:p>
        </w:tc>
        <w:tc>
          <w:tcPr>
            <w:tcW w:w="1977" w:type="dxa"/>
          </w:tcPr>
          <w:p w14:paraId="2B32A226"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Pr>
          <w:p w14:paraId="50836006" w14:textId="77777777" w:rsidR="002D6C3F" w:rsidRPr="00140E21" w:rsidRDefault="002D6C3F" w:rsidP="00F41CDC">
            <w:pPr>
              <w:pStyle w:val="TAL"/>
              <w:rPr>
                <w:rFonts w:eastAsia="SimSun"/>
                <w:lang w:eastAsia="zh-CN"/>
              </w:rPr>
            </w:pPr>
            <w:r w:rsidRPr="00140E21">
              <w:rPr>
                <w:rFonts w:eastAsia="SimSun"/>
                <w:lang w:eastAsia="zh-CN"/>
              </w:rPr>
              <w:t>AMF, SMF, SMSF</w:t>
            </w:r>
            <w:r>
              <w:rPr>
                <w:rFonts w:eastAsia="SimSun"/>
                <w:lang w:eastAsia="zh-CN"/>
              </w:rPr>
              <w:t>, NEF, GMLC</w:t>
            </w:r>
          </w:p>
        </w:tc>
      </w:tr>
      <w:tr w:rsidR="002D6C3F" w:rsidRPr="00140E21" w14:paraId="06E2B9C7" w14:textId="77777777" w:rsidTr="00F41CDC">
        <w:tc>
          <w:tcPr>
            <w:tcW w:w="1707" w:type="dxa"/>
            <w:tcBorders>
              <w:top w:val="nil"/>
              <w:bottom w:val="nil"/>
            </w:tcBorders>
          </w:tcPr>
          <w:p w14:paraId="4F8426A0" w14:textId="77777777" w:rsidR="002D6C3F" w:rsidRPr="00140E21" w:rsidRDefault="002D6C3F" w:rsidP="00F41CDC">
            <w:pPr>
              <w:pStyle w:val="TAL"/>
              <w:rPr>
                <w:rFonts w:eastAsia="SimSun"/>
                <w:lang w:eastAsia="zh-CN"/>
              </w:rPr>
            </w:pPr>
          </w:p>
        </w:tc>
        <w:tc>
          <w:tcPr>
            <w:tcW w:w="2897" w:type="dxa"/>
          </w:tcPr>
          <w:p w14:paraId="1BCAA09E" w14:textId="77777777" w:rsidR="002D6C3F" w:rsidRPr="00140E21" w:rsidRDefault="002D6C3F" w:rsidP="00F41CDC">
            <w:pPr>
              <w:pStyle w:val="TAL"/>
              <w:rPr>
                <w:rFonts w:eastAsia="SimSun"/>
                <w:bCs/>
                <w:lang w:eastAsia="zh-CN"/>
              </w:rPr>
            </w:pPr>
            <w:r w:rsidRPr="00140E21">
              <w:rPr>
                <w:rFonts w:eastAsia="SimSun"/>
                <w:bCs/>
                <w:lang w:eastAsia="zh-CN"/>
              </w:rPr>
              <w:t>Info</w:t>
            </w:r>
          </w:p>
        </w:tc>
        <w:tc>
          <w:tcPr>
            <w:tcW w:w="1977" w:type="dxa"/>
          </w:tcPr>
          <w:p w14:paraId="478094BB"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2AD6A0C7" w14:textId="77777777" w:rsidR="002D6C3F" w:rsidRPr="00140E21" w:rsidRDefault="002D6C3F" w:rsidP="00F41CDC">
            <w:pPr>
              <w:pStyle w:val="TAL"/>
              <w:rPr>
                <w:rFonts w:eastAsia="SimSun"/>
                <w:lang w:eastAsia="zh-CN"/>
              </w:rPr>
            </w:pPr>
            <w:r w:rsidRPr="00140E21">
              <w:rPr>
                <w:rFonts w:eastAsia="SimSun"/>
                <w:lang w:eastAsia="zh-CN"/>
              </w:rPr>
              <w:t>AMF</w:t>
            </w:r>
            <w:r>
              <w:rPr>
                <w:rFonts w:eastAsia="SimSun"/>
                <w:lang w:eastAsia="zh-CN"/>
              </w:rPr>
              <w:t>, NEF</w:t>
            </w:r>
          </w:p>
        </w:tc>
      </w:tr>
      <w:tr w:rsidR="002D6C3F" w:rsidRPr="00140E21" w14:paraId="6279E067" w14:textId="77777777" w:rsidTr="00F41CDC">
        <w:tc>
          <w:tcPr>
            <w:tcW w:w="1707" w:type="dxa"/>
            <w:tcBorders>
              <w:bottom w:val="nil"/>
            </w:tcBorders>
          </w:tcPr>
          <w:p w14:paraId="42FDC5B5" w14:textId="77777777" w:rsidR="002D6C3F" w:rsidRPr="00140E21" w:rsidRDefault="002D6C3F" w:rsidP="00F41CDC">
            <w:pPr>
              <w:pStyle w:val="TAL"/>
            </w:pPr>
            <w:r w:rsidRPr="00140E21">
              <w:rPr>
                <w:rFonts w:eastAsia="SimSun"/>
                <w:lang w:eastAsia="zh-CN"/>
              </w:rPr>
              <w:t>UE Context</w:t>
            </w:r>
          </w:p>
        </w:tc>
        <w:tc>
          <w:tcPr>
            <w:tcW w:w="2897" w:type="dxa"/>
          </w:tcPr>
          <w:p w14:paraId="1C96965C" w14:textId="77777777" w:rsidR="002D6C3F" w:rsidRPr="00140E21" w:rsidRDefault="002D6C3F" w:rsidP="00F41CDC">
            <w:pPr>
              <w:pStyle w:val="TAL"/>
              <w:rPr>
                <w:rFonts w:eastAsia="SimSun"/>
                <w:lang w:eastAsia="zh-CN"/>
              </w:rPr>
            </w:pPr>
            <w:r w:rsidRPr="00140E21">
              <w:rPr>
                <w:rFonts w:eastAsia="SimSun"/>
                <w:bCs/>
                <w:lang w:eastAsia="zh-CN"/>
              </w:rPr>
              <w:t xml:space="preserve">Registration </w:t>
            </w:r>
          </w:p>
        </w:tc>
        <w:tc>
          <w:tcPr>
            <w:tcW w:w="1977" w:type="dxa"/>
          </w:tcPr>
          <w:p w14:paraId="58130696"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6CF0870D" w14:textId="77777777" w:rsidR="002D6C3F" w:rsidRPr="00140E21" w:rsidRDefault="002D6C3F" w:rsidP="00F41CDC">
            <w:pPr>
              <w:pStyle w:val="TAL"/>
              <w:rPr>
                <w:rFonts w:eastAsia="SimSun"/>
                <w:lang w:eastAsia="zh-CN"/>
              </w:rPr>
            </w:pPr>
            <w:r w:rsidRPr="00140E21">
              <w:rPr>
                <w:rFonts w:eastAsia="SimSun"/>
                <w:lang w:eastAsia="zh-CN"/>
              </w:rPr>
              <w:t>AMF, SMF, SMSF</w:t>
            </w:r>
          </w:p>
        </w:tc>
      </w:tr>
      <w:tr w:rsidR="002D6C3F" w:rsidRPr="00140E21" w14:paraId="7C19F3A5" w14:textId="77777777" w:rsidTr="00F41CDC">
        <w:tc>
          <w:tcPr>
            <w:tcW w:w="1707" w:type="dxa"/>
            <w:tcBorders>
              <w:top w:val="nil"/>
              <w:bottom w:val="nil"/>
            </w:tcBorders>
          </w:tcPr>
          <w:p w14:paraId="78A2B1CC" w14:textId="77777777" w:rsidR="002D6C3F" w:rsidRPr="00140E21" w:rsidRDefault="002D6C3F" w:rsidP="00F41CDC">
            <w:pPr>
              <w:pStyle w:val="TAL"/>
            </w:pPr>
            <w:r w:rsidRPr="00140E21">
              <w:rPr>
                <w:rFonts w:eastAsia="SimSun"/>
                <w:lang w:eastAsia="zh-CN"/>
              </w:rPr>
              <w:t>Management</w:t>
            </w:r>
          </w:p>
        </w:tc>
        <w:tc>
          <w:tcPr>
            <w:tcW w:w="2897" w:type="dxa"/>
          </w:tcPr>
          <w:p w14:paraId="148BCBE9" w14:textId="77777777" w:rsidR="002D6C3F" w:rsidRPr="00140E21" w:rsidRDefault="002D6C3F" w:rsidP="00F41CDC">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521A533B"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Pr>
          <w:p w14:paraId="56F7D101" w14:textId="77777777" w:rsidR="002D6C3F" w:rsidRPr="00140E21" w:rsidRDefault="002D6C3F" w:rsidP="00F41CDC">
            <w:pPr>
              <w:pStyle w:val="TAL"/>
              <w:rPr>
                <w:rFonts w:eastAsia="SimSun"/>
                <w:lang w:eastAsia="zh-CN"/>
              </w:rPr>
            </w:pPr>
            <w:r w:rsidRPr="00140E21">
              <w:rPr>
                <w:rFonts w:eastAsia="SimSun"/>
                <w:lang w:eastAsia="zh-CN"/>
              </w:rPr>
              <w:t>AMF</w:t>
            </w:r>
          </w:p>
        </w:tc>
      </w:tr>
      <w:tr w:rsidR="002D6C3F" w:rsidRPr="00140E21" w14:paraId="0B46F7D8" w14:textId="77777777" w:rsidTr="00F41CDC">
        <w:tc>
          <w:tcPr>
            <w:tcW w:w="1707" w:type="dxa"/>
            <w:tcBorders>
              <w:top w:val="nil"/>
              <w:bottom w:val="nil"/>
            </w:tcBorders>
          </w:tcPr>
          <w:p w14:paraId="0AA4EA72" w14:textId="77777777" w:rsidR="002D6C3F" w:rsidRPr="00140E21" w:rsidRDefault="002D6C3F" w:rsidP="00F41CDC">
            <w:pPr>
              <w:pStyle w:val="TAL"/>
            </w:pPr>
            <w:r w:rsidRPr="00140E21">
              <w:rPr>
                <w:rFonts w:eastAsia="SimSun"/>
                <w:lang w:eastAsia="zh-CN"/>
              </w:rPr>
              <w:t>(UECM)</w:t>
            </w:r>
          </w:p>
        </w:tc>
        <w:tc>
          <w:tcPr>
            <w:tcW w:w="2897" w:type="dxa"/>
          </w:tcPr>
          <w:p w14:paraId="73C2C14C" w14:textId="77777777" w:rsidR="002D6C3F" w:rsidRPr="00140E21" w:rsidRDefault="002D6C3F" w:rsidP="00F41CDC">
            <w:pPr>
              <w:pStyle w:val="TAL"/>
              <w:rPr>
                <w:rFonts w:eastAsia="SimSun"/>
                <w:bCs/>
                <w:lang w:eastAsia="zh-CN"/>
              </w:rPr>
            </w:pPr>
            <w:r w:rsidRPr="00140E21">
              <w:rPr>
                <w:rFonts w:eastAsia="SimSun"/>
                <w:lang w:eastAsia="zh-CN"/>
              </w:rPr>
              <w:t>Deregistration</w:t>
            </w:r>
          </w:p>
        </w:tc>
        <w:tc>
          <w:tcPr>
            <w:tcW w:w="1977" w:type="dxa"/>
          </w:tcPr>
          <w:p w14:paraId="117E6F0F"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3A773C09" w14:textId="77777777" w:rsidR="002D6C3F" w:rsidRPr="00140E21" w:rsidRDefault="002D6C3F" w:rsidP="00F41CDC">
            <w:pPr>
              <w:pStyle w:val="TAL"/>
              <w:rPr>
                <w:rFonts w:eastAsia="SimSun"/>
                <w:lang w:eastAsia="zh-CN"/>
              </w:rPr>
            </w:pPr>
            <w:r w:rsidRPr="00140E21">
              <w:rPr>
                <w:rFonts w:eastAsia="SimSun"/>
                <w:lang w:eastAsia="zh-CN"/>
              </w:rPr>
              <w:t>AMF, SMF, SMSF</w:t>
            </w:r>
          </w:p>
        </w:tc>
      </w:tr>
      <w:tr w:rsidR="002D6C3F" w:rsidRPr="00140E21" w14:paraId="03B75801" w14:textId="77777777" w:rsidTr="00F41CDC">
        <w:tc>
          <w:tcPr>
            <w:tcW w:w="1707" w:type="dxa"/>
            <w:tcBorders>
              <w:top w:val="nil"/>
              <w:bottom w:val="nil"/>
            </w:tcBorders>
          </w:tcPr>
          <w:p w14:paraId="3C9ED364" w14:textId="77777777" w:rsidR="002D6C3F" w:rsidRPr="00140E21" w:rsidRDefault="002D6C3F" w:rsidP="00F41CDC">
            <w:pPr>
              <w:pStyle w:val="TAL"/>
            </w:pPr>
          </w:p>
        </w:tc>
        <w:tc>
          <w:tcPr>
            <w:tcW w:w="2897" w:type="dxa"/>
          </w:tcPr>
          <w:p w14:paraId="34206677" w14:textId="77777777" w:rsidR="002D6C3F" w:rsidRPr="00140E21" w:rsidRDefault="002D6C3F" w:rsidP="00F41CDC">
            <w:pPr>
              <w:pStyle w:val="TAL"/>
              <w:rPr>
                <w:rFonts w:eastAsia="SimSun"/>
                <w:lang w:eastAsia="zh-CN"/>
              </w:rPr>
            </w:pPr>
            <w:r w:rsidRPr="00140E21">
              <w:rPr>
                <w:rFonts w:eastAsia="SimSun"/>
                <w:bCs/>
                <w:lang w:eastAsia="zh-CN"/>
              </w:rPr>
              <w:t>Get</w:t>
            </w:r>
          </w:p>
        </w:tc>
        <w:tc>
          <w:tcPr>
            <w:tcW w:w="1977" w:type="dxa"/>
          </w:tcPr>
          <w:p w14:paraId="5A07B37A"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747D3DC3" w14:textId="77777777" w:rsidR="002D6C3F" w:rsidRPr="00140E21" w:rsidRDefault="002D6C3F" w:rsidP="00F41CDC">
            <w:pPr>
              <w:pStyle w:val="TAL"/>
              <w:rPr>
                <w:rFonts w:eastAsia="SimSun"/>
                <w:lang w:eastAsia="zh-CN"/>
              </w:rPr>
            </w:pPr>
            <w:r w:rsidRPr="00140E21">
              <w:rPr>
                <w:rFonts w:eastAsia="SimSun"/>
                <w:lang w:eastAsia="zh-CN"/>
              </w:rPr>
              <w:t>NEF, SMSF, GMLC</w:t>
            </w:r>
            <w:r>
              <w:rPr>
                <w:rFonts w:eastAsia="SimSun"/>
                <w:lang w:eastAsia="zh-CN"/>
              </w:rPr>
              <w:t>, NWDAF</w:t>
            </w:r>
          </w:p>
        </w:tc>
      </w:tr>
      <w:tr w:rsidR="002D6C3F" w:rsidRPr="00140E21" w14:paraId="09B59F19" w14:textId="77777777" w:rsidTr="00F41CDC">
        <w:tc>
          <w:tcPr>
            <w:tcW w:w="1707" w:type="dxa"/>
            <w:tcBorders>
              <w:top w:val="nil"/>
              <w:bottom w:val="nil"/>
            </w:tcBorders>
          </w:tcPr>
          <w:p w14:paraId="2BB7E313" w14:textId="77777777" w:rsidR="002D6C3F" w:rsidRPr="00140E21" w:rsidRDefault="002D6C3F" w:rsidP="00F41CDC">
            <w:pPr>
              <w:pStyle w:val="TAL"/>
            </w:pPr>
          </w:p>
        </w:tc>
        <w:tc>
          <w:tcPr>
            <w:tcW w:w="2897" w:type="dxa"/>
          </w:tcPr>
          <w:p w14:paraId="488F1908" w14:textId="77777777" w:rsidR="002D6C3F" w:rsidRPr="00140E21" w:rsidRDefault="002D6C3F" w:rsidP="00F41CDC">
            <w:pPr>
              <w:pStyle w:val="TAL"/>
              <w:rPr>
                <w:rFonts w:eastAsia="SimSun"/>
                <w:lang w:eastAsia="zh-CN"/>
              </w:rPr>
            </w:pPr>
            <w:r w:rsidRPr="00140E21">
              <w:rPr>
                <w:rFonts w:eastAsia="SimSun"/>
                <w:lang w:eastAsia="zh-CN"/>
              </w:rPr>
              <w:t>Update</w:t>
            </w:r>
          </w:p>
        </w:tc>
        <w:tc>
          <w:tcPr>
            <w:tcW w:w="1977" w:type="dxa"/>
          </w:tcPr>
          <w:p w14:paraId="34C02C89"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4B795B6F" w14:textId="77777777" w:rsidR="002D6C3F" w:rsidRPr="00140E21" w:rsidRDefault="002D6C3F" w:rsidP="00F41CDC">
            <w:pPr>
              <w:pStyle w:val="TAL"/>
              <w:rPr>
                <w:rFonts w:eastAsia="SimSun"/>
                <w:lang w:eastAsia="zh-CN"/>
              </w:rPr>
            </w:pPr>
            <w:r w:rsidRPr="00140E21">
              <w:rPr>
                <w:rFonts w:eastAsia="SimSun"/>
                <w:lang w:eastAsia="zh-CN"/>
              </w:rPr>
              <w:t>AMF, SMF</w:t>
            </w:r>
          </w:p>
        </w:tc>
      </w:tr>
      <w:tr w:rsidR="002D6C3F" w:rsidRPr="00140E21" w14:paraId="276E2814" w14:textId="77777777" w:rsidTr="00F41CDC">
        <w:tc>
          <w:tcPr>
            <w:tcW w:w="1707" w:type="dxa"/>
            <w:tcBorders>
              <w:top w:val="nil"/>
              <w:bottom w:val="single" w:sz="4" w:space="0" w:color="auto"/>
            </w:tcBorders>
          </w:tcPr>
          <w:p w14:paraId="17A53988" w14:textId="77777777" w:rsidR="002D6C3F" w:rsidRPr="00140E21" w:rsidRDefault="002D6C3F" w:rsidP="00F41CDC">
            <w:pPr>
              <w:pStyle w:val="TAL"/>
            </w:pPr>
          </w:p>
        </w:tc>
        <w:tc>
          <w:tcPr>
            <w:tcW w:w="2897" w:type="dxa"/>
          </w:tcPr>
          <w:p w14:paraId="389CD9C4" w14:textId="77777777" w:rsidR="002D6C3F" w:rsidRPr="00140E21" w:rsidRDefault="002D6C3F" w:rsidP="00F41CDC">
            <w:pPr>
              <w:pStyle w:val="TAL"/>
              <w:rPr>
                <w:rFonts w:eastAsia="SimSun"/>
                <w:lang w:eastAsia="zh-CN"/>
              </w:rPr>
            </w:pPr>
            <w:r w:rsidRPr="00140E21">
              <w:rPr>
                <w:rFonts w:eastAsia="SimSun"/>
                <w:lang w:eastAsia="zh-CN"/>
              </w:rPr>
              <w:t>PCscfRestoration</w:t>
            </w:r>
          </w:p>
        </w:tc>
        <w:tc>
          <w:tcPr>
            <w:tcW w:w="1977" w:type="dxa"/>
          </w:tcPr>
          <w:p w14:paraId="745B195A"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Pr>
          <w:p w14:paraId="65E89A23" w14:textId="77777777" w:rsidR="002D6C3F" w:rsidRPr="00140E21" w:rsidRDefault="002D6C3F" w:rsidP="00F41CDC">
            <w:pPr>
              <w:pStyle w:val="TAL"/>
              <w:rPr>
                <w:rFonts w:eastAsia="SimSun"/>
                <w:lang w:eastAsia="zh-CN"/>
              </w:rPr>
            </w:pPr>
            <w:r w:rsidRPr="00140E21">
              <w:rPr>
                <w:rFonts w:eastAsia="SimSun"/>
                <w:lang w:eastAsia="zh-CN"/>
              </w:rPr>
              <w:t>AMF, SMF</w:t>
            </w:r>
          </w:p>
        </w:tc>
      </w:tr>
      <w:tr w:rsidR="002D6C3F" w:rsidRPr="00140E21" w14:paraId="55E2FB9B" w14:textId="77777777" w:rsidTr="00F41CDC">
        <w:tc>
          <w:tcPr>
            <w:tcW w:w="1707" w:type="dxa"/>
            <w:tcBorders>
              <w:bottom w:val="nil"/>
            </w:tcBorders>
          </w:tcPr>
          <w:p w14:paraId="4804484E" w14:textId="77777777" w:rsidR="002D6C3F" w:rsidRPr="00140E21" w:rsidRDefault="002D6C3F" w:rsidP="00F41CDC">
            <w:pPr>
              <w:pStyle w:val="TAL"/>
            </w:pPr>
            <w:r w:rsidRPr="00140E21">
              <w:rPr>
                <w:rFonts w:eastAsia="SimSun"/>
                <w:lang w:eastAsia="zh-CN"/>
              </w:rPr>
              <w:t>UE</w:t>
            </w:r>
          </w:p>
        </w:tc>
        <w:tc>
          <w:tcPr>
            <w:tcW w:w="2897" w:type="dxa"/>
          </w:tcPr>
          <w:p w14:paraId="6756A549" w14:textId="77777777" w:rsidR="002D6C3F" w:rsidRPr="00140E21" w:rsidRDefault="002D6C3F" w:rsidP="00F41CDC">
            <w:pPr>
              <w:pStyle w:val="TAL"/>
              <w:rPr>
                <w:rFonts w:eastAsia="SimSun"/>
                <w:lang w:eastAsia="zh-CN"/>
              </w:rPr>
            </w:pPr>
            <w:r w:rsidRPr="00140E21">
              <w:rPr>
                <w:rFonts w:eastAsia="SimSun"/>
                <w:bCs/>
                <w:lang w:eastAsia="zh-CN"/>
              </w:rPr>
              <w:t>Get</w:t>
            </w:r>
          </w:p>
        </w:tc>
        <w:tc>
          <w:tcPr>
            <w:tcW w:w="1977" w:type="dxa"/>
          </w:tcPr>
          <w:p w14:paraId="020FD045"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33B58603" w14:textId="77777777" w:rsidR="002D6C3F" w:rsidRPr="00140E21" w:rsidRDefault="002D6C3F" w:rsidP="00F41CDC">
            <w:pPr>
              <w:pStyle w:val="TAL"/>
              <w:rPr>
                <w:rFonts w:eastAsia="SimSun"/>
                <w:lang w:eastAsia="zh-CN"/>
              </w:rPr>
            </w:pPr>
            <w:r w:rsidRPr="00140E21">
              <w:rPr>
                <w:rFonts w:eastAsia="SimSun"/>
                <w:lang w:eastAsia="zh-CN"/>
              </w:rPr>
              <w:t>AUSF</w:t>
            </w:r>
          </w:p>
        </w:tc>
      </w:tr>
      <w:tr w:rsidR="002D6C3F" w:rsidRPr="00140E21" w14:paraId="794A15AB" w14:textId="77777777" w:rsidTr="00F41CDC">
        <w:tc>
          <w:tcPr>
            <w:tcW w:w="1707" w:type="dxa"/>
            <w:tcBorders>
              <w:top w:val="nil"/>
              <w:bottom w:val="single" w:sz="4" w:space="0" w:color="auto"/>
            </w:tcBorders>
          </w:tcPr>
          <w:p w14:paraId="7FDB43F8" w14:textId="77777777" w:rsidR="002D6C3F" w:rsidRPr="00140E21" w:rsidRDefault="002D6C3F" w:rsidP="00F41CDC">
            <w:pPr>
              <w:pStyle w:val="TAL"/>
              <w:rPr>
                <w:rFonts w:eastAsia="SimSun"/>
                <w:lang w:eastAsia="zh-CN"/>
              </w:rPr>
            </w:pPr>
            <w:r w:rsidRPr="00140E21">
              <w:rPr>
                <w:rFonts w:eastAsia="SimSun"/>
                <w:lang w:eastAsia="zh-CN"/>
              </w:rPr>
              <w:t>Authentication</w:t>
            </w:r>
          </w:p>
        </w:tc>
        <w:tc>
          <w:tcPr>
            <w:tcW w:w="2897" w:type="dxa"/>
          </w:tcPr>
          <w:p w14:paraId="19CB790E" w14:textId="77777777" w:rsidR="002D6C3F" w:rsidRPr="00140E21" w:rsidDel="00213D47" w:rsidRDefault="002D6C3F" w:rsidP="00F41CDC">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2DEFE095"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66878D71" w14:textId="77777777" w:rsidR="002D6C3F" w:rsidRPr="00140E21" w:rsidRDefault="002D6C3F" w:rsidP="00F41CDC">
            <w:pPr>
              <w:pStyle w:val="TAL"/>
              <w:rPr>
                <w:rFonts w:eastAsia="SimSun"/>
                <w:lang w:eastAsia="zh-CN"/>
              </w:rPr>
            </w:pPr>
            <w:r w:rsidRPr="00140E21">
              <w:rPr>
                <w:rFonts w:eastAsia="SimSun"/>
                <w:lang w:eastAsia="zh-CN"/>
              </w:rPr>
              <w:t>AUSF</w:t>
            </w:r>
          </w:p>
        </w:tc>
      </w:tr>
      <w:tr w:rsidR="002D6C3F" w:rsidRPr="00140E21" w14:paraId="5D48C4CA" w14:textId="77777777" w:rsidTr="00F41CDC">
        <w:tc>
          <w:tcPr>
            <w:tcW w:w="1707" w:type="dxa"/>
            <w:tcBorders>
              <w:bottom w:val="nil"/>
            </w:tcBorders>
          </w:tcPr>
          <w:p w14:paraId="2A2E375C" w14:textId="77777777" w:rsidR="002D6C3F" w:rsidRPr="00140E21" w:rsidRDefault="002D6C3F" w:rsidP="00F41CDC">
            <w:pPr>
              <w:pStyle w:val="TAL"/>
            </w:pPr>
            <w:r w:rsidRPr="00140E21">
              <w:rPr>
                <w:rFonts w:eastAsia="SimSun"/>
                <w:lang w:eastAsia="zh-CN"/>
              </w:rPr>
              <w:t>EventExposure</w:t>
            </w:r>
          </w:p>
        </w:tc>
        <w:tc>
          <w:tcPr>
            <w:tcW w:w="2897" w:type="dxa"/>
          </w:tcPr>
          <w:p w14:paraId="4A0E902D" w14:textId="77777777" w:rsidR="002D6C3F" w:rsidRPr="00140E21" w:rsidRDefault="002D6C3F" w:rsidP="00F41CDC">
            <w:pPr>
              <w:pStyle w:val="TAL"/>
              <w:rPr>
                <w:rFonts w:eastAsia="SimSun"/>
                <w:bCs/>
                <w:lang w:eastAsia="zh-CN"/>
              </w:rPr>
            </w:pPr>
            <w:r w:rsidRPr="00140E21">
              <w:rPr>
                <w:rFonts w:eastAsia="SimSun"/>
                <w:bCs/>
                <w:lang w:eastAsia="zh-CN"/>
              </w:rPr>
              <w:t>Subscribe</w:t>
            </w:r>
          </w:p>
        </w:tc>
        <w:tc>
          <w:tcPr>
            <w:tcW w:w="1977" w:type="dxa"/>
            <w:tcBorders>
              <w:bottom w:val="nil"/>
            </w:tcBorders>
          </w:tcPr>
          <w:p w14:paraId="2BBDDA54"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Pr>
          <w:p w14:paraId="2D6D8309" w14:textId="77777777" w:rsidR="002D6C3F" w:rsidRPr="00140E21" w:rsidRDefault="002D6C3F" w:rsidP="00F41CDC">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14D71293" w14:textId="77777777" w:rsidTr="00F41CDC">
        <w:tc>
          <w:tcPr>
            <w:tcW w:w="1707" w:type="dxa"/>
            <w:tcBorders>
              <w:top w:val="nil"/>
              <w:bottom w:val="nil"/>
            </w:tcBorders>
          </w:tcPr>
          <w:p w14:paraId="4BB24F07" w14:textId="77777777" w:rsidR="002D6C3F" w:rsidRPr="00140E21" w:rsidRDefault="002D6C3F" w:rsidP="00F41CDC">
            <w:pPr>
              <w:pStyle w:val="TAL"/>
              <w:rPr>
                <w:rFonts w:eastAsia="SimSun"/>
                <w:lang w:eastAsia="zh-CN"/>
              </w:rPr>
            </w:pPr>
          </w:p>
        </w:tc>
        <w:tc>
          <w:tcPr>
            <w:tcW w:w="2897" w:type="dxa"/>
          </w:tcPr>
          <w:p w14:paraId="128E8AA0" w14:textId="77777777" w:rsidR="002D6C3F" w:rsidRPr="00140E21" w:rsidDel="00213D47" w:rsidRDefault="002D6C3F" w:rsidP="00F41CDC">
            <w:pPr>
              <w:pStyle w:val="TAL"/>
              <w:rPr>
                <w:rFonts w:eastAsia="SimSun"/>
                <w:bCs/>
                <w:lang w:eastAsia="zh-CN"/>
              </w:rPr>
            </w:pPr>
            <w:r w:rsidRPr="00140E21">
              <w:rPr>
                <w:rFonts w:eastAsia="SimSun"/>
                <w:bCs/>
                <w:lang w:eastAsia="zh-CN"/>
              </w:rPr>
              <w:t>Unsubscribe</w:t>
            </w:r>
          </w:p>
        </w:tc>
        <w:tc>
          <w:tcPr>
            <w:tcW w:w="1977" w:type="dxa"/>
            <w:tcBorders>
              <w:top w:val="nil"/>
              <w:bottom w:val="nil"/>
            </w:tcBorders>
          </w:tcPr>
          <w:p w14:paraId="0168CFC1" w14:textId="77777777" w:rsidR="002D6C3F" w:rsidRPr="00140E21" w:rsidRDefault="002D6C3F" w:rsidP="00F41CDC">
            <w:pPr>
              <w:pStyle w:val="TAL"/>
              <w:rPr>
                <w:rFonts w:eastAsia="SimSun"/>
                <w:lang w:eastAsia="zh-CN"/>
              </w:rPr>
            </w:pPr>
          </w:p>
        </w:tc>
        <w:tc>
          <w:tcPr>
            <w:tcW w:w="1701" w:type="dxa"/>
          </w:tcPr>
          <w:p w14:paraId="2CF6D85C" w14:textId="77777777" w:rsidR="002D6C3F" w:rsidRPr="00140E21" w:rsidRDefault="002D6C3F" w:rsidP="00F41CDC">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562A3806" w14:textId="77777777" w:rsidTr="00F41CDC">
        <w:tc>
          <w:tcPr>
            <w:tcW w:w="1707" w:type="dxa"/>
            <w:tcBorders>
              <w:top w:val="nil"/>
              <w:bottom w:val="single" w:sz="4" w:space="0" w:color="auto"/>
            </w:tcBorders>
          </w:tcPr>
          <w:p w14:paraId="19F04585" w14:textId="77777777" w:rsidR="002D6C3F" w:rsidRPr="00140E21" w:rsidRDefault="002D6C3F" w:rsidP="00F41CDC">
            <w:pPr>
              <w:pStyle w:val="TAL"/>
              <w:rPr>
                <w:rFonts w:eastAsia="SimSun"/>
                <w:lang w:eastAsia="zh-CN"/>
              </w:rPr>
            </w:pPr>
          </w:p>
        </w:tc>
        <w:tc>
          <w:tcPr>
            <w:tcW w:w="2897" w:type="dxa"/>
          </w:tcPr>
          <w:p w14:paraId="31A7AC50" w14:textId="77777777" w:rsidR="002D6C3F" w:rsidRPr="00140E21" w:rsidDel="00213D47" w:rsidRDefault="002D6C3F" w:rsidP="00F41CDC">
            <w:pPr>
              <w:pStyle w:val="TAL"/>
              <w:rPr>
                <w:rFonts w:eastAsia="SimSun"/>
                <w:bCs/>
                <w:lang w:eastAsia="zh-CN"/>
              </w:rPr>
            </w:pPr>
            <w:r w:rsidRPr="00140E21">
              <w:rPr>
                <w:rFonts w:eastAsia="SimSun"/>
                <w:bCs/>
                <w:lang w:eastAsia="zh-CN"/>
              </w:rPr>
              <w:t>Notify</w:t>
            </w:r>
          </w:p>
        </w:tc>
        <w:tc>
          <w:tcPr>
            <w:tcW w:w="1977" w:type="dxa"/>
            <w:tcBorders>
              <w:top w:val="nil"/>
            </w:tcBorders>
          </w:tcPr>
          <w:p w14:paraId="088A429C" w14:textId="77777777" w:rsidR="002D6C3F" w:rsidRPr="00140E21" w:rsidRDefault="002D6C3F" w:rsidP="00F41CDC">
            <w:pPr>
              <w:pStyle w:val="TAL"/>
              <w:rPr>
                <w:rFonts w:eastAsia="SimSun"/>
                <w:lang w:eastAsia="zh-CN"/>
              </w:rPr>
            </w:pPr>
          </w:p>
        </w:tc>
        <w:tc>
          <w:tcPr>
            <w:tcW w:w="1701" w:type="dxa"/>
          </w:tcPr>
          <w:p w14:paraId="3B2A05B8" w14:textId="77777777" w:rsidR="002D6C3F" w:rsidRPr="00140E21" w:rsidRDefault="002D6C3F" w:rsidP="00F41CDC">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263C6CE6" w14:textId="77777777" w:rsidTr="00F41CDC">
        <w:tc>
          <w:tcPr>
            <w:tcW w:w="1707" w:type="dxa"/>
            <w:tcBorders>
              <w:bottom w:val="nil"/>
            </w:tcBorders>
          </w:tcPr>
          <w:p w14:paraId="2CB42DF9" w14:textId="77777777" w:rsidR="002D6C3F" w:rsidRPr="00140E21" w:rsidRDefault="002D6C3F" w:rsidP="00F41CDC">
            <w:pPr>
              <w:pStyle w:val="TAL"/>
            </w:pPr>
            <w:r w:rsidRPr="00140E21">
              <w:t>Parameter</w:t>
            </w:r>
          </w:p>
        </w:tc>
        <w:tc>
          <w:tcPr>
            <w:tcW w:w="2897" w:type="dxa"/>
          </w:tcPr>
          <w:p w14:paraId="17548399" w14:textId="77777777" w:rsidR="002D6C3F" w:rsidRPr="00140E21" w:rsidRDefault="002D6C3F" w:rsidP="00F41CDC">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20494BC4"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36EC671C" w14:textId="77777777" w:rsidR="002D6C3F" w:rsidRPr="00140E21" w:rsidRDefault="002D6C3F" w:rsidP="00F41CDC">
            <w:pPr>
              <w:pStyle w:val="TAL"/>
              <w:rPr>
                <w:rFonts w:eastAsia="SimSun"/>
                <w:lang w:eastAsia="zh-CN"/>
              </w:rPr>
            </w:pPr>
            <w:r w:rsidRPr="00140E21">
              <w:rPr>
                <w:rFonts w:eastAsia="SimSun"/>
                <w:lang w:eastAsia="zh-CN"/>
              </w:rPr>
              <w:t>NEF</w:t>
            </w:r>
            <w:r>
              <w:rPr>
                <w:rFonts w:eastAsia="SimSun"/>
                <w:lang w:eastAsia="zh-CN"/>
              </w:rPr>
              <w:t>, AMF</w:t>
            </w:r>
          </w:p>
        </w:tc>
      </w:tr>
      <w:tr w:rsidR="002D6C3F" w:rsidRPr="00140E21" w14:paraId="0065E233" w14:textId="77777777" w:rsidTr="00F41CDC">
        <w:tc>
          <w:tcPr>
            <w:tcW w:w="1707" w:type="dxa"/>
            <w:tcBorders>
              <w:top w:val="nil"/>
              <w:bottom w:val="nil"/>
            </w:tcBorders>
          </w:tcPr>
          <w:p w14:paraId="772A7138" w14:textId="77777777" w:rsidR="002D6C3F" w:rsidRPr="00140E21" w:rsidRDefault="002D6C3F" w:rsidP="00F41CDC">
            <w:pPr>
              <w:pStyle w:val="TAL"/>
              <w:rPr>
                <w:rFonts w:eastAsia="SimSun"/>
                <w:lang w:eastAsia="zh-CN"/>
              </w:rPr>
            </w:pPr>
            <w:r w:rsidRPr="00140E21">
              <w:t>Provision</w:t>
            </w:r>
          </w:p>
        </w:tc>
        <w:tc>
          <w:tcPr>
            <w:tcW w:w="2897" w:type="dxa"/>
          </w:tcPr>
          <w:p w14:paraId="32465DFE" w14:textId="77777777" w:rsidR="002D6C3F" w:rsidRPr="00140E21" w:rsidDel="00213D47" w:rsidRDefault="002D6C3F" w:rsidP="00F41CDC">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50909B6F"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56A7DA13" w14:textId="77777777" w:rsidR="002D6C3F" w:rsidRPr="00140E21" w:rsidRDefault="002D6C3F" w:rsidP="00F41CDC">
            <w:pPr>
              <w:pStyle w:val="TAL"/>
              <w:rPr>
                <w:rFonts w:eastAsia="SimSun"/>
                <w:lang w:eastAsia="zh-CN"/>
              </w:rPr>
            </w:pPr>
            <w:r w:rsidRPr="00140E21">
              <w:rPr>
                <w:rFonts w:eastAsia="SimSun"/>
                <w:lang w:eastAsia="zh-CN"/>
              </w:rPr>
              <w:t>NEF</w:t>
            </w:r>
          </w:p>
        </w:tc>
      </w:tr>
      <w:tr w:rsidR="002D6C3F" w:rsidRPr="00140E21" w14:paraId="5E0AC92A" w14:textId="77777777" w:rsidTr="00F41CDC">
        <w:tc>
          <w:tcPr>
            <w:tcW w:w="1707" w:type="dxa"/>
            <w:tcBorders>
              <w:top w:val="nil"/>
              <w:bottom w:val="nil"/>
            </w:tcBorders>
          </w:tcPr>
          <w:p w14:paraId="5FA36317" w14:textId="77777777" w:rsidR="002D6C3F" w:rsidRPr="00140E21" w:rsidRDefault="002D6C3F" w:rsidP="00F41CDC">
            <w:pPr>
              <w:pStyle w:val="TAL"/>
              <w:rPr>
                <w:rFonts w:eastAsia="SimSun"/>
                <w:lang w:eastAsia="zh-CN"/>
              </w:rPr>
            </w:pPr>
          </w:p>
        </w:tc>
        <w:tc>
          <w:tcPr>
            <w:tcW w:w="2897" w:type="dxa"/>
          </w:tcPr>
          <w:p w14:paraId="1A1D5BC6" w14:textId="77777777" w:rsidR="002D6C3F" w:rsidRPr="00140E21" w:rsidDel="00213D47" w:rsidRDefault="002D6C3F" w:rsidP="00F41CDC">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73568ACD"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5A17CC70" w14:textId="77777777" w:rsidR="002D6C3F" w:rsidRPr="00140E21" w:rsidRDefault="002D6C3F" w:rsidP="00F41CDC">
            <w:pPr>
              <w:pStyle w:val="TAL"/>
              <w:rPr>
                <w:rFonts w:eastAsia="SimSun"/>
                <w:lang w:eastAsia="zh-CN"/>
              </w:rPr>
            </w:pPr>
            <w:r w:rsidRPr="00140E21">
              <w:rPr>
                <w:rFonts w:eastAsia="SimSun"/>
                <w:lang w:eastAsia="zh-CN"/>
              </w:rPr>
              <w:t>NEF</w:t>
            </w:r>
          </w:p>
        </w:tc>
      </w:tr>
      <w:tr w:rsidR="002D6C3F" w:rsidRPr="00140E21" w14:paraId="40B498B3" w14:textId="77777777" w:rsidTr="00F41CDC">
        <w:tc>
          <w:tcPr>
            <w:tcW w:w="1707" w:type="dxa"/>
            <w:tcBorders>
              <w:top w:val="nil"/>
              <w:bottom w:val="single" w:sz="4" w:space="0" w:color="auto"/>
            </w:tcBorders>
          </w:tcPr>
          <w:p w14:paraId="5ED44059" w14:textId="77777777" w:rsidR="002D6C3F" w:rsidRPr="00140E21" w:rsidRDefault="002D6C3F" w:rsidP="00F41CDC">
            <w:pPr>
              <w:pStyle w:val="TAL"/>
              <w:rPr>
                <w:rFonts w:eastAsia="SimSun"/>
                <w:lang w:eastAsia="zh-CN"/>
              </w:rPr>
            </w:pPr>
          </w:p>
        </w:tc>
        <w:tc>
          <w:tcPr>
            <w:tcW w:w="2897" w:type="dxa"/>
          </w:tcPr>
          <w:p w14:paraId="0FB58C59" w14:textId="77777777" w:rsidR="002D6C3F" w:rsidRPr="00140E21" w:rsidDel="00213D47" w:rsidRDefault="002D6C3F" w:rsidP="00F41CDC">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42D5E908"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2359A250" w14:textId="77777777" w:rsidR="002D6C3F" w:rsidRPr="00140E21" w:rsidRDefault="002D6C3F" w:rsidP="00F41CDC">
            <w:pPr>
              <w:pStyle w:val="TAL"/>
              <w:rPr>
                <w:rFonts w:eastAsia="SimSun"/>
                <w:lang w:eastAsia="zh-CN"/>
              </w:rPr>
            </w:pPr>
            <w:r w:rsidRPr="00140E21">
              <w:rPr>
                <w:rFonts w:eastAsia="SimSun"/>
                <w:lang w:eastAsia="zh-CN"/>
              </w:rPr>
              <w:t>NEF</w:t>
            </w:r>
          </w:p>
        </w:tc>
      </w:tr>
      <w:tr w:rsidR="002D6C3F" w:rsidRPr="00140E21" w14:paraId="5E15C7DC" w14:textId="77777777" w:rsidTr="00F41CDC">
        <w:tc>
          <w:tcPr>
            <w:tcW w:w="1707" w:type="dxa"/>
            <w:tcBorders>
              <w:top w:val="single" w:sz="4" w:space="0" w:color="auto"/>
              <w:bottom w:val="nil"/>
            </w:tcBorders>
          </w:tcPr>
          <w:p w14:paraId="6B52E95C" w14:textId="77777777" w:rsidR="002D6C3F" w:rsidRPr="00140E21" w:rsidRDefault="002D6C3F" w:rsidP="00F41CDC">
            <w:pPr>
              <w:pStyle w:val="TAL"/>
            </w:pPr>
            <w:r w:rsidRPr="00140E21">
              <w:t>NIDDAuthorisation</w:t>
            </w:r>
          </w:p>
        </w:tc>
        <w:tc>
          <w:tcPr>
            <w:tcW w:w="2897" w:type="dxa"/>
          </w:tcPr>
          <w:p w14:paraId="66CF628F" w14:textId="77777777" w:rsidR="002D6C3F" w:rsidRPr="00140E21" w:rsidRDefault="002D6C3F" w:rsidP="00F41CDC">
            <w:pPr>
              <w:pStyle w:val="TAL"/>
              <w:rPr>
                <w:rFonts w:eastAsia="SimSun"/>
                <w:lang w:eastAsia="zh-CN"/>
              </w:rPr>
            </w:pPr>
            <w:r w:rsidRPr="00140E21">
              <w:rPr>
                <w:rFonts w:eastAsia="SimSun"/>
                <w:lang w:eastAsia="zh-CN"/>
              </w:rPr>
              <w:t>Get</w:t>
            </w:r>
          </w:p>
        </w:tc>
        <w:tc>
          <w:tcPr>
            <w:tcW w:w="1977" w:type="dxa"/>
          </w:tcPr>
          <w:p w14:paraId="3D04F6C5" w14:textId="77777777" w:rsidR="002D6C3F" w:rsidRPr="00140E21" w:rsidRDefault="002D6C3F" w:rsidP="00F41CDC">
            <w:pPr>
              <w:pStyle w:val="TAL"/>
              <w:rPr>
                <w:rFonts w:eastAsia="SimSun"/>
                <w:lang w:eastAsia="zh-CN"/>
              </w:rPr>
            </w:pPr>
            <w:r w:rsidRPr="00140E21">
              <w:rPr>
                <w:rFonts w:eastAsia="SimSun"/>
                <w:lang w:eastAsia="zh-CN"/>
              </w:rPr>
              <w:t>Request/Response</w:t>
            </w:r>
          </w:p>
        </w:tc>
        <w:tc>
          <w:tcPr>
            <w:tcW w:w="1701" w:type="dxa"/>
          </w:tcPr>
          <w:p w14:paraId="027BAFD9" w14:textId="77777777" w:rsidR="002D6C3F" w:rsidRPr="00140E21" w:rsidRDefault="002D6C3F" w:rsidP="00F41CDC">
            <w:pPr>
              <w:pStyle w:val="TAL"/>
              <w:rPr>
                <w:rFonts w:eastAsia="SimSun"/>
                <w:lang w:eastAsia="zh-CN"/>
              </w:rPr>
            </w:pPr>
            <w:r w:rsidRPr="00140E21">
              <w:rPr>
                <w:rFonts w:eastAsia="SimSun"/>
                <w:lang w:eastAsia="zh-CN"/>
              </w:rPr>
              <w:t>NEF</w:t>
            </w:r>
          </w:p>
        </w:tc>
      </w:tr>
      <w:tr w:rsidR="002D6C3F" w:rsidRPr="00140E21" w14:paraId="29AD59B2" w14:textId="77777777" w:rsidTr="00F41CDC">
        <w:tc>
          <w:tcPr>
            <w:tcW w:w="1707" w:type="dxa"/>
            <w:tcBorders>
              <w:top w:val="nil"/>
              <w:bottom w:val="single" w:sz="4" w:space="0" w:color="auto"/>
            </w:tcBorders>
          </w:tcPr>
          <w:p w14:paraId="04A12D54" w14:textId="77777777" w:rsidR="002D6C3F" w:rsidRPr="00140E21" w:rsidRDefault="002D6C3F" w:rsidP="00F41CDC">
            <w:pPr>
              <w:pStyle w:val="TAL"/>
            </w:pPr>
          </w:p>
        </w:tc>
        <w:tc>
          <w:tcPr>
            <w:tcW w:w="2897" w:type="dxa"/>
            <w:tcBorders>
              <w:bottom w:val="single" w:sz="4" w:space="0" w:color="auto"/>
            </w:tcBorders>
          </w:tcPr>
          <w:p w14:paraId="365490EF" w14:textId="77777777" w:rsidR="002D6C3F" w:rsidRPr="00140E21" w:rsidRDefault="002D6C3F" w:rsidP="00F41CDC">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6548FB1C" w14:textId="77777777" w:rsidR="002D6C3F" w:rsidRPr="00140E21" w:rsidRDefault="002D6C3F" w:rsidP="00F41CDC">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3BD65CA7" w14:textId="77777777" w:rsidR="002D6C3F" w:rsidRPr="00140E21" w:rsidRDefault="002D6C3F" w:rsidP="00F41CDC">
            <w:pPr>
              <w:pStyle w:val="TAL"/>
              <w:rPr>
                <w:rFonts w:eastAsia="SimSun"/>
                <w:lang w:eastAsia="zh-CN"/>
              </w:rPr>
            </w:pPr>
            <w:r w:rsidRPr="00140E21">
              <w:rPr>
                <w:rFonts w:eastAsia="SimSun"/>
                <w:lang w:eastAsia="zh-CN"/>
              </w:rPr>
              <w:t>NEF</w:t>
            </w:r>
          </w:p>
        </w:tc>
      </w:tr>
      <w:tr w:rsidR="002D6C3F" w:rsidRPr="00140E21" w14:paraId="6FC865B3" w14:textId="77777777" w:rsidTr="00F41CDC">
        <w:tc>
          <w:tcPr>
            <w:tcW w:w="8282" w:type="dxa"/>
            <w:gridSpan w:val="4"/>
            <w:tcBorders>
              <w:top w:val="single" w:sz="4" w:space="0" w:color="auto"/>
            </w:tcBorders>
          </w:tcPr>
          <w:p w14:paraId="7A56D222" w14:textId="77777777" w:rsidR="002D6C3F" w:rsidRPr="00140E21" w:rsidRDefault="002D6C3F" w:rsidP="00F41CDC">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75F26DE6" w14:textId="77777777" w:rsidR="002D6C3F" w:rsidRPr="00140E21" w:rsidRDefault="002D6C3F" w:rsidP="002D6C3F">
      <w:pPr>
        <w:pStyle w:val="FP"/>
      </w:pPr>
    </w:p>
    <w:p w14:paraId="706F03B8" w14:textId="77777777" w:rsidR="002D6C3F" w:rsidRPr="00140E21" w:rsidRDefault="002D6C3F" w:rsidP="002D6C3F">
      <w:pPr>
        <w:pStyle w:val="4"/>
      </w:pPr>
      <w:bookmarkStart w:id="4231" w:name="_Toc20204433"/>
      <w:bookmarkStart w:id="4232" w:name="_Toc27895132"/>
      <w:bookmarkStart w:id="4233" w:name="_Toc36192229"/>
      <w:bookmarkStart w:id="4234" w:name="_Toc45193342"/>
      <w:bookmarkStart w:id="4235" w:name="_Toc47592974"/>
      <w:bookmarkStart w:id="4236" w:name="_Toc51835061"/>
      <w:bookmarkStart w:id="4237" w:name="_Toc5183600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4231"/>
      <w:bookmarkEnd w:id="4232"/>
      <w:bookmarkEnd w:id="4233"/>
      <w:bookmarkEnd w:id="4234"/>
      <w:bookmarkEnd w:id="4235"/>
      <w:bookmarkEnd w:id="4236"/>
      <w:bookmarkEnd w:id="4237"/>
    </w:p>
    <w:p w14:paraId="6DEE8AB9" w14:textId="77777777" w:rsidR="002D6C3F" w:rsidRPr="00140E21" w:rsidRDefault="002D6C3F" w:rsidP="002D6C3F">
      <w:pPr>
        <w:pStyle w:val="5"/>
        <w:rPr>
          <w:lang w:eastAsia="zh-CN"/>
        </w:rPr>
      </w:pPr>
      <w:bookmarkStart w:id="4238" w:name="_Toc20204434"/>
      <w:bookmarkStart w:id="4239" w:name="_Toc27895133"/>
      <w:bookmarkStart w:id="4240" w:name="_Toc36192230"/>
      <w:bookmarkStart w:id="4241" w:name="_Toc45193343"/>
      <w:bookmarkStart w:id="4242" w:name="_Toc47592975"/>
      <w:bookmarkStart w:id="4243" w:name="_Toc51835062"/>
      <w:bookmarkStart w:id="4244" w:name="_Toc51836004"/>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238"/>
      <w:bookmarkEnd w:id="4239"/>
      <w:bookmarkEnd w:id="4240"/>
      <w:bookmarkEnd w:id="4241"/>
      <w:bookmarkEnd w:id="4242"/>
      <w:bookmarkEnd w:id="4243"/>
      <w:bookmarkEnd w:id="4244"/>
    </w:p>
    <w:p w14:paraId="734CD629"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65C0E5F1"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gister UE's serving NF (if NF Type is AMF, SMSF) or Session's serving NF (if NF Type is SMF) on the UDM. This operation implies the following:</w:t>
      </w:r>
    </w:p>
    <w:p w14:paraId="344242EA"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6D0DE837"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499284AF"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 or SMF, it may optionally use this operation to subscribe to be notified of the need for P-CSCF Restoration. This notification is done by means of Nudm_UECM_PCscfRestoration operation. For more information regarding P-CSCF restoration procedures see TS</w:t>
      </w:r>
      <w:r>
        <w:rPr>
          <w:lang w:eastAsia="zh-CN"/>
        </w:rPr>
        <w:t> </w:t>
      </w:r>
      <w:r w:rsidRPr="00140E21">
        <w:rPr>
          <w:lang w:eastAsia="zh-CN"/>
        </w:rPr>
        <w:t>23.380</w:t>
      </w:r>
      <w:r>
        <w:rPr>
          <w:lang w:eastAsia="zh-CN"/>
        </w:rPr>
        <w:t> </w:t>
      </w:r>
      <w:r w:rsidRPr="00140E21">
        <w:rPr>
          <w:lang w:eastAsia="zh-CN"/>
        </w:rPr>
        <w:t>[38].</w:t>
      </w:r>
    </w:p>
    <w:p w14:paraId="14F90D69" w14:textId="77777777" w:rsidR="002D6C3F" w:rsidRPr="00140E21" w:rsidRDefault="002D6C3F" w:rsidP="002D6C3F">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 (if NF Type is AMF),</w:t>
      </w:r>
      <w:r w:rsidRPr="00140E21">
        <w:rPr>
          <w:lang w:eastAsia="zh-CN"/>
        </w:rPr>
        <w:t xml:space="preserve"> PDU Session ID (if NF Type is SMF). If NF Type is SMF: DNN or Indication of Emergency Services,</w:t>
      </w:r>
      <w:r>
        <w:rPr>
          <w:lang w:eastAsia="zh-CN"/>
        </w:rPr>
        <w:t xml:space="preserve"> S-NSSAI,</w:t>
      </w:r>
      <w:r w:rsidRPr="00140E21">
        <w:rPr>
          <w:lang w:eastAsia="zh-CN"/>
        </w:rPr>
        <w:t xml:space="preserve"> PGW-C+SMF FQDN for S5/S8 if the PDU Session supports EPS interworking</w:t>
      </w:r>
      <w:r>
        <w:rPr>
          <w:lang w:eastAsia="zh-CN"/>
        </w:rPr>
        <w:t>, Serving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318434D6" w14:textId="77777777" w:rsidR="002D6C3F" w:rsidRPr="00140E21" w:rsidRDefault="002D6C3F" w:rsidP="002D6C3F">
      <w:r w:rsidRPr="00140E21">
        <w:rPr>
          <w:b/>
        </w:rPr>
        <w:t>Inputs, Optional:</w:t>
      </w:r>
      <w:r w:rsidRPr="00140E21">
        <w:t xml:space="preserve"> </w:t>
      </w:r>
      <w:r>
        <w:t xml:space="preserve">PEI (conditional, condition stated below), </w:t>
      </w:r>
      <w:r w:rsidRPr="00140E21">
        <w:t>P-CSCF Restoration notification information, GUAMI</w:t>
      </w:r>
      <w:r>
        <w:t>, NID (e.g. if NF Type is AMF; see clause 5.18 of TS 23.501 [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p>
    <w:p w14:paraId="37EBB85B" w14:textId="77777777" w:rsidR="002D6C3F" w:rsidRPr="00140E21" w:rsidRDefault="002D6C3F" w:rsidP="002D6C3F">
      <w:pPr>
        <w:rPr>
          <w:lang w:eastAsia="zh-CN"/>
        </w:rPr>
      </w:pPr>
      <w:r w:rsidRPr="00140E21">
        <w:rPr>
          <w:b/>
        </w:rPr>
        <w:t>Outputs, Required:</w:t>
      </w:r>
      <w:r w:rsidRPr="00140E21">
        <w:rPr>
          <w:lang w:eastAsia="zh-CN"/>
        </w:rPr>
        <w:t xml:space="preserve"> Result indication</w:t>
      </w:r>
      <w:r w:rsidRPr="00140E21">
        <w:rPr>
          <w:i/>
        </w:rPr>
        <w:t>.</w:t>
      </w:r>
    </w:p>
    <w:p w14:paraId="690C40E4" w14:textId="77777777" w:rsidR="002D6C3F" w:rsidRPr="00140E21" w:rsidRDefault="002D6C3F" w:rsidP="002D6C3F">
      <w:pPr>
        <w:rPr>
          <w:lang w:eastAsia="zh-CN"/>
        </w:rPr>
      </w:pPr>
      <w:r w:rsidRPr="00140E21">
        <w:rPr>
          <w:b/>
        </w:rPr>
        <w:t>Outputs, Optional:</w:t>
      </w:r>
      <w:r w:rsidRPr="00140E21">
        <w:t xml:space="preserve"> None</w:t>
      </w:r>
      <w:r w:rsidRPr="00140E21">
        <w:rPr>
          <w:lang w:eastAsia="zh-CN"/>
        </w:rPr>
        <w:t>.</w:t>
      </w:r>
    </w:p>
    <w:p w14:paraId="16224FC2" w14:textId="77777777" w:rsidR="002D6C3F" w:rsidRDefault="002D6C3F" w:rsidP="002D6C3F">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3D5A92A7" w14:textId="77777777" w:rsidR="002D6C3F" w:rsidRPr="00140E21" w:rsidRDefault="002D6C3F" w:rsidP="002D6C3F">
      <w:pPr>
        <w:rPr>
          <w:lang w:eastAsia="zh-CN"/>
        </w:rPr>
      </w:pPr>
      <w:r w:rsidRPr="00140E21">
        <w:rPr>
          <w:lang w:eastAsia="zh-CN"/>
        </w:rPr>
        <w:t>See step 14a of clause 4.2.2.2.2 for an example usage of this service operation.</w:t>
      </w:r>
    </w:p>
    <w:p w14:paraId="56B8EDF4" w14:textId="77777777" w:rsidR="002D6C3F" w:rsidRPr="00140E21" w:rsidRDefault="002D6C3F" w:rsidP="002D6C3F">
      <w:pPr>
        <w:pStyle w:val="5"/>
        <w:rPr>
          <w:lang w:eastAsia="zh-CN"/>
        </w:rPr>
      </w:pPr>
      <w:bookmarkStart w:id="4245" w:name="_Toc20204435"/>
      <w:bookmarkStart w:id="4246" w:name="_Toc27895134"/>
      <w:bookmarkStart w:id="4247" w:name="_Toc36192231"/>
      <w:bookmarkStart w:id="4248" w:name="_Toc45193344"/>
      <w:bookmarkStart w:id="4249" w:name="_Toc47592976"/>
      <w:bookmarkStart w:id="4250" w:name="_Toc51835063"/>
      <w:bookmarkStart w:id="4251" w:name="_Toc51836005"/>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245"/>
      <w:bookmarkEnd w:id="4246"/>
      <w:bookmarkEnd w:id="4247"/>
      <w:bookmarkEnd w:id="4248"/>
      <w:bookmarkEnd w:id="4249"/>
      <w:bookmarkEnd w:id="4250"/>
      <w:bookmarkEnd w:id="4251"/>
    </w:p>
    <w:p w14:paraId="0F8D88F4"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43CBADEA" w14:textId="77777777" w:rsidR="002D6C3F" w:rsidRPr="00140E21" w:rsidRDefault="002D6C3F" w:rsidP="002D6C3F">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77DBC977" w14:textId="77777777" w:rsidR="002D6C3F" w:rsidRPr="00140E21" w:rsidRDefault="002D6C3F" w:rsidP="002D6C3F">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45CCC3CE" w14:textId="77777777" w:rsidR="002D6C3F" w:rsidRPr="00140E21" w:rsidRDefault="002D6C3F" w:rsidP="002D6C3F">
      <w:r w:rsidRPr="00140E21">
        <w:rPr>
          <w:b/>
        </w:rPr>
        <w:t xml:space="preserve">Inputs, Required: </w:t>
      </w:r>
      <w:r w:rsidRPr="00140E21">
        <w:t xml:space="preserve">SUPI, Access Type, </w:t>
      </w:r>
      <w:r>
        <w:t xml:space="preserve">PDU Session ID, </w:t>
      </w:r>
      <w:r w:rsidRPr="00140E21">
        <w:t>serving NF deregistration reason.</w:t>
      </w:r>
    </w:p>
    <w:p w14:paraId="5B808D20" w14:textId="77777777" w:rsidR="002D6C3F" w:rsidRPr="00140E21" w:rsidRDefault="002D6C3F" w:rsidP="002D6C3F">
      <w:r w:rsidRPr="00140E21">
        <w:rPr>
          <w:b/>
        </w:rPr>
        <w:t>Inputs, Optional:</w:t>
      </w:r>
      <w:r>
        <w:rPr>
          <w:lang w:eastAsia="zh-CN"/>
        </w:rPr>
        <w:t xml:space="preserve"> NF ID in the case of SM Context Transfer</w:t>
      </w:r>
      <w:r w:rsidRPr="00140E21">
        <w:rPr>
          <w:i/>
        </w:rPr>
        <w:t>.</w:t>
      </w:r>
    </w:p>
    <w:p w14:paraId="6DB2F5EA" w14:textId="77777777" w:rsidR="002D6C3F" w:rsidRPr="00140E21" w:rsidRDefault="002D6C3F" w:rsidP="002D6C3F">
      <w:r w:rsidRPr="00140E21">
        <w:rPr>
          <w:b/>
        </w:rPr>
        <w:t>Outputs, Required:</w:t>
      </w:r>
      <w:r w:rsidRPr="00140E21">
        <w:t xml:space="preserve"> None.</w:t>
      </w:r>
    </w:p>
    <w:p w14:paraId="0591046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7638B29" w14:textId="77777777" w:rsidR="002D6C3F" w:rsidRPr="00140E21" w:rsidRDefault="002D6C3F" w:rsidP="002D6C3F">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30DE7B43" w14:textId="77777777" w:rsidR="002D6C3F" w:rsidRPr="00140E21" w:rsidRDefault="002D6C3F" w:rsidP="002D6C3F">
      <w:pPr>
        <w:rPr>
          <w:rFonts w:eastAsia="SimSun"/>
        </w:rPr>
      </w:pPr>
      <w:r w:rsidRPr="00140E21">
        <w:rPr>
          <w:rFonts w:eastAsia="SimSun"/>
        </w:rPr>
        <w:t>The reason for AMF deregistration can be one of the following:</w:t>
      </w:r>
    </w:p>
    <w:p w14:paraId="622B8B3C" w14:textId="77777777" w:rsidR="002D6C3F" w:rsidRPr="00140E21" w:rsidRDefault="002D6C3F" w:rsidP="002D6C3F">
      <w:pPr>
        <w:pStyle w:val="B1"/>
      </w:pPr>
      <w:r w:rsidRPr="00140E21">
        <w:t>-</w:t>
      </w:r>
      <w:r w:rsidRPr="00140E21">
        <w:tab/>
        <w:t>UE Initial Registration.</w:t>
      </w:r>
    </w:p>
    <w:p w14:paraId="3B896B18" w14:textId="77777777" w:rsidR="002D6C3F" w:rsidRPr="00140E21" w:rsidRDefault="002D6C3F" w:rsidP="002D6C3F">
      <w:pPr>
        <w:pStyle w:val="B1"/>
      </w:pPr>
      <w:r w:rsidRPr="00140E21">
        <w:t>-</w:t>
      </w:r>
      <w:r w:rsidRPr="00140E21">
        <w:tab/>
        <w:t>UE Registration area change.</w:t>
      </w:r>
    </w:p>
    <w:p w14:paraId="21DE3995" w14:textId="77777777" w:rsidR="002D6C3F" w:rsidRPr="00140E21" w:rsidRDefault="002D6C3F" w:rsidP="002D6C3F">
      <w:pPr>
        <w:pStyle w:val="B1"/>
      </w:pPr>
      <w:r w:rsidRPr="00140E21">
        <w:t>-</w:t>
      </w:r>
      <w:r w:rsidRPr="00140E21">
        <w:tab/>
        <w:t>Subscription Withdrawn.</w:t>
      </w:r>
    </w:p>
    <w:p w14:paraId="6553D601" w14:textId="77777777" w:rsidR="002D6C3F" w:rsidRPr="00140E21" w:rsidRDefault="002D6C3F" w:rsidP="002D6C3F">
      <w:pPr>
        <w:pStyle w:val="B1"/>
      </w:pPr>
      <w:r w:rsidRPr="00140E21">
        <w:t>-</w:t>
      </w:r>
      <w:r w:rsidRPr="00140E21">
        <w:tab/>
        <w:t>5GS to EPS Mobility.</w:t>
      </w:r>
    </w:p>
    <w:p w14:paraId="5C45CC23" w14:textId="77777777" w:rsidR="002D6C3F" w:rsidRDefault="002D6C3F" w:rsidP="002D6C3F">
      <w:pPr>
        <w:rPr>
          <w:rFonts w:eastAsia="SimSun"/>
        </w:rPr>
      </w:pPr>
      <w:r>
        <w:rPr>
          <w:rFonts w:eastAsia="SimSun"/>
        </w:rPr>
        <w:t>The reason for SMF deregistration can be one of the following:</w:t>
      </w:r>
    </w:p>
    <w:p w14:paraId="7CB54A81" w14:textId="77777777" w:rsidR="002D6C3F" w:rsidRDefault="002D6C3F" w:rsidP="002D6C3F">
      <w:pPr>
        <w:pStyle w:val="B1"/>
        <w:rPr>
          <w:rFonts w:eastAsia="SimSun"/>
        </w:rPr>
      </w:pPr>
      <w:r>
        <w:rPr>
          <w:rFonts w:eastAsia="SimSun"/>
        </w:rPr>
        <w:lastRenderedPageBreak/>
        <w:t>-</w:t>
      </w:r>
      <w:r>
        <w:rPr>
          <w:rFonts w:eastAsia="SimSun"/>
        </w:rPr>
        <w:tab/>
        <w:t>SMF Context Transfer.</w:t>
      </w:r>
    </w:p>
    <w:p w14:paraId="51F8375D" w14:textId="77777777" w:rsidR="002D6C3F" w:rsidRPr="00140E21" w:rsidRDefault="002D6C3F" w:rsidP="002D6C3F">
      <w:pPr>
        <w:pStyle w:val="5"/>
        <w:rPr>
          <w:lang w:eastAsia="zh-CN"/>
        </w:rPr>
      </w:pPr>
      <w:bookmarkStart w:id="4252" w:name="_Toc20204436"/>
      <w:bookmarkStart w:id="4253" w:name="_Toc27895135"/>
      <w:bookmarkStart w:id="4254" w:name="_Toc36192232"/>
      <w:bookmarkStart w:id="4255" w:name="_Toc45193345"/>
      <w:bookmarkStart w:id="4256" w:name="_Toc47592977"/>
      <w:bookmarkStart w:id="4257" w:name="_Toc51835064"/>
      <w:bookmarkStart w:id="4258" w:name="_Toc51836006"/>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252"/>
      <w:bookmarkEnd w:id="4253"/>
      <w:bookmarkEnd w:id="4254"/>
      <w:bookmarkEnd w:id="4255"/>
      <w:bookmarkEnd w:id="4256"/>
      <w:bookmarkEnd w:id="4257"/>
      <w:bookmarkEnd w:id="4258"/>
    </w:p>
    <w:p w14:paraId="3A70D868"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62ADDA8" w14:textId="77777777" w:rsidR="002D6C3F" w:rsidRPr="00140E21" w:rsidRDefault="002D6C3F" w:rsidP="002D6C3F">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058641A3" w14:textId="77777777" w:rsidR="002D6C3F" w:rsidRPr="00140E21" w:rsidRDefault="002D6C3F" w:rsidP="002D6C3F">
      <w:pPr>
        <w:rPr>
          <w:lang w:eastAsia="zh-CN"/>
        </w:rPr>
      </w:pPr>
      <w:r w:rsidRPr="00140E21">
        <w:rPr>
          <w:b/>
        </w:rPr>
        <w:t xml:space="preserve">Inputs, Required: </w:t>
      </w:r>
      <w:r w:rsidRPr="00140E21">
        <w:rPr>
          <w:lang w:eastAsia="zh-CN"/>
        </w:rPr>
        <w:t>SUPI, NF type, Access Type, PDU Session Id (if NF Type is SMF).</w:t>
      </w:r>
    </w:p>
    <w:p w14:paraId="0A90C842" w14:textId="77777777" w:rsidR="002D6C3F" w:rsidRPr="00140E21" w:rsidRDefault="002D6C3F" w:rsidP="002D6C3F">
      <w:pPr>
        <w:pStyle w:val="B1"/>
      </w:pPr>
      <w:r w:rsidRPr="00140E21">
        <w:rPr>
          <w:lang w:eastAsia="zh-CN"/>
        </w:rPr>
        <w:t>-</w:t>
      </w:r>
      <w:r w:rsidRPr="00140E21">
        <w:rPr>
          <w:lang w:eastAsia="zh-CN"/>
        </w:rPr>
        <w:tab/>
        <w:t>Access Type is included only when the NF type indicates AMF or SMSF.</w:t>
      </w:r>
    </w:p>
    <w:p w14:paraId="6F5F4EBC" w14:textId="77777777" w:rsidR="002D6C3F" w:rsidRPr="00140E21" w:rsidRDefault="002D6C3F" w:rsidP="002D6C3F">
      <w:pPr>
        <w:rPr>
          <w:lang w:eastAsia="zh-CN"/>
        </w:rPr>
      </w:pPr>
      <w:r w:rsidRPr="00140E21">
        <w:rPr>
          <w:b/>
        </w:rPr>
        <w:t>Inputs, Optional:</w:t>
      </w:r>
      <w:r w:rsidRPr="00140E21">
        <w:t xml:space="preserve"> </w:t>
      </w:r>
      <w:r w:rsidRPr="00140E21">
        <w:rPr>
          <w:lang w:eastAsia="zh-CN"/>
        </w:rPr>
        <w:t>None.</w:t>
      </w:r>
    </w:p>
    <w:p w14:paraId="365C7C6E" w14:textId="77777777" w:rsidR="002D6C3F" w:rsidRPr="00140E21" w:rsidRDefault="002D6C3F" w:rsidP="002D6C3F">
      <w:pPr>
        <w:rPr>
          <w:lang w:eastAsia="zh-CN"/>
        </w:rPr>
      </w:pPr>
      <w:r w:rsidRPr="00140E21">
        <w:rPr>
          <w:b/>
        </w:rPr>
        <w:t xml:space="preserve">Outputs, Required: </w:t>
      </w:r>
      <w:r w:rsidRPr="00140E21">
        <w:rPr>
          <w:lang w:eastAsia="zh-CN"/>
        </w:rPr>
        <w:t>Result Indication</w:t>
      </w:r>
      <w:r w:rsidRPr="00140E21">
        <w:t>.</w:t>
      </w:r>
    </w:p>
    <w:p w14:paraId="151E64C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A0DC1F9" w14:textId="77777777" w:rsidR="002D6C3F" w:rsidRPr="00140E21" w:rsidRDefault="002D6C3F" w:rsidP="002D6C3F">
      <w:pPr>
        <w:pStyle w:val="5"/>
        <w:rPr>
          <w:lang w:eastAsia="zh-CN"/>
        </w:rPr>
      </w:pPr>
      <w:bookmarkStart w:id="4259" w:name="_Toc20204437"/>
      <w:bookmarkStart w:id="4260" w:name="_Toc27895136"/>
      <w:bookmarkStart w:id="4261" w:name="_Toc36192233"/>
      <w:bookmarkStart w:id="4262" w:name="_Toc45193346"/>
      <w:bookmarkStart w:id="4263" w:name="_Toc47592978"/>
      <w:bookmarkStart w:id="4264" w:name="_Toc51835065"/>
      <w:bookmarkStart w:id="4265" w:name="_Toc51836007"/>
      <w:r w:rsidRPr="00140E21">
        <w:rPr>
          <w:lang w:eastAsia="zh-CN"/>
        </w:rPr>
        <w:t>5.2.3.2.4</w:t>
      </w:r>
      <w:r w:rsidRPr="00140E21">
        <w:rPr>
          <w:lang w:eastAsia="zh-CN"/>
        </w:rPr>
        <w:tab/>
        <w:t xml:space="preserve">Nudm_UECM_Get </w:t>
      </w:r>
      <w:r w:rsidRPr="00140E21">
        <w:t>service operation</w:t>
      </w:r>
      <w:bookmarkEnd w:id="4259"/>
      <w:bookmarkEnd w:id="4260"/>
      <w:bookmarkEnd w:id="4261"/>
      <w:bookmarkEnd w:id="4262"/>
      <w:bookmarkEnd w:id="4263"/>
      <w:bookmarkEnd w:id="4264"/>
      <w:bookmarkEnd w:id="4265"/>
    </w:p>
    <w:p w14:paraId="0CD73B76"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3810D4B7" w14:textId="77777777" w:rsidR="002D6C3F" w:rsidRPr="00140E21" w:rsidRDefault="002D6C3F" w:rsidP="002D6C3F">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78BD48D1" w14:textId="77777777" w:rsidR="002D6C3F" w:rsidRPr="00140E21" w:rsidRDefault="002D6C3F" w:rsidP="002D6C3F">
      <w:pPr>
        <w:rPr>
          <w:lang w:eastAsia="zh-CN"/>
        </w:rPr>
      </w:pPr>
      <w:r w:rsidRPr="00140E21">
        <w:rPr>
          <w:b/>
        </w:rPr>
        <w:t xml:space="preserve">Inputs, Required: </w:t>
      </w:r>
      <w:r w:rsidRPr="00140E21">
        <w:rPr>
          <w:lang w:eastAsia="zh-CN"/>
        </w:rPr>
        <w:t>UE ID, NF Type.</w:t>
      </w:r>
    </w:p>
    <w:p w14:paraId="109F800D" w14:textId="77777777" w:rsidR="002D6C3F" w:rsidRDefault="002D6C3F" w:rsidP="002D6C3F">
      <w:r w:rsidRPr="00C22561">
        <w:rPr>
          <w:b/>
          <w:bCs/>
        </w:rPr>
        <w:t>Inputs, Optional:</w:t>
      </w:r>
      <w:r>
        <w:t xml:space="preserve"> Access Type.</w:t>
      </w:r>
    </w:p>
    <w:p w14:paraId="52002B98" w14:textId="77777777" w:rsidR="002D6C3F" w:rsidRPr="00140E21" w:rsidRDefault="002D6C3F" w:rsidP="002D6C3F">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B953AE3" w14:textId="77777777" w:rsidR="002D6C3F" w:rsidRPr="00140E21" w:rsidRDefault="002D6C3F" w:rsidP="002D6C3F">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p>
    <w:p w14:paraId="5700FA0B" w14:textId="77777777" w:rsidR="002D6C3F" w:rsidRPr="00140E21" w:rsidRDefault="002D6C3F" w:rsidP="002D6C3F">
      <w:pPr>
        <w:rPr>
          <w:lang w:eastAsia="zh-CN"/>
        </w:rPr>
      </w:pPr>
      <w:r w:rsidRPr="00140E21">
        <w:rPr>
          <w:b/>
        </w:rPr>
        <w:t>Outputs, Optional:</w:t>
      </w:r>
      <w:r>
        <w:rPr>
          <w:lang w:eastAsia="zh-CN"/>
        </w:rPr>
        <w:t xml:space="preserve"> SUPI or GPSI or both</w:t>
      </w:r>
      <w:r w:rsidRPr="00140E21">
        <w:rPr>
          <w:lang w:eastAsia="zh-CN"/>
        </w:rPr>
        <w:t>.</w:t>
      </w:r>
    </w:p>
    <w:p w14:paraId="5B856145" w14:textId="77777777" w:rsidR="002D6C3F" w:rsidRPr="00140E21" w:rsidRDefault="002D6C3F" w:rsidP="002D6C3F">
      <w:pPr>
        <w:pStyle w:val="5"/>
        <w:rPr>
          <w:rFonts w:eastAsia="SimSun"/>
          <w:lang w:eastAsia="zh-CN"/>
        </w:rPr>
      </w:pPr>
      <w:bookmarkStart w:id="4266" w:name="_Toc20204438"/>
      <w:bookmarkStart w:id="4267" w:name="_Toc27895137"/>
      <w:bookmarkStart w:id="4268" w:name="_Toc36192234"/>
      <w:bookmarkStart w:id="4269" w:name="_Toc45193347"/>
      <w:bookmarkStart w:id="4270" w:name="_Toc47592979"/>
      <w:bookmarkStart w:id="4271" w:name="_Toc51835066"/>
      <w:bookmarkStart w:id="4272" w:name="_Toc51836008"/>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4266"/>
      <w:bookmarkEnd w:id="4267"/>
      <w:bookmarkEnd w:id="4268"/>
      <w:bookmarkEnd w:id="4269"/>
      <w:bookmarkEnd w:id="4270"/>
      <w:bookmarkEnd w:id="4271"/>
      <w:bookmarkEnd w:id="4272"/>
    </w:p>
    <w:p w14:paraId="26F175C6" w14:textId="77777777" w:rsidR="002D6C3F" w:rsidRPr="00140E21" w:rsidRDefault="002D6C3F" w:rsidP="002D6C3F">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18400160"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Consumer updates some UE related information (e.g. UE capabilities, Intersystem continuity context, PGW-C+SMF FQDN for S5/S8 interface).</w:t>
      </w:r>
    </w:p>
    <w:p w14:paraId="6A818E8C" w14:textId="77777777" w:rsidR="002D6C3F" w:rsidRPr="00140E21" w:rsidRDefault="002D6C3F" w:rsidP="002D6C3F">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0746866D" w14:textId="77777777" w:rsidR="002D6C3F" w:rsidRPr="00140E21" w:rsidRDefault="002D6C3F" w:rsidP="002D6C3F">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 PGW-C+SMF FQDN for S5/S8 interface (if NF Type is SMF).</w:t>
      </w:r>
    </w:p>
    <w:p w14:paraId="379FB6D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053685F7"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17BE141F" w14:textId="77777777" w:rsidR="002D6C3F" w:rsidRPr="00140E21" w:rsidRDefault="002D6C3F" w:rsidP="002D6C3F">
      <w:pPr>
        <w:pStyle w:val="5"/>
        <w:rPr>
          <w:rFonts w:eastAsia="SimSun"/>
          <w:lang w:eastAsia="zh-CN"/>
        </w:rPr>
      </w:pPr>
      <w:bookmarkStart w:id="4273" w:name="_Toc20204439"/>
      <w:bookmarkStart w:id="4274" w:name="_Toc27895138"/>
      <w:bookmarkStart w:id="4275" w:name="_Toc36192235"/>
      <w:bookmarkStart w:id="4276" w:name="_Toc45193348"/>
      <w:bookmarkStart w:id="4277" w:name="_Toc47592980"/>
      <w:bookmarkStart w:id="4278" w:name="_Toc51835067"/>
      <w:bookmarkStart w:id="4279" w:name="_Toc51836009"/>
      <w:r w:rsidRPr="00140E21">
        <w:rPr>
          <w:rFonts w:eastAsia="SimSun"/>
          <w:lang w:eastAsia="zh-CN"/>
        </w:rPr>
        <w:t>5.2.3.2.6</w:t>
      </w:r>
      <w:r w:rsidRPr="00140E21">
        <w:rPr>
          <w:rFonts w:eastAsia="SimSun"/>
          <w:lang w:eastAsia="zh-CN"/>
        </w:rPr>
        <w:tab/>
        <w:t>Nudm_UECM_PCscfRestoration service operation</w:t>
      </w:r>
      <w:bookmarkEnd w:id="4273"/>
      <w:bookmarkEnd w:id="4274"/>
      <w:bookmarkEnd w:id="4275"/>
      <w:bookmarkEnd w:id="4276"/>
      <w:bookmarkEnd w:id="4277"/>
      <w:bookmarkEnd w:id="4278"/>
      <w:bookmarkEnd w:id="4279"/>
    </w:p>
    <w:p w14:paraId="7216B65C" w14:textId="77777777" w:rsidR="002D6C3F" w:rsidRPr="00140E21" w:rsidRDefault="002D6C3F" w:rsidP="002D6C3F">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6C5EE41A"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0F619CE1" w14:textId="77777777" w:rsidR="002D6C3F" w:rsidRPr="00140E21" w:rsidRDefault="002D6C3F" w:rsidP="002D6C3F">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2ECC18B7" w14:textId="77777777" w:rsidR="002D6C3F" w:rsidRPr="00140E21" w:rsidRDefault="002D6C3F" w:rsidP="002D6C3F">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66DCE810" w14:textId="77777777" w:rsidR="002D6C3F" w:rsidRPr="00140E21" w:rsidRDefault="002D6C3F" w:rsidP="002D6C3F">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43BFA7DF" w14:textId="77777777" w:rsidR="002D6C3F" w:rsidRPr="00140E21" w:rsidRDefault="002D6C3F" w:rsidP="002D6C3F">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2A97EBBB" w14:textId="77777777" w:rsidR="002D6C3F" w:rsidRPr="00140E21" w:rsidRDefault="002D6C3F" w:rsidP="002D6C3F">
      <w:pPr>
        <w:pStyle w:val="4"/>
        <w:rPr>
          <w:lang w:eastAsia="zh-CN"/>
        </w:rPr>
      </w:pPr>
      <w:bookmarkStart w:id="4280" w:name="_Toc20204440"/>
      <w:bookmarkStart w:id="4281" w:name="_Toc27895139"/>
      <w:bookmarkStart w:id="4282" w:name="_Toc36192236"/>
      <w:bookmarkStart w:id="4283" w:name="_Toc45193349"/>
      <w:bookmarkStart w:id="4284" w:name="_Toc47592981"/>
      <w:bookmarkStart w:id="4285" w:name="_Toc51835068"/>
      <w:bookmarkStart w:id="4286" w:name="_Toc51836010"/>
      <w:r w:rsidRPr="00140E21">
        <w:rPr>
          <w:lang w:eastAsia="zh-CN"/>
        </w:rPr>
        <w:lastRenderedPageBreak/>
        <w:t>5.2.3.3</w:t>
      </w:r>
      <w:r w:rsidRPr="00140E21">
        <w:rPr>
          <w:lang w:eastAsia="zh-CN"/>
        </w:rPr>
        <w:tab/>
        <w:t>Nudm_SubscriberDataManagement (SDM) Service</w:t>
      </w:r>
      <w:bookmarkEnd w:id="4280"/>
      <w:bookmarkEnd w:id="4281"/>
      <w:bookmarkEnd w:id="4282"/>
      <w:bookmarkEnd w:id="4283"/>
      <w:bookmarkEnd w:id="4284"/>
      <w:bookmarkEnd w:id="4285"/>
      <w:bookmarkEnd w:id="4286"/>
    </w:p>
    <w:p w14:paraId="213B36FB" w14:textId="77777777" w:rsidR="002D6C3F" w:rsidRPr="00140E21" w:rsidRDefault="002D6C3F" w:rsidP="002D6C3F">
      <w:pPr>
        <w:pStyle w:val="5"/>
        <w:rPr>
          <w:rFonts w:eastAsia="맑은 고딕"/>
        </w:rPr>
      </w:pPr>
      <w:bookmarkStart w:id="4287" w:name="_Toc20204441"/>
      <w:bookmarkStart w:id="4288" w:name="_Toc27895140"/>
      <w:bookmarkStart w:id="4289" w:name="_Toc36192237"/>
      <w:bookmarkStart w:id="4290" w:name="_Toc45193350"/>
      <w:bookmarkStart w:id="4291" w:name="_Toc47592982"/>
      <w:bookmarkStart w:id="4292" w:name="_Toc51835069"/>
      <w:bookmarkStart w:id="4293" w:name="_Toc51836011"/>
      <w:r w:rsidRPr="00140E21">
        <w:rPr>
          <w:rFonts w:eastAsia="맑은 고딕"/>
        </w:rPr>
        <w:t>5.2.3.3.1</w:t>
      </w:r>
      <w:r w:rsidRPr="00140E21">
        <w:rPr>
          <w:rFonts w:eastAsia="맑은 고딕"/>
        </w:rPr>
        <w:tab/>
        <w:t>General</w:t>
      </w:r>
      <w:bookmarkEnd w:id="4287"/>
      <w:bookmarkEnd w:id="4288"/>
      <w:bookmarkEnd w:id="4289"/>
      <w:bookmarkEnd w:id="4290"/>
      <w:bookmarkEnd w:id="4291"/>
      <w:bookmarkEnd w:id="4292"/>
      <w:bookmarkEnd w:id="4293"/>
    </w:p>
    <w:p w14:paraId="77B9110C" w14:textId="77777777" w:rsidR="002D6C3F" w:rsidRPr="00140E21" w:rsidRDefault="002D6C3F" w:rsidP="002D6C3F">
      <w:pPr>
        <w:rPr>
          <w:rFonts w:eastAsia="맑은 고딕"/>
          <w:lang w:eastAsia="zh-CN"/>
        </w:rPr>
      </w:pPr>
      <w:r w:rsidRPr="00140E21">
        <w:rPr>
          <w:rFonts w:eastAsia="맑은 고딕"/>
          <w:lang w:eastAsia="zh-CN"/>
        </w:rPr>
        <w:t>Subscription data types used in the Nudm_SubscriberDataManagement Service are defined in Table 5.2.3.3.1-1 below.</w:t>
      </w:r>
    </w:p>
    <w:p w14:paraId="11CFFFB5" w14:textId="77777777" w:rsidR="002D6C3F" w:rsidRPr="00140E21" w:rsidRDefault="002D6C3F" w:rsidP="002D6C3F">
      <w:pPr>
        <w:pStyle w:val="TH"/>
        <w:rPr>
          <w:rFonts w:eastAsia="맑은 고딕"/>
        </w:rPr>
      </w:pPr>
      <w:r w:rsidRPr="00140E21">
        <w:rPr>
          <w:rFonts w:eastAsia="맑은 고딕"/>
        </w:rPr>
        <w:lastRenderedPageBreak/>
        <w:t>Table 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2D6C3F" w:rsidRPr="00140E21" w14:paraId="755949B8"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73919074" w14:textId="77777777" w:rsidR="002D6C3F" w:rsidRPr="00140E21" w:rsidRDefault="002D6C3F" w:rsidP="00F41CDC">
            <w:pPr>
              <w:pStyle w:val="TAH"/>
              <w:rPr>
                <w:rFonts w:eastAsia="맑은 고딕"/>
              </w:rPr>
            </w:pPr>
            <w:r w:rsidRPr="00140E21">
              <w:rPr>
                <w:rFonts w:eastAsia="맑은 고딕"/>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325F99D8" w14:textId="77777777" w:rsidR="002D6C3F" w:rsidRPr="00140E21" w:rsidRDefault="002D6C3F" w:rsidP="00F41CDC">
            <w:pPr>
              <w:pStyle w:val="TAH"/>
              <w:rPr>
                <w:rFonts w:eastAsia="맑은 고딕"/>
              </w:rPr>
            </w:pPr>
            <w:r w:rsidRPr="00140E21">
              <w:rPr>
                <w:rFonts w:eastAsia="맑은 고딕"/>
              </w:rPr>
              <w:t>Field</w:t>
            </w:r>
          </w:p>
        </w:tc>
        <w:tc>
          <w:tcPr>
            <w:tcW w:w="4225" w:type="dxa"/>
            <w:tcBorders>
              <w:top w:val="single" w:sz="4" w:space="0" w:color="auto"/>
              <w:left w:val="single" w:sz="4" w:space="0" w:color="auto"/>
              <w:bottom w:val="single" w:sz="4" w:space="0" w:color="auto"/>
              <w:right w:val="single" w:sz="4" w:space="0" w:color="auto"/>
            </w:tcBorders>
            <w:hideMark/>
          </w:tcPr>
          <w:p w14:paraId="189DB5EF"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5692CA18"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7D6E0503" w14:textId="77777777" w:rsidR="002D6C3F" w:rsidRPr="00140E21" w:rsidRDefault="002D6C3F" w:rsidP="00F41CDC">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0C336F6" w14:textId="77777777" w:rsidR="002D6C3F" w:rsidRPr="00140E21" w:rsidRDefault="002D6C3F" w:rsidP="00F41CDC">
            <w:pPr>
              <w:pStyle w:val="TAL"/>
              <w:rPr>
                <w:rFonts w:eastAsia="맑은 고딕"/>
              </w:rPr>
            </w:pPr>
            <w:r w:rsidRPr="00140E21">
              <w:rPr>
                <w:rFonts w:eastAsia="맑은 고딕"/>
              </w:rPr>
              <w:t>GPSI List</w:t>
            </w:r>
          </w:p>
        </w:tc>
        <w:tc>
          <w:tcPr>
            <w:tcW w:w="4225" w:type="dxa"/>
            <w:tcBorders>
              <w:top w:val="single" w:sz="4" w:space="0" w:color="auto"/>
              <w:left w:val="single" w:sz="4" w:space="0" w:color="auto"/>
              <w:bottom w:val="single" w:sz="4" w:space="0" w:color="auto"/>
              <w:right w:val="single" w:sz="4" w:space="0" w:color="auto"/>
            </w:tcBorders>
          </w:tcPr>
          <w:p w14:paraId="5C201A03" w14:textId="77777777" w:rsidR="002D6C3F" w:rsidRPr="00140E21" w:rsidRDefault="002D6C3F" w:rsidP="00F41CDC">
            <w:pPr>
              <w:pStyle w:val="TAL"/>
              <w:rPr>
                <w:rFonts w:eastAsia="맑은 고딕"/>
              </w:rPr>
            </w:pPr>
            <w:r w:rsidRPr="00140E21">
              <w:rPr>
                <w:rFonts w:eastAsia="맑은 고딕"/>
              </w:rPr>
              <w:t xml:space="preserve">List of the GPSI </w:t>
            </w:r>
            <w:r w:rsidRPr="00140E21">
              <w:rPr>
                <w:rFonts w:eastAsia="SimSun"/>
                <w:lang w:eastAsia="zh-CN"/>
              </w:rPr>
              <w:t>(</w:t>
            </w:r>
            <w:r w:rsidRPr="00140E21">
              <w:rPr>
                <w:rFonts w:eastAsia="맑은 고딕"/>
              </w:rPr>
              <w:t>Generic Public Subscription Identifier) used</w:t>
            </w:r>
            <w:r w:rsidRPr="00140E21">
              <w:rPr>
                <w:rFonts w:eastAsia="맑은 고딕"/>
                <w:iCs/>
              </w:rPr>
              <w:t xml:space="preserve"> both inside and outside of the 3GPP system</w:t>
            </w:r>
            <w:r w:rsidRPr="00140E21">
              <w:rPr>
                <w:rFonts w:eastAsia="맑은 고딕"/>
              </w:rPr>
              <w:t xml:space="preserve"> to </w:t>
            </w:r>
            <w:r w:rsidRPr="00140E21">
              <w:rPr>
                <w:rFonts w:eastAsia="맑은 고딕"/>
                <w:lang w:eastAsia="zh-CN"/>
              </w:rPr>
              <w:t>a</w:t>
            </w:r>
            <w:r w:rsidRPr="00140E21">
              <w:rPr>
                <w:rFonts w:eastAsia="맑은 고딕"/>
              </w:rPr>
              <w:t>ddress a 3GPP subscription</w:t>
            </w:r>
            <w:r>
              <w:rPr>
                <w:rFonts w:eastAsia="맑은 고딕"/>
              </w:rPr>
              <w:t xml:space="preserve"> (see NOTE 9)</w:t>
            </w:r>
            <w:r w:rsidRPr="00140E21">
              <w:rPr>
                <w:rFonts w:eastAsia="맑은 고딕"/>
              </w:rPr>
              <w:t>.</w:t>
            </w:r>
          </w:p>
        </w:tc>
      </w:tr>
      <w:tr w:rsidR="002D6C3F" w:rsidRPr="00140E21" w14:paraId="51ED3A28" w14:textId="77777777" w:rsidTr="00F41CDC">
        <w:trPr>
          <w:cantSplit/>
          <w:tblHeader/>
          <w:jc w:val="center"/>
        </w:trPr>
        <w:tc>
          <w:tcPr>
            <w:tcW w:w="1980" w:type="dxa"/>
            <w:tcBorders>
              <w:top w:val="nil"/>
              <w:left w:val="single" w:sz="4" w:space="0" w:color="auto"/>
              <w:bottom w:val="nil"/>
              <w:right w:val="single" w:sz="4" w:space="0" w:color="auto"/>
            </w:tcBorders>
          </w:tcPr>
          <w:p w14:paraId="585FDA53" w14:textId="77777777" w:rsidR="002D6C3F" w:rsidRPr="00140E21" w:rsidRDefault="002D6C3F" w:rsidP="00F41CDC">
            <w:pPr>
              <w:pStyle w:val="TAL"/>
              <w:rPr>
                <w:rFonts w:eastAsia="맑은 고딕"/>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704799A9" w14:textId="77777777" w:rsidR="002D6C3F" w:rsidRPr="00140E21" w:rsidRDefault="002D6C3F" w:rsidP="00F41CDC">
            <w:pPr>
              <w:pStyle w:val="TAL"/>
              <w:rPr>
                <w:rFonts w:eastAsia="맑은 고딕"/>
              </w:rPr>
            </w:pPr>
            <w:r w:rsidRPr="00140E21">
              <w:rPr>
                <w:rFonts w:eastAsia="맑은 고딕"/>
              </w:rPr>
              <w:t>Internal Group ID-list</w:t>
            </w:r>
          </w:p>
        </w:tc>
        <w:tc>
          <w:tcPr>
            <w:tcW w:w="4225" w:type="dxa"/>
            <w:tcBorders>
              <w:top w:val="single" w:sz="4" w:space="0" w:color="auto"/>
              <w:left w:val="single" w:sz="4" w:space="0" w:color="auto"/>
              <w:bottom w:val="single" w:sz="4" w:space="0" w:color="auto"/>
              <w:right w:val="single" w:sz="4" w:space="0" w:color="auto"/>
            </w:tcBorders>
          </w:tcPr>
          <w:p w14:paraId="05DEDDBC" w14:textId="77777777" w:rsidR="002D6C3F" w:rsidRPr="00140E21" w:rsidRDefault="002D6C3F" w:rsidP="00F41CDC">
            <w:pPr>
              <w:pStyle w:val="TAL"/>
              <w:rPr>
                <w:rFonts w:eastAsia="맑은 고딕"/>
              </w:rPr>
            </w:pPr>
            <w:r w:rsidRPr="00140E21">
              <w:rPr>
                <w:rFonts w:eastAsia="맑은 고딕"/>
              </w:rPr>
              <w:t>List of the subscribed internal group(s) that the UE belongs to.</w:t>
            </w:r>
          </w:p>
        </w:tc>
      </w:tr>
      <w:tr w:rsidR="002D6C3F" w:rsidRPr="00140E21" w14:paraId="7BDD6FF3" w14:textId="77777777" w:rsidTr="00F41CDC">
        <w:trPr>
          <w:cantSplit/>
          <w:tblHeader/>
          <w:jc w:val="center"/>
        </w:trPr>
        <w:tc>
          <w:tcPr>
            <w:tcW w:w="1980" w:type="dxa"/>
            <w:tcBorders>
              <w:top w:val="nil"/>
              <w:left w:val="single" w:sz="4" w:space="0" w:color="auto"/>
              <w:bottom w:val="nil"/>
              <w:right w:val="single" w:sz="4" w:space="0" w:color="auto"/>
            </w:tcBorders>
          </w:tcPr>
          <w:p w14:paraId="14DCE79A"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9ADB4F7" w14:textId="77777777" w:rsidR="002D6C3F" w:rsidRPr="00140E21" w:rsidRDefault="002D6C3F" w:rsidP="00F41CDC">
            <w:pPr>
              <w:pStyle w:val="TAL"/>
              <w:rPr>
                <w:rFonts w:eastAsia="맑은 고딕"/>
              </w:rPr>
            </w:pPr>
            <w:r w:rsidRPr="00140E21">
              <w:rPr>
                <w:rFonts w:eastAsia="맑은 고딕"/>
              </w:rPr>
              <w:t>Subscribed-UE-AMBR</w:t>
            </w:r>
          </w:p>
        </w:tc>
        <w:tc>
          <w:tcPr>
            <w:tcW w:w="4225" w:type="dxa"/>
            <w:tcBorders>
              <w:top w:val="single" w:sz="4" w:space="0" w:color="auto"/>
              <w:left w:val="single" w:sz="4" w:space="0" w:color="auto"/>
              <w:bottom w:val="single" w:sz="4" w:space="0" w:color="auto"/>
              <w:right w:val="single" w:sz="4" w:space="0" w:color="auto"/>
            </w:tcBorders>
          </w:tcPr>
          <w:p w14:paraId="18046683" w14:textId="77777777" w:rsidR="002D6C3F" w:rsidRPr="00140E21" w:rsidRDefault="002D6C3F" w:rsidP="00F41CDC">
            <w:pPr>
              <w:pStyle w:val="TAL"/>
              <w:rPr>
                <w:rFonts w:eastAsia="맑은 고딕"/>
              </w:rPr>
            </w:pPr>
            <w:r w:rsidRPr="00140E21">
              <w:rPr>
                <w:rFonts w:eastAsia="맑은 고딕"/>
              </w:rPr>
              <w:t>The Maximum Aggregated uplink and downlink MBRs to be shared across all Non-GBR QoS Flows according to the subscription of the user.</w:t>
            </w:r>
          </w:p>
        </w:tc>
      </w:tr>
      <w:tr w:rsidR="002D6C3F" w:rsidRPr="00140E21" w14:paraId="262E6DB3" w14:textId="77777777" w:rsidTr="00F41CDC">
        <w:trPr>
          <w:cantSplit/>
          <w:tblHeader/>
          <w:jc w:val="center"/>
        </w:trPr>
        <w:tc>
          <w:tcPr>
            <w:tcW w:w="1980" w:type="dxa"/>
            <w:tcBorders>
              <w:top w:val="nil"/>
              <w:left w:val="single" w:sz="4" w:space="0" w:color="auto"/>
              <w:bottom w:val="nil"/>
              <w:right w:val="single" w:sz="4" w:space="0" w:color="auto"/>
            </w:tcBorders>
          </w:tcPr>
          <w:p w14:paraId="791CBE9A"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EC90790" w14:textId="77777777" w:rsidR="002D6C3F" w:rsidRPr="00140E21" w:rsidRDefault="002D6C3F" w:rsidP="00F41CDC">
            <w:pPr>
              <w:pStyle w:val="TAL"/>
              <w:rPr>
                <w:rFonts w:eastAsia="SimSun"/>
                <w:lang w:eastAsia="zh-CN"/>
              </w:rPr>
            </w:pPr>
            <w:r w:rsidRPr="00140E21">
              <w:rPr>
                <w:rFonts w:eastAsia="맑은 고딕"/>
              </w:rPr>
              <w:t xml:space="preserve">Subscribed </w:t>
            </w:r>
            <w:r w:rsidRPr="00140E21">
              <w:rPr>
                <w:rFonts w:eastAsia="SimSun"/>
                <w:lang w:eastAsia="zh-CN"/>
              </w:rPr>
              <w:t>S-</w:t>
            </w:r>
            <w:r w:rsidRPr="00140E21">
              <w:rPr>
                <w:rFonts w:eastAsia="맑은 고딕"/>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134159F" w14:textId="77777777" w:rsidR="002D6C3F" w:rsidRPr="00140E21" w:rsidRDefault="002D6C3F" w:rsidP="00F41CDC">
            <w:pPr>
              <w:pStyle w:val="TAL"/>
              <w:rPr>
                <w:rFonts w:eastAsia="맑은 고딕"/>
              </w:rPr>
            </w:pPr>
            <w:r w:rsidRPr="00140E21">
              <w:rPr>
                <w:rFonts w:eastAsia="맑은 고딕"/>
              </w:rPr>
              <w:t>The Network Slices that the UE subscribes to. In the roaming case, it indicates the subscribed Network Slices applicable to the Serving PLMN.</w:t>
            </w:r>
          </w:p>
        </w:tc>
      </w:tr>
      <w:tr w:rsidR="002D6C3F" w:rsidRPr="00140E21" w14:paraId="3CBF92A2" w14:textId="77777777" w:rsidTr="00F41CDC">
        <w:trPr>
          <w:cantSplit/>
          <w:tblHeader/>
          <w:jc w:val="center"/>
        </w:trPr>
        <w:tc>
          <w:tcPr>
            <w:tcW w:w="1980" w:type="dxa"/>
            <w:tcBorders>
              <w:top w:val="nil"/>
              <w:left w:val="single" w:sz="4" w:space="0" w:color="auto"/>
              <w:bottom w:val="nil"/>
              <w:right w:val="single" w:sz="4" w:space="0" w:color="auto"/>
            </w:tcBorders>
          </w:tcPr>
          <w:p w14:paraId="5E3325F2"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B439E69" w14:textId="77777777" w:rsidR="002D6C3F" w:rsidRPr="00140E21" w:rsidRDefault="002D6C3F" w:rsidP="00F41CDC">
            <w:pPr>
              <w:pStyle w:val="TAL"/>
              <w:rPr>
                <w:rFonts w:eastAsia="SimSun"/>
                <w:lang w:eastAsia="zh-CN"/>
              </w:rPr>
            </w:pPr>
            <w:r w:rsidRPr="00140E21">
              <w:rPr>
                <w:rFonts w:eastAsia="맑은 고딕"/>
              </w:rPr>
              <w:t xml:space="preserve">Default </w:t>
            </w:r>
            <w:r w:rsidRPr="00140E21">
              <w:rPr>
                <w:rFonts w:eastAsia="SimSun"/>
                <w:lang w:eastAsia="zh-CN"/>
              </w:rPr>
              <w:t>S-</w:t>
            </w:r>
            <w:r w:rsidRPr="00140E21">
              <w:rPr>
                <w:rFonts w:eastAsia="맑은 고딕"/>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1C2118C2" w14:textId="77777777" w:rsidR="002D6C3F" w:rsidRPr="00140E21" w:rsidRDefault="002D6C3F" w:rsidP="00F41CDC">
            <w:pPr>
              <w:pStyle w:val="TAL"/>
              <w:rPr>
                <w:rFonts w:eastAsia="맑은 고딕"/>
              </w:rPr>
            </w:pPr>
            <w:r w:rsidRPr="00140E21">
              <w:rPr>
                <w:rFonts w:eastAsia="맑은 고딕"/>
              </w:rPr>
              <w:t>The Subscribed S-NSSAIs marked as default S-NSSAI. In the roaming case, only those applicable to the Serving PLMN.</w:t>
            </w:r>
          </w:p>
        </w:tc>
      </w:tr>
      <w:tr w:rsidR="002D6C3F" w:rsidRPr="00140E21" w14:paraId="023F80BF" w14:textId="77777777" w:rsidTr="00F41CDC">
        <w:trPr>
          <w:cantSplit/>
          <w:tblHeader/>
          <w:jc w:val="center"/>
        </w:trPr>
        <w:tc>
          <w:tcPr>
            <w:tcW w:w="1980" w:type="dxa"/>
            <w:tcBorders>
              <w:top w:val="nil"/>
              <w:left w:val="single" w:sz="4" w:space="0" w:color="auto"/>
              <w:bottom w:val="nil"/>
              <w:right w:val="single" w:sz="4" w:space="0" w:color="auto"/>
            </w:tcBorders>
          </w:tcPr>
          <w:p w14:paraId="1C69279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921BF47" w14:textId="77777777" w:rsidR="002D6C3F" w:rsidRPr="00140E21" w:rsidRDefault="002D6C3F" w:rsidP="00F41CDC">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6EB3C954" w14:textId="77777777" w:rsidR="002D6C3F" w:rsidRPr="00140E21" w:rsidRDefault="002D6C3F" w:rsidP="00F41CDC">
            <w:pPr>
              <w:pStyle w:val="TAL"/>
              <w:rPr>
                <w:rFonts w:eastAsia="맑은 고딕"/>
              </w:rPr>
            </w:pPr>
            <w:r>
              <w:rPr>
                <w:rFonts w:eastAsia="맑은 고딕"/>
              </w:rPr>
              <w:t>The Subscribed S-NSSAIs marked as subject to NSSAA. When present, the GPSI list shall include at least one GPSI.</w:t>
            </w:r>
          </w:p>
        </w:tc>
      </w:tr>
      <w:tr w:rsidR="002D6C3F" w:rsidRPr="00140E21" w14:paraId="55796394" w14:textId="77777777" w:rsidTr="00F41CDC">
        <w:trPr>
          <w:cantSplit/>
          <w:tblHeader/>
          <w:jc w:val="center"/>
        </w:trPr>
        <w:tc>
          <w:tcPr>
            <w:tcW w:w="1980" w:type="dxa"/>
            <w:tcBorders>
              <w:top w:val="nil"/>
              <w:left w:val="single" w:sz="4" w:space="0" w:color="auto"/>
              <w:bottom w:val="nil"/>
              <w:right w:val="single" w:sz="4" w:space="0" w:color="auto"/>
            </w:tcBorders>
          </w:tcPr>
          <w:p w14:paraId="593AE22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3029F94" w14:textId="77777777" w:rsidR="002D6C3F" w:rsidRPr="00140E21" w:rsidRDefault="002D6C3F" w:rsidP="00F41CDC">
            <w:pPr>
              <w:pStyle w:val="TAL"/>
              <w:rPr>
                <w:rFonts w:eastAsia="맑은 고딕"/>
              </w:rPr>
            </w:pPr>
            <w:r w:rsidRPr="00140E21">
              <w:rPr>
                <w:rFonts w:eastAsia="맑은 고딕"/>
              </w:rPr>
              <w:t>UE Usage Type</w:t>
            </w:r>
          </w:p>
        </w:tc>
        <w:tc>
          <w:tcPr>
            <w:tcW w:w="4225" w:type="dxa"/>
            <w:tcBorders>
              <w:top w:val="single" w:sz="4" w:space="0" w:color="auto"/>
              <w:left w:val="single" w:sz="4" w:space="0" w:color="auto"/>
              <w:bottom w:val="single" w:sz="4" w:space="0" w:color="auto"/>
              <w:right w:val="single" w:sz="4" w:space="0" w:color="auto"/>
            </w:tcBorders>
          </w:tcPr>
          <w:p w14:paraId="56B0BE17" w14:textId="77777777" w:rsidR="002D6C3F" w:rsidRPr="00140E21" w:rsidRDefault="002D6C3F" w:rsidP="00F41CDC">
            <w:pPr>
              <w:pStyle w:val="TAL"/>
              <w:rPr>
                <w:rFonts w:eastAsia="맑은 고딕"/>
              </w:rPr>
            </w:pPr>
            <w:r w:rsidRPr="00140E21">
              <w:rPr>
                <w:rFonts w:eastAsia="맑은 고딕"/>
              </w:rPr>
              <w:t>As defined in TS 23.501 [2], clause 5.15.7.2.</w:t>
            </w:r>
          </w:p>
        </w:tc>
      </w:tr>
      <w:tr w:rsidR="002D6C3F" w:rsidRPr="00140E21" w14:paraId="4975B520" w14:textId="77777777" w:rsidTr="00F41CDC">
        <w:trPr>
          <w:cantSplit/>
          <w:tblHeader/>
          <w:jc w:val="center"/>
        </w:trPr>
        <w:tc>
          <w:tcPr>
            <w:tcW w:w="1980" w:type="dxa"/>
            <w:tcBorders>
              <w:top w:val="nil"/>
              <w:left w:val="single" w:sz="4" w:space="0" w:color="auto"/>
              <w:bottom w:val="nil"/>
              <w:right w:val="single" w:sz="4" w:space="0" w:color="auto"/>
            </w:tcBorders>
          </w:tcPr>
          <w:p w14:paraId="2CEDFBD5"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0E2F6C4" w14:textId="77777777" w:rsidR="002D6C3F" w:rsidRPr="00140E21" w:rsidRDefault="002D6C3F" w:rsidP="00F41CDC">
            <w:pPr>
              <w:pStyle w:val="TAL"/>
              <w:rPr>
                <w:rFonts w:eastAsia="맑은 고딕"/>
              </w:rPr>
            </w:pPr>
            <w:r w:rsidRPr="00140E21">
              <w:rPr>
                <w:rFonts w:eastAsia="맑은 고딕"/>
              </w:rPr>
              <w:t>RAT restriction</w:t>
            </w:r>
          </w:p>
        </w:tc>
        <w:tc>
          <w:tcPr>
            <w:tcW w:w="4225" w:type="dxa"/>
            <w:tcBorders>
              <w:top w:val="single" w:sz="4" w:space="0" w:color="auto"/>
              <w:left w:val="single" w:sz="4" w:space="0" w:color="auto"/>
              <w:bottom w:val="single" w:sz="4" w:space="0" w:color="auto"/>
              <w:right w:val="single" w:sz="4" w:space="0" w:color="auto"/>
            </w:tcBorders>
          </w:tcPr>
          <w:p w14:paraId="5E21959E" w14:textId="77777777" w:rsidR="002D6C3F" w:rsidRPr="00140E21" w:rsidRDefault="002D6C3F" w:rsidP="00F41CDC">
            <w:pPr>
              <w:pStyle w:val="TAL"/>
              <w:rPr>
                <w:rFonts w:eastAsia="맑은 고딕"/>
              </w:rPr>
            </w:pPr>
            <w:r w:rsidRPr="00140E21">
              <w:rPr>
                <w:rFonts w:eastAsia="맑은 고딕"/>
              </w:rPr>
              <w:t>3GPP Radio Access Technology(ies) not allowed the UE to access.</w:t>
            </w:r>
          </w:p>
        </w:tc>
      </w:tr>
      <w:tr w:rsidR="002D6C3F" w:rsidRPr="00140E21" w14:paraId="4243E6F7" w14:textId="77777777" w:rsidTr="00F41CDC">
        <w:trPr>
          <w:cantSplit/>
          <w:tblHeader/>
          <w:jc w:val="center"/>
        </w:trPr>
        <w:tc>
          <w:tcPr>
            <w:tcW w:w="1980" w:type="dxa"/>
            <w:tcBorders>
              <w:top w:val="nil"/>
              <w:left w:val="single" w:sz="4" w:space="0" w:color="auto"/>
              <w:bottom w:val="nil"/>
              <w:right w:val="single" w:sz="4" w:space="0" w:color="auto"/>
            </w:tcBorders>
          </w:tcPr>
          <w:p w14:paraId="43B26797"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E3CD2F7" w14:textId="77777777" w:rsidR="002D6C3F" w:rsidRPr="00140E21" w:rsidRDefault="002D6C3F" w:rsidP="00F41CDC">
            <w:pPr>
              <w:pStyle w:val="TAL"/>
              <w:rPr>
                <w:rFonts w:eastAsia="맑은 고딕"/>
              </w:rPr>
            </w:pPr>
            <w:r w:rsidRPr="00140E21">
              <w:rPr>
                <w:rFonts w:eastAsia="맑은 고딕"/>
              </w:rPr>
              <w:t>Forbidden area</w:t>
            </w:r>
          </w:p>
        </w:tc>
        <w:tc>
          <w:tcPr>
            <w:tcW w:w="4225" w:type="dxa"/>
            <w:tcBorders>
              <w:top w:val="single" w:sz="4" w:space="0" w:color="auto"/>
              <w:left w:val="single" w:sz="4" w:space="0" w:color="auto"/>
              <w:bottom w:val="single" w:sz="4" w:space="0" w:color="auto"/>
              <w:right w:val="single" w:sz="4" w:space="0" w:color="auto"/>
            </w:tcBorders>
          </w:tcPr>
          <w:p w14:paraId="6E760FAA" w14:textId="77777777" w:rsidR="002D6C3F" w:rsidRPr="00140E21" w:rsidRDefault="002D6C3F" w:rsidP="00F41CDC">
            <w:pPr>
              <w:pStyle w:val="TAL"/>
              <w:rPr>
                <w:rFonts w:eastAsia="맑은 고딕"/>
              </w:rPr>
            </w:pPr>
            <w:r w:rsidRPr="00140E21">
              <w:rPr>
                <w:rFonts w:eastAsia="맑은 고딕"/>
              </w:rPr>
              <w:t>Defines areas in which the UE is not permitted to initiate any communication with the network.</w:t>
            </w:r>
          </w:p>
        </w:tc>
      </w:tr>
      <w:tr w:rsidR="002D6C3F" w:rsidRPr="00140E21" w14:paraId="28E8C038" w14:textId="77777777" w:rsidTr="00F41CDC">
        <w:trPr>
          <w:cantSplit/>
          <w:tblHeader/>
          <w:jc w:val="center"/>
        </w:trPr>
        <w:tc>
          <w:tcPr>
            <w:tcW w:w="1980" w:type="dxa"/>
            <w:tcBorders>
              <w:top w:val="nil"/>
              <w:left w:val="single" w:sz="4" w:space="0" w:color="auto"/>
              <w:bottom w:val="nil"/>
              <w:right w:val="single" w:sz="4" w:space="0" w:color="auto"/>
            </w:tcBorders>
          </w:tcPr>
          <w:p w14:paraId="4200757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6A700A4" w14:textId="77777777" w:rsidR="002D6C3F" w:rsidRPr="00140E21" w:rsidRDefault="002D6C3F" w:rsidP="00F41CDC">
            <w:pPr>
              <w:pStyle w:val="TAL"/>
              <w:rPr>
                <w:rFonts w:eastAsia="맑은 고딕"/>
              </w:rPr>
            </w:pPr>
            <w:r w:rsidRPr="00140E21">
              <w:rPr>
                <w:rFonts w:eastAsia="맑은 고딕"/>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6FD06612" w14:textId="7242AA04" w:rsidR="002D6C3F" w:rsidRPr="00140E21" w:rsidRDefault="002D6C3F" w:rsidP="00F41CDC">
            <w:pPr>
              <w:pStyle w:val="TAL"/>
              <w:rPr>
                <w:rFonts w:eastAsia="맑은 고딕"/>
              </w:rPr>
            </w:pPr>
            <w:r w:rsidRPr="00140E21">
              <w:rPr>
                <w:rFonts w:eastAsia="맑은 고딕"/>
              </w:rPr>
              <w:t xml:space="preserve">Indicates Allowed </w:t>
            </w:r>
            <w:ins w:id="4294" w:author="Change-11" w:date="2020-11-02T12:02:00Z">
              <w:r w:rsidR="00456E9E">
                <w:rPr>
                  <w:rFonts w:eastAsia="맑은 고딕"/>
                </w:rPr>
                <w:t>A</w:t>
              </w:r>
            </w:ins>
            <w:del w:id="4295" w:author="Change-11" w:date="2020-11-02T12:02:00Z">
              <w:r w:rsidRPr="00140E21" w:rsidDel="00456E9E">
                <w:rPr>
                  <w:rFonts w:eastAsia="맑은 고딕"/>
                </w:rPr>
                <w:delText>a</w:delText>
              </w:r>
            </w:del>
            <w:r w:rsidRPr="00140E21">
              <w:rPr>
                <w:rFonts w:eastAsia="맑은 고딕"/>
              </w:rPr>
              <w:t>reas in which the UE is permitted to initiate communication with the network, and Non-allowed areas in which the UE and the network are not allowed to initiate Service Request or SM signalling to obtain user services.</w:t>
            </w:r>
          </w:p>
        </w:tc>
      </w:tr>
      <w:tr w:rsidR="002D6C3F" w:rsidRPr="00140E21" w14:paraId="4440383B" w14:textId="77777777" w:rsidTr="00F41CDC">
        <w:trPr>
          <w:cantSplit/>
          <w:tblHeader/>
          <w:jc w:val="center"/>
        </w:trPr>
        <w:tc>
          <w:tcPr>
            <w:tcW w:w="1980" w:type="dxa"/>
            <w:tcBorders>
              <w:top w:val="nil"/>
              <w:left w:val="single" w:sz="4" w:space="0" w:color="auto"/>
              <w:bottom w:val="nil"/>
              <w:right w:val="single" w:sz="4" w:space="0" w:color="auto"/>
            </w:tcBorders>
          </w:tcPr>
          <w:p w14:paraId="0422EB9B"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AB542D2" w14:textId="77777777" w:rsidR="002D6C3F" w:rsidRPr="00140E21" w:rsidRDefault="002D6C3F" w:rsidP="00F41CDC">
            <w:pPr>
              <w:pStyle w:val="TAL"/>
              <w:rPr>
                <w:rFonts w:eastAsia="맑은 고딕"/>
              </w:rPr>
            </w:pPr>
            <w:r w:rsidRPr="00140E21">
              <w:rPr>
                <w:rFonts w:eastAsia="맑은 고딕"/>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26D13DE5" w14:textId="77777777" w:rsidR="002D6C3F" w:rsidRPr="00140E21" w:rsidRDefault="002D6C3F" w:rsidP="00F41CDC">
            <w:pPr>
              <w:pStyle w:val="TAL"/>
              <w:rPr>
                <w:rFonts w:eastAsia="맑은 고딕"/>
              </w:rPr>
            </w:pPr>
            <w:r w:rsidRPr="00140E21">
              <w:rPr>
                <w:rFonts w:eastAsia="맑은 고딕"/>
              </w:rPr>
              <w:t>Defines whether UE is allowed to connect to 5GC and/or EPC for this PLMN.</w:t>
            </w:r>
          </w:p>
        </w:tc>
      </w:tr>
      <w:tr w:rsidR="002D6C3F" w:rsidRPr="00140E21" w14:paraId="6495C325" w14:textId="77777777" w:rsidTr="00F41CDC">
        <w:trPr>
          <w:cantSplit/>
          <w:tblHeader/>
          <w:jc w:val="center"/>
        </w:trPr>
        <w:tc>
          <w:tcPr>
            <w:tcW w:w="1980" w:type="dxa"/>
            <w:tcBorders>
              <w:top w:val="nil"/>
              <w:left w:val="single" w:sz="4" w:space="0" w:color="auto"/>
              <w:bottom w:val="nil"/>
              <w:right w:val="single" w:sz="4" w:space="0" w:color="auto"/>
            </w:tcBorders>
          </w:tcPr>
          <w:p w14:paraId="6EBA188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44CF9B7" w14:textId="77777777" w:rsidR="002D6C3F" w:rsidRPr="00140E21" w:rsidRDefault="002D6C3F" w:rsidP="00F41CDC">
            <w:pPr>
              <w:pStyle w:val="TAL"/>
              <w:rPr>
                <w:rFonts w:eastAsia="맑은 고딕"/>
              </w:rPr>
            </w:pPr>
            <w:r w:rsidRPr="00140E21">
              <w:rPr>
                <w:rFonts w:eastAsia="맑은 고딕"/>
              </w:rPr>
              <w:t>CAG information</w:t>
            </w:r>
          </w:p>
        </w:tc>
        <w:tc>
          <w:tcPr>
            <w:tcW w:w="4225" w:type="dxa"/>
            <w:tcBorders>
              <w:top w:val="single" w:sz="4" w:space="0" w:color="auto"/>
              <w:left w:val="single" w:sz="4" w:space="0" w:color="auto"/>
              <w:bottom w:val="single" w:sz="4" w:space="0" w:color="auto"/>
              <w:right w:val="single" w:sz="4" w:space="0" w:color="auto"/>
            </w:tcBorders>
          </w:tcPr>
          <w:p w14:paraId="4814E4AE" w14:textId="77777777" w:rsidR="002D6C3F" w:rsidRPr="00140E21" w:rsidRDefault="002D6C3F" w:rsidP="00F41CDC">
            <w:pPr>
              <w:pStyle w:val="TAL"/>
              <w:rPr>
                <w:rFonts w:eastAsia="맑은 고딕"/>
              </w:rPr>
            </w:pPr>
            <w:r w:rsidRPr="00140E21">
              <w:rPr>
                <w:rFonts w:eastAsia="맑은 고딕"/>
              </w:rPr>
              <w:t>The CAG information includes Allowed CAG list and, optionally an indication whether the UE is only allowed to access 5GS via CAG cells as defined in TS 23.501 [2], clause 5.3</w:t>
            </w:r>
            <w:r>
              <w:rPr>
                <w:rFonts w:eastAsia="맑은 고딕"/>
              </w:rPr>
              <w:t>0</w:t>
            </w:r>
            <w:r w:rsidRPr="00140E21">
              <w:rPr>
                <w:rFonts w:eastAsia="맑은 고딕"/>
              </w:rPr>
              <w:t>.3.</w:t>
            </w:r>
          </w:p>
        </w:tc>
      </w:tr>
      <w:tr w:rsidR="002D6C3F" w:rsidRPr="00140E21" w14:paraId="18FAB3A5" w14:textId="77777777" w:rsidTr="00F41CDC">
        <w:trPr>
          <w:cantSplit/>
          <w:tblHeader/>
          <w:jc w:val="center"/>
        </w:trPr>
        <w:tc>
          <w:tcPr>
            <w:tcW w:w="1980" w:type="dxa"/>
            <w:tcBorders>
              <w:top w:val="nil"/>
              <w:left w:val="single" w:sz="4" w:space="0" w:color="auto"/>
              <w:bottom w:val="nil"/>
              <w:right w:val="single" w:sz="4" w:space="0" w:color="auto"/>
            </w:tcBorders>
          </w:tcPr>
          <w:p w14:paraId="606C5DC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8564E05" w14:textId="77777777" w:rsidR="002D6C3F" w:rsidRPr="00140E21" w:rsidRDefault="002D6C3F" w:rsidP="00F41CDC">
            <w:pPr>
              <w:pStyle w:val="TAL"/>
              <w:rPr>
                <w:rFonts w:eastAsia="맑은 고딕"/>
              </w:rPr>
            </w:pPr>
            <w:r>
              <w:rPr>
                <w:rFonts w:eastAsia="맑은 고딕"/>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61FBEE88" w14:textId="77777777" w:rsidR="002D6C3F" w:rsidRPr="00140E21" w:rsidRDefault="002D6C3F" w:rsidP="00F41CDC">
            <w:pPr>
              <w:pStyle w:val="TAL"/>
              <w:rPr>
                <w:rFonts w:eastAsia="맑은 고딕"/>
              </w:rPr>
            </w:pPr>
            <w:r>
              <w:rPr>
                <w:rFonts w:eastAsia="맑은 고딕"/>
              </w:rPr>
              <w:t>When present, indicates to the serving AMF that the CAG information in the subscription data changed and the UE must be updated.</w:t>
            </w:r>
          </w:p>
        </w:tc>
      </w:tr>
      <w:tr w:rsidR="002D6C3F" w:rsidRPr="00140E21" w14:paraId="65CA47F0" w14:textId="77777777" w:rsidTr="00F41CDC">
        <w:trPr>
          <w:cantSplit/>
          <w:tblHeader/>
          <w:jc w:val="center"/>
        </w:trPr>
        <w:tc>
          <w:tcPr>
            <w:tcW w:w="1980" w:type="dxa"/>
            <w:tcBorders>
              <w:top w:val="nil"/>
              <w:left w:val="single" w:sz="4" w:space="0" w:color="auto"/>
              <w:bottom w:val="nil"/>
              <w:right w:val="single" w:sz="4" w:space="0" w:color="auto"/>
            </w:tcBorders>
          </w:tcPr>
          <w:p w14:paraId="64CA8B6B"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95376D7" w14:textId="77777777" w:rsidR="002D6C3F" w:rsidRPr="00140E21" w:rsidRDefault="002D6C3F" w:rsidP="00F41CDC">
            <w:pPr>
              <w:pStyle w:val="TAL"/>
              <w:rPr>
                <w:rFonts w:eastAsia="맑은 고딕"/>
              </w:rPr>
            </w:pPr>
            <w:r w:rsidRPr="00140E21">
              <w:rPr>
                <w:rFonts w:eastAsia="맑은 고딕"/>
              </w:rPr>
              <w:t>RFSP Index</w:t>
            </w:r>
          </w:p>
        </w:tc>
        <w:tc>
          <w:tcPr>
            <w:tcW w:w="4225" w:type="dxa"/>
            <w:tcBorders>
              <w:top w:val="single" w:sz="4" w:space="0" w:color="auto"/>
              <w:left w:val="single" w:sz="4" w:space="0" w:color="auto"/>
              <w:bottom w:val="single" w:sz="4" w:space="0" w:color="auto"/>
              <w:right w:val="single" w:sz="4" w:space="0" w:color="auto"/>
            </w:tcBorders>
          </w:tcPr>
          <w:p w14:paraId="2202F052" w14:textId="77777777" w:rsidR="002D6C3F" w:rsidRPr="00140E21" w:rsidRDefault="002D6C3F" w:rsidP="00F41CDC">
            <w:pPr>
              <w:pStyle w:val="TAL"/>
              <w:rPr>
                <w:rFonts w:eastAsia="맑은 고딕"/>
              </w:rPr>
            </w:pPr>
            <w:r w:rsidRPr="00140E21">
              <w:rPr>
                <w:rFonts w:eastAsia="맑은 고딕"/>
              </w:rPr>
              <w:t>An index to specific RRM configuration in the NG-RAN.</w:t>
            </w:r>
          </w:p>
        </w:tc>
      </w:tr>
      <w:tr w:rsidR="002D6C3F" w:rsidRPr="00140E21" w14:paraId="74C51E93" w14:textId="77777777" w:rsidTr="00F41CDC">
        <w:trPr>
          <w:cantSplit/>
          <w:tblHeader/>
          <w:jc w:val="center"/>
        </w:trPr>
        <w:tc>
          <w:tcPr>
            <w:tcW w:w="1980" w:type="dxa"/>
            <w:tcBorders>
              <w:top w:val="nil"/>
              <w:left w:val="single" w:sz="4" w:space="0" w:color="auto"/>
              <w:bottom w:val="nil"/>
              <w:right w:val="single" w:sz="4" w:space="0" w:color="auto"/>
            </w:tcBorders>
          </w:tcPr>
          <w:p w14:paraId="1C36AD5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8A48C56" w14:textId="77777777" w:rsidR="002D6C3F" w:rsidRPr="00140E21" w:rsidRDefault="002D6C3F" w:rsidP="00F41CDC">
            <w:pPr>
              <w:pStyle w:val="TAL"/>
              <w:rPr>
                <w:rFonts w:eastAsia="맑은 고딕"/>
              </w:rPr>
            </w:pPr>
            <w:r w:rsidRPr="00140E21">
              <w:rPr>
                <w:rFonts w:eastAsia="맑은 고딕"/>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5BA8C61D" w14:textId="77777777" w:rsidR="002D6C3F" w:rsidRPr="00140E21" w:rsidRDefault="002D6C3F" w:rsidP="00F41CDC">
            <w:pPr>
              <w:pStyle w:val="TAL"/>
              <w:rPr>
                <w:rFonts w:eastAsia="맑은 고딕"/>
              </w:rPr>
            </w:pPr>
            <w:r w:rsidRPr="00140E21">
              <w:rPr>
                <w:rFonts w:eastAsia="맑은 고딕"/>
              </w:rPr>
              <w:t>Indicates a subscribed Periodic Registration Timer value.</w:t>
            </w:r>
          </w:p>
        </w:tc>
      </w:tr>
      <w:tr w:rsidR="002D6C3F" w:rsidRPr="00140E21" w14:paraId="3EC30000" w14:textId="77777777" w:rsidTr="00F41CDC">
        <w:trPr>
          <w:cantSplit/>
          <w:tblHeader/>
          <w:jc w:val="center"/>
        </w:trPr>
        <w:tc>
          <w:tcPr>
            <w:tcW w:w="1980" w:type="dxa"/>
            <w:tcBorders>
              <w:top w:val="nil"/>
              <w:left w:val="single" w:sz="4" w:space="0" w:color="auto"/>
              <w:bottom w:val="nil"/>
              <w:right w:val="single" w:sz="4" w:space="0" w:color="auto"/>
            </w:tcBorders>
          </w:tcPr>
          <w:p w14:paraId="4932D7A7"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E87EB06" w14:textId="77777777" w:rsidR="002D6C3F" w:rsidRPr="00140E21" w:rsidRDefault="002D6C3F" w:rsidP="00F41CDC">
            <w:pPr>
              <w:pStyle w:val="TAL"/>
              <w:rPr>
                <w:rFonts w:eastAsia="맑은 고딕"/>
              </w:rPr>
            </w:pPr>
            <w:r w:rsidRPr="00140E21">
              <w:rPr>
                <w:rFonts w:eastAsia="맑은 고딕"/>
              </w:rPr>
              <w:t>MPS priority</w:t>
            </w:r>
          </w:p>
        </w:tc>
        <w:tc>
          <w:tcPr>
            <w:tcW w:w="4225" w:type="dxa"/>
            <w:tcBorders>
              <w:top w:val="single" w:sz="4" w:space="0" w:color="auto"/>
              <w:left w:val="single" w:sz="4" w:space="0" w:color="auto"/>
              <w:bottom w:val="single" w:sz="4" w:space="0" w:color="auto"/>
              <w:right w:val="single" w:sz="4" w:space="0" w:color="auto"/>
            </w:tcBorders>
          </w:tcPr>
          <w:p w14:paraId="7F501859" w14:textId="77777777" w:rsidR="002D6C3F" w:rsidRPr="00140E21" w:rsidRDefault="002D6C3F" w:rsidP="00F41CDC">
            <w:pPr>
              <w:pStyle w:val="TAL"/>
              <w:rPr>
                <w:rFonts w:eastAsia="맑은 고딕"/>
              </w:rPr>
            </w:pPr>
            <w:r w:rsidRPr="00140E21">
              <w:rPr>
                <w:rFonts w:eastAsia="맑은 고딕"/>
              </w:rPr>
              <w:t>Indicates the user is subscribed to MPS as indicated in TS 23.501 [2], clause 5.16.5.</w:t>
            </w:r>
          </w:p>
        </w:tc>
      </w:tr>
      <w:tr w:rsidR="002D6C3F" w:rsidRPr="00140E21" w14:paraId="4375662A" w14:textId="77777777" w:rsidTr="00F41CDC">
        <w:trPr>
          <w:cantSplit/>
          <w:tblHeader/>
          <w:jc w:val="center"/>
        </w:trPr>
        <w:tc>
          <w:tcPr>
            <w:tcW w:w="1980" w:type="dxa"/>
            <w:tcBorders>
              <w:top w:val="nil"/>
              <w:left w:val="single" w:sz="4" w:space="0" w:color="auto"/>
              <w:bottom w:val="nil"/>
              <w:right w:val="single" w:sz="4" w:space="0" w:color="auto"/>
            </w:tcBorders>
          </w:tcPr>
          <w:p w14:paraId="59E3C89B"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293BC86" w14:textId="77777777" w:rsidR="002D6C3F" w:rsidRPr="00140E21" w:rsidRDefault="002D6C3F" w:rsidP="00F41CDC">
            <w:pPr>
              <w:pStyle w:val="TAL"/>
              <w:rPr>
                <w:rFonts w:eastAsia="맑은 고딕"/>
              </w:rPr>
            </w:pPr>
            <w:r w:rsidRPr="00140E21">
              <w:rPr>
                <w:rFonts w:eastAsia="맑은 고딕"/>
              </w:rPr>
              <w:t>MCX priority</w:t>
            </w:r>
          </w:p>
        </w:tc>
        <w:tc>
          <w:tcPr>
            <w:tcW w:w="4225" w:type="dxa"/>
            <w:tcBorders>
              <w:top w:val="single" w:sz="4" w:space="0" w:color="auto"/>
              <w:left w:val="single" w:sz="4" w:space="0" w:color="auto"/>
              <w:bottom w:val="single" w:sz="4" w:space="0" w:color="auto"/>
              <w:right w:val="single" w:sz="4" w:space="0" w:color="auto"/>
            </w:tcBorders>
          </w:tcPr>
          <w:p w14:paraId="48B42ED4" w14:textId="77777777" w:rsidR="002D6C3F" w:rsidRPr="00140E21" w:rsidRDefault="002D6C3F" w:rsidP="00F41CDC">
            <w:pPr>
              <w:pStyle w:val="TAL"/>
              <w:rPr>
                <w:rFonts w:eastAsia="맑은 고딕"/>
              </w:rPr>
            </w:pPr>
            <w:r w:rsidRPr="00140E21">
              <w:rPr>
                <w:rFonts w:eastAsia="맑은 고딕"/>
              </w:rPr>
              <w:t>Indicates the user is subscribed to MCX as indicated in TS 23.501 [2], clause 5.16.6.</w:t>
            </w:r>
          </w:p>
        </w:tc>
      </w:tr>
      <w:tr w:rsidR="002D6C3F" w:rsidRPr="00140E21" w14:paraId="744508BA" w14:textId="77777777" w:rsidTr="00F41CDC">
        <w:trPr>
          <w:cantSplit/>
          <w:tblHeader/>
          <w:jc w:val="center"/>
        </w:trPr>
        <w:tc>
          <w:tcPr>
            <w:tcW w:w="1980" w:type="dxa"/>
            <w:tcBorders>
              <w:top w:val="nil"/>
              <w:left w:val="single" w:sz="4" w:space="0" w:color="auto"/>
              <w:bottom w:val="nil"/>
              <w:right w:val="single" w:sz="4" w:space="0" w:color="auto"/>
            </w:tcBorders>
          </w:tcPr>
          <w:p w14:paraId="09DD295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4886892" w14:textId="77777777" w:rsidR="002D6C3F" w:rsidRPr="00140E21" w:rsidRDefault="002D6C3F" w:rsidP="00F41CDC">
            <w:pPr>
              <w:pStyle w:val="TAL"/>
              <w:rPr>
                <w:rFonts w:eastAsia="맑은 고딕"/>
              </w:rPr>
            </w:pPr>
            <w:r w:rsidRPr="00140E21">
              <w:rPr>
                <w:rFonts w:eastAsia="맑은 고딕"/>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00205AB9" w14:textId="77777777" w:rsidR="002D6C3F" w:rsidRPr="00140E21" w:rsidRDefault="002D6C3F" w:rsidP="00F41CDC">
            <w:pPr>
              <w:pStyle w:val="TAL"/>
              <w:rPr>
                <w:rFonts w:eastAsia="맑은 고딕"/>
              </w:rPr>
            </w:pPr>
            <w:r w:rsidRPr="00140E21">
              <w:rPr>
                <w:rFonts w:eastAsia="맑은 고딕"/>
              </w:rPr>
              <w:t>Information on expected UE movement and communication characteristics. See clause 4.15.6.3</w:t>
            </w:r>
          </w:p>
        </w:tc>
      </w:tr>
      <w:tr w:rsidR="002D6C3F" w:rsidRPr="00140E21" w14:paraId="7E7A1A59" w14:textId="77777777" w:rsidTr="00F41CDC">
        <w:trPr>
          <w:cantSplit/>
          <w:tblHeader/>
          <w:jc w:val="center"/>
        </w:trPr>
        <w:tc>
          <w:tcPr>
            <w:tcW w:w="1980" w:type="dxa"/>
            <w:tcBorders>
              <w:top w:val="nil"/>
              <w:left w:val="single" w:sz="4" w:space="0" w:color="auto"/>
              <w:bottom w:val="nil"/>
              <w:right w:val="single" w:sz="4" w:space="0" w:color="auto"/>
            </w:tcBorders>
          </w:tcPr>
          <w:p w14:paraId="176CB725"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0BAB3C6" w14:textId="77777777" w:rsidR="002D6C3F" w:rsidRPr="00140E21" w:rsidRDefault="002D6C3F" w:rsidP="00F41CDC">
            <w:pPr>
              <w:pStyle w:val="TAL"/>
              <w:rPr>
                <w:rFonts w:eastAsia="맑은 고딕"/>
              </w:rPr>
            </w:pPr>
            <w:r w:rsidRPr="00140E21">
              <w:rPr>
                <w:rFonts w:eastAsia="맑은 고딕"/>
              </w:rPr>
              <w:t>A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558F88A6" w14:textId="77777777" w:rsidR="002D6C3F" w:rsidRPr="00140E21" w:rsidRDefault="002D6C3F" w:rsidP="00F41CDC">
            <w:pPr>
              <w:pStyle w:val="TAL"/>
              <w:rPr>
                <w:rFonts w:eastAsia="맑은 고딕"/>
              </w:rPr>
            </w:pPr>
            <w:r w:rsidRPr="00140E21">
              <w:rPr>
                <w:rFonts w:eastAsia="맑은 고딕"/>
              </w:rPr>
              <w:t>Information on UE specific network configuration parameters and their corresponding validity times. See clause 4.15.6.3a.</w:t>
            </w:r>
          </w:p>
        </w:tc>
      </w:tr>
      <w:tr w:rsidR="002D6C3F" w:rsidRPr="00140E21" w14:paraId="5CB42F65" w14:textId="77777777" w:rsidTr="00F41CDC">
        <w:trPr>
          <w:cantSplit/>
          <w:tblHeader/>
          <w:jc w:val="center"/>
        </w:trPr>
        <w:tc>
          <w:tcPr>
            <w:tcW w:w="1980" w:type="dxa"/>
            <w:tcBorders>
              <w:top w:val="nil"/>
              <w:left w:val="single" w:sz="4" w:space="0" w:color="auto"/>
              <w:bottom w:val="nil"/>
              <w:right w:val="single" w:sz="4" w:space="0" w:color="auto"/>
            </w:tcBorders>
          </w:tcPr>
          <w:p w14:paraId="2D51C49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4EEA872" w14:textId="77777777" w:rsidR="002D6C3F" w:rsidRPr="00140E21" w:rsidRDefault="002D6C3F" w:rsidP="00F41CDC">
            <w:pPr>
              <w:pStyle w:val="TAL"/>
              <w:rPr>
                <w:rFonts w:eastAsia="맑은 고딕"/>
              </w:rPr>
            </w:pPr>
            <w:r w:rsidRPr="00140E21">
              <w:rPr>
                <w:rFonts w:eastAsia="맑은 고딕"/>
              </w:rPr>
              <w:t>Steering of Roaming</w:t>
            </w:r>
          </w:p>
        </w:tc>
        <w:tc>
          <w:tcPr>
            <w:tcW w:w="4225" w:type="dxa"/>
            <w:tcBorders>
              <w:top w:val="single" w:sz="4" w:space="0" w:color="auto"/>
              <w:left w:val="single" w:sz="4" w:space="0" w:color="auto"/>
              <w:bottom w:val="single" w:sz="4" w:space="0" w:color="auto"/>
              <w:right w:val="single" w:sz="4" w:space="0" w:color="auto"/>
            </w:tcBorders>
          </w:tcPr>
          <w:p w14:paraId="42C0F8FA" w14:textId="77777777" w:rsidR="002D6C3F" w:rsidRPr="00140E21" w:rsidRDefault="002D6C3F" w:rsidP="00F41CDC">
            <w:pPr>
              <w:pStyle w:val="TAL"/>
              <w:rPr>
                <w:rFonts w:eastAsia="맑은 고딕"/>
              </w:rPr>
            </w:pPr>
            <w:r w:rsidRPr="00140E21">
              <w:rPr>
                <w:rFonts w:eastAsia="맑은 고딕"/>
              </w:rPr>
              <w:t>List of preferred PLMN/access technology combinations or HPLMN indication that no change of the "Operator Controlled PLMN Selector with Access Technology" list stored in the UE is needed (see NOTE 3).</w:t>
            </w:r>
          </w:p>
          <w:p w14:paraId="001C6751" w14:textId="77777777" w:rsidR="002D6C3F" w:rsidRPr="00140E21" w:rsidRDefault="002D6C3F" w:rsidP="00F41CDC">
            <w:pPr>
              <w:pStyle w:val="TAL"/>
              <w:rPr>
                <w:rFonts w:eastAsia="맑은 고딕"/>
              </w:rPr>
            </w:pPr>
            <w:r w:rsidRPr="00140E21">
              <w:rPr>
                <w:rFonts w:eastAsia="맑은 고딕"/>
              </w:rPr>
              <w:t>Optionally includes an indication that the UDM requests an acknowledgement of the reception of this information from the UE.</w:t>
            </w:r>
          </w:p>
        </w:tc>
      </w:tr>
      <w:tr w:rsidR="002D6C3F" w:rsidRPr="00140E21" w14:paraId="7E01AC39" w14:textId="77777777" w:rsidTr="00F41CDC">
        <w:trPr>
          <w:cantSplit/>
          <w:tblHeader/>
          <w:jc w:val="center"/>
        </w:trPr>
        <w:tc>
          <w:tcPr>
            <w:tcW w:w="1980" w:type="dxa"/>
            <w:tcBorders>
              <w:top w:val="nil"/>
              <w:left w:val="single" w:sz="4" w:space="0" w:color="auto"/>
              <w:bottom w:val="nil"/>
              <w:right w:val="single" w:sz="4" w:space="0" w:color="auto"/>
            </w:tcBorders>
          </w:tcPr>
          <w:p w14:paraId="078B0C8A"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C6CB9A2" w14:textId="77777777" w:rsidR="002D6C3F" w:rsidRPr="00140E21" w:rsidRDefault="002D6C3F" w:rsidP="00F41CDC">
            <w:pPr>
              <w:pStyle w:val="TAL"/>
              <w:rPr>
                <w:rFonts w:eastAsia="맑은 고딕"/>
              </w:rPr>
            </w:pPr>
            <w:r>
              <w:rPr>
                <w:rFonts w:eastAsia="맑은 고딕"/>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721A8232" w14:textId="77777777" w:rsidR="002D6C3F" w:rsidRPr="00140E21" w:rsidRDefault="002D6C3F" w:rsidP="00F41CDC">
            <w:pPr>
              <w:pStyle w:val="TAL"/>
              <w:rPr>
                <w:rFonts w:eastAsia="맑은 고딕"/>
              </w:rPr>
            </w:pPr>
            <w:r>
              <w:rPr>
                <w:rFonts w:eastAsia="맑은 고딕"/>
              </w:rPr>
              <w:t>An indication whether the UDM requests the AMF to retrieve SoR information when the UE performs Registration with NAS Registration Type "Initial Registration".</w:t>
            </w:r>
          </w:p>
        </w:tc>
      </w:tr>
      <w:tr w:rsidR="002D6C3F" w:rsidRPr="00140E21" w14:paraId="7B7415C1" w14:textId="77777777" w:rsidTr="00F41CDC">
        <w:trPr>
          <w:cantSplit/>
          <w:tblHeader/>
          <w:jc w:val="center"/>
        </w:trPr>
        <w:tc>
          <w:tcPr>
            <w:tcW w:w="1980" w:type="dxa"/>
            <w:tcBorders>
              <w:top w:val="nil"/>
              <w:left w:val="single" w:sz="4" w:space="0" w:color="auto"/>
              <w:bottom w:val="nil"/>
              <w:right w:val="single" w:sz="4" w:space="0" w:color="auto"/>
            </w:tcBorders>
          </w:tcPr>
          <w:p w14:paraId="213914D9"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5E19257" w14:textId="77777777" w:rsidR="002D6C3F" w:rsidRPr="00140E21" w:rsidRDefault="002D6C3F" w:rsidP="00F41CDC">
            <w:pPr>
              <w:pStyle w:val="TAL"/>
              <w:rPr>
                <w:rFonts w:eastAsia="맑은 고딕"/>
              </w:rPr>
            </w:pPr>
            <w:r>
              <w:rPr>
                <w:rFonts w:eastAsia="맑은 고딕"/>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59B7CE59" w14:textId="77777777" w:rsidR="002D6C3F" w:rsidRPr="00140E21" w:rsidRDefault="002D6C3F" w:rsidP="00F41CDC">
            <w:pPr>
              <w:pStyle w:val="TAL"/>
              <w:rPr>
                <w:rFonts w:eastAsia="맑은 고딕"/>
              </w:rPr>
            </w:pPr>
            <w:r>
              <w:rPr>
                <w:rFonts w:eastAsia="맑은 고딕"/>
              </w:rPr>
              <w:t>An indication whether the UDM requests the AMF to retrieve SoR information when the UE performs Registration with NAS Registration Type "Emergency Registration".</w:t>
            </w:r>
          </w:p>
        </w:tc>
      </w:tr>
      <w:tr w:rsidR="002D6C3F" w:rsidRPr="00140E21" w14:paraId="5344DD4D" w14:textId="77777777" w:rsidTr="00F41CDC">
        <w:trPr>
          <w:cantSplit/>
          <w:tblHeader/>
          <w:jc w:val="center"/>
        </w:trPr>
        <w:tc>
          <w:tcPr>
            <w:tcW w:w="1980" w:type="dxa"/>
            <w:tcBorders>
              <w:top w:val="nil"/>
              <w:left w:val="single" w:sz="4" w:space="0" w:color="auto"/>
              <w:bottom w:val="nil"/>
              <w:right w:val="single" w:sz="4" w:space="0" w:color="auto"/>
            </w:tcBorders>
          </w:tcPr>
          <w:p w14:paraId="2F737CC2"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C85EAD3" w14:textId="77777777" w:rsidR="002D6C3F" w:rsidRPr="00140E21" w:rsidRDefault="002D6C3F" w:rsidP="00F41CDC">
            <w:pPr>
              <w:pStyle w:val="TAL"/>
              <w:rPr>
                <w:rFonts w:eastAsia="맑은 고딕"/>
              </w:rPr>
            </w:pPr>
            <w:r w:rsidRPr="00140E21">
              <w:rPr>
                <w:rFonts w:eastAsia="맑은 고딕"/>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388EA461" w14:textId="77777777" w:rsidR="002D6C3F" w:rsidRPr="00140E21" w:rsidRDefault="002D6C3F" w:rsidP="00F41CDC">
            <w:pPr>
              <w:pStyle w:val="TAL"/>
              <w:rPr>
                <w:rFonts w:eastAsia="맑은 고딕"/>
              </w:rPr>
            </w:pPr>
            <w:r w:rsidRPr="00140E21">
              <w:rPr>
                <w:rFonts w:eastAsia="맑은 고딕"/>
              </w:rPr>
              <w:t>When present, indicates to the serving AMF that the subscription data for network slicing changed and the UE configuration must be updated.</w:t>
            </w:r>
          </w:p>
        </w:tc>
      </w:tr>
      <w:tr w:rsidR="002D6C3F" w:rsidRPr="00140E21" w14:paraId="53D57AC7" w14:textId="77777777" w:rsidTr="00F41CDC">
        <w:trPr>
          <w:cantSplit/>
          <w:tblHeader/>
          <w:jc w:val="center"/>
        </w:trPr>
        <w:tc>
          <w:tcPr>
            <w:tcW w:w="1980" w:type="dxa"/>
            <w:tcBorders>
              <w:top w:val="nil"/>
              <w:left w:val="single" w:sz="4" w:space="0" w:color="auto"/>
              <w:bottom w:val="nil"/>
              <w:right w:val="single" w:sz="4" w:space="0" w:color="auto"/>
            </w:tcBorders>
          </w:tcPr>
          <w:p w14:paraId="13EAB86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EB20531" w14:textId="77777777" w:rsidR="002D6C3F" w:rsidRPr="00140E21" w:rsidRDefault="002D6C3F" w:rsidP="00F41CDC">
            <w:pPr>
              <w:pStyle w:val="TAL"/>
              <w:rPr>
                <w:rFonts w:eastAsia="맑은 고딕"/>
              </w:rPr>
            </w:pPr>
            <w:r w:rsidRPr="00140E21">
              <w:rPr>
                <w:rFonts w:eastAsia="맑은 고딕"/>
              </w:rPr>
              <w:t>Tracing Requirements</w:t>
            </w:r>
          </w:p>
        </w:tc>
        <w:tc>
          <w:tcPr>
            <w:tcW w:w="4225" w:type="dxa"/>
            <w:tcBorders>
              <w:top w:val="single" w:sz="4" w:space="0" w:color="auto"/>
              <w:left w:val="single" w:sz="4" w:space="0" w:color="auto"/>
              <w:bottom w:val="single" w:sz="4" w:space="0" w:color="auto"/>
              <w:right w:val="single" w:sz="4" w:space="0" w:color="auto"/>
            </w:tcBorders>
          </w:tcPr>
          <w:p w14:paraId="7E7DE93C" w14:textId="77777777" w:rsidR="002D6C3F" w:rsidRPr="00140E21" w:rsidRDefault="002D6C3F" w:rsidP="00F41CDC">
            <w:pPr>
              <w:pStyle w:val="TAL"/>
              <w:rPr>
                <w:rFonts w:eastAsia="맑은 고딕"/>
              </w:rPr>
            </w:pPr>
            <w:r w:rsidRPr="00140E21">
              <w:rPr>
                <w:rFonts w:eastAsia="맑은 고딕"/>
              </w:rPr>
              <w:t>Trace requirements about a UE (e.g. trace reference, address of the Trace Collection Entity, etc.) is defined in TS 32.421 [39].</w:t>
            </w:r>
          </w:p>
          <w:p w14:paraId="3F69AB18" w14:textId="77777777" w:rsidR="002D6C3F" w:rsidRPr="00140E21" w:rsidRDefault="002D6C3F" w:rsidP="00F41CDC">
            <w:pPr>
              <w:pStyle w:val="TAL"/>
              <w:rPr>
                <w:rFonts w:eastAsia="맑은 고딕"/>
              </w:rPr>
            </w:pPr>
            <w:r w:rsidRPr="00140E21">
              <w:rPr>
                <w:rFonts w:eastAsia="맑은 고딕"/>
              </w:rPr>
              <w:t>This information is only sent to AMF in the HPLMN or one of its equivalent PLMN(s).</w:t>
            </w:r>
          </w:p>
        </w:tc>
      </w:tr>
      <w:tr w:rsidR="002D6C3F" w:rsidRPr="00140E21" w14:paraId="01A0ED46" w14:textId="77777777" w:rsidTr="00F41CDC">
        <w:trPr>
          <w:cantSplit/>
          <w:tblHeader/>
          <w:jc w:val="center"/>
        </w:trPr>
        <w:tc>
          <w:tcPr>
            <w:tcW w:w="1980" w:type="dxa"/>
            <w:tcBorders>
              <w:top w:val="nil"/>
              <w:left w:val="single" w:sz="4" w:space="0" w:color="auto"/>
              <w:bottom w:val="nil"/>
              <w:right w:val="single" w:sz="4" w:space="0" w:color="auto"/>
            </w:tcBorders>
          </w:tcPr>
          <w:p w14:paraId="3FD413F0"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60DAA64" w14:textId="77777777" w:rsidR="002D6C3F" w:rsidRPr="00140E21" w:rsidRDefault="002D6C3F" w:rsidP="00F41CDC">
            <w:pPr>
              <w:pStyle w:val="TAL"/>
              <w:rPr>
                <w:rFonts w:eastAsia="맑은 고딕"/>
              </w:rPr>
            </w:pPr>
            <w:r w:rsidRPr="00140E21">
              <w:rPr>
                <w:rFonts w:eastAsia="맑은 고딕"/>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154E8DC1" w14:textId="77777777" w:rsidR="002D6C3F" w:rsidRPr="00140E21" w:rsidRDefault="002D6C3F" w:rsidP="00F41CDC">
            <w:pPr>
              <w:pStyle w:val="TAL"/>
              <w:rPr>
                <w:rFonts w:eastAsia="맑은 고딕"/>
              </w:rPr>
            </w:pPr>
            <w:r w:rsidRPr="00140E21">
              <w:rPr>
                <w:rFonts w:eastAsia="맑은 고딕"/>
              </w:rPr>
              <w:t>When present, it is used to indicate that the UE is allowed to include NSSAI in the RRC connection Establishment in clear text for 3GPP access.</w:t>
            </w:r>
          </w:p>
        </w:tc>
      </w:tr>
      <w:tr w:rsidR="002D6C3F" w:rsidRPr="00140E21" w14:paraId="594B50EE" w14:textId="77777777" w:rsidTr="00F41CDC">
        <w:trPr>
          <w:cantSplit/>
          <w:tblHeader/>
          <w:jc w:val="center"/>
        </w:trPr>
        <w:tc>
          <w:tcPr>
            <w:tcW w:w="1980" w:type="dxa"/>
            <w:tcBorders>
              <w:top w:val="nil"/>
              <w:left w:val="single" w:sz="4" w:space="0" w:color="auto"/>
              <w:bottom w:val="nil"/>
              <w:right w:val="single" w:sz="4" w:space="0" w:color="auto"/>
            </w:tcBorders>
          </w:tcPr>
          <w:p w14:paraId="15BB46D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C994042" w14:textId="77777777" w:rsidR="002D6C3F" w:rsidRPr="00140E21" w:rsidRDefault="002D6C3F" w:rsidP="00F41CDC">
            <w:pPr>
              <w:pStyle w:val="TAL"/>
              <w:rPr>
                <w:rFonts w:eastAsia="맑은 고딕"/>
              </w:rPr>
            </w:pPr>
            <w:r w:rsidRPr="00140E21">
              <w:rPr>
                <w:rFonts w:eastAsia="맑은 고딕"/>
              </w:rPr>
              <w:t>Service Gap Time</w:t>
            </w:r>
          </w:p>
        </w:tc>
        <w:tc>
          <w:tcPr>
            <w:tcW w:w="4225" w:type="dxa"/>
            <w:tcBorders>
              <w:top w:val="single" w:sz="4" w:space="0" w:color="auto"/>
              <w:left w:val="single" w:sz="4" w:space="0" w:color="auto"/>
              <w:bottom w:val="single" w:sz="4" w:space="0" w:color="auto"/>
              <w:right w:val="single" w:sz="4" w:space="0" w:color="auto"/>
            </w:tcBorders>
          </w:tcPr>
          <w:p w14:paraId="2E42F204" w14:textId="77777777" w:rsidR="002D6C3F" w:rsidRPr="00140E21" w:rsidRDefault="002D6C3F" w:rsidP="00F41CDC">
            <w:pPr>
              <w:pStyle w:val="TAL"/>
              <w:rPr>
                <w:rFonts w:eastAsia="맑은 고딕"/>
              </w:rPr>
            </w:pPr>
            <w:r w:rsidRPr="00140E21">
              <w:rPr>
                <w:rFonts w:eastAsia="맑은 고딕"/>
              </w:rPr>
              <w:t>Used to set the Service Gap timer for Service Gap Control (see TS 23.501 [2] clause 5.31.16).</w:t>
            </w:r>
          </w:p>
        </w:tc>
      </w:tr>
      <w:tr w:rsidR="002D6C3F" w:rsidRPr="00140E21" w14:paraId="6A99D60B" w14:textId="77777777" w:rsidTr="00F41CDC">
        <w:trPr>
          <w:cantSplit/>
          <w:tblHeader/>
          <w:jc w:val="center"/>
        </w:trPr>
        <w:tc>
          <w:tcPr>
            <w:tcW w:w="1980" w:type="dxa"/>
            <w:tcBorders>
              <w:top w:val="nil"/>
              <w:left w:val="single" w:sz="4" w:space="0" w:color="auto"/>
              <w:bottom w:val="nil"/>
              <w:right w:val="single" w:sz="4" w:space="0" w:color="auto"/>
            </w:tcBorders>
          </w:tcPr>
          <w:p w14:paraId="396C8D42"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473EBCE" w14:textId="77777777" w:rsidR="002D6C3F" w:rsidRPr="00140E21" w:rsidRDefault="002D6C3F" w:rsidP="00F41CDC">
            <w:pPr>
              <w:pStyle w:val="TAL"/>
              <w:rPr>
                <w:rFonts w:eastAsia="맑은 고딕"/>
              </w:rPr>
            </w:pPr>
            <w:r w:rsidRPr="00140E21">
              <w:rPr>
                <w:rFonts w:eastAsia="맑은 고딕"/>
              </w:rPr>
              <w:t>Subscribed DNN list</w:t>
            </w:r>
          </w:p>
        </w:tc>
        <w:tc>
          <w:tcPr>
            <w:tcW w:w="4225" w:type="dxa"/>
            <w:tcBorders>
              <w:top w:val="single" w:sz="4" w:space="0" w:color="auto"/>
              <w:left w:val="single" w:sz="4" w:space="0" w:color="auto"/>
              <w:bottom w:val="single" w:sz="4" w:space="0" w:color="auto"/>
              <w:right w:val="single" w:sz="4" w:space="0" w:color="auto"/>
            </w:tcBorders>
          </w:tcPr>
          <w:p w14:paraId="3E29F49C" w14:textId="77777777" w:rsidR="002D6C3F" w:rsidRPr="00140E21" w:rsidRDefault="002D6C3F" w:rsidP="00F41CDC">
            <w:pPr>
              <w:pStyle w:val="TAL"/>
              <w:rPr>
                <w:rFonts w:eastAsia="맑은 고딕"/>
              </w:rPr>
            </w:pPr>
            <w:r w:rsidRPr="00140E21">
              <w:rPr>
                <w:rFonts w:eastAsia="맑은 고딕"/>
              </w:rPr>
              <w:t>List of the subscribed DNNs for the UE (NOTE 1). Used to determine the list of LADN available to the UE as defined in clause 5.6.5 of TS 23.501 [2].</w:t>
            </w:r>
          </w:p>
        </w:tc>
      </w:tr>
      <w:tr w:rsidR="002D6C3F" w:rsidRPr="00140E21" w14:paraId="438A61A9" w14:textId="77777777" w:rsidTr="00F41CDC">
        <w:trPr>
          <w:cantSplit/>
          <w:tblHeader/>
          <w:jc w:val="center"/>
        </w:trPr>
        <w:tc>
          <w:tcPr>
            <w:tcW w:w="1980" w:type="dxa"/>
            <w:tcBorders>
              <w:top w:val="nil"/>
              <w:left w:val="single" w:sz="4" w:space="0" w:color="auto"/>
              <w:bottom w:val="nil"/>
              <w:right w:val="single" w:sz="4" w:space="0" w:color="auto"/>
            </w:tcBorders>
          </w:tcPr>
          <w:p w14:paraId="2AB547E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7933B17" w14:textId="77777777" w:rsidR="002D6C3F" w:rsidRPr="00140E21" w:rsidRDefault="002D6C3F" w:rsidP="00F41CDC">
            <w:pPr>
              <w:pStyle w:val="TAL"/>
              <w:rPr>
                <w:rFonts w:eastAsia="맑은 고딕"/>
              </w:rPr>
            </w:pPr>
            <w:r w:rsidRPr="00140E21">
              <w:rPr>
                <w:rFonts w:eastAsia="맑은 고딕"/>
              </w:rPr>
              <w:t>UDM Update Data</w:t>
            </w:r>
          </w:p>
        </w:tc>
        <w:tc>
          <w:tcPr>
            <w:tcW w:w="4225" w:type="dxa"/>
            <w:tcBorders>
              <w:top w:val="single" w:sz="4" w:space="0" w:color="auto"/>
              <w:left w:val="single" w:sz="4" w:space="0" w:color="auto"/>
              <w:bottom w:val="single" w:sz="4" w:space="0" w:color="auto"/>
              <w:right w:val="single" w:sz="4" w:space="0" w:color="auto"/>
            </w:tcBorders>
          </w:tcPr>
          <w:p w14:paraId="364E853F" w14:textId="77777777" w:rsidR="002D6C3F" w:rsidRPr="00140E21" w:rsidRDefault="002D6C3F" w:rsidP="00F41CDC">
            <w:pPr>
              <w:pStyle w:val="TAL"/>
              <w:rPr>
                <w:rFonts w:eastAsia="맑은 고딕"/>
              </w:rPr>
            </w:pPr>
            <w:r w:rsidRPr="00140E21">
              <w:rPr>
                <w:rFonts w:eastAsia="맑은 고딕"/>
              </w:rPr>
              <w:t>Includes a set of parameters (e.g. updated Default Configured NSSAI and/or updated Routing Indicator) to be delivered from UDM to the UE via NAS signalling as defined in clause 4.20 (NOTE 3).</w:t>
            </w:r>
          </w:p>
          <w:p w14:paraId="7D5A9BF2" w14:textId="77777777" w:rsidR="002D6C3F" w:rsidRPr="00140E21" w:rsidRDefault="002D6C3F" w:rsidP="00F41CDC">
            <w:pPr>
              <w:pStyle w:val="TAL"/>
              <w:rPr>
                <w:rFonts w:eastAsia="맑은 고딕"/>
              </w:rPr>
            </w:pPr>
          </w:p>
          <w:p w14:paraId="181D9FDB" w14:textId="77777777" w:rsidR="002D6C3F" w:rsidRPr="00140E21" w:rsidRDefault="002D6C3F" w:rsidP="00F41CDC">
            <w:pPr>
              <w:pStyle w:val="TAL"/>
              <w:rPr>
                <w:rFonts w:eastAsia="맑은 고딕"/>
              </w:rPr>
            </w:pPr>
            <w:r w:rsidRPr="00140E21">
              <w:rPr>
                <w:rFonts w:eastAsia="맑은 고딕"/>
              </w:rPr>
              <w:t>Optionally includes an indication that the UDM requests an acknowledgement of the reception of this information from the UE and an indication for the UE to re-register.</w:t>
            </w:r>
          </w:p>
        </w:tc>
      </w:tr>
      <w:tr w:rsidR="002D6C3F" w:rsidRPr="00140E21" w14:paraId="1FB4753F" w14:textId="77777777" w:rsidTr="00F41CDC">
        <w:trPr>
          <w:cantSplit/>
          <w:tblHeader/>
          <w:jc w:val="center"/>
        </w:trPr>
        <w:tc>
          <w:tcPr>
            <w:tcW w:w="1980" w:type="dxa"/>
            <w:tcBorders>
              <w:top w:val="nil"/>
              <w:left w:val="single" w:sz="4" w:space="0" w:color="auto"/>
              <w:bottom w:val="nil"/>
              <w:right w:val="single" w:sz="4" w:space="0" w:color="auto"/>
            </w:tcBorders>
          </w:tcPr>
          <w:p w14:paraId="2ED166B7"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25E378C" w14:textId="77777777" w:rsidR="002D6C3F" w:rsidRPr="00140E21" w:rsidRDefault="002D6C3F" w:rsidP="00F41CDC">
            <w:pPr>
              <w:pStyle w:val="TAL"/>
              <w:rPr>
                <w:rFonts w:eastAsia="맑은 고딕"/>
              </w:rPr>
            </w:pPr>
            <w:r w:rsidRPr="00140E21">
              <w:rPr>
                <w:rFonts w:eastAsia="맑은 고딕"/>
              </w:rPr>
              <w:t>NB-IoT UE priority</w:t>
            </w:r>
          </w:p>
        </w:tc>
        <w:tc>
          <w:tcPr>
            <w:tcW w:w="4225" w:type="dxa"/>
            <w:tcBorders>
              <w:top w:val="single" w:sz="4" w:space="0" w:color="auto"/>
              <w:left w:val="single" w:sz="4" w:space="0" w:color="auto"/>
              <w:bottom w:val="single" w:sz="4" w:space="0" w:color="auto"/>
              <w:right w:val="single" w:sz="4" w:space="0" w:color="auto"/>
            </w:tcBorders>
          </w:tcPr>
          <w:p w14:paraId="6385D11F" w14:textId="77777777" w:rsidR="002D6C3F" w:rsidRPr="00140E21" w:rsidRDefault="002D6C3F" w:rsidP="00F41CDC">
            <w:pPr>
              <w:pStyle w:val="TAL"/>
              <w:rPr>
                <w:rFonts w:eastAsia="맑은 고딕"/>
              </w:rPr>
            </w:pPr>
            <w:r w:rsidRPr="00140E21">
              <w:rPr>
                <w:rFonts w:eastAsia="맑은 고딕"/>
              </w:rPr>
              <w:t>Numerical value used by the NG-RAN to prioritise between UEs accessing via NB-IoT.</w:t>
            </w:r>
          </w:p>
        </w:tc>
      </w:tr>
      <w:tr w:rsidR="002D6C3F" w:rsidRPr="00140E21" w14:paraId="4305A8F1" w14:textId="77777777" w:rsidTr="00F41CDC">
        <w:trPr>
          <w:cantSplit/>
          <w:tblHeader/>
          <w:jc w:val="center"/>
        </w:trPr>
        <w:tc>
          <w:tcPr>
            <w:tcW w:w="1980" w:type="dxa"/>
            <w:tcBorders>
              <w:top w:val="nil"/>
              <w:left w:val="single" w:sz="4" w:space="0" w:color="auto"/>
              <w:bottom w:val="nil"/>
              <w:right w:val="single" w:sz="4" w:space="0" w:color="auto"/>
            </w:tcBorders>
          </w:tcPr>
          <w:p w14:paraId="6902A35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54115F3" w14:textId="77777777" w:rsidR="002D6C3F" w:rsidRPr="00140E21" w:rsidRDefault="002D6C3F" w:rsidP="00F41CDC">
            <w:pPr>
              <w:pStyle w:val="TAL"/>
              <w:rPr>
                <w:rFonts w:eastAsia="맑은 고딕"/>
              </w:rPr>
            </w:pPr>
            <w:r>
              <w:rPr>
                <w:rFonts w:eastAsia="맑은 고딕"/>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4CF3E0D8" w14:textId="77777777" w:rsidR="002D6C3F" w:rsidRPr="00140E21" w:rsidRDefault="002D6C3F" w:rsidP="00F41CDC">
            <w:pPr>
              <w:pStyle w:val="TAL"/>
              <w:rPr>
                <w:rFonts w:eastAsia="맑은 고딕"/>
              </w:rPr>
            </w:pPr>
            <w:r>
              <w:rPr>
                <w:rFonts w:eastAsia="맑은 고딕"/>
              </w:rPr>
              <w:t>Specifies whether CE mode B is restricted for the UE, or both CE mode A and CE mode B are restricted for the UE, or both CE mode A and CE mode B are not restricted for the UE.</w:t>
            </w:r>
          </w:p>
        </w:tc>
      </w:tr>
      <w:tr w:rsidR="002D6C3F" w:rsidRPr="00140E21" w14:paraId="7108341C" w14:textId="77777777" w:rsidTr="00F41CDC">
        <w:trPr>
          <w:cantSplit/>
          <w:tblHeader/>
          <w:jc w:val="center"/>
        </w:trPr>
        <w:tc>
          <w:tcPr>
            <w:tcW w:w="1980" w:type="dxa"/>
            <w:tcBorders>
              <w:top w:val="nil"/>
              <w:left w:val="single" w:sz="4" w:space="0" w:color="auto"/>
              <w:bottom w:val="nil"/>
              <w:right w:val="single" w:sz="4" w:space="0" w:color="auto"/>
            </w:tcBorders>
          </w:tcPr>
          <w:p w14:paraId="4B2F03A9"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5AC49A0" w14:textId="77777777" w:rsidR="002D6C3F" w:rsidRDefault="002D6C3F" w:rsidP="00F41CDC">
            <w:pPr>
              <w:pStyle w:val="TAL"/>
              <w:rPr>
                <w:rFonts w:eastAsia="맑은 고딕"/>
              </w:rPr>
            </w:pPr>
            <w:r>
              <w:rPr>
                <w:rFonts w:eastAsia="맑은 고딕"/>
              </w:rPr>
              <w:t>IAB-Operation allowed</w:t>
            </w:r>
          </w:p>
        </w:tc>
        <w:tc>
          <w:tcPr>
            <w:tcW w:w="4225" w:type="dxa"/>
            <w:tcBorders>
              <w:top w:val="single" w:sz="4" w:space="0" w:color="auto"/>
              <w:left w:val="single" w:sz="4" w:space="0" w:color="auto"/>
              <w:bottom w:val="single" w:sz="4" w:space="0" w:color="auto"/>
              <w:right w:val="single" w:sz="4" w:space="0" w:color="auto"/>
            </w:tcBorders>
          </w:tcPr>
          <w:p w14:paraId="1D917A29" w14:textId="77777777" w:rsidR="002D6C3F" w:rsidRDefault="002D6C3F" w:rsidP="00F41CDC">
            <w:pPr>
              <w:pStyle w:val="TAL"/>
              <w:rPr>
                <w:rFonts w:eastAsia="맑은 고딕"/>
              </w:rPr>
            </w:pPr>
            <w:r>
              <w:rPr>
                <w:rFonts w:eastAsia="맑은 고딕"/>
              </w:rPr>
              <w:t>Indicates that the subscriber is allowed for IAB-operation as specified in TS 23.501 [2] clause 5.35.2.</w:t>
            </w:r>
          </w:p>
        </w:tc>
      </w:tr>
      <w:tr w:rsidR="002D6C3F" w:rsidRPr="00140E21" w14:paraId="72187D39" w14:textId="77777777" w:rsidTr="00F41CDC">
        <w:trPr>
          <w:cantSplit/>
          <w:tblHeader/>
          <w:jc w:val="center"/>
        </w:trPr>
        <w:tc>
          <w:tcPr>
            <w:tcW w:w="1980" w:type="dxa"/>
            <w:tcBorders>
              <w:top w:val="nil"/>
              <w:left w:val="single" w:sz="4" w:space="0" w:color="auto"/>
              <w:bottom w:val="nil"/>
              <w:right w:val="single" w:sz="4" w:space="0" w:color="auto"/>
            </w:tcBorders>
          </w:tcPr>
          <w:p w14:paraId="62C3FF5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428BA41" w14:textId="77777777" w:rsidR="002D6C3F" w:rsidRDefault="002D6C3F" w:rsidP="00F41CDC">
            <w:pPr>
              <w:pStyle w:val="TAL"/>
              <w:rPr>
                <w:rFonts w:eastAsia="맑은 고딕"/>
              </w:rPr>
            </w:pPr>
            <w:r>
              <w:rPr>
                <w:rFonts w:eastAsia="맑은 고딕"/>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797E01D0" w14:textId="77777777" w:rsidR="002D6C3F" w:rsidRDefault="002D6C3F" w:rsidP="00F41CDC">
            <w:pPr>
              <w:pStyle w:val="TAL"/>
              <w:rPr>
                <w:rFonts w:eastAsia="맑은 고딕"/>
              </w:rPr>
            </w:pPr>
            <w:r>
              <w:rPr>
                <w:rFonts w:eastAsia="맑은 고딕"/>
              </w:rPr>
              <w:t>It contains the Charging Characteristics as defined in Annex A, clause A.1 of TS 32.256 [71].</w:t>
            </w:r>
          </w:p>
        </w:tc>
      </w:tr>
      <w:tr w:rsidR="002D6C3F" w:rsidRPr="00140E21" w14:paraId="74B3FDFB"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088ECD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FF3CF8D" w14:textId="77777777" w:rsidR="002D6C3F" w:rsidRDefault="002D6C3F" w:rsidP="00F41CDC">
            <w:pPr>
              <w:pStyle w:val="TAL"/>
              <w:rPr>
                <w:rFonts w:eastAsia="맑은 고딕"/>
              </w:rPr>
            </w:pPr>
            <w:r>
              <w:rPr>
                <w:rFonts w:eastAsia="맑은 고딕"/>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176E11F7" w14:textId="77777777" w:rsidR="002D6C3F" w:rsidRDefault="002D6C3F" w:rsidP="00F41CDC">
            <w:pPr>
              <w:pStyle w:val="TAL"/>
              <w:rPr>
                <w:rFonts w:eastAsia="맑은 고딕"/>
              </w:rPr>
            </w:pPr>
            <w:r>
              <w:rPr>
                <w:rFonts w:eastAsia="맑은 고딕"/>
              </w:rPr>
              <w:t>Indicates a subscribed extended idle mode DRX cycle length value.</w:t>
            </w:r>
          </w:p>
        </w:tc>
      </w:tr>
      <w:tr w:rsidR="002D6C3F" w:rsidRPr="00140E21" w14:paraId="25D12BAF"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8236A70" w14:textId="77777777" w:rsidR="002D6C3F" w:rsidRPr="00140E21" w:rsidRDefault="002D6C3F" w:rsidP="00F41CDC">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41B72606" w14:textId="77777777" w:rsidR="002D6C3F" w:rsidRPr="00140E21" w:rsidRDefault="002D6C3F" w:rsidP="00F41CDC">
            <w:pPr>
              <w:pStyle w:val="TAL"/>
              <w:rPr>
                <w:rFonts w:eastAsia="맑은 고딕"/>
              </w:rPr>
            </w:pPr>
            <w:r w:rsidRPr="00140E21">
              <w:rPr>
                <w:rFonts w:eastAsia="맑은 고딕"/>
              </w:rPr>
              <w:t>Subscribed S-NSSAIs</w:t>
            </w:r>
          </w:p>
        </w:tc>
        <w:tc>
          <w:tcPr>
            <w:tcW w:w="4225" w:type="dxa"/>
            <w:tcBorders>
              <w:top w:val="single" w:sz="4" w:space="0" w:color="auto"/>
              <w:left w:val="single" w:sz="4" w:space="0" w:color="auto"/>
              <w:bottom w:val="single" w:sz="4" w:space="0" w:color="auto"/>
              <w:right w:val="single" w:sz="4" w:space="0" w:color="auto"/>
            </w:tcBorders>
          </w:tcPr>
          <w:p w14:paraId="2A3A9E21" w14:textId="77777777" w:rsidR="002D6C3F" w:rsidRPr="00140E21" w:rsidRDefault="002D6C3F" w:rsidP="00F41CDC">
            <w:pPr>
              <w:pStyle w:val="TAL"/>
              <w:rPr>
                <w:rFonts w:eastAsia="맑은 고딕"/>
              </w:rPr>
            </w:pPr>
            <w:r w:rsidRPr="00140E21">
              <w:rPr>
                <w:rFonts w:eastAsia="맑은 고딕"/>
              </w:rPr>
              <w:t>The Network Slices that the UE subscribes to. In roaming case, it indicates the subscribed network slices applicable to the serving PLMN.</w:t>
            </w:r>
          </w:p>
        </w:tc>
      </w:tr>
      <w:tr w:rsidR="002D6C3F" w:rsidRPr="00140E21" w14:paraId="10254CAC" w14:textId="77777777" w:rsidTr="00F41CDC">
        <w:trPr>
          <w:cantSplit/>
          <w:tblHeader/>
          <w:jc w:val="center"/>
        </w:trPr>
        <w:tc>
          <w:tcPr>
            <w:tcW w:w="1980" w:type="dxa"/>
            <w:tcBorders>
              <w:top w:val="nil"/>
              <w:left w:val="single" w:sz="4" w:space="0" w:color="auto"/>
              <w:bottom w:val="nil"/>
              <w:right w:val="single" w:sz="4" w:space="0" w:color="auto"/>
            </w:tcBorders>
          </w:tcPr>
          <w:p w14:paraId="6485AE4A" w14:textId="77777777" w:rsidR="002D6C3F" w:rsidRPr="00140E21" w:rsidRDefault="002D6C3F" w:rsidP="00F41CDC">
            <w:pPr>
              <w:pStyle w:val="TAL"/>
              <w:rPr>
                <w:rFonts w:eastAsia="맑은 고딕"/>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777C454A" w14:textId="77777777" w:rsidR="002D6C3F" w:rsidRPr="00140E21" w:rsidRDefault="002D6C3F" w:rsidP="00F41CDC">
            <w:pPr>
              <w:pStyle w:val="TAL"/>
              <w:rPr>
                <w:rFonts w:eastAsia="맑은 고딕"/>
              </w:rPr>
            </w:pPr>
            <w:r>
              <w:rPr>
                <w:rFonts w:eastAsia="맑은 고딕"/>
              </w:rPr>
              <w:t>Default S-NSSAIs</w:t>
            </w:r>
          </w:p>
        </w:tc>
        <w:tc>
          <w:tcPr>
            <w:tcW w:w="4225" w:type="dxa"/>
            <w:tcBorders>
              <w:top w:val="single" w:sz="4" w:space="0" w:color="auto"/>
              <w:left w:val="single" w:sz="4" w:space="0" w:color="auto"/>
              <w:bottom w:val="single" w:sz="4" w:space="0" w:color="auto"/>
              <w:right w:val="single" w:sz="4" w:space="0" w:color="auto"/>
            </w:tcBorders>
          </w:tcPr>
          <w:p w14:paraId="757B241C" w14:textId="77777777" w:rsidR="002D6C3F" w:rsidRPr="00140E21" w:rsidRDefault="002D6C3F" w:rsidP="00F41CDC">
            <w:pPr>
              <w:pStyle w:val="TAL"/>
              <w:rPr>
                <w:rFonts w:eastAsia="맑은 고딕"/>
              </w:rPr>
            </w:pPr>
            <w:r>
              <w:rPr>
                <w:rFonts w:eastAsia="맑은 고딕"/>
              </w:rPr>
              <w:t>The Subscribed S-NSSAIs marked as default S-NSSAI. In the roaming case, only those applicable to the Serving PLMN.</w:t>
            </w:r>
          </w:p>
        </w:tc>
      </w:tr>
      <w:tr w:rsidR="002D6C3F" w:rsidRPr="00140E21" w14:paraId="7A267545"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01FB17C3" w14:textId="77777777" w:rsidR="002D6C3F" w:rsidRPr="00140E21" w:rsidRDefault="002D6C3F" w:rsidP="00F41CDC">
            <w:pPr>
              <w:pStyle w:val="TAL"/>
              <w:rPr>
                <w:rFonts w:eastAsia="맑은 고딕"/>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18CB4CF0" w14:textId="77777777" w:rsidR="002D6C3F" w:rsidRPr="00140E21" w:rsidRDefault="002D6C3F" w:rsidP="00F41CDC">
            <w:pPr>
              <w:pStyle w:val="TAL"/>
              <w:rPr>
                <w:rFonts w:eastAsia="맑은 고딕"/>
              </w:rPr>
            </w:pPr>
            <w:r>
              <w:rPr>
                <w:rFonts w:eastAsia="맑은 고딕"/>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A535666" w14:textId="77777777" w:rsidR="002D6C3F" w:rsidRPr="00140E21" w:rsidRDefault="002D6C3F" w:rsidP="00F41CDC">
            <w:pPr>
              <w:pStyle w:val="TAL"/>
              <w:rPr>
                <w:rFonts w:eastAsia="맑은 고딕"/>
              </w:rPr>
            </w:pPr>
            <w:r>
              <w:rPr>
                <w:rFonts w:eastAsia="맑은 고딕"/>
              </w:rPr>
              <w:t>The Subscribed S-NSSAIs marked as subject to NSSAA.</w:t>
            </w:r>
          </w:p>
        </w:tc>
      </w:tr>
      <w:tr w:rsidR="002D6C3F" w:rsidRPr="00140E21" w14:paraId="393734CE"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06DDFB0" w14:textId="77777777" w:rsidR="002D6C3F" w:rsidRPr="00140E21" w:rsidRDefault="002D6C3F" w:rsidP="00F41CDC">
            <w:pPr>
              <w:pStyle w:val="TAL"/>
              <w:rPr>
                <w:rFonts w:eastAsia="SimSun"/>
                <w:lang w:eastAsia="zh-CN"/>
              </w:rPr>
            </w:pPr>
            <w:r w:rsidRPr="00140E21">
              <w:rPr>
                <w:rFonts w:eastAsia="SimSun"/>
                <w:lang w:eastAsia="zh-CN"/>
              </w:rPr>
              <w:t>UE context in AMF data</w:t>
            </w:r>
          </w:p>
        </w:tc>
        <w:tc>
          <w:tcPr>
            <w:tcW w:w="2811" w:type="dxa"/>
            <w:tcBorders>
              <w:top w:val="single" w:sz="4" w:space="0" w:color="auto"/>
              <w:left w:val="single" w:sz="4" w:space="0" w:color="auto"/>
              <w:bottom w:val="single" w:sz="4" w:space="0" w:color="auto"/>
              <w:right w:val="single" w:sz="4" w:space="0" w:color="auto"/>
            </w:tcBorders>
          </w:tcPr>
          <w:p w14:paraId="022B3417" w14:textId="77777777" w:rsidR="002D6C3F" w:rsidRPr="00140E21" w:rsidRDefault="002D6C3F" w:rsidP="00F41CDC">
            <w:pPr>
              <w:pStyle w:val="TAL"/>
              <w:rPr>
                <w:rFonts w:eastAsia="맑은 고딕"/>
              </w:rPr>
            </w:pPr>
            <w:r w:rsidRPr="00140E21">
              <w:rPr>
                <w:rFonts w:eastAsia="맑은 고딕"/>
              </w:rPr>
              <w:t>AMF</w:t>
            </w:r>
          </w:p>
        </w:tc>
        <w:tc>
          <w:tcPr>
            <w:tcW w:w="4225" w:type="dxa"/>
            <w:tcBorders>
              <w:top w:val="single" w:sz="4" w:space="0" w:color="auto"/>
              <w:left w:val="single" w:sz="4" w:space="0" w:color="auto"/>
              <w:bottom w:val="single" w:sz="4" w:space="0" w:color="auto"/>
              <w:right w:val="single" w:sz="4" w:space="0" w:color="auto"/>
            </w:tcBorders>
          </w:tcPr>
          <w:p w14:paraId="4E79FEF7" w14:textId="77777777" w:rsidR="002D6C3F" w:rsidRPr="00140E21" w:rsidRDefault="002D6C3F" w:rsidP="00F41CDC">
            <w:pPr>
              <w:pStyle w:val="TAL"/>
              <w:rPr>
                <w:rFonts w:eastAsia="맑은 고딕"/>
              </w:rPr>
            </w:pPr>
            <w:r w:rsidRPr="00140E21">
              <w:rPr>
                <w:rFonts w:eastAsia="맑은 고딕"/>
              </w:rPr>
              <w:t>Allocated AMF for the registered UE. Include AMF address and AMF NF Id.</w:t>
            </w:r>
          </w:p>
        </w:tc>
      </w:tr>
      <w:tr w:rsidR="002D6C3F" w:rsidRPr="00140E21" w14:paraId="59EDC416" w14:textId="77777777" w:rsidTr="00F41CDC">
        <w:trPr>
          <w:cantSplit/>
          <w:tblHeader/>
          <w:jc w:val="center"/>
        </w:trPr>
        <w:tc>
          <w:tcPr>
            <w:tcW w:w="1980" w:type="dxa"/>
            <w:tcBorders>
              <w:top w:val="nil"/>
              <w:left w:val="single" w:sz="4" w:space="0" w:color="auto"/>
              <w:bottom w:val="nil"/>
              <w:right w:val="single" w:sz="4" w:space="0" w:color="auto"/>
            </w:tcBorders>
          </w:tcPr>
          <w:p w14:paraId="15F1A2F9"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205DFA7" w14:textId="77777777" w:rsidR="002D6C3F" w:rsidRPr="00140E21" w:rsidRDefault="002D6C3F" w:rsidP="00F41CDC">
            <w:pPr>
              <w:pStyle w:val="TAL"/>
              <w:rPr>
                <w:rFonts w:eastAsia="맑은 고딕"/>
              </w:rPr>
            </w:pPr>
            <w:r w:rsidRPr="00140E21">
              <w:rPr>
                <w:rFonts w:eastAsia="맑은 고딕"/>
              </w:rPr>
              <w:t>Access Type</w:t>
            </w:r>
          </w:p>
        </w:tc>
        <w:tc>
          <w:tcPr>
            <w:tcW w:w="4225" w:type="dxa"/>
            <w:tcBorders>
              <w:top w:val="single" w:sz="4" w:space="0" w:color="auto"/>
              <w:left w:val="single" w:sz="4" w:space="0" w:color="auto"/>
              <w:bottom w:val="single" w:sz="4" w:space="0" w:color="auto"/>
              <w:right w:val="single" w:sz="4" w:space="0" w:color="auto"/>
            </w:tcBorders>
          </w:tcPr>
          <w:p w14:paraId="66620885" w14:textId="77777777" w:rsidR="002D6C3F" w:rsidRPr="00140E21" w:rsidRDefault="002D6C3F" w:rsidP="00F41CDC">
            <w:pPr>
              <w:pStyle w:val="TAL"/>
              <w:rPr>
                <w:rFonts w:eastAsia="맑은 고딕"/>
              </w:rPr>
            </w:pPr>
            <w:r w:rsidRPr="00140E21">
              <w:rPr>
                <w:rFonts w:eastAsia="맑은 고딕"/>
              </w:rPr>
              <w:t>3GPP or non-3GPP access through this AMF</w:t>
            </w:r>
          </w:p>
        </w:tc>
      </w:tr>
      <w:tr w:rsidR="002D6C3F" w:rsidRPr="00140E21" w14:paraId="6960FF81" w14:textId="77777777" w:rsidTr="00F41CDC">
        <w:trPr>
          <w:cantSplit/>
          <w:tblHeader/>
          <w:jc w:val="center"/>
        </w:trPr>
        <w:tc>
          <w:tcPr>
            <w:tcW w:w="1980" w:type="dxa"/>
            <w:tcBorders>
              <w:top w:val="nil"/>
              <w:left w:val="single" w:sz="4" w:space="0" w:color="auto"/>
              <w:bottom w:val="nil"/>
              <w:right w:val="single" w:sz="4" w:space="0" w:color="auto"/>
            </w:tcBorders>
          </w:tcPr>
          <w:p w14:paraId="11885DC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7836B33" w14:textId="77777777" w:rsidR="002D6C3F" w:rsidRPr="00140E21" w:rsidRDefault="002D6C3F" w:rsidP="00F41CDC">
            <w:pPr>
              <w:pStyle w:val="TAL"/>
              <w:rPr>
                <w:rFonts w:eastAsia="맑은 고딕"/>
              </w:rPr>
            </w:pPr>
            <w:r w:rsidRPr="00140E21">
              <w:rPr>
                <w:rFonts w:eastAsia="맑은 고딕"/>
              </w:rPr>
              <w:t>Homogenous Support of IMS Voice over PS Sessions for AMF</w:t>
            </w:r>
          </w:p>
        </w:tc>
        <w:tc>
          <w:tcPr>
            <w:tcW w:w="4225" w:type="dxa"/>
            <w:tcBorders>
              <w:top w:val="single" w:sz="4" w:space="0" w:color="auto"/>
              <w:left w:val="single" w:sz="4" w:space="0" w:color="auto"/>
              <w:bottom w:val="single" w:sz="4" w:space="0" w:color="auto"/>
              <w:right w:val="single" w:sz="4" w:space="0" w:color="auto"/>
            </w:tcBorders>
          </w:tcPr>
          <w:p w14:paraId="47B44251" w14:textId="77777777" w:rsidR="002D6C3F" w:rsidRPr="00140E21" w:rsidRDefault="002D6C3F" w:rsidP="00F41CDC">
            <w:pPr>
              <w:pStyle w:val="TAL"/>
              <w:rPr>
                <w:rFonts w:eastAsia="맑은 고딕"/>
              </w:rPr>
            </w:pPr>
            <w:r w:rsidRPr="00140E21">
              <w:rPr>
                <w:rFonts w:eastAsia="맑은 고딕"/>
              </w:rPr>
              <w:t>Indicates per UE and AMF if "IMS Voice over PS Sessions" is homogeneously supported in all TAs in the serving AMF or homogeneously not supported, or, support is non-homogeneous/unknown, see clause 5.16.3.3 of TS 23.501 [2].</w:t>
            </w:r>
          </w:p>
        </w:tc>
      </w:tr>
      <w:tr w:rsidR="002D6C3F" w:rsidRPr="00140E21" w14:paraId="6F9713CD"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4936EF26"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B81653C" w14:textId="77777777" w:rsidR="002D6C3F" w:rsidRPr="00140E21" w:rsidRDefault="002D6C3F" w:rsidP="00F41CDC">
            <w:pPr>
              <w:pStyle w:val="TAL"/>
              <w:rPr>
                <w:rFonts w:eastAsia="맑은 고딕"/>
              </w:rPr>
            </w:pPr>
            <w:r w:rsidRPr="00140E21">
              <w:rPr>
                <w:rFonts w:eastAsia="맑은 고딕"/>
              </w:rPr>
              <w:t>URRP-AMF information</w:t>
            </w:r>
          </w:p>
        </w:tc>
        <w:tc>
          <w:tcPr>
            <w:tcW w:w="4225" w:type="dxa"/>
            <w:tcBorders>
              <w:top w:val="single" w:sz="4" w:space="0" w:color="auto"/>
              <w:left w:val="single" w:sz="4" w:space="0" w:color="auto"/>
              <w:bottom w:val="single" w:sz="4" w:space="0" w:color="auto"/>
              <w:right w:val="single" w:sz="4" w:space="0" w:color="auto"/>
            </w:tcBorders>
          </w:tcPr>
          <w:p w14:paraId="0E15A63C" w14:textId="77777777" w:rsidR="002D6C3F" w:rsidRPr="00140E21" w:rsidRDefault="002D6C3F" w:rsidP="00F41CDC">
            <w:pPr>
              <w:pStyle w:val="TAL"/>
              <w:rPr>
                <w:rFonts w:eastAsia="맑은 고딕"/>
              </w:rPr>
            </w:pPr>
            <w:r w:rsidRPr="00140E21">
              <w:rPr>
                <w:rFonts w:eastAsia="맑은 고딕"/>
              </w:rPr>
              <w:t>UE Reachability Request Parameter indicating that UE reachability notification from AMF has been subscribed by the UDM. The information is per UE and should be kept even when the contexts related to a specific AMF is removed.</w:t>
            </w:r>
          </w:p>
        </w:tc>
      </w:tr>
      <w:tr w:rsidR="002D6C3F" w:rsidRPr="00140E21" w14:paraId="2F3663F4" w14:textId="77777777" w:rsidTr="00F41CDC">
        <w:trPr>
          <w:cantSplit/>
          <w:tblHeader/>
          <w:jc w:val="center"/>
        </w:trPr>
        <w:tc>
          <w:tcPr>
            <w:tcW w:w="1980" w:type="dxa"/>
            <w:tcBorders>
              <w:top w:val="single" w:sz="4" w:space="0" w:color="auto"/>
              <w:left w:val="single" w:sz="4" w:space="0" w:color="auto"/>
              <w:bottom w:val="nil"/>
              <w:right w:val="single" w:sz="4" w:space="0" w:color="auto"/>
            </w:tcBorders>
            <w:vAlign w:val="center"/>
          </w:tcPr>
          <w:p w14:paraId="11DF8EAB" w14:textId="77777777" w:rsidR="002D6C3F" w:rsidRPr="00140E21" w:rsidRDefault="002D6C3F" w:rsidP="00F41CDC">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4870FEE0" w14:textId="77777777" w:rsidR="002D6C3F" w:rsidRPr="00140E21" w:rsidRDefault="002D6C3F" w:rsidP="00F41CDC">
            <w:pPr>
              <w:pStyle w:val="TAL"/>
              <w:rPr>
                <w:rFonts w:eastAsia="맑은 고딕"/>
              </w:rPr>
            </w:pPr>
            <w:r w:rsidRPr="00140E21">
              <w:rPr>
                <w:rFonts w:eastAsia="맑은 고딕"/>
              </w:rPr>
              <w:t>SUPI</w:t>
            </w:r>
          </w:p>
        </w:tc>
        <w:tc>
          <w:tcPr>
            <w:tcW w:w="4225" w:type="dxa"/>
            <w:tcBorders>
              <w:top w:val="single" w:sz="4" w:space="0" w:color="auto"/>
              <w:left w:val="single" w:sz="4" w:space="0" w:color="auto"/>
              <w:bottom w:val="single" w:sz="4" w:space="0" w:color="auto"/>
              <w:right w:val="single" w:sz="4" w:space="0" w:color="auto"/>
            </w:tcBorders>
          </w:tcPr>
          <w:p w14:paraId="31EEBF87" w14:textId="77777777" w:rsidR="002D6C3F" w:rsidRPr="00140E21" w:rsidRDefault="002D6C3F" w:rsidP="00F41CDC">
            <w:pPr>
              <w:pStyle w:val="TAL"/>
              <w:rPr>
                <w:rFonts w:eastAsia="맑은 고딕"/>
              </w:rPr>
            </w:pPr>
            <w:r w:rsidRPr="00140E21">
              <w:rPr>
                <w:rFonts w:eastAsia="맑은 고딕"/>
              </w:rPr>
              <w:t>Key</w:t>
            </w:r>
          </w:p>
        </w:tc>
      </w:tr>
      <w:tr w:rsidR="002D6C3F" w:rsidRPr="00140E21" w14:paraId="49E0CD14" w14:textId="77777777" w:rsidTr="00F41CDC">
        <w:trPr>
          <w:cantSplit/>
          <w:tblHeader/>
          <w:jc w:val="center"/>
        </w:trPr>
        <w:tc>
          <w:tcPr>
            <w:tcW w:w="1980" w:type="dxa"/>
            <w:tcBorders>
              <w:top w:val="nil"/>
              <w:left w:val="single" w:sz="4" w:space="0" w:color="auto"/>
              <w:bottom w:val="nil"/>
              <w:right w:val="single" w:sz="4" w:space="0" w:color="auto"/>
            </w:tcBorders>
          </w:tcPr>
          <w:p w14:paraId="54A54D2C" w14:textId="77777777" w:rsidR="002D6C3F" w:rsidRPr="00140E21" w:rsidRDefault="002D6C3F" w:rsidP="00F41CDC">
            <w:pPr>
              <w:pStyle w:val="TAL"/>
              <w:rPr>
                <w:rFonts w:eastAsia="맑은 고딕"/>
              </w:rPr>
            </w:pPr>
            <w:r w:rsidRPr="00140E21">
              <w:rPr>
                <w:rFonts w:eastAsia="SimSun"/>
                <w:lang w:eastAsia="zh-CN"/>
              </w:rPr>
              <w:lastRenderedPageBreak/>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648E8067" w14:textId="77777777" w:rsidR="002D6C3F" w:rsidRPr="00140E21" w:rsidRDefault="002D6C3F" w:rsidP="00F41CDC">
            <w:pPr>
              <w:pStyle w:val="TAL"/>
              <w:rPr>
                <w:rFonts w:eastAsia="맑은 고딕"/>
                <w:b/>
              </w:rPr>
            </w:pPr>
            <w:r w:rsidRPr="00140E21">
              <w:rPr>
                <w:rFonts w:eastAsia="맑은 고딕"/>
                <w:b/>
              </w:rPr>
              <w:t>SMF Selection Subscription data contains one or more S-NSSAI level subscription data:</w:t>
            </w:r>
          </w:p>
        </w:tc>
      </w:tr>
      <w:tr w:rsidR="002D6C3F" w:rsidRPr="00140E21" w14:paraId="2D1D1367" w14:textId="77777777" w:rsidTr="00F41CDC">
        <w:trPr>
          <w:cantSplit/>
          <w:tblHeader/>
          <w:jc w:val="center"/>
        </w:trPr>
        <w:tc>
          <w:tcPr>
            <w:tcW w:w="1980" w:type="dxa"/>
            <w:tcBorders>
              <w:top w:val="nil"/>
              <w:left w:val="single" w:sz="4" w:space="0" w:color="auto"/>
              <w:bottom w:val="nil"/>
              <w:right w:val="single" w:sz="4" w:space="0" w:color="auto"/>
            </w:tcBorders>
          </w:tcPr>
          <w:p w14:paraId="5028540D" w14:textId="77777777" w:rsidR="002D6C3F" w:rsidRPr="00140E21" w:rsidRDefault="002D6C3F" w:rsidP="00F41CDC">
            <w:pPr>
              <w:pStyle w:val="TAL"/>
              <w:rPr>
                <w:rFonts w:eastAsia="맑은 고딕"/>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362D641E" w14:textId="77777777" w:rsidR="002D6C3F" w:rsidRPr="00140E21" w:rsidRDefault="002D6C3F" w:rsidP="00F41CDC">
            <w:pPr>
              <w:pStyle w:val="TAL"/>
              <w:rPr>
                <w:rFonts w:eastAsia="맑은 고딕"/>
              </w:rPr>
            </w:pPr>
            <w:r w:rsidRPr="00140E21">
              <w:rPr>
                <w:rFonts w:eastAsia="맑은 고딕"/>
              </w:rPr>
              <w:t>S-NSSAI</w:t>
            </w:r>
          </w:p>
        </w:tc>
        <w:tc>
          <w:tcPr>
            <w:tcW w:w="4225" w:type="dxa"/>
            <w:tcBorders>
              <w:top w:val="single" w:sz="4" w:space="0" w:color="auto"/>
              <w:left w:val="single" w:sz="4" w:space="0" w:color="auto"/>
              <w:bottom w:val="single" w:sz="4" w:space="0" w:color="auto"/>
              <w:right w:val="single" w:sz="4" w:space="0" w:color="auto"/>
            </w:tcBorders>
          </w:tcPr>
          <w:p w14:paraId="0666B43C" w14:textId="77777777" w:rsidR="002D6C3F" w:rsidRPr="00140E21" w:rsidRDefault="002D6C3F" w:rsidP="00F41CDC">
            <w:pPr>
              <w:pStyle w:val="TAL"/>
              <w:rPr>
                <w:rFonts w:eastAsia="맑은 고딕"/>
              </w:rPr>
            </w:pPr>
            <w:r w:rsidRPr="00140E21">
              <w:rPr>
                <w:rFonts w:eastAsia="맑은 고딕"/>
              </w:rPr>
              <w:t>Indicates the value of the S-NSSAI.</w:t>
            </w:r>
          </w:p>
        </w:tc>
      </w:tr>
      <w:tr w:rsidR="002D6C3F" w:rsidRPr="00140E21" w14:paraId="5EACCE9F" w14:textId="77777777" w:rsidTr="00F41CDC">
        <w:trPr>
          <w:cantSplit/>
          <w:tblHeader/>
          <w:jc w:val="center"/>
        </w:trPr>
        <w:tc>
          <w:tcPr>
            <w:tcW w:w="1980" w:type="dxa"/>
            <w:tcBorders>
              <w:top w:val="nil"/>
              <w:left w:val="single" w:sz="4" w:space="0" w:color="auto"/>
              <w:bottom w:val="nil"/>
              <w:right w:val="single" w:sz="4" w:space="0" w:color="auto"/>
            </w:tcBorders>
          </w:tcPr>
          <w:p w14:paraId="4F7E1356" w14:textId="77777777" w:rsidR="002D6C3F" w:rsidRPr="00140E21" w:rsidRDefault="002D6C3F" w:rsidP="00F41CDC">
            <w:pPr>
              <w:pStyle w:val="TAL"/>
              <w:rPr>
                <w:rFonts w:eastAsia="맑은 고딕"/>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32B89792" w14:textId="77777777" w:rsidR="002D6C3F" w:rsidRPr="00140E21" w:rsidRDefault="002D6C3F" w:rsidP="00F41CDC">
            <w:pPr>
              <w:pStyle w:val="TAL"/>
              <w:rPr>
                <w:rFonts w:eastAsia="맑은 고딕"/>
              </w:rPr>
            </w:pPr>
            <w:r w:rsidRPr="00140E21">
              <w:rPr>
                <w:rFonts w:eastAsia="맑은 고딕"/>
              </w:rPr>
              <w:t>Subscribed DNN list</w:t>
            </w:r>
          </w:p>
        </w:tc>
        <w:tc>
          <w:tcPr>
            <w:tcW w:w="4225" w:type="dxa"/>
            <w:tcBorders>
              <w:top w:val="single" w:sz="4" w:space="0" w:color="auto"/>
              <w:left w:val="single" w:sz="4" w:space="0" w:color="auto"/>
              <w:bottom w:val="single" w:sz="4" w:space="0" w:color="auto"/>
              <w:right w:val="single" w:sz="4" w:space="0" w:color="auto"/>
            </w:tcBorders>
          </w:tcPr>
          <w:p w14:paraId="6E9B80E5" w14:textId="77777777" w:rsidR="002D6C3F" w:rsidRPr="00140E21" w:rsidRDefault="002D6C3F" w:rsidP="00F41CDC">
            <w:pPr>
              <w:pStyle w:val="TAL"/>
              <w:rPr>
                <w:rFonts w:eastAsia="맑은 고딕"/>
              </w:rPr>
            </w:pPr>
            <w:r w:rsidRPr="00140E21">
              <w:rPr>
                <w:rFonts w:eastAsia="맑은 고딕"/>
              </w:rPr>
              <w:t>List of the subscribed DNNs for the UE (NOTE 1).</w:t>
            </w:r>
          </w:p>
        </w:tc>
      </w:tr>
      <w:tr w:rsidR="002D6C3F" w:rsidRPr="00140E21" w14:paraId="5C2464E8" w14:textId="77777777" w:rsidTr="00F41CDC">
        <w:trPr>
          <w:cantSplit/>
          <w:tblHeader/>
          <w:jc w:val="center"/>
        </w:trPr>
        <w:tc>
          <w:tcPr>
            <w:tcW w:w="1980" w:type="dxa"/>
            <w:tcBorders>
              <w:top w:val="nil"/>
              <w:left w:val="single" w:sz="4" w:space="0" w:color="auto"/>
              <w:bottom w:val="nil"/>
              <w:right w:val="single" w:sz="4" w:space="0" w:color="auto"/>
            </w:tcBorders>
          </w:tcPr>
          <w:p w14:paraId="267F864D" w14:textId="77777777" w:rsidR="002D6C3F" w:rsidRPr="00140E21" w:rsidRDefault="002D6C3F" w:rsidP="00F41CDC">
            <w:pPr>
              <w:pStyle w:val="TAL"/>
              <w:rPr>
                <w:rFonts w:eastAsia="맑은 고딕"/>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54FF7F7" w14:textId="77777777" w:rsidR="002D6C3F" w:rsidRPr="00140E21" w:rsidRDefault="002D6C3F" w:rsidP="00F41CDC">
            <w:pPr>
              <w:pStyle w:val="TAL"/>
              <w:rPr>
                <w:rFonts w:eastAsia="맑은 고딕"/>
              </w:rPr>
            </w:pPr>
            <w:r w:rsidRPr="00140E21">
              <w:rPr>
                <w:rFonts w:eastAsia="맑은 고딕"/>
              </w:rPr>
              <w:t>Default DNN</w:t>
            </w:r>
          </w:p>
        </w:tc>
        <w:tc>
          <w:tcPr>
            <w:tcW w:w="4225" w:type="dxa"/>
            <w:tcBorders>
              <w:top w:val="single" w:sz="4" w:space="0" w:color="auto"/>
              <w:left w:val="single" w:sz="4" w:space="0" w:color="auto"/>
              <w:bottom w:val="single" w:sz="4" w:space="0" w:color="auto"/>
              <w:right w:val="single" w:sz="4" w:space="0" w:color="auto"/>
            </w:tcBorders>
          </w:tcPr>
          <w:p w14:paraId="67E876DA" w14:textId="77777777" w:rsidR="002D6C3F" w:rsidRPr="00140E21" w:rsidRDefault="002D6C3F" w:rsidP="00F41CDC">
            <w:pPr>
              <w:pStyle w:val="TAL"/>
              <w:rPr>
                <w:rFonts w:eastAsia="맑은 고딕"/>
              </w:rPr>
            </w:pPr>
            <w:r w:rsidRPr="00140E21">
              <w:rPr>
                <w:rFonts w:eastAsia="맑은 고딕"/>
              </w:rPr>
              <w:t>The default DNN if the UE does not provide a DNN (NOTE 2).</w:t>
            </w:r>
          </w:p>
        </w:tc>
      </w:tr>
      <w:tr w:rsidR="002D6C3F" w:rsidRPr="00140E21" w14:paraId="613C9003" w14:textId="77777777" w:rsidTr="00F41CDC">
        <w:trPr>
          <w:cantSplit/>
          <w:tblHeader/>
          <w:jc w:val="center"/>
        </w:trPr>
        <w:tc>
          <w:tcPr>
            <w:tcW w:w="1980" w:type="dxa"/>
            <w:tcBorders>
              <w:top w:val="nil"/>
              <w:left w:val="single" w:sz="4" w:space="0" w:color="auto"/>
              <w:bottom w:val="nil"/>
              <w:right w:val="single" w:sz="4" w:space="0" w:color="auto"/>
            </w:tcBorders>
          </w:tcPr>
          <w:p w14:paraId="7B3FFEB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11B4B35" w14:textId="77777777" w:rsidR="002D6C3F" w:rsidRPr="00140E21" w:rsidRDefault="002D6C3F" w:rsidP="00F41CDC">
            <w:pPr>
              <w:pStyle w:val="TAL"/>
              <w:rPr>
                <w:rFonts w:eastAsia="맑은 고딕"/>
              </w:rPr>
            </w:pPr>
            <w:r w:rsidRPr="00140E21">
              <w:rPr>
                <w:rFonts w:eastAsia="맑은 고딕"/>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6F2107FE" w14:textId="77777777" w:rsidR="002D6C3F" w:rsidRPr="00140E21" w:rsidRDefault="002D6C3F" w:rsidP="00F41CDC">
            <w:pPr>
              <w:pStyle w:val="TAL"/>
              <w:rPr>
                <w:rFonts w:eastAsia="맑은 고딕"/>
              </w:rPr>
            </w:pPr>
            <w:r w:rsidRPr="00140E21">
              <w:rPr>
                <w:rFonts w:eastAsia="맑은 고딕"/>
              </w:rPr>
              <w:t>Indicates whether LBO roaming is allowed per DNN, or per (S-NSSAI, subscribed DNN)</w:t>
            </w:r>
            <w:r>
              <w:rPr>
                <w:rFonts w:eastAsia="맑은 고딕"/>
              </w:rPr>
              <w:t>.</w:t>
            </w:r>
          </w:p>
        </w:tc>
      </w:tr>
      <w:tr w:rsidR="002D6C3F" w:rsidRPr="00140E21" w14:paraId="121AFBFE" w14:textId="77777777" w:rsidTr="00F41CDC">
        <w:trPr>
          <w:cantSplit/>
          <w:tblHeader/>
          <w:jc w:val="center"/>
        </w:trPr>
        <w:tc>
          <w:tcPr>
            <w:tcW w:w="1980" w:type="dxa"/>
            <w:tcBorders>
              <w:top w:val="nil"/>
              <w:left w:val="single" w:sz="4" w:space="0" w:color="auto"/>
              <w:bottom w:val="nil"/>
              <w:right w:val="single" w:sz="4" w:space="0" w:color="auto"/>
            </w:tcBorders>
          </w:tcPr>
          <w:p w14:paraId="6B6D9CED"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72A2821" w14:textId="77777777" w:rsidR="002D6C3F" w:rsidRPr="00140E21" w:rsidRDefault="002D6C3F" w:rsidP="00F41CDC">
            <w:pPr>
              <w:pStyle w:val="TAL"/>
              <w:rPr>
                <w:rFonts w:eastAsia="맑은 고딕"/>
              </w:rPr>
            </w:pPr>
            <w:r w:rsidRPr="00140E21">
              <w:rPr>
                <w:rFonts w:eastAsia="맑은 고딕"/>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575279E4" w14:textId="77777777" w:rsidR="002D6C3F" w:rsidRPr="00140E21" w:rsidRDefault="002D6C3F" w:rsidP="00F41CDC">
            <w:pPr>
              <w:pStyle w:val="TAL"/>
              <w:rPr>
                <w:rFonts w:eastAsia="맑은 고딕"/>
              </w:rPr>
            </w:pPr>
            <w:r w:rsidRPr="00140E21">
              <w:rPr>
                <w:rFonts w:eastAsia="맑은 고딕"/>
              </w:rPr>
              <w:t>Indicates whether EPS interworking is supported per (S-NSSAI, subscribed DNN).</w:t>
            </w:r>
          </w:p>
        </w:tc>
      </w:tr>
      <w:tr w:rsidR="002D6C3F" w:rsidRPr="00140E21" w14:paraId="232804D2" w14:textId="77777777" w:rsidTr="00F41CDC">
        <w:trPr>
          <w:cantSplit/>
          <w:tblHeader/>
          <w:jc w:val="center"/>
        </w:trPr>
        <w:tc>
          <w:tcPr>
            <w:tcW w:w="1980" w:type="dxa"/>
            <w:tcBorders>
              <w:top w:val="nil"/>
              <w:left w:val="single" w:sz="4" w:space="0" w:color="auto"/>
              <w:bottom w:val="nil"/>
              <w:right w:val="single" w:sz="4" w:space="0" w:color="auto"/>
            </w:tcBorders>
          </w:tcPr>
          <w:p w14:paraId="304202C9"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F71A5BE" w14:textId="77777777" w:rsidR="002D6C3F" w:rsidRPr="00140E21" w:rsidRDefault="002D6C3F" w:rsidP="00F41CDC">
            <w:pPr>
              <w:pStyle w:val="TAL"/>
              <w:rPr>
                <w:rFonts w:eastAsia="맑은 고딕"/>
              </w:rPr>
            </w:pPr>
            <w:r>
              <w:rPr>
                <w:rFonts w:eastAsia="맑은 고딕"/>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75F06A39" w14:textId="77777777" w:rsidR="002D6C3F" w:rsidRPr="00140E21" w:rsidRDefault="002D6C3F" w:rsidP="00F41CDC">
            <w:pPr>
              <w:pStyle w:val="TAL"/>
              <w:rPr>
                <w:rFonts w:eastAsia="맑은 고딕"/>
              </w:rPr>
            </w:pPr>
            <w:r>
              <w:rPr>
                <w:rFonts w:eastAsia="맑은 고딕"/>
              </w:rPr>
              <w:t>Indication whether the same SMF for multiple PDU Sessions to the same DNN and S-NSSAI is required.</w:t>
            </w:r>
          </w:p>
        </w:tc>
      </w:tr>
      <w:tr w:rsidR="002D6C3F" w:rsidRPr="00140E21" w14:paraId="124A0C46" w14:textId="77777777" w:rsidTr="00F41CDC">
        <w:trPr>
          <w:cantSplit/>
          <w:tblHeader/>
          <w:jc w:val="center"/>
        </w:trPr>
        <w:tc>
          <w:tcPr>
            <w:tcW w:w="1980" w:type="dxa"/>
            <w:tcBorders>
              <w:top w:val="nil"/>
              <w:left w:val="single" w:sz="4" w:space="0" w:color="auto"/>
              <w:bottom w:val="nil"/>
              <w:right w:val="single" w:sz="4" w:space="0" w:color="auto"/>
            </w:tcBorders>
          </w:tcPr>
          <w:p w14:paraId="514DA65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2AF3E87F" w14:textId="77777777" w:rsidR="002D6C3F" w:rsidRPr="00140E21" w:rsidRDefault="002D6C3F" w:rsidP="00F41CDC">
            <w:pPr>
              <w:pStyle w:val="TAL"/>
              <w:rPr>
                <w:rFonts w:eastAsia="맑은 고딕"/>
              </w:rPr>
            </w:pPr>
            <w:r w:rsidRPr="00140E21">
              <w:rPr>
                <w:rFonts w:eastAsia="맑은 고딕"/>
              </w:rPr>
              <w:t>Invoke NEF indication</w:t>
            </w:r>
          </w:p>
        </w:tc>
        <w:tc>
          <w:tcPr>
            <w:tcW w:w="4225" w:type="dxa"/>
            <w:tcBorders>
              <w:top w:val="single" w:sz="4" w:space="0" w:color="auto"/>
              <w:left w:val="single" w:sz="4" w:space="0" w:color="auto"/>
              <w:bottom w:val="single" w:sz="4" w:space="0" w:color="auto"/>
              <w:right w:val="single" w:sz="4" w:space="0" w:color="auto"/>
            </w:tcBorders>
          </w:tcPr>
          <w:p w14:paraId="6A2B1824" w14:textId="77777777" w:rsidR="002D6C3F" w:rsidRPr="00140E21" w:rsidRDefault="002D6C3F" w:rsidP="00F41CDC">
            <w:pPr>
              <w:pStyle w:val="TAL"/>
              <w:rPr>
                <w:rFonts w:eastAsia="맑은 고딕"/>
              </w:rPr>
            </w:pPr>
            <w:r w:rsidRPr="00140E21">
              <w:rPr>
                <w:rFonts w:eastAsia="맑은 고딕"/>
              </w:rPr>
              <w:t>When present, indicates, per S-NSSAI and per DNN, that NEF based infrequent small data transfer shall be used for the PDU Session</w:t>
            </w:r>
            <w:r>
              <w:rPr>
                <w:rFonts w:eastAsia="맑은 고딕"/>
              </w:rPr>
              <w:t xml:space="preserve"> (see NOTE 8)</w:t>
            </w:r>
            <w:r w:rsidRPr="00140E21">
              <w:rPr>
                <w:rFonts w:eastAsia="맑은 고딕"/>
              </w:rPr>
              <w:t>.</w:t>
            </w:r>
          </w:p>
        </w:tc>
      </w:tr>
      <w:tr w:rsidR="002D6C3F" w:rsidRPr="00140E21" w14:paraId="0CFF35B8"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DC5A22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1EBCD39" w14:textId="77777777" w:rsidR="002D6C3F" w:rsidRPr="00140E21" w:rsidRDefault="002D6C3F" w:rsidP="00F41CDC">
            <w:pPr>
              <w:pStyle w:val="TAL"/>
              <w:rPr>
                <w:rFonts w:eastAsia="맑은 고딕"/>
              </w:rPr>
            </w:pPr>
            <w:r>
              <w:rPr>
                <w:rFonts w:eastAsia="맑은 고딕"/>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2E2CEFFB" w14:textId="77777777" w:rsidR="002D6C3F" w:rsidRPr="00140E21" w:rsidRDefault="002D6C3F" w:rsidP="00F41CDC">
            <w:pPr>
              <w:pStyle w:val="TAL"/>
              <w:rPr>
                <w:rFonts w:eastAsia="맑은 고딕"/>
              </w:rPr>
            </w:pPr>
            <w:r>
              <w:rPr>
                <w:rFonts w:eastAsia="맑은 고딕"/>
              </w:rPr>
              <w:t>When static IP address/prefix is used, this may be used to indicate the associated SMF information per (S-NSSAI, DNN).</w:t>
            </w:r>
          </w:p>
        </w:tc>
      </w:tr>
      <w:tr w:rsidR="002D6C3F" w:rsidRPr="00140E21" w14:paraId="43042A99"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5BC9CE6" w14:textId="77777777" w:rsidR="002D6C3F" w:rsidRPr="00140E21" w:rsidRDefault="002D6C3F" w:rsidP="00F41CDC">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1FDC0138" w14:textId="77777777" w:rsidR="002D6C3F" w:rsidRPr="00140E21" w:rsidRDefault="002D6C3F" w:rsidP="00F41CDC">
            <w:pPr>
              <w:pStyle w:val="TAL"/>
              <w:rPr>
                <w:rFonts w:eastAsia="맑은 고딕"/>
              </w:rPr>
            </w:pPr>
            <w:r w:rsidRPr="00140E21">
              <w:rPr>
                <w:rFonts w:eastAsia="맑은 고딕"/>
              </w:rPr>
              <w:t>SUPI</w:t>
            </w:r>
          </w:p>
        </w:tc>
        <w:tc>
          <w:tcPr>
            <w:tcW w:w="4225" w:type="dxa"/>
            <w:tcBorders>
              <w:top w:val="single" w:sz="4" w:space="0" w:color="auto"/>
              <w:left w:val="single" w:sz="4" w:space="0" w:color="auto"/>
              <w:bottom w:val="single" w:sz="4" w:space="0" w:color="auto"/>
              <w:right w:val="single" w:sz="4" w:space="0" w:color="auto"/>
            </w:tcBorders>
          </w:tcPr>
          <w:p w14:paraId="562776C4" w14:textId="77777777" w:rsidR="002D6C3F" w:rsidRPr="00140E21" w:rsidRDefault="002D6C3F" w:rsidP="00F41CDC">
            <w:pPr>
              <w:pStyle w:val="TAL"/>
              <w:rPr>
                <w:rFonts w:eastAsia="맑은 고딕"/>
              </w:rPr>
            </w:pPr>
            <w:r w:rsidRPr="00140E21">
              <w:rPr>
                <w:rFonts w:eastAsia="맑은 고딕"/>
              </w:rPr>
              <w:t>Key</w:t>
            </w:r>
            <w:r>
              <w:rPr>
                <w:rFonts w:eastAsia="맑은 고딕"/>
              </w:rPr>
              <w:t>.</w:t>
            </w:r>
          </w:p>
        </w:tc>
      </w:tr>
      <w:tr w:rsidR="002D6C3F" w:rsidRPr="00140E21" w14:paraId="2CCC1EFD" w14:textId="77777777" w:rsidTr="00F41CDC">
        <w:trPr>
          <w:cantSplit/>
          <w:tblHeader/>
          <w:jc w:val="center"/>
        </w:trPr>
        <w:tc>
          <w:tcPr>
            <w:tcW w:w="1980" w:type="dxa"/>
            <w:tcBorders>
              <w:top w:val="nil"/>
              <w:left w:val="single" w:sz="4" w:space="0" w:color="auto"/>
              <w:bottom w:val="nil"/>
              <w:right w:val="single" w:sz="4" w:space="0" w:color="auto"/>
            </w:tcBorders>
          </w:tcPr>
          <w:p w14:paraId="11E310EB" w14:textId="77777777" w:rsidR="002D6C3F" w:rsidRPr="00140E21" w:rsidRDefault="002D6C3F" w:rsidP="00F41CDC">
            <w:pPr>
              <w:pStyle w:val="TAL"/>
              <w:rPr>
                <w:rFonts w:eastAsia="맑은 고딕"/>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4F0CB8F9" w14:textId="77777777" w:rsidR="002D6C3F" w:rsidRPr="00140E21" w:rsidRDefault="002D6C3F" w:rsidP="00F41CDC">
            <w:pPr>
              <w:pStyle w:val="TAL"/>
              <w:rPr>
                <w:rFonts w:eastAsia="맑은 고딕"/>
              </w:rPr>
            </w:pPr>
            <w:r w:rsidRPr="00140E21">
              <w:rPr>
                <w:rFonts w:eastAsia="맑은 고딕"/>
              </w:rPr>
              <w:t>PDU Session Id(s)</w:t>
            </w:r>
          </w:p>
        </w:tc>
        <w:tc>
          <w:tcPr>
            <w:tcW w:w="4225" w:type="dxa"/>
            <w:tcBorders>
              <w:top w:val="single" w:sz="4" w:space="0" w:color="auto"/>
              <w:left w:val="single" w:sz="4" w:space="0" w:color="auto"/>
              <w:bottom w:val="single" w:sz="4" w:space="0" w:color="auto"/>
              <w:right w:val="single" w:sz="4" w:space="0" w:color="auto"/>
            </w:tcBorders>
          </w:tcPr>
          <w:p w14:paraId="36210BBD" w14:textId="77777777" w:rsidR="002D6C3F" w:rsidRPr="00140E21" w:rsidRDefault="002D6C3F" w:rsidP="00F41CDC">
            <w:pPr>
              <w:pStyle w:val="TAL"/>
              <w:rPr>
                <w:rFonts w:eastAsia="맑은 고딕"/>
              </w:rPr>
            </w:pPr>
            <w:r w:rsidRPr="00140E21">
              <w:rPr>
                <w:rFonts w:eastAsia="맑은 고딕"/>
              </w:rPr>
              <w:t>List of PDU Session Id(s) for the UE</w:t>
            </w:r>
            <w:r>
              <w:rPr>
                <w:rFonts w:eastAsia="맑은 고딕"/>
              </w:rPr>
              <w:t>.</w:t>
            </w:r>
          </w:p>
        </w:tc>
      </w:tr>
      <w:tr w:rsidR="002D6C3F" w:rsidRPr="00140E21" w14:paraId="6BDDC33C" w14:textId="77777777" w:rsidTr="00F41CDC">
        <w:trPr>
          <w:cantSplit/>
          <w:tblHeader/>
          <w:jc w:val="center"/>
        </w:trPr>
        <w:tc>
          <w:tcPr>
            <w:tcW w:w="1980" w:type="dxa"/>
            <w:tcBorders>
              <w:top w:val="nil"/>
              <w:left w:val="single" w:sz="4" w:space="0" w:color="auto"/>
              <w:bottom w:val="nil"/>
              <w:right w:val="single" w:sz="4" w:space="0" w:color="auto"/>
            </w:tcBorders>
          </w:tcPr>
          <w:p w14:paraId="2DCD94C5" w14:textId="77777777" w:rsidR="002D6C3F" w:rsidRPr="00140E21" w:rsidRDefault="002D6C3F" w:rsidP="00F41CDC">
            <w:pPr>
              <w:pStyle w:val="TAL"/>
              <w:rPr>
                <w:rFonts w:eastAsia="맑은 고딕"/>
              </w:rPr>
            </w:pPr>
          </w:p>
        </w:tc>
        <w:tc>
          <w:tcPr>
            <w:tcW w:w="7036" w:type="dxa"/>
            <w:gridSpan w:val="2"/>
            <w:tcBorders>
              <w:top w:val="single" w:sz="4" w:space="0" w:color="auto"/>
              <w:left w:val="single" w:sz="4" w:space="0" w:color="auto"/>
              <w:bottom w:val="single" w:sz="4" w:space="0" w:color="auto"/>
              <w:right w:val="single" w:sz="4" w:space="0" w:color="auto"/>
            </w:tcBorders>
          </w:tcPr>
          <w:p w14:paraId="42D120A2" w14:textId="77777777" w:rsidR="002D6C3F" w:rsidRPr="00140E21" w:rsidRDefault="002D6C3F" w:rsidP="00F41CDC">
            <w:pPr>
              <w:pStyle w:val="TAL"/>
              <w:rPr>
                <w:rFonts w:eastAsia="맑은 고딕"/>
                <w:b/>
              </w:rPr>
            </w:pPr>
            <w:r w:rsidRPr="00140E21">
              <w:rPr>
                <w:rFonts w:eastAsia="맑은 고딕"/>
                <w:b/>
              </w:rPr>
              <w:t>For emergency PDU Session Id:</w:t>
            </w:r>
          </w:p>
        </w:tc>
      </w:tr>
      <w:tr w:rsidR="002D6C3F" w:rsidRPr="00140E21" w14:paraId="50E270BF" w14:textId="77777777" w:rsidTr="00F41CDC">
        <w:trPr>
          <w:cantSplit/>
          <w:tblHeader/>
          <w:jc w:val="center"/>
        </w:trPr>
        <w:tc>
          <w:tcPr>
            <w:tcW w:w="1980" w:type="dxa"/>
            <w:tcBorders>
              <w:top w:val="nil"/>
              <w:left w:val="single" w:sz="4" w:space="0" w:color="auto"/>
              <w:bottom w:val="nil"/>
              <w:right w:val="single" w:sz="4" w:space="0" w:color="auto"/>
            </w:tcBorders>
          </w:tcPr>
          <w:p w14:paraId="3597D39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C9C9522" w14:textId="77777777" w:rsidR="002D6C3F" w:rsidRPr="00140E21" w:rsidRDefault="002D6C3F" w:rsidP="00F41CDC">
            <w:pPr>
              <w:pStyle w:val="TAL"/>
              <w:rPr>
                <w:rFonts w:eastAsia="맑은 고딕"/>
              </w:rPr>
            </w:pPr>
            <w:r w:rsidRPr="00140E21">
              <w:rPr>
                <w:rFonts w:eastAsia="맑은 고딕"/>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E11EDF4" w14:textId="77777777" w:rsidR="002D6C3F" w:rsidRPr="00140E21" w:rsidRDefault="002D6C3F" w:rsidP="00F41CDC">
            <w:pPr>
              <w:pStyle w:val="TAL"/>
              <w:rPr>
                <w:rFonts w:eastAsia="맑은 고딕"/>
              </w:rPr>
            </w:pPr>
            <w:r w:rsidRPr="00140E21">
              <w:rPr>
                <w:rFonts w:eastAsia="맑은 고딕"/>
              </w:rPr>
              <w:t>The PGW-C+SMF FQDN for emergency session used for interworking with EPC.</w:t>
            </w:r>
          </w:p>
        </w:tc>
      </w:tr>
      <w:tr w:rsidR="002D6C3F" w:rsidRPr="00140E21" w14:paraId="4B2C924F" w14:textId="77777777" w:rsidTr="00F41CDC">
        <w:trPr>
          <w:cantSplit/>
          <w:tblHeader/>
          <w:jc w:val="center"/>
        </w:trPr>
        <w:tc>
          <w:tcPr>
            <w:tcW w:w="1980" w:type="dxa"/>
            <w:tcBorders>
              <w:top w:val="nil"/>
              <w:left w:val="single" w:sz="4" w:space="0" w:color="auto"/>
              <w:bottom w:val="nil"/>
              <w:right w:val="single" w:sz="4" w:space="0" w:color="auto"/>
            </w:tcBorders>
          </w:tcPr>
          <w:p w14:paraId="1A0C37B1" w14:textId="77777777" w:rsidR="002D6C3F" w:rsidRPr="00140E21" w:rsidRDefault="002D6C3F" w:rsidP="00F41CDC">
            <w:pPr>
              <w:pStyle w:val="TAL"/>
              <w:rPr>
                <w:rFonts w:eastAsia="맑은 고딕"/>
              </w:rPr>
            </w:pPr>
          </w:p>
        </w:tc>
        <w:tc>
          <w:tcPr>
            <w:tcW w:w="7036" w:type="dxa"/>
            <w:gridSpan w:val="2"/>
            <w:tcBorders>
              <w:top w:val="single" w:sz="4" w:space="0" w:color="auto"/>
              <w:left w:val="single" w:sz="4" w:space="0" w:color="auto"/>
              <w:bottom w:val="single" w:sz="4" w:space="0" w:color="auto"/>
              <w:right w:val="single" w:sz="4" w:space="0" w:color="auto"/>
            </w:tcBorders>
          </w:tcPr>
          <w:p w14:paraId="61C12EC8" w14:textId="77777777" w:rsidR="002D6C3F" w:rsidRPr="00140E21" w:rsidRDefault="002D6C3F" w:rsidP="00F41CDC">
            <w:pPr>
              <w:pStyle w:val="TAL"/>
              <w:rPr>
                <w:rFonts w:eastAsia="맑은 고딕"/>
                <w:b/>
              </w:rPr>
            </w:pPr>
            <w:r w:rsidRPr="00140E21">
              <w:rPr>
                <w:rFonts w:eastAsia="맑은 고딕"/>
                <w:b/>
              </w:rPr>
              <w:t>For each non-emergency PDU Session Id:</w:t>
            </w:r>
          </w:p>
        </w:tc>
      </w:tr>
      <w:tr w:rsidR="002D6C3F" w:rsidRPr="00140E21" w14:paraId="06490CCC" w14:textId="77777777" w:rsidTr="00F41CDC">
        <w:trPr>
          <w:cantSplit/>
          <w:tblHeader/>
          <w:jc w:val="center"/>
        </w:trPr>
        <w:tc>
          <w:tcPr>
            <w:tcW w:w="1980" w:type="dxa"/>
            <w:tcBorders>
              <w:top w:val="nil"/>
              <w:left w:val="single" w:sz="4" w:space="0" w:color="auto"/>
              <w:bottom w:val="nil"/>
              <w:right w:val="single" w:sz="4" w:space="0" w:color="auto"/>
            </w:tcBorders>
          </w:tcPr>
          <w:p w14:paraId="07F5D0D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C5AAB43" w14:textId="77777777" w:rsidR="002D6C3F" w:rsidRPr="00140E21" w:rsidRDefault="002D6C3F" w:rsidP="00F41CDC">
            <w:pPr>
              <w:pStyle w:val="TAL"/>
              <w:rPr>
                <w:rFonts w:eastAsia="맑은 고딕"/>
              </w:rPr>
            </w:pPr>
            <w:r w:rsidRPr="00140E21">
              <w:rPr>
                <w:rFonts w:eastAsia="맑은 고딕"/>
              </w:rPr>
              <w:t>DNN</w:t>
            </w:r>
          </w:p>
        </w:tc>
        <w:tc>
          <w:tcPr>
            <w:tcW w:w="4225" w:type="dxa"/>
            <w:tcBorders>
              <w:top w:val="single" w:sz="4" w:space="0" w:color="auto"/>
              <w:left w:val="single" w:sz="4" w:space="0" w:color="auto"/>
              <w:bottom w:val="single" w:sz="4" w:space="0" w:color="auto"/>
              <w:right w:val="single" w:sz="4" w:space="0" w:color="auto"/>
            </w:tcBorders>
          </w:tcPr>
          <w:p w14:paraId="3D6928A5" w14:textId="77777777" w:rsidR="002D6C3F" w:rsidRPr="00140E21" w:rsidRDefault="002D6C3F" w:rsidP="00F41CDC">
            <w:pPr>
              <w:pStyle w:val="TAL"/>
              <w:rPr>
                <w:rFonts w:eastAsia="맑은 고딕"/>
              </w:rPr>
            </w:pPr>
            <w:r w:rsidRPr="00140E21">
              <w:rPr>
                <w:rFonts w:eastAsia="맑은 고딕"/>
              </w:rPr>
              <w:t>DNN for the PDU Session.</w:t>
            </w:r>
          </w:p>
        </w:tc>
      </w:tr>
      <w:tr w:rsidR="002D6C3F" w:rsidRPr="00140E21" w14:paraId="1B89332F" w14:textId="77777777" w:rsidTr="00F41CDC">
        <w:trPr>
          <w:cantSplit/>
          <w:tblHeader/>
          <w:jc w:val="center"/>
        </w:trPr>
        <w:tc>
          <w:tcPr>
            <w:tcW w:w="1980" w:type="dxa"/>
            <w:tcBorders>
              <w:top w:val="nil"/>
              <w:left w:val="single" w:sz="4" w:space="0" w:color="auto"/>
              <w:bottom w:val="nil"/>
              <w:right w:val="single" w:sz="4" w:space="0" w:color="auto"/>
            </w:tcBorders>
          </w:tcPr>
          <w:p w14:paraId="3B7CB332"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9F34AC6" w14:textId="77777777" w:rsidR="002D6C3F" w:rsidRPr="00140E21" w:rsidRDefault="002D6C3F" w:rsidP="00F41CDC">
            <w:pPr>
              <w:pStyle w:val="TAL"/>
              <w:rPr>
                <w:rFonts w:eastAsia="맑은 고딕"/>
              </w:rPr>
            </w:pPr>
            <w:r w:rsidRPr="00140E21">
              <w:rPr>
                <w:rFonts w:eastAsia="맑은 고딕"/>
              </w:rPr>
              <w:t>SMF</w:t>
            </w:r>
          </w:p>
        </w:tc>
        <w:tc>
          <w:tcPr>
            <w:tcW w:w="4225" w:type="dxa"/>
            <w:tcBorders>
              <w:top w:val="single" w:sz="4" w:space="0" w:color="auto"/>
              <w:left w:val="single" w:sz="4" w:space="0" w:color="auto"/>
              <w:bottom w:val="single" w:sz="4" w:space="0" w:color="auto"/>
              <w:right w:val="single" w:sz="4" w:space="0" w:color="auto"/>
            </w:tcBorders>
          </w:tcPr>
          <w:p w14:paraId="45885DF4" w14:textId="77777777" w:rsidR="002D6C3F" w:rsidRPr="00140E21" w:rsidRDefault="002D6C3F" w:rsidP="00F41CDC">
            <w:pPr>
              <w:pStyle w:val="TAL"/>
              <w:rPr>
                <w:rFonts w:eastAsia="맑은 고딕"/>
              </w:rPr>
            </w:pPr>
            <w:r w:rsidRPr="00140E21">
              <w:rPr>
                <w:rFonts w:eastAsia="맑은 고딕"/>
              </w:rPr>
              <w:t>Allocated SMF for the PDU Session. Includes SMF IP Address and SMF NF Id.</w:t>
            </w:r>
          </w:p>
        </w:tc>
      </w:tr>
      <w:tr w:rsidR="002D6C3F" w:rsidRPr="00140E21" w14:paraId="696D5582" w14:textId="77777777" w:rsidTr="00F41CDC">
        <w:trPr>
          <w:cantSplit/>
          <w:tblHeader/>
          <w:jc w:val="center"/>
        </w:trPr>
        <w:tc>
          <w:tcPr>
            <w:tcW w:w="1980" w:type="dxa"/>
            <w:tcBorders>
              <w:top w:val="nil"/>
              <w:left w:val="single" w:sz="4" w:space="0" w:color="auto"/>
              <w:right w:val="single" w:sz="4" w:space="0" w:color="auto"/>
            </w:tcBorders>
          </w:tcPr>
          <w:p w14:paraId="797D47D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63B1FE2" w14:textId="77777777" w:rsidR="002D6C3F" w:rsidRPr="00140E21" w:rsidRDefault="002D6C3F" w:rsidP="00F41CDC">
            <w:pPr>
              <w:pStyle w:val="TAL"/>
              <w:rPr>
                <w:rFonts w:eastAsia="맑은 고딕"/>
              </w:rPr>
            </w:pPr>
            <w:r w:rsidRPr="00140E21">
              <w:rPr>
                <w:rFonts w:eastAsia="맑은 고딕"/>
              </w:rPr>
              <w:t>PGW-C+SMF FQDN</w:t>
            </w:r>
          </w:p>
        </w:tc>
        <w:tc>
          <w:tcPr>
            <w:tcW w:w="4225" w:type="dxa"/>
            <w:tcBorders>
              <w:top w:val="single" w:sz="4" w:space="0" w:color="auto"/>
              <w:left w:val="single" w:sz="4" w:space="0" w:color="auto"/>
              <w:bottom w:val="single" w:sz="4" w:space="0" w:color="auto"/>
              <w:right w:val="single" w:sz="4" w:space="0" w:color="auto"/>
            </w:tcBorders>
          </w:tcPr>
          <w:p w14:paraId="35431444" w14:textId="77777777" w:rsidR="002D6C3F" w:rsidRPr="00140E21" w:rsidRDefault="002D6C3F" w:rsidP="00F41CDC">
            <w:pPr>
              <w:pStyle w:val="TAL"/>
              <w:rPr>
                <w:rFonts w:eastAsia="맑은 고딕"/>
              </w:rPr>
            </w:pPr>
            <w:r w:rsidRPr="00140E21">
              <w:rPr>
                <w:rFonts w:eastAsia="맑은 고딕"/>
              </w:rPr>
              <w:t>The S5/S8 PGW-C+SMF FQDN used for interworking with EPS (see NOTE 5).</w:t>
            </w:r>
          </w:p>
        </w:tc>
      </w:tr>
      <w:tr w:rsidR="002D6C3F" w:rsidRPr="00140E21" w14:paraId="3479987F"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22765025" w14:textId="77777777" w:rsidR="002D6C3F" w:rsidRPr="00140E21" w:rsidRDefault="002D6C3F" w:rsidP="00F41CDC">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2FED4ED8" w14:textId="77777777" w:rsidR="002D6C3F" w:rsidRPr="00140E21" w:rsidRDefault="002D6C3F" w:rsidP="00F41CDC">
            <w:pPr>
              <w:pStyle w:val="TAL"/>
              <w:rPr>
                <w:rFonts w:eastAsia="맑은 고딕"/>
              </w:rPr>
            </w:pPr>
            <w:r w:rsidRPr="00140E21">
              <w:rPr>
                <w:rFonts w:eastAsia="맑은 고딕"/>
              </w:rPr>
              <w:t>SMS parameters</w:t>
            </w:r>
          </w:p>
        </w:tc>
        <w:tc>
          <w:tcPr>
            <w:tcW w:w="4225" w:type="dxa"/>
            <w:tcBorders>
              <w:top w:val="single" w:sz="4" w:space="0" w:color="auto"/>
              <w:left w:val="single" w:sz="4" w:space="0" w:color="auto"/>
              <w:bottom w:val="single" w:sz="4" w:space="0" w:color="auto"/>
              <w:right w:val="single" w:sz="4" w:space="0" w:color="auto"/>
            </w:tcBorders>
          </w:tcPr>
          <w:p w14:paraId="3DF67F2C" w14:textId="77777777" w:rsidR="002D6C3F" w:rsidRPr="00140E21" w:rsidRDefault="002D6C3F" w:rsidP="00F41CDC">
            <w:pPr>
              <w:pStyle w:val="TAL"/>
              <w:rPr>
                <w:rFonts w:eastAsia="맑은 고딕"/>
              </w:rPr>
            </w:pPr>
            <w:r w:rsidRPr="00140E21">
              <w:rPr>
                <w:rFonts w:eastAsia="맑은 고딕"/>
              </w:rPr>
              <w:t>Indicates SMS parameters subscribed for SMS service such as SMS teleservice, SMS barring list</w:t>
            </w:r>
          </w:p>
        </w:tc>
      </w:tr>
      <w:tr w:rsidR="002D6C3F" w:rsidRPr="00140E21" w14:paraId="51327EC2"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7DC0DFD" w14:textId="77777777" w:rsidR="002D6C3F" w:rsidRPr="00140E21" w:rsidRDefault="002D6C3F" w:rsidP="00F41CDC">
            <w:pPr>
              <w:pStyle w:val="TAL"/>
              <w:rPr>
                <w:rFonts w:eastAsia="맑은 고딕"/>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10117230" w14:textId="77777777" w:rsidR="002D6C3F" w:rsidRPr="00140E21" w:rsidRDefault="002D6C3F" w:rsidP="00F41CDC">
            <w:pPr>
              <w:pStyle w:val="TAL"/>
              <w:rPr>
                <w:rFonts w:eastAsia="맑은 고딕"/>
              </w:rPr>
            </w:pPr>
            <w:r w:rsidRPr="00140E21">
              <w:rPr>
                <w:rFonts w:eastAsia="맑은 고딕"/>
              </w:rPr>
              <w:t>Trace Requirements</w:t>
            </w:r>
          </w:p>
        </w:tc>
        <w:tc>
          <w:tcPr>
            <w:tcW w:w="4225" w:type="dxa"/>
            <w:tcBorders>
              <w:top w:val="single" w:sz="4" w:space="0" w:color="auto"/>
              <w:left w:val="single" w:sz="4" w:space="0" w:color="auto"/>
              <w:bottom w:val="single" w:sz="4" w:space="0" w:color="auto"/>
              <w:right w:val="single" w:sz="4" w:space="0" w:color="auto"/>
            </w:tcBorders>
          </w:tcPr>
          <w:p w14:paraId="085655A9" w14:textId="77777777" w:rsidR="002D6C3F" w:rsidRPr="00140E21" w:rsidRDefault="002D6C3F" w:rsidP="00F41CDC">
            <w:pPr>
              <w:pStyle w:val="TAL"/>
              <w:rPr>
                <w:rFonts w:eastAsia="맑은 고딕"/>
              </w:rPr>
            </w:pPr>
            <w:r w:rsidRPr="00140E21">
              <w:rPr>
                <w:rFonts w:eastAsia="맑은 고딕"/>
              </w:rPr>
              <w:t>Trace requirements about a UE (e.g. trace reference, address of the Trace Collection Entity, etc.) is defined in TS 32.421 [39].</w:t>
            </w:r>
          </w:p>
          <w:p w14:paraId="7320ED0A" w14:textId="77777777" w:rsidR="002D6C3F" w:rsidRPr="00140E21" w:rsidRDefault="002D6C3F" w:rsidP="00F41CDC">
            <w:pPr>
              <w:pStyle w:val="TAL"/>
              <w:rPr>
                <w:rFonts w:eastAsia="맑은 고딕"/>
              </w:rPr>
            </w:pPr>
            <w:r w:rsidRPr="00140E21">
              <w:rPr>
                <w:rFonts w:eastAsia="맑은 고딕"/>
              </w:rPr>
              <w:t>This information is only sent to a SMSF in HPLMN.</w:t>
            </w:r>
          </w:p>
        </w:tc>
      </w:tr>
      <w:tr w:rsidR="002D6C3F" w:rsidRPr="00140E21" w14:paraId="5C88BB33"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1935C87F" w14:textId="77777777" w:rsidR="002D6C3F" w:rsidRPr="00140E21" w:rsidRDefault="002D6C3F" w:rsidP="00F41CDC">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3F5978D1" w14:textId="77777777" w:rsidR="002D6C3F" w:rsidRPr="00140E21" w:rsidRDefault="002D6C3F" w:rsidP="00F41CDC">
            <w:pPr>
              <w:pStyle w:val="TAL"/>
              <w:rPr>
                <w:rFonts w:eastAsia="맑은 고딕"/>
              </w:rPr>
            </w:pPr>
            <w:r w:rsidRPr="00140E21">
              <w:rPr>
                <w:rFonts w:eastAsia="맑은 고딕"/>
              </w:rPr>
              <w:t>SMS Subscription</w:t>
            </w:r>
          </w:p>
        </w:tc>
        <w:tc>
          <w:tcPr>
            <w:tcW w:w="4225" w:type="dxa"/>
            <w:tcBorders>
              <w:top w:val="single" w:sz="4" w:space="0" w:color="auto"/>
              <w:left w:val="single" w:sz="4" w:space="0" w:color="auto"/>
              <w:bottom w:val="nil"/>
              <w:right w:val="single" w:sz="4" w:space="0" w:color="auto"/>
            </w:tcBorders>
          </w:tcPr>
          <w:p w14:paraId="667CCB1B" w14:textId="77777777" w:rsidR="002D6C3F" w:rsidRPr="00140E21" w:rsidRDefault="002D6C3F" w:rsidP="00F41CDC">
            <w:pPr>
              <w:pStyle w:val="TAL"/>
              <w:rPr>
                <w:rFonts w:eastAsia="맑은 고딕"/>
              </w:rPr>
            </w:pPr>
            <w:r w:rsidRPr="00140E21">
              <w:rPr>
                <w:rFonts w:eastAsia="맑은 고딕"/>
              </w:rPr>
              <w:t>Indicates subscription to any SMS delivery service over NAS irrespective of access type.</w:t>
            </w:r>
          </w:p>
        </w:tc>
      </w:tr>
      <w:tr w:rsidR="002D6C3F" w:rsidRPr="00140E21" w14:paraId="68FEBE49"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04827F0E" w14:textId="77777777" w:rsidR="002D6C3F" w:rsidRPr="00140E21" w:rsidRDefault="002D6C3F" w:rsidP="00F41CDC">
            <w:pPr>
              <w:pStyle w:val="TAL"/>
              <w:rPr>
                <w:rFonts w:eastAsia="맑은 고딕"/>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D50E24D" w14:textId="77777777" w:rsidR="002D6C3F" w:rsidRPr="00140E21" w:rsidRDefault="002D6C3F" w:rsidP="00F41CDC">
            <w:pPr>
              <w:pStyle w:val="TAL"/>
              <w:rPr>
                <w:rFonts w:eastAsia="맑은 고딕"/>
              </w:rPr>
            </w:pPr>
          </w:p>
        </w:tc>
        <w:tc>
          <w:tcPr>
            <w:tcW w:w="4225" w:type="dxa"/>
            <w:tcBorders>
              <w:top w:val="nil"/>
              <w:left w:val="single" w:sz="4" w:space="0" w:color="auto"/>
              <w:bottom w:val="single" w:sz="4" w:space="0" w:color="auto"/>
              <w:right w:val="single" w:sz="4" w:space="0" w:color="auto"/>
            </w:tcBorders>
          </w:tcPr>
          <w:p w14:paraId="43066FE0" w14:textId="77777777" w:rsidR="002D6C3F" w:rsidRPr="00140E21" w:rsidRDefault="002D6C3F" w:rsidP="00F41CDC">
            <w:pPr>
              <w:pStyle w:val="TAL"/>
              <w:rPr>
                <w:rFonts w:eastAsia="맑은 고딕"/>
              </w:rPr>
            </w:pPr>
          </w:p>
        </w:tc>
      </w:tr>
      <w:tr w:rsidR="002D6C3F" w:rsidRPr="00140E21" w14:paraId="67D691F8"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0FD6F587" w14:textId="77777777" w:rsidR="002D6C3F" w:rsidRPr="00140E21" w:rsidRDefault="002D6C3F" w:rsidP="00F41CDC">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495EAF3" w14:textId="77777777" w:rsidR="002D6C3F" w:rsidRPr="00140E21" w:rsidRDefault="002D6C3F" w:rsidP="00F41CDC">
            <w:pPr>
              <w:pStyle w:val="TAL"/>
              <w:rPr>
                <w:rFonts w:eastAsia="맑은 고딕"/>
              </w:rPr>
            </w:pPr>
            <w:r w:rsidRPr="00140E21">
              <w:rPr>
                <w:rFonts w:eastAsia="맑은 고딕"/>
              </w:rPr>
              <w:t>SMSF Information</w:t>
            </w:r>
          </w:p>
        </w:tc>
        <w:tc>
          <w:tcPr>
            <w:tcW w:w="4225" w:type="dxa"/>
            <w:tcBorders>
              <w:top w:val="single" w:sz="4" w:space="0" w:color="auto"/>
              <w:left w:val="single" w:sz="4" w:space="0" w:color="auto"/>
              <w:bottom w:val="single" w:sz="4" w:space="0" w:color="auto"/>
              <w:right w:val="single" w:sz="4" w:space="0" w:color="auto"/>
            </w:tcBorders>
          </w:tcPr>
          <w:p w14:paraId="46633AE1" w14:textId="77777777" w:rsidR="002D6C3F" w:rsidRPr="00140E21" w:rsidRDefault="002D6C3F" w:rsidP="00F41CDC">
            <w:pPr>
              <w:pStyle w:val="TAL"/>
              <w:rPr>
                <w:rFonts w:eastAsia="맑은 고딕"/>
              </w:rPr>
            </w:pPr>
            <w:r w:rsidRPr="00140E21">
              <w:rPr>
                <w:rFonts w:eastAsia="맑은 고딕"/>
              </w:rPr>
              <w:t>Indicates SMSF allocated for the UE, including SMSF address and SMSF NF ID.</w:t>
            </w:r>
          </w:p>
        </w:tc>
      </w:tr>
      <w:tr w:rsidR="002D6C3F" w:rsidRPr="00140E21" w14:paraId="493AB2D0"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2DAAB4D5"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8E80BC6" w14:textId="77777777" w:rsidR="002D6C3F" w:rsidRPr="00140E21" w:rsidRDefault="002D6C3F" w:rsidP="00F41CDC">
            <w:pPr>
              <w:pStyle w:val="TAL"/>
              <w:rPr>
                <w:rFonts w:eastAsia="맑은 고딕"/>
              </w:rPr>
            </w:pPr>
            <w:r w:rsidRPr="00140E21">
              <w:rPr>
                <w:rFonts w:eastAsia="맑은 고딕"/>
              </w:rPr>
              <w:t>Access Type</w:t>
            </w:r>
          </w:p>
        </w:tc>
        <w:tc>
          <w:tcPr>
            <w:tcW w:w="4225" w:type="dxa"/>
            <w:tcBorders>
              <w:top w:val="single" w:sz="4" w:space="0" w:color="auto"/>
              <w:left w:val="single" w:sz="4" w:space="0" w:color="auto"/>
              <w:bottom w:val="single" w:sz="4" w:space="0" w:color="auto"/>
              <w:right w:val="single" w:sz="4" w:space="0" w:color="auto"/>
            </w:tcBorders>
          </w:tcPr>
          <w:p w14:paraId="49186DD7" w14:textId="77777777" w:rsidR="002D6C3F" w:rsidRPr="00140E21" w:rsidRDefault="002D6C3F" w:rsidP="00F41CDC">
            <w:pPr>
              <w:pStyle w:val="TAL"/>
              <w:rPr>
                <w:rFonts w:eastAsia="맑은 고딕"/>
              </w:rPr>
            </w:pPr>
            <w:r w:rsidRPr="00140E21">
              <w:rPr>
                <w:rFonts w:eastAsia="맑은 고딕"/>
              </w:rPr>
              <w:t>3GPP or non-3GPP access through this SMSF</w:t>
            </w:r>
          </w:p>
        </w:tc>
      </w:tr>
      <w:tr w:rsidR="002D6C3F" w:rsidRPr="00140E21" w14:paraId="433F51C1" w14:textId="77777777" w:rsidTr="00F41CDC">
        <w:trPr>
          <w:cantSplit/>
          <w:trHeight w:val="210"/>
          <w:tblHeader/>
          <w:jc w:val="center"/>
        </w:trPr>
        <w:tc>
          <w:tcPr>
            <w:tcW w:w="1980" w:type="dxa"/>
            <w:tcBorders>
              <w:top w:val="single" w:sz="4" w:space="0" w:color="auto"/>
              <w:left w:val="single" w:sz="4" w:space="0" w:color="auto"/>
              <w:bottom w:val="nil"/>
              <w:right w:val="single" w:sz="4" w:space="0" w:color="auto"/>
            </w:tcBorders>
          </w:tcPr>
          <w:p w14:paraId="6BEAAA01" w14:textId="77777777" w:rsidR="002D6C3F" w:rsidRPr="00140E21" w:rsidRDefault="002D6C3F" w:rsidP="00F41CDC">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2488DD67" w14:textId="77777777" w:rsidR="002D6C3F" w:rsidRPr="00140E21" w:rsidRDefault="002D6C3F" w:rsidP="00F41CDC">
            <w:pPr>
              <w:pStyle w:val="TAL"/>
              <w:rPr>
                <w:rFonts w:eastAsia="SimSun"/>
              </w:rPr>
            </w:pPr>
            <w:r w:rsidRPr="00140E21">
              <w:rPr>
                <w:rFonts w:eastAsia="맑은 고딕"/>
              </w:rPr>
              <w:t>GPSI List</w:t>
            </w:r>
          </w:p>
        </w:tc>
        <w:tc>
          <w:tcPr>
            <w:tcW w:w="4225" w:type="dxa"/>
            <w:tcBorders>
              <w:top w:val="single" w:sz="4" w:space="0" w:color="auto"/>
              <w:left w:val="single" w:sz="4" w:space="0" w:color="auto"/>
              <w:right w:val="single" w:sz="4" w:space="0" w:color="auto"/>
            </w:tcBorders>
          </w:tcPr>
          <w:p w14:paraId="31A287C5" w14:textId="77777777" w:rsidR="002D6C3F" w:rsidRPr="00140E21" w:rsidRDefault="002D6C3F" w:rsidP="00F41CDC">
            <w:pPr>
              <w:pStyle w:val="TAL"/>
              <w:rPr>
                <w:rFonts w:eastAsia="SimSun"/>
              </w:rPr>
            </w:pPr>
            <w:r w:rsidRPr="00140E21">
              <w:rPr>
                <w:rFonts w:eastAsia="맑은 고딕"/>
              </w:rPr>
              <w:t xml:space="preserve">List of the GPSI </w:t>
            </w:r>
            <w:r w:rsidRPr="00140E21">
              <w:rPr>
                <w:lang w:eastAsia="zh-CN"/>
              </w:rPr>
              <w:t>(</w:t>
            </w:r>
            <w:r w:rsidRPr="00140E21">
              <w:rPr>
                <w:rFonts w:eastAsia="맑은 고딕"/>
              </w:rPr>
              <w:t>Generic Public Subscription Identifier) used</w:t>
            </w:r>
            <w:r w:rsidRPr="00140E21">
              <w:rPr>
                <w:rFonts w:eastAsia="맑은 고딕"/>
                <w:iCs/>
              </w:rPr>
              <w:t xml:space="preserve"> both inside and outside of the 3GPP system</w:t>
            </w:r>
            <w:r w:rsidRPr="00140E21">
              <w:rPr>
                <w:rFonts w:eastAsia="맑은 고딕"/>
              </w:rPr>
              <w:t xml:space="preserve"> to </w:t>
            </w:r>
            <w:r w:rsidRPr="00140E21">
              <w:rPr>
                <w:rFonts w:eastAsia="맑은 고딕"/>
                <w:lang w:eastAsia="zh-CN"/>
              </w:rPr>
              <w:t>a</w:t>
            </w:r>
            <w:r w:rsidRPr="00140E21">
              <w:rPr>
                <w:rFonts w:eastAsia="맑은 고딕"/>
              </w:rPr>
              <w:t>ddress a 3GPP subscription.</w:t>
            </w:r>
          </w:p>
        </w:tc>
      </w:tr>
      <w:tr w:rsidR="002D6C3F" w:rsidRPr="00140E21" w14:paraId="47353D34" w14:textId="77777777" w:rsidTr="00F41CDC">
        <w:trPr>
          <w:cantSplit/>
          <w:trHeight w:val="210"/>
          <w:tblHeader/>
          <w:jc w:val="center"/>
        </w:trPr>
        <w:tc>
          <w:tcPr>
            <w:tcW w:w="1980" w:type="dxa"/>
            <w:tcBorders>
              <w:top w:val="nil"/>
              <w:left w:val="single" w:sz="4" w:space="0" w:color="auto"/>
              <w:bottom w:val="nil"/>
              <w:right w:val="single" w:sz="4" w:space="0" w:color="auto"/>
            </w:tcBorders>
          </w:tcPr>
          <w:p w14:paraId="6F303400" w14:textId="77777777" w:rsidR="002D6C3F" w:rsidRPr="00140E21" w:rsidRDefault="002D6C3F" w:rsidP="00F41CDC">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2747CA81" w14:textId="77777777" w:rsidR="002D6C3F" w:rsidRPr="00140E21" w:rsidRDefault="002D6C3F" w:rsidP="00F41CDC">
            <w:pPr>
              <w:pStyle w:val="TAL"/>
              <w:rPr>
                <w:rFonts w:eastAsia="SimSun"/>
              </w:rPr>
            </w:pPr>
            <w:r w:rsidRPr="00140E21">
              <w:rPr>
                <w:rFonts w:eastAsia="맑은 고딕"/>
              </w:rPr>
              <w:t>Internal Group ID-list</w:t>
            </w:r>
          </w:p>
        </w:tc>
        <w:tc>
          <w:tcPr>
            <w:tcW w:w="4225" w:type="dxa"/>
            <w:tcBorders>
              <w:top w:val="single" w:sz="4" w:space="0" w:color="auto"/>
              <w:left w:val="single" w:sz="4" w:space="0" w:color="auto"/>
              <w:right w:val="single" w:sz="4" w:space="0" w:color="auto"/>
            </w:tcBorders>
          </w:tcPr>
          <w:p w14:paraId="08307CED" w14:textId="77777777" w:rsidR="002D6C3F" w:rsidRPr="00140E21" w:rsidRDefault="002D6C3F" w:rsidP="00F41CDC">
            <w:pPr>
              <w:pStyle w:val="TAL"/>
              <w:rPr>
                <w:rFonts w:eastAsia="SimSun"/>
              </w:rPr>
            </w:pPr>
            <w:r w:rsidRPr="00140E21">
              <w:rPr>
                <w:rFonts w:eastAsia="맑은 고딕"/>
              </w:rPr>
              <w:t>List of the subscribed internal group(s) that the UE belongs to.</w:t>
            </w:r>
          </w:p>
        </w:tc>
      </w:tr>
      <w:tr w:rsidR="002D6C3F" w:rsidRPr="00140E21" w14:paraId="1E41410D" w14:textId="77777777" w:rsidTr="00F41CDC">
        <w:trPr>
          <w:cantSplit/>
          <w:trHeight w:val="210"/>
          <w:tblHeader/>
          <w:jc w:val="center"/>
        </w:trPr>
        <w:tc>
          <w:tcPr>
            <w:tcW w:w="1980" w:type="dxa"/>
            <w:tcBorders>
              <w:top w:val="nil"/>
              <w:left w:val="single" w:sz="4" w:space="0" w:color="auto"/>
              <w:bottom w:val="nil"/>
              <w:right w:val="single" w:sz="4" w:space="0" w:color="auto"/>
            </w:tcBorders>
          </w:tcPr>
          <w:p w14:paraId="6079DB11" w14:textId="77777777" w:rsidR="002D6C3F" w:rsidRPr="00140E21" w:rsidRDefault="002D6C3F" w:rsidP="00F41CDC">
            <w:pPr>
              <w:pStyle w:val="TAL"/>
              <w:rPr>
                <w:rFonts w:eastAsia="SimSun"/>
              </w:rPr>
            </w:pPr>
          </w:p>
        </w:tc>
        <w:tc>
          <w:tcPr>
            <w:tcW w:w="2811" w:type="dxa"/>
            <w:tcBorders>
              <w:top w:val="single" w:sz="4" w:space="0" w:color="auto"/>
              <w:left w:val="single" w:sz="4" w:space="0" w:color="auto"/>
              <w:right w:val="single" w:sz="4" w:space="0" w:color="auto"/>
            </w:tcBorders>
          </w:tcPr>
          <w:p w14:paraId="3DD5F996" w14:textId="77777777" w:rsidR="002D6C3F" w:rsidRPr="00140E21" w:rsidRDefault="002D6C3F" w:rsidP="00F41CDC">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54D4C43C" w14:textId="77777777" w:rsidR="002D6C3F" w:rsidRPr="00140E21" w:rsidRDefault="002D6C3F" w:rsidP="00F41CDC">
            <w:pPr>
              <w:pStyle w:val="TAL"/>
              <w:rPr>
                <w:rFonts w:eastAsia="SimSun"/>
              </w:rPr>
            </w:pPr>
            <w:r w:rsidRPr="00140E21">
              <w:rPr>
                <w:rFonts w:eastAsia="SimSun"/>
              </w:rPr>
              <w:t>Trace requirements about a UE (e.g. trace reference, address of the Trace Collection Entity, etc…) is defined in TS 32.421 [39].</w:t>
            </w:r>
          </w:p>
          <w:p w14:paraId="01791C59" w14:textId="77777777" w:rsidR="002D6C3F" w:rsidRPr="00140E21" w:rsidRDefault="002D6C3F" w:rsidP="00F41CDC">
            <w:pPr>
              <w:pStyle w:val="TAL"/>
              <w:rPr>
                <w:rFonts w:eastAsia="SimSun"/>
              </w:rPr>
            </w:pPr>
            <w:r w:rsidRPr="00140E21">
              <w:rPr>
                <w:rFonts w:eastAsia="SimSun"/>
              </w:rPr>
              <w:t>This information is only sent to a SMF in the HPLMN or one of its equivalent PLMN(s).</w:t>
            </w:r>
          </w:p>
        </w:tc>
      </w:tr>
      <w:tr w:rsidR="002D6C3F" w:rsidRPr="00140E21" w14:paraId="5D8A3B3E" w14:textId="77777777" w:rsidTr="00F41CDC">
        <w:trPr>
          <w:cantSplit/>
          <w:tblHeader/>
          <w:jc w:val="center"/>
        </w:trPr>
        <w:tc>
          <w:tcPr>
            <w:tcW w:w="1980" w:type="dxa"/>
            <w:tcBorders>
              <w:top w:val="nil"/>
              <w:left w:val="single" w:sz="4" w:space="0" w:color="auto"/>
              <w:bottom w:val="nil"/>
              <w:right w:val="single" w:sz="4" w:space="0" w:color="auto"/>
            </w:tcBorders>
          </w:tcPr>
          <w:p w14:paraId="48694479" w14:textId="77777777" w:rsidR="002D6C3F" w:rsidRPr="00140E21" w:rsidRDefault="002D6C3F" w:rsidP="00F41CDC">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0974B681" w14:textId="77777777" w:rsidR="002D6C3F" w:rsidRPr="00140E21" w:rsidRDefault="002D6C3F" w:rsidP="00F41CDC">
            <w:pPr>
              <w:pStyle w:val="TAL"/>
              <w:rPr>
                <w:rFonts w:eastAsia="맑은 고딕"/>
                <w:b/>
              </w:rPr>
            </w:pPr>
            <w:r w:rsidRPr="00140E21">
              <w:rPr>
                <w:rFonts w:eastAsia="맑은 고딕"/>
                <w:b/>
              </w:rPr>
              <w:t>Session Management Subscription data contains one or more S-NSSAI level subscription data:</w:t>
            </w:r>
          </w:p>
        </w:tc>
      </w:tr>
      <w:tr w:rsidR="002D6C3F" w:rsidRPr="00140E21" w14:paraId="6B3554AC" w14:textId="77777777" w:rsidTr="00F41CDC">
        <w:trPr>
          <w:cantSplit/>
          <w:tblHeader/>
          <w:jc w:val="center"/>
        </w:trPr>
        <w:tc>
          <w:tcPr>
            <w:tcW w:w="1980" w:type="dxa"/>
            <w:tcBorders>
              <w:top w:val="nil"/>
              <w:left w:val="single" w:sz="4" w:space="0" w:color="auto"/>
              <w:bottom w:val="nil"/>
              <w:right w:val="single" w:sz="4" w:space="0" w:color="auto"/>
            </w:tcBorders>
          </w:tcPr>
          <w:p w14:paraId="1B0FA533"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24149AD" w14:textId="77777777" w:rsidR="002D6C3F" w:rsidRPr="00140E21" w:rsidRDefault="002D6C3F" w:rsidP="00F41CDC">
            <w:pPr>
              <w:pStyle w:val="TAL"/>
              <w:rPr>
                <w:rFonts w:eastAsia="맑은 고딕"/>
              </w:rPr>
            </w:pPr>
            <w:r w:rsidRPr="00140E21">
              <w:rPr>
                <w:rFonts w:eastAsia="맑은 고딕"/>
              </w:rPr>
              <w:t>S-NSSAI</w:t>
            </w:r>
          </w:p>
        </w:tc>
        <w:tc>
          <w:tcPr>
            <w:tcW w:w="4225" w:type="dxa"/>
            <w:tcBorders>
              <w:top w:val="single" w:sz="4" w:space="0" w:color="auto"/>
              <w:left w:val="single" w:sz="4" w:space="0" w:color="auto"/>
              <w:bottom w:val="single" w:sz="4" w:space="0" w:color="auto"/>
              <w:right w:val="single" w:sz="4" w:space="0" w:color="auto"/>
            </w:tcBorders>
          </w:tcPr>
          <w:p w14:paraId="5DB45BDF" w14:textId="77777777" w:rsidR="002D6C3F" w:rsidRPr="00140E21" w:rsidRDefault="002D6C3F" w:rsidP="00F41CDC">
            <w:pPr>
              <w:pStyle w:val="TAL"/>
              <w:rPr>
                <w:rFonts w:eastAsia="맑은 고딕"/>
              </w:rPr>
            </w:pPr>
            <w:r w:rsidRPr="00140E21">
              <w:rPr>
                <w:rFonts w:eastAsia="맑은 고딕"/>
              </w:rPr>
              <w:t>Indicates the value of the S-NSSAI.</w:t>
            </w:r>
          </w:p>
        </w:tc>
      </w:tr>
      <w:tr w:rsidR="002D6C3F" w:rsidRPr="00140E21" w14:paraId="2B0D0492" w14:textId="77777777" w:rsidTr="00F41CDC">
        <w:trPr>
          <w:cantSplit/>
          <w:tblHeader/>
          <w:jc w:val="center"/>
        </w:trPr>
        <w:tc>
          <w:tcPr>
            <w:tcW w:w="1980" w:type="dxa"/>
            <w:tcBorders>
              <w:top w:val="nil"/>
              <w:left w:val="single" w:sz="4" w:space="0" w:color="auto"/>
              <w:bottom w:val="nil"/>
              <w:right w:val="single" w:sz="4" w:space="0" w:color="auto"/>
            </w:tcBorders>
          </w:tcPr>
          <w:p w14:paraId="77FE427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047E1E8" w14:textId="77777777" w:rsidR="002D6C3F" w:rsidRPr="00140E21" w:rsidRDefault="002D6C3F" w:rsidP="00F41CDC">
            <w:pPr>
              <w:pStyle w:val="TAL"/>
              <w:rPr>
                <w:rFonts w:eastAsia="맑은 고딕"/>
              </w:rPr>
            </w:pPr>
            <w:r w:rsidRPr="00140E21">
              <w:rPr>
                <w:rFonts w:eastAsia="맑은 고딕"/>
              </w:rPr>
              <w:t>Subscribed DNN list</w:t>
            </w:r>
          </w:p>
        </w:tc>
        <w:tc>
          <w:tcPr>
            <w:tcW w:w="4225" w:type="dxa"/>
            <w:tcBorders>
              <w:top w:val="single" w:sz="4" w:space="0" w:color="auto"/>
              <w:left w:val="single" w:sz="4" w:space="0" w:color="auto"/>
              <w:bottom w:val="single" w:sz="4" w:space="0" w:color="auto"/>
              <w:right w:val="single" w:sz="4" w:space="0" w:color="auto"/>
            </w:tcBorders>
          </w:tcPr>
          <w:p w14:paraId="10B2810A" w14:textId="77777777" w:rsidR="002D6C3F" w:rsidRPr="00140E21" w:rsidRDefault="002D6C3F" w:rsidP="00F41CDC">
            <w:pPr>
              <w:pStyle w:val="TAL"/>
              <w:rPr>
                <w:rFonts w:eastAsia="맑은 고딕"/>
              </w:rPr>
            </w:pPr>
            <w:r w:rsidRPr="00140E21">
              <w:rPr>
                <w:rFonts w:eastAsia="맑은 고딕"/>
              </w:rPr>
              <w:t>List of the subscribed DNNs for the S-NSSAI (NOTE 1).</w:t>
            </w:r>
          </w:p>
        </w:tc>
      </w:tr>
      <w:tr w:rsidR="002D6C3F" w:rsidRPr="00140E21" w14:paraId="7D302CEB" w14:textId="77777777" w:rsidTr="00F41CDC">
        <w:trPr>
          <w:cantSplit/>
          <w:tblHeader/>
          <w:jc w:val="center"/>
        </w:trPr>
        <w:tc>
          <w:tcPr>
            <w:tcW w:w="1980" w:type="dxa"/>
            <w:tcBorders>
              <w:top w:val="nil"/>
              <w:left w:val="single" w:sz="4" w:space="0" w:color="auto"/>
              <w:bottom w:val="nil"/>
              <w:right w:val="single" w:sz="4" w:space="0" w:color="auto"/>
            </w:tcBorders>
          </w:tcPr>
          <w:p w14:paraId="2D7527C3" w14:textId="77777777" w:rsidR="002D6C3F" w:rsidRPr="00140E21" w:rsidRDefault="002D6C3F" w:rsidP="00F41CDC">
            <w:pPr>
              <w:pStyle w:val="TAL"/>
              <w:rPr>
                <w:rFonts w:eastAsia="맑은 고딕"/>
              </w:rPr>
            </w:pPr>
          </w:p>
        </w:tc>
        <w:tc>
          <w:tcPr>
            <w:tcW w:w="7036" w:type="dxa"/>
            <w:gridSpan w:val="2"/>
            <w:tcBorders>
              <w:top w:val="single" w:sz="4" w:space="0" w:color="auto"/>
              <w:left w:val="single" w:sz="4" w:space="0" w:color="auto"/>
              <w:bottom w:val="single" w:sz="4" w:space="0" w:color="auto"/>
              <w:right w:val="single" w:sz="4" w:space="0" w:color="auto"/>
            </w:tcBorders>
          </w:tcPr>
          <w:p w14:paraId="02832BB3" w14:textId="77777777" w:rsidR="002D6C3F" w:rsidRPr="00140E21" w:rsidRDefault="002D6C3F" w:rsidP="00F41CDC">
            <w:pPr>
              <w:pStyle w:val="TAL"/>
              <w:rPr>
                <w:rFonts w:eastAsia="맑은 고딕"/>
                <w:b/>
              </w:rPr>
            </w:pPr>
            <w:r w:rsidRPr="00140E21">
              <w:rPr>
                <w:rFonts w:eastAsia="맑은 고딕"/>
                <w:b/>
              </w:rPr>
              <w:t>For each DNN in S-NSSAI level subscription data:</w:t>
            </w:r>
          </w:p>
        </w:tc>
      </w:tr>
      <w:tr w:rsidR="002D6C3F" w:rsidRPr="00140E21" w14:paraId="0AFE19FB" w14:textId="77777777" w:rsidTr="00F41CDC">
        <w:trPr>
          <w:cantSplit/>
          <w:tblHeader/>
          <w:jc w:val="center"/>
        </w:trPr>
        <w:tc>
          <w:tcPr>
            <w:tcW w:w="1980" w:type="dxa"/>
            <w:tcBorders>
              <w:top w:val="nil"/>
              <w:left w:val="single" w:sz="4" w:space="0" w:color="auto"/>
              <w:bottom w:val="nil"/>
              <w:right w:val="single" w:sz="4" w:space="0" w:color="auto"/>
            </w:tcBorders>
          </w:tcPr>
          <w:p w14:paraId="3C382AB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1CC4656" w14:textId="77777777" w:rsidR="002D6C3F" w:rsidRPr="00140E21" w:rsidRDefault="002D6C3F" w:rsidP="00F41CDC">
            <w:pPr>
              <w:pStyle w:val="TAL"/>
              <w:rPr>
                <w:rFonts w:eastAsia="맑은 고딕"/>
              </w:rPr>
            </w:pPr>
            <w:r w:rsidRPr="00140E21">
              <w:rPr>
                <w:rFonts w:eastAsia="맑은 고딕"/>
              </w:rPr>
              <w:t>DNN</w:t>
            </w:r>
          </w:p>
        </w:tc>
        <w:tc>
          <w:tcPr>
            <w:tcW w:w="4225" w:type="dxa"/>
            <w:tcBorders>
              <w:top w:val="single" w:sz="4" w:space="0" w:color="auto"/>
              <w:left w:val="single" w:sz="4" w:space="0" w:color="auto"/>
              <w:bottom w:val="single" w:sz="4" w:space="0" w:color="auto"/>
              <w:right w:val="single" w:sz="4" w:space="0" w:color="auto"/>
            </w:tcBorders>
          </w:tcPr>
          <w:p w14:paraId="24B33B7E" w14:textId="77777777" w:rsidR="002D6C3F" w:rsidRPr="00140E21" w:rsidRDefault="002D6C3F" w:rsidP="00F41CDC">
            <w:pPr>
              <w:pStyle w:val="TAL"/>
              <w:rPr>
                <w:rFonts w:eastAsia="맑은 고딕"/>
              </w:rPr>
            </w:pPr>
            <w:r w:rsidRPr="00140E21">
              <w:rPr>
                <w:rFonts w:eastAsia="맑은 고딕"/>
              </w:rPr>
              <w:t>DNN for the PDU Session.</w:t>
            </w:r>
          </w:p>
        </w:tc>
      </w:tr>
      <w:tr w:rsidR="002D6C3F" w:rsidRPr="00140E21" w14:paraId="3CFCAF1F" w14:textId="77777777" w:rsidTr="00F41CDC">
        <w:trPr>
          <w:cantSplit/>
          <w:tblHeader/>
          <w:jc w:val="center"/>
        </w:trPr>
        <w:tc>
          <w:tcPr>
            <w:tcW w:w="1980" w:type="dxa"/>
            <w:tcBorders>
              <w:top w:val="nil"/>
              <w:left w:val="single" w:sz="4" w:space="0" w:color="auto"/>
              <w:bottom w:val="nil"/>
              <w:right w:val="single" w:sz="4" w:space="0" w:color="auto"/>
            </w:tcBorders>
          </w:tcPr>
          <w:p w14:paraId="5137776B"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7ED176A" w14:textId="77777777" w:rsidR="002D6C3F" w:rsidRPr="00140E21" w:rsidRDefault="002D6C3F" w:rsidP="00F41CDC">
            <w:pPr>
              <w:pStyle w:val="TAL"/>
              <w:rPr>
                <w:rFonts w:eastAsia="맑은 고딕"/>
              </w:rPr>
            </w:pPr>
            <w:r w:rsidRPr="00140E21">
              <w:rPr>
                <w:rFonts w:eastAsia="맑은 고딕"/>
              </w:rPr>
              <w:t>Frame</w:t>
            </w:r>
            <w:r>
              <w:rPr>
                <w:rFonts w:eastAsia="맑은 고딕"/>
              </w:rPr>
              <w:t>d</w:t>
            </w:r>
            <w:r w:rsidRPr="00140E21">
              <w:rPr>
                <w:rFonts w:eastAsia="맑은 고딕"/>
              </w:rPr>
              <w:t xml:space="preserve"> Route</w:t>
            </w:r>
            <w:r>
              <w:rPr>
                <w:rFonts w:eastAsia="맑은 고딕"/>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3DA82BA7" w14:textId="77777777" w:rsidR="002D6C3F" w:rsidRPr="00140E21" w:rsidRDefault="002D6C3F" w:rsidP="00F41CDC">
            <w:pPr>
              <w:pStyle w:val="TAL"/>
              <w:rPr>
                <w:rFonts w:eastAsia="맑은 고딕"/>
              </w:rPr>
            </w:pPr>
            <w:r w:rsidRPr="00140E21">
              <w:rPr>
                <w:rFonts w:eastAsia="맑은 고딕"/>
              </w:rPr>
              <w:t>Set of Frame</w:t>
            </w:r>
            <w:r>
              <w:rPr>
                <w:rFonts w:eastAsia="맑은 고딕"/>
              </w:rPr>
              <w:t>d</w:t>
            </w:r>
            <w:r w:rsidRPr="00140E21">
              <w:rPr>
                <w:rFonts w:eastAsia="맑은 고딕"/>
              </w:rPr>
              <w:t xml:space="preserve"> Route</w:t>
            </w:r>
            <w:r>
              <w:rPr>
                <w:rFonts w:eastAsia="맑은 고딕"/>
              </w:rPr>
              <w:t>s</w:t>
            </w:r>
            <w:r w:rsidRPr="00140E21">
              <w:rPr>
                <w:rFonts w:eastAsia="맑은 고딕"/>
              </w:rPr>
              <w:t>. A Frame</w:t>
            </w:r>
            <w:r>
              <w:rPr>
                <w:rFonts w:eastAsia="맑은 고딕"/>
              </w:rPr>
              <w:t>d</w:t>
            </w:r>
            <w:r w:rsidRPr="00140E21">
              <w:rPr>
                <w:rFonts w:eastAsia="맑은 고딕"/>
              </w:rPr>
              <w:t xml:space="preserve"> Route refers to a range of IPv4 addresses / IPv6 Prefixes to associate with a PDU Session established on this (DNN, S-NSSAI).</w:t>
            </w:r>
          </w:p>
          <w:p w14:paraId="779F7FF4" w14:textId="77777777" w:rsidR="002D6C3F" w:rsidRPr="00140E21" w:rsidRDefault="002D6C3F" w:rsidP="00F41CDC">
            <w:pPr>
              <w:pStyle w:val="TAL"/>
              <w:rPr>
                <w:rFonts w:eastAsia="맑은 고딕"/>
              </w:rPr>
            </w:pPr>
            <w:r w:rsidRPr="00140E21">
              <w:rPr>
                <w:rFonts w:eastAsia="맑은 고딕"/>
              </w:rPr>
              <w:t>See NOTE 4.</w:t>
            </w:r>
          </w:p>
        </w:tc>
      </w:tr>
      <w:tr w:rsidR="002D6C3F" w:rsidRPr="00140E21" w14:paraId="1C6A09CC" w14:textId="77777777" w:rsidTr="00F41CDC">
        <w:trPr>
          <w:cantSplit/>
          <w:tblHeader/>
          <w:jc w:val="center"/>
        </w:trPr>
        <w:tc>
          <w:tcPr>
            <w:tcW w:w="1980" w:type="dxa"/>
            <w:tcBorders>
              <w:top w:val="nil"/>
              <w:left w:val="single" w:sz="4" w:space="0" w:color="auto"/>
              <w:bottom w:val="nil"/>
              <w:right w:val="single" w:sz="4" w:space="0" w:color="auto"/>
            </w:tcBorders>
          </w:tcPr>
          <w:p w14:paraId="44D71F4A"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BD82A5C" w14:textId="77777777" w:rsidR="002D6C3F" w:rsidRPr="00140E21" w:rsidRDefault="002D6C3F" w:rsidP="00F41CDC">
            <w:pPr>
              <w:pStyle w:val="TAL"/>
              <w:rPr>
                <w:rFonts w:eastAsia="맑은 고딕"/>
              </w:rPr>
            </w:pPr>
            <w:r w:rsidRPr="00140E21">
              <w:rPr>
                <w:rFonts w:eastAsia="맑은 고딕"/>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7EDDC20B" w14:textId="77777777" w:rsidR="002D6C3F" w:rsidRPr="00140E21" w:rsidRDefault="002D6C3F" w:rsidP="00F41CDC">
            <w:pPr>
              <w:pStyle w:val="TAL"/>
              <w:rPr>
                <w:rFonts w:eastAsia="맑은 고딕"/>
              </w:rPr>
            </w:pPr>
            <w:r w:rsidRPr="00140E21">
              <w:rPr>
                <w:rFonts w:eastAsia="맑은 고딕"/>
              </w:rPr>
              <w:t>Indicates the allowed PDU Session Types (IPv4, IPv6, IPv4v6, Ethernet, and Unstructured) for the DNN, S-NSSAI.</w:t>
            </w:r>
            <w:r>
              <w:rPr>
                <w:rFonts w:eastAsia="맑은 고딕"/>
              </w:rPr>
              <w:t xml:space="preserve"> See NOTE 6.</w:t>
            </w:r>
          </w:p>
        </w:tc>
      </w:tr>
      <w:tr w:rsidR="002D6C3F" w:rsidRPr="00140E21" w14:paraId="2FF19202" w14:textId="77777777" w:rsidTr="00F41CDC">
        <w:trPr>
          <w:cantSplit/>
          <w:tblHeader/>
          <w:jc w:val="center"/>
        </w:trPr>
        <w:tc>
          <w:tcPr>
            <w:tcW w:w="1980" w:type="dxa"/>
            <w:tcBorders>
              <w:top w:val="nil"/>
              <w:left w:val="single" w:sz="4" w:space="0" w:color="auto"/>
              <w:bottom w:val="nil"/>
              <w:right w:val="single" w:sz="4" w:space="0" w:color="auto"/>
            </w:tcBorders>
          </w:tcPr>
          <w:p w14:paraId="2B069CD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7BCCE9C" w14:textId="77777777" w:rsidR="002D6C3F" w:rsidRPr="00140E21" w:rsidRDefault="002D6C3F" w:rsidP="00F41CDC">
            <w:pPr>
              <w:pStyle w:val="TAL"/>
              <w:rPr>
                <w:rFonts w:eastAsia="맑은 고딕"/>
              </w:rPr>
            </w:pPr>
            <w:r w:rsidRPr="00140E21">
              <w:rPr>
                <w:rFonts w:eastAsia="맑은 고딕"/>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14F07F8" w14:textId="77777777" w:rsidR="002D6C3F" w:rsidRPr="00140E21" w:rsidRDefault="002D6C3F" w:rsidP="00F41CDC">
            <w:pPr>
              <w:pStyle w:val="TAL"/>
              <w:rPr>
                <w:rFonts w:eastAsia="맑은 고딕"/>
              </w:rPr>
            </w:pPr>
            <w:r w:rsidRPr="00140E21">
              <w:rPr>
                <w:rFonts w:eastAsia="맑은 고딕"/>
              </w:rPr>
              <w:t>Indicates the default PDU Session Type for the DNN, S-NSSAI.</w:t>
            </w:r>
          </w:p>
        </w:tc>
      </w:tr>
      <w:tr w:rsidR="002D6C3F" w:rsidRPr="00140E21" w14:paraId="422EA6F3" w14:textId="77777777" w:rsidTr="00F41CDC">
        <w:trPr>
          <w:cantSplit/>
          <w:tblHeader/>
          <w:jc w:val="center"/>
        </w:trPr>
        <w:tc>
          <w:tcPr>
            <w:tcW w:w="1980" w:type="dxa"/>
            <w:tcBorders>
              <w:top w:val="nil"/>
              <w:left w:val="single" w:sz="4" w:space="0" w:color="auto"/>
              <w:bottom w:val="nil"/>
              <w:right w:val="single" w:sz="4" w:space="0" w:color="auto"/>
            </w:tcBorders>
          </w:tcPr>
          <w:p w14:paraId="617B133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99C2F0B" w14:textId="77777777" w:rsidR="002D6C3F" w:rsidRPr="00140E21" w:rsidRDefault="002D6C3F" w:rsidP="00F41CDC">
            <w:pPr>
              <w:pStyle w:val="TAL"/>
              <w:rPr>
                <w:rFonts w:eastAsia="맑은 고딕"/>
              </w:rPr>
            </w:pPr>
            <w:r w:rsidRPr="00140E21">
              <w:rPr>
                <w:rFonts w:eastAsia="맑은 고딕"/>
              </w:rPr>
              <w:t>Allowed SSC modes</w:t>
            </w:r>
          </w:p>
        </w:tc>
        <w:tc>
          <w:tcPr>
            <w:tcW w:w="4225" w:type="dxa"/>
            <w:tcBorders>
              <w:top w:val="single" w:sz="4" w:space="0" w:color="auto"/>
              <w:left w:val="single" w:sz="4" w:space="0" w:color="auto"/>
              <w:bottom w:val="single" w:sz="4" w:space="0" w:color="auto"/>
              <w:right w:val="single" w:sz="4" w:space="0" w:color="auto"/>
            </w:tcBorders>
          </w:tcPr>
          <w:p w14:paraId="07C59696" w14:textId="77777777" w:rsidR="002D6C3F" w:rsidRPr="00140E21" w:rsidRDefault="002D6C3F" w:rsidP="00F41CDC">
            <w:pPr>
              <w:pStyle w:val="TAL"/>
              <w:rPr>
                <w:rFonts w:eastAsia="맑은 고딕"/>
              </w:rPr>
            </w:pPr>
            <w:r w:rsidRPr="00140E21">
              <w:rPr>
                <w:rFonts w:eastAsia="맑은 고딕"/>
              </w:rPr>
              <w:t>Indicates the allowed SSC modes for the DNN, S-NSSAI.</w:t>
            </w:r>
          </w:p>
        </w:tc>
      </w:tr>
      <w:tr w:rsidR="002D6C3F" w:rsidRPr="00140E21" w14:paraId="6E871E71" w14:textId="77777777" w:rsidTr="00F41CDC">
        <w:trPr>
          <w:cantSplit/>
          <w:tblHeader/>
          <w:jc w:val="center"/>
        </w:trPr>
        <w:tc>
          <w:tcPr>
            <w:tcW w:w="1980" w:type="dxa"/>
            <w:tcBorders>
              <w:top w:val="nil"/>
              <w:left w:val="single" w:sz="4" w:space="0" w:color="auto"/>
              <w:bottom w:val="nil"/>
              <w:right w:val="single" w:sz="4" w:space="0" w:color="auto"/>
            </w:tcBorders>
          </w:tcPr>
          <w:p w14:paraId="12C7836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B09F3EC" w14:textId="77777777" w:rsidR="002D6C3F" w:rsidRPr="00140E21" w:rsidRDefault="002D6C3F" w:rsidP="00F41CDC">
            <w:pPr>
              <w:pStyle w:val="TAL"/>
              <w:rPr>
                <w:rFonts w:eastAsia="맑은 고딕"/>
              </w:rPr>
            </w:pPr>
            <w:r w:rsidRPr="00140E21">
              <w:rPr>
                <w:rFonts w:eastAsia="맑은 고딕"/>
              </w:rPr>
              <w:t>Default SSC mode</w:t>
            </w:r>
          </w:p>
        </w:tc>
        <w:tc>
          <w:tcPr>
            <w:tcW w:w="4225" w:type="dxa"/>
            <w:tcBorders>
              <w:top w:val="single" w:sz="4" w:space="0" w:color="auto"/>
              <w:left w:val="single" w:sz="4" w:space="0" w:color="auto"/>
              <w:bottom w:val="single" w:sz="4" w:space="0" w:color="auto"/>
              <w:right w:val="single" w:sz="4" w:space="0" w:color="auto"/>
            </w:tcBorders>
          </w:tcPr>
          <w:p w14:paraId="17DF59DC" w14:textId="77777777" w:rsidR="002D6C3F" w:rsidRPr="00140E21" w:rsidRDefault="002D6C3F" w:rsidP="00F41CDC">
            <w:pPr>
              <w:pStyle w:val="TAL"/>
              <w:rPr>
                <w:rFonts w:eastAsia="맑은 고딕"/>
              </w:rPr>
            </w:pPr>
            <w:r w:rsidRPr="00140E21">
              <w:rPr>
                <w:rFonts w:eastAsia="맑은 고딕"/>
              </w:rPr>
              <w:t>Indicate the default SSC mode for the DNN, S-NSSAI.</w:t>
            </w:r>
          </w:p>
        </w:tc>
      </w:tr>
      <w:tr w:rsidR="002D6C3F" w:rsidRPr="00140E21" w14:paraId="4DAC70D4" w14:textId="77777777" w:rsidTr="00F41CDC">
        <w:trPr>
          <w:cantSplit/>
          <w:tblHeader/>
          <w:jc w:val="center"/>
        </w:trPr>
        <w:tc>
          <w:tcPr>
            <w:tcW w:w="1980" w:type="dxa"/>
            <w:tcBorders>
              <w:top w:val="nil"/>
              <w:left w:val="single" w:sz="4" w:space="0" w:color="auto"/>
              <w:bottom w:val="nil"/>
              <w:right w:val="single" w:sz="4" w:space="0" w:color="auto"/>
            </w:tcBorders>
          </w:tcPr>
          <w:p w14:paraId="50A7C6D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F850931" w14:textId="77777777" w:rsidR="002D6C3F" w:rsidRPr="00140E21" w:rsidRDefault="002D6C3F" w:rsidP="00F41CDC">
            <w:pPr>
              <w:pStyle w:val="TAL"/>
              <w:rPr>
                <w:rFonts w:eastAsia="맑은 고딕"/>
              </w:rPr>
            </w:pPr>
            <w:r w:rsidRPr="00140E21">
              <w:rPr>
                <w:rFonts w:eastAsia="맑은 고딕"/>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3DBE6EC6" w14:textId="77777777" w:rsidR="002D6C3F" w:rsidRPr="00140E21" w:rsidRDefault="002D6C3F" w:rsidP="00F41CDC">
            <w:pPr>
              <w:pStyle w:val="TAL"/>
              <w:rPr>
                <w:rFonts w:eastAsia="맑은 고딕"/>
              </w:rPr>
            </w:pPr>
            <w:r w:rsidRPr="00140E21">
              <w:rPr>
                <w:rFonts w:eastAsia="맑은 고딕"/>
              </w:rPr>
              <w:t>Indicates whether interworking with EPS is supported for this DNN and S-NSSAI.</w:t>
            </w:r>
          </w:p>
        </w:tc>
      </w:tr>
      <w:tr w:rsidR="002D6C3F" w:rsidRPr="00140E21" w14:paraId="7B59A999" w14:textId="77777777" w:rsidTr="00F41CDC">
        <w:trPr>
          <w:cantSplit/>
          <w:tblHeader/>
          <w:jc w:val="center"/>
        </w:trPr>
        <w:tc>
          <w:tcPr>
            <w:tcW w:w="1980" w:type="dxa"/>
            <w:tcBorders>
              <w:top w:val="nil"/>
              <w:left w:val="single" w:sz="4" w:space="0" w:color="auto"/>
              <w:bottom w:val="nil"/>
              <w:right w:val="single" w:sz="4" w:space="0" w:color="auto"/>
            </w:tcBorders>
          </w:tcPr>
          <w:p w14:paraId="6B71591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674C783" w14:textId="77777777" w:rsidR="002D6C3F" w:rsidRPr="00140E21" w:rsidRDefault="002D6C3F" w:rsidP="00F41CDC">
            <w:pPr>
              <w:pStyle w:val="TAL"/>
              <w:rPr>
                <w:rFonts w:eastAsia="맑은 고딕"/>
              </w:rPr>
            </w:pPr>
            <w:r w:rsidRPr="00140E21">
              <w:rPr>
                <w:rFonts w:eastAsia="맑은 고딕"/>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7916D0EA" w14:textId="77777777" w:rsidR="002D6C3F" w:rsidRPr="00140E21" w:rsidRDefault="002D6C3F" w:rsidP="00F41CDC">
            <w:pPr>
              <w:pStyle w:val="TAL"/>
              <w:rPr>
                <w:rFonts w:eastAsia="맑은 고딕"/>
              </w:rPr>
            </w:pPr>
            <w:r w:rsidRPr="00140E21">
              <w:rPr>
                <w:rFonts w:eastAsia="맑은 고딕"/>
              </w:rPr>
              <w:t>The QoS Flow level QoS parameter values (5QI and ARP) for the DNN, S-NSSAI (see clause 5.7.2.7 of TS 23.501 [2]).</w:t>
            </w:r>
          </w:p>
        </w:tc>
      </w:tr>
      <w:tr w:rsidR="002D6C3F" w:rsidRPr="00140E21" w14:paraId="0E0E995C" w14:textId="77777777" w:rsidTr="00F41CDC">
        <w:trPr>
          <w:cantSplit/>
          <w:tblHeader/>
          <w:jc w:val="center"/>
        </w:trPr>
        <w:tc>
          <w:tcPr>
            <w:tcW w:w="1980" w:type="dxa"/>
            <w:tcBorders>
              <w:top w:val="nil"/>
              <w:left w:val="single" w:sz="4" w:space="0" w:color="auto"/>
              <w:bottom w:val="nil"/>
              <w:right w:val="single" w:sz="4" w:space="0" w:color="auto"/>
            </w:tcBorders>
          </w:tcPr>
          <w:p w14:paraId="39CC57E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F5431F8" w14:textId="77777777" w:rsidR="002D6C3F" w:rsidRPr="00140E21" w:rsidRDefault="002D6C3F" w:rsidP="00F41CDC">
            <w:pPr>
              <w:pStyle w:val="TAL"/>
              <w:rPr>
                <w:rFonts w:eastAsia="맑은 고딕"/>
              </w:rPr>
            </w:pPr>
            <w:r w:rsidRPr="00140E21">
              <w:rPr>
                <w:rFonts w:eastAsia="맑은 고딕"/>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0C0DF221" w14:textId="77777777" w:rsidR="002D6C3F" w:rsidRPr="00140E21" w:rsidRDefault="002D6C3F" w:rsidP="00F41CDC">
            <w:pPr>
              <w:pStyle w:val="TAL"/>
              <w:rPr>
                <w:rFonts w:eastAsia="맑은 고딕"/>
              </w:rPr>
            </w:pPr>
            <w:r>
              <w:rPr>
                <w:rFonts w:eastAsia="맑은 고딕"/>
              </w:rPr>
              <w:t xml:space="preserve">It contains Charging Characteristics as defined in Annex A, clause A.1 of TS 32.255 [45]. </w:t>
            </w:r>
            <w:r w:rsidRPr="00140E21">
              <w:rPr>
                <w:rFonts w:eastAsia="맑은 고딕"/>
              </w:rPr>
              <w:t>This information, when provided</w:t>
            </w:r>
            <w:r>
              <w:rPr>
                <w:rFonts w:eastAsia="맑은 고딕"/>
              </w:rPr>
              <w:t>,</w:t>
            </w:r>
            <w:r w:rsidRPr="00140E21">
              <w:rPr>
                <w:rFonts w:eastAsia="맑은 고딕"/>
              </w:rPr>
              <w:t xml:space="preserve"> shall override any corresponding predefined information at the SMF</w:t>
            </w:r>
            <w:r>
              <w:rPr>
                <w:rFonts w:eastAsia="맑은 고딕"/>
              </w:rPr>
              <w:t>.</w:t>
            </w:r>
          </w:p>
        </w:tc>
      </w:tr>
      <w:tr w:rsidR="002D6C3F" w:rsidRPr="00140E21" w14:paraId="333F5C8F" w14:textId="77777777" w:rsidTr="00F41CDC">
        <w:trPr>
          <w:cantSplit/>
          <w:tblHeader/>
          <w:jc w:val="center"/>
        </w:trPr>
        <w:tc>
          <w:tcPr>
            <w:tcW w:w="1980" w:type="dxa"/>
            <w:tcBorders>
              <w:top w:val="nil"/>
              <w:left w:val="single" w:sz="4" w:space="0" w:color="auto"/>
              <w:bottom w:val="nil"/>
              <w:right w:val="single" w:sz="4" w:space="0" w:color="auto"/>
            </w:tcBorders>
          </w:tcPr>
          <w:p w14:paraId="611E08D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845A5E0" w14:textId="77777777" w:rsidR="002D6C3F" w:rsidRPr="00140E21" w:rsidRDefault="002D6C3F" w:rsidP="00F41CDC">
            <w:pPr>
              <w:pStyle w:val="TAL"/>
              <w:rPr>
                <w:rFonts w:eastAsia="맑은 고딕"/>
              </w:rPr>
            </w:pPr>
            <w:r w:rsidRPr="00140E21">
              <w:rPr>
                <w:rFonts w:eastAsia="맑은 고딕"/>
              </w:rPr>
              <w:t>Subscribed-Session-AMBR</w:t>
            </w:r>
          </w:p>
        </w:tc>
        <w:tc>
          <w:tcPr>
            <w:tcW w:w="4225" w:type="dxa"/>
            <w:tcBorders>
              <w:top w:val="single" w:sz="4" w:space="0" w:color="auto"/>
              <w:left w:val="single" w:sz="4" w:space="0" w:color="auto"/>
              <w:bottom w:val="single" w:sz="4" w:space="0" w:color="auto"/>
              <w:right w:val="single" w:sz="4" w:space="0" w:color="auto"/>
            </w:tcBorders>
          </w:tcPr>
          <w:p w14:paraId="02F95BB2" w14:textId="77777777" w:rsidR="002D6C3F" w:rsidRPr="00140E21" w:rsidRDefault="002D6C3F" w:rsidP="00F41CDC">
            <w:pPr>
              <w:pStyle w:val="TAL"/>
              <w:rPr>
                <w:rFonts w:eastAsia="맑은 고딕"/>
              </w:rPr>
            </w:pPr>
            <w:r w:rsidRPr="00140E21">
              <w:rPr>
                <w:rFonts w:eastAsia="맑은 고딕"/>
              </w:rPr>
              <w:t>The maximum aggregated uplink and downlink MBRs to be shared across all Non-GBR QoS Flows in each PDU Session, which are established for the DNN, S-NSSAI.</w:t>
            </w:r>
          </w:p>
        </w:tc>
      </w:tr>
      <w:tr w:rsidR="002D6C3F" w:rsidRPr="00140E21" w14:paraId="25F5E003" w14:textId="77777777" w:rsidTr="00F41CDC">
        <w:trPr>
          <w:cantSplit/>
          <w:tblHeader/>
          <w:jc w:val="center"/>
        </w:trPr>
        <w:tc>
          <w:tcPr>
            <w:tcW w:w="1980" w:type="dxa"/>
            <w:tcBorders>
              <w:top w:val="nil"/>
              <w:left w:val="single" w:sz="4" w:space="0" w:color="auto"/>
              <w:bottom w:val="nil"/>
              <w:right w:val="single" w:sz="4" w:space="0" w:color="auto"/>
            </w:tcBorders>
          </w:tcPr>
          <w:p w14:paraId="20CEA9D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355E642" w14:textId="77777777" w:rsidR="002D6C3F" w:rsidRPr="00140E21" w:rsidRDefault="002D6C3F" w:rsidP="00F41CDC">
            <w:pPr>
              <w:pStyle w:val="TAL"/>
              <w:rPr>
                <w:rFonts w:eastAsia="맑은 고딕"/>
              </w:rPr>
            </w:pPr>
            <w:r w:rsidRPr="00140E21">
              <w:rPr>
                <w:rFonts w:eastAsia="맑은 고딕"/>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016F4D51" w14:textId="77777777" w:rsidR="002D6C3F" w:rsidRPr="00140E21" w:rsidRDefault="002D6C3F" w:rsidP="00F41CDC">
            <w:pPr>
              <w:pStyle w:val="TAL"/>
              <w:rPr>
                <w:rFonts w:eastAsia="맑은 고딕"/>
              </w:rPr>
            </w:pPr>
            <w:r w:rsidRPr="00140E21">
              <w:rPr>
                <w:rFonts w:eastAsia="맑은 고딕"/>
              </w:rPr>
              <w:t>Indicate the static IP address/prefix for the DNN, S-NSSAI.</w:t>
            </w:r>
          </w:p>
        </w:tc>
      </w:tr>
      <w:tr w:rsidR="002D6C3F" w:rsidRPr="00140E21" w14:paraId="4D54E9E7" w14:textId="77777777" w:rsidTr="00F41CDC">
        <w:trPr>
          <w:cantSplit/>
          <w:tblHeader/>
          <w:jc w:val="center"/>
        </w:trPr>
        <w:tc>
          <w:tcPr>
            <w:tcW w:w="1980" w:type="dxa"/>
            <w:tcBorders>
              <w:top w:val="nil"/>
              <w:left w:val="single" w:sz="4" w:space="0" w:color="auto"/>
              <w:bottom w:val="nil"/>
              <w:right w:val="single" w:sz="4" w:space="0" w:color="auto"/>
            </w:tcBorders>
          </w:tcPr>
          <w:p w14:paraId="649FA6C9"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BCE4E3D" w14:textId="77777777" w:rsidR="002D6C3F" w:rsidRPr="00140E21" w:rsidRDefault="002D6C3F" w:rsidP="00F41CDC">
            <w:pPr>
              <w:pStyle w:val="TAL"/>
              <w:rPr>
                <w:rFonts w:eastAsia="맑은 고딕"/>
              </w:rPr>
            </w:pPr>
            <w:r w:rsidRPr="00140E21">
              <w:rPr>
                <w:rFonts w:eastAsia="맑은 고딕"/>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149C5AD2" w14:textId="77777777" w:rsidR="002D6C3F" w:rsidRPr="00140E21" w:rsidRDefault="002D6C3F" w:rsidP="00F41CDC">
            <w:pPr>
              <w:pStyle w:val="TAL"/>
              <w:rPr>
                <w:rFonts w:eastAsia="맑은 고딕"/>
              </w:rPr>
            </w:pPr>
            <w:r w:rsidRPr="00140E21">
              <w:rPr>
                <w:rFonts w:eastAsia="맑은 고딕"/>
              </w:rPr>
              <w:t>Indicates the security policy for integrity protection and encryption for the user plane.</w:t>
            </w:r>
          </w:p>
        </w:tc>
      </w:tr>
      <w:tr w:rsidR="002D6C3F" w:rsidRPr="00140E21" w14:paraId="141F817E" w14:textId="77777777" w:rsidTr="00F41CDC">
        <w:trPr>
          <w:cantSplit/>
          <w:tblHeader/>
          <w:jc w:val="center"/>
        </w:trPr>
        <w:tc>
          <w:tcPr>
            <w:tcW w:w="1980" w:type="dxa"/>
            <w:tcBorders>
              <w:top w:val="nil"/>
              <w:left w:val="single" w:sz="4" w:space="0" w:color="auto"/>
              <w:bottom w:val="nil"/>
              <w:right w:val="single" w:sz="4" w:space="0" w:color="auto"/>
            </w:tcBorders>
          </w:tcPr>
          <w:p w14:paraId="4D9E24E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46FB620D" w14:textId="77777777" w:rsidR="002D6C3F" w:rsidRPr="00140E21" w:rsidRDefault="002D6C3F" w:rsidP="00F41CDC">
            <w:pPr>
              <w:pStyle w:val="TAL"/>
              <w:rPr>
                <w:rFonts w:eastAsia="맑은 고딕"/>
              </w:rPr>
            </w:pPr>
            <w:r w:rsidRPr="00140E21">
              <w:rPr>
                <w:rFonts w:eastAsia="맑은 고딕"/>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34ED7147" w14:textId="77777777" w:rsidR="002D6C3F" w:rsidRPr="00140E21" w:rsidRDefault="002D6C3F" w:rsidP="00F41CDC">
            <w:pPr>
              <w:pStyle w:val="TAL"/>
              <w:rPr>
                <w:rFonts w:eastAsia="맑은 고딕"/>
              </w:rPr>
            </w:pPr>
            <w:r w:rsidRPr="00140E21">
              <w:rPr>
                <w:rFonts w:eastAsia="맑은 고딕"/>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2D6C3F" w:rsidRPr="00140E21" w14:paraId="6B750816" w14:textId="77777777" w:rsidTr="00F41CDC">
        <w:trPr>
          <w:cantSplit/>
          <w:tblHeader/>
          <w:jc w:val="center"/>
        </w:trPr>
        <w:tc>
          <w:tcPr>
            <w:tcW w:w="1980" w:type="dxa"/>
            <w:tcBorders>
              <w:top w:val="nil"/>
              <w:left w:val="single" w:sz="4" w:space="0" w:color="auto"/>
              <w:bottom w:val="nil"/>
              <w:right w:val="single" w:sz="4" w:space="0" w:color="auto"/>
            </w:tcBorders>
          </w:tcPr>
          <w:p w14:paraId="17B78A4E"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nil"/>
              <w:right w:val="single" w:sz="4" w:space="0" w:color="auto"/>
            </w:tcBorders>
          </w:tcPr>
          <w:p w14:paraId="77418968" w14:textId="77777777" w:rsidR="002D6C3F" w:rsidRPr="00140E21" w:rsidRDefault="002D6C3F" w:rsidP="00F41CDC">
            <w:pPr>
              <w:pStyle w:val="TAL"/>
              <w:rPr>
                <w:rFonts w:eastAsia="맑은 고딕"/>
              </w:rPr>
            </w:pPr>
            <w:r w:rsidRPr="00140E21">
              <w:rPr>
                <w:rFonts w:eastAsia="맑은 고딕"/>
              </w:rPr>
              <w:t>NEF Identity for NIDD</w:t>
            </w:r>
          </w:p>
        </w:tc>
        <w:tc>
          <w:tcPr>
            <w:tcW w:w="4225" w:type="dxa"/>
            <w:tcBorders>
              <w:top w:val="single" w:sz="4" w:space="0" w:color="auto"/>
              <w:left w:val="single" w:sz="4" w:space="0" w:color="auto"/>
              <w:bottom w:val="nil"/>
              <w:right w:val="single" w:sz="4" w:space="0" w:color="auto"/>
            </w:tcBorders>
          </w:tcPr>
          <w:p w14:paraId="28414807" w14:textId="77777777" w:rsidR="002D6C3F" w:rsidRPr="00140E21" w:rsidRDefault="002D6C3F" w:rsidP="00F41CDC">
            <w:pPr>
              <w:pStyle w:val="TAL"/>
              <w:rPr>
                <w:rFonts w:eastAsia="맑은 고딕"/>
              </w:rPr>
            </w:pPr>
            <w:r w:rsidRPr="00140E21">
              <w:rPr>
                <w:rFonts w:eastAsia="맑은 고딕"/>
              </w:rPr>
              <w:t>When present, indicates, per S-NSSAI and per DNN, the identity of the NEF to anchor Unstructured PDU Session. When not present for the S-NSSAI and DNN, the PDU session terminates in UPF</w:t>
            </w:r>
            <w:r>
              <w:rPr>
                <w:rFonts w:eastAsia="맑은 고딕"/>
              </w:rPr>
              <w:t xml:space="preserve"> (see NOTE 8)</w:t>
            </w:r>
            <w:r w:rsidRPr="00140E21">
              <w:rPr>
                <w:rFonts w:eastAsia="맑은 고딕"/>
              </w:rPr>
              <w:t>.</w:t>
            </w:r>
          </w:p>
        </w:tc>
      </w:tr>
      <w:tr w:rsidR="002D6C3F" w:rsidRPr="00140E21" w14:paraId="50B4A37E" w14:textId="77777777" w:rsidTr="00F41CDC">
        <w:trPr>
          <w:cantSplit/>
          <w:tblHeader/>
          <w:jc w:val="center"/>
        </w:trPr>
        <w:tc>
          <w:tcPr>
            <w:tcW w:w="1980" w:type="dxa"/>
            <w:tcBorders>
              <w:top w:val="nil"/>
              <w:left w:val="single" w:sz="4" w:space="0" w:color="auto"/>
              <w:bottom w:val="nil"/>
              <w:right w:val="single" w:sz="4" w:space="0" w:color="auto"/>
            </w:tcBorders>
          </w:tcPr>
          <w:p w14:paraId="03C4222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65E7328" w14:textId="77777777" w:rsidR="002D6C3F" w:rsidRPr="00140E21" w:rsidRDefault="002D6C3F" w:rsidP="00F41CDC">
            <w:pPr>
              <w:pStyle w:val="TAL"/>
              <w:rPr>
                <w:rFonts w:eastAsia="맑은 고딕"/>
              </w:rPr>
            </w:pPr>
            <w:r w:rsidRPr="00140E21">
              <w:rPr>
                <w:rFonts w:eastAsia="맑은 고딕"/>
              </w:rPr>
              <w:t>NIDD information</w:t>
            </w:r>
          </w:p>
        </w:tc>
        <w:tc>
          <w:tcPr>
            <w:tcW w:w="4225" w:type="dxa"/>
            <w:tcBorders>
              <w:top w:val="single" w:sz="4" w:space="0" w:color="auto"/>
              <w:left w:val="single" w:sz="4" w:space="0" w:color="auto"/>
              <w:bottom w:val="single" w:sz="4" w:space="0" w:color="auto"/>
              <w:right w:val="single" w:sz="4" w:space="0" w:color="auto"/>
            </w:tcBorders>
          </w:tcPr>
          <w:p w14:paraId="40748239" w14:textId="77777777" w:rsidR="002D6C3F" w:rsidRPr="00140E21" w:rsidRDefault="002D6C3F" w:rsidP="00F41CDC">
            <w:pPr>
              <w:pStyle w:val="TAL"/>
              <w:rPr>
                <w:rFonts w:eastAsia="맑은 고딕"/>
              </w:rPr>
            </w:pPr>
            <w:r w:rsidRPr="00140E21">
              <w:rPr>
                <w:rFonts w:eastAsia="맑은 고딕"/>
              </w:rPr>
              <w:t>Information such as External Group Identifier, External Identifier, MSISDN, or AF ID used for SMF-NEF Connection.</w:t>
            </w:r>
          </w:p>
        </w:tc>
      </w:tr>
      <w:tr w:rsidR="002D6C3F" w:rsidRPr="00140E21" w14:paraId="1C8B995A" w14:textId="77777777" w:rsidTr="00F41CDC">
        <w:trPr>
          <w:cantSplit/>
          <w:tblHeader/>
          <w:jc w:val="center"/>
        </w:trPr>
        <w:tc>
          <w:tcPr>
            <w:tcW w:w="1980" w:type="dxa"/>
            <w:tcBorders>
              <w:top w:val="nil"/>
              <w:left w:val="single" w:sz="4" w:space="0" w:color="auto"/>
              <w:bottom w:val="nil"/>
              <w:right w:val="single" w:sz="4" w:space="0" w:color="auto"/>
            </w:tcBorders>
          </w:tcPr>
          <w:p w14:paraId="3CF0E9FF"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14DB195" w14:textId="77777777" w:rsidR="002D6C3F" w:rsidRPr="00140E21" w:rsidRDefault="002D6C3F" w:rsidP="00F41CDC">
            <w:pPr>
              <w:pStyle w:val="TAL"/>
              <w:rPr>
                <w:rFonts w:eastAsia="맑은 고딕"/>
              </w:rPr>
            </w:pPr>
            <w:r w:rsidRPr="00140E21">
              <w:rPr>
                <w:rFonts w:eastAsia="맑은 고딕"/>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CA261B8" w14:textId="77777777" w:rsidR="002D6C3F" w:rsidRPr="00140E21" w:rsidRDefault="002D6C3F" w:rsidP="00F41CDC">
            <w:pPr>
              <w:pStyle w:val="TAL"/>
              <w:rPr>
                <w:rFonts w:eastAsia="맑은 고딕"/>
              </w:rPr>
            </w:pPr>
            <w:r w:rsidRPr="00140E21">
              <w:rPr>
                <w:rFonts w:eastAsia="맑은 고딕"/>
              </w:rPr>
              <w:t>Parameters on expected characteristics of a PDU Session their corresponding validity times as specified in clause 4.15.6.3.</w:t>
            </w:r>
          </w:p>
        </w:tc>
      </w:tr>
      <w:tr w:rsidR="002D6C3F" w:rsidRPr="00140E21" w14:paraId="2A49F04B" w14:textId="77777777" w:rsidTr="00F41CDC">
        <w:trPr>
          <w:cantSplit/>
          <w:tblHeader/>
          <w:jc w:val="center"/>
        </w:trPr>
        <w:tc>
          <w:tcPr>
            <w:tcW w:w="1980" w:type="dxa"/>
            <w:tcBorders>
              <w:top w:val="nil"/>
              <w:left w:val="single" w:sz="4" w:space="0" w:color="auto"/>
              <w:bottom w:val="nil"/>
              <w:right w:val="single" w:sz="4" w:space="0" w:color="auto"/>
            </w:tcBorders>
          </w:tcPr>
          <w:p w14:paraId="3286D7F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A170A42" w14:textId="77777777" w:rsidR="002D6C3F" w:rsidRPr="00140E21" w:rsidRDefault="002D6C3F" w:rsidP="00F41CDC">
            <w:pPr>
              <w:pStyle w:val="TAL"/>
              <w:rPr>
                <w:rFonts w:eastAsia="맑은 고딕"/>
              </w:rPr>
            </w:pPr>
            <w:r w:rsidRPr="00140E21">
              <w:rPr>
                <w:rFonts w:eastAsia="맑은 고딕"/>
              </w:rPr>
              <w:t>S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60F17608" w14:textId="77777777" w:rsidR="002D6C3F" w:rsidRPr="00140E21" w:rsidRDefault="002D6C3F" w:rsidP="00F41CDC">
            <w:pPr>
              <w:pStyle w:val="TAL"/>
              <w:rPr>
                <w:rFonts w:eastAsia="맑은 고딕"/>
              </w:rPr>
            </w:pPr>
            <w:r w:rsidRPr="00140E21">
              <w:rPr>
                <w:rFonts w:eastAsia="맑은 고딕"/>
              </w:rPr>
              <w:t>Parameters on expected PDU session characteristics their corresponding validity times as specified in clause 4.15.6.3a.</w:t>
            </w:r>
          </w:p>
        </w:tc>
      </w:tr>
      <w:tr w:rsidR="002D6C3F" w:rsidRPr="00140E21" w14:paraId="6E00EECE" w14:textId="77777777" w:rsidTr="00F41CDC">
        <w:trPr>
          <w:cantSplit/>
          <w:tblHeader/>
          <w:jc w:val="center"/>
        </w:trPr>
        <w:tc>
          <w:tcPr>
            <w:tcW w:w="1980" w:type="dxa"/>
            <w:tcBorders>
              <w:top w:val="nil"/>
              <w:left w:val="single" w:sz="4" w:space="0" w:color="auto"/>
              <w:bottom w:val="nil"/>
              <w:right w:val="single" w:sz="4" w:space="0" w:color="auto"/>
            </w:tcBorders>
          </w:tcPr>
          <w:p w14:paraId="7194297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5C087BBF" w14:textId="77777777" w:rsidR="002D6C3F" w:rsidRPr="00140E21" w:rsidRDefault="002D6C3F" w:rsidP="00F41CDC">
            <w:pPr>
              <w:pStyle w:val="TAL"/>
              <w:rPr>
                <w:rFonts w:eastAsia="맑은 고딕"/>
              </w:rPr>
            </w:pPr>
            <w:r>
              <w:rPr>
                <w:rFonts w:eastAsia="맑은 고딕"/>
              </w:rPr>
              <w:t>ATSSS information</w:t>
            </w:r>
          </w:p>
        </w:tc>
        <w:tc>
          <w:tcPr>
            <w:tcW w:w="4225" w:type="dxa"/>
            <w:tcBorders>
              <w:top w:val="single" w:sz="4" w:space="0" w:color="auto"/>
              <w:left w:val="single" w:sz="4" w:space="0" w:color="auto"/>
              <w:bottom w:val="single" w:sz="4" w:space="0" w:color="auto"/>
              <w:right w:val="single" w:sz="4" w:space="0" w:color="auto"/>
            </w:tcBorders>
          </w:tcPr>
          <w:p w14:paraId="4C803869" w14:textId="77777777" w:rsidR="002D6C3F" w:rsidRPr="00140E21" w:rsidRDefault="002D6C3F" w:rsidP="00F41CDC">
            <w:pPr>
              <w:pStyle w:val="TAL"/>
              <w:rPr>
                <w:rFonts w:eastAsia="맑은 고딕"/>
              </w:rPr>
            </w:pPr>
            <w:r>
              <w:rPr>
                <w:rFonts w:eastAsia="맑은 고딕"/>
              </w:rPr>
              <w:t>Indicates whether MA PDU session establishment is allowed.</w:t>
            </w:r>
          </w:p>
        </w:tc>
      </w:tr>
      <w:tr w:rsidR="002D6C3F" w:rsidRPr="00140E21" w14:paraId="6386A861" w14:textId="77777777" w:rsidTr="00F41CDC">
        <w:trPr>
          <w:cantSplit/>
          <w:tblHeader/>
          <w:jc w:val="center"/>
        </w:trPr>
        <w:tc>
          <w:tcPr>
            <w:tcW w:w="1980" w:type="dxa"/>
            <w:tcBorders>
              <w:top w:val="nil"/>
              <w:left w:val="single" w:sz="4" w:space="0" w:color="auto"/>
              <w:bottom w:val="nil"/>
              <w:right w:val="single" w:sz="4" w:space="0" w:color="auto"/>
            </w:tcBorders>
          </w:tcPr>
          <w:p w14:paraId="34D64CC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C4D009C" w14:textId="77777777" w:rsidR="002D6C3F" w:rsidRDefault="002D6C3F" w:rsidP="00F41CDC">
            <w:pPr>
              <w:pStyle w:val="TAL"/>
              <w:rPr>
                <w:rFonts w:eastAsia="맑은 고딕"/>
              </w:rPr>
            </w:pPr>
            <w:r>
              <w:rPr>
                <w:rFonts w:eastAsia="맑은 고딕"/>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511D139F" w14:textId="77777777" w:rsidR="002D6C3F" w:rsidRDefault="002D6C3F" w:rsidP="00F41CDC">
            <w:pPr>
              <w:pStyle w:val="TAL"/>
              <w:rPr>
                <w:rFonts w:eastAsia="맑은 고딕"/>
              </w:rPr>
            </w:pPr>
            <w:r>
              <w:rPr>
                <w:rFonts w:eastAsia="맑은 고딕"/>
              </w:rPr>
              <w:t>Indicates that whether the Secondary authentication/authorization (as defined in TS 23.501 [2] clause 5.6) is required for PDU Session Establishment as specified in clause 4.3.2.3.</w:t>
            </w:r>
          </w:p>
        </w:tc>
      </w:tr>
      <w:tr w:rsidR="002D6C3F" w:rsidRPr="00140E21" w14:paraId="2D1BAFD7" w14:textId="77777777" w:rsidTr="00F41CDC">
        <w:trPr>
          <w:cantSplit/>
          <w:tblHeader/>
          <w:jc w:val="center"/>
        </w:trPr>
        <w:tc>
          <w:tcPr>
            <w:tcW w:w="1980" w:type="dxa"/>
            <w:tcBorders>
              <w:top w:val="nil"/>
              <w:left w:val="single" w:sz="4" w:space="0" w:color="auto"/>
              <w:bottom w:val="nil"/>
              <w:right w:val="single" w:sz="4" w:space="0" w:color="auto"/>
            </w:tcBorders>
          </w:tcPr>
          <w:p w14:paraId="3FF6877A"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FB81EEC" w14:textId="77777777" w:rsidR="002D6C3F" w:rsidRPr="00140E21" w:rsidRDefault="002D6C3F" w:rsidP="00F41CDC">
            <w:pPr>
              <w:pStyle w:val="TAL"/>
              <w:rPr>
                <w:rFonts w:eastAsia="맑은 고딕"/>
              </w:rPr>
            </w:pPr>
            <w:r>
              <w:rPr>
                <w:rFonts w:eastAsia="맑은 고딕"/>
              </w:rPr>
              <w:t>DN-AAA s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05872824" w14:textId="77777777" w:rsidR="002D6C3F" w:rsidRPr="00140E21" w:rsidRDefault="002D6C3F" w:rsidP="00F41CDC">
            <w:pPr>
              <w:pStyle w:val="TAL"/>
              <w:rPr>
                <w:rFonts w:eastAsia="맑은 고딕"/>
              </w:rPr>
            </w:pPr>
            <w:r>
              <w:rPr>
                <w:rFonts w:eastAsia="맑은 고딕"/>
              </w:rPr>
              <w:t>Indicates that whether the SMF is required to request the UE IP address from the DN-AAA server (as defined in TS 23.501 [2] clause 5.6) for PDU Session Establishment as specified in clause 4.3.2.3.</w:t>
            </w:r>
          </w:p>
        </w:tc>
      </w:tr>
      <w:tr w:rsidR="002D6C3F" w:rsidRPr="00140E21" w14:paraId="026723E8" w14:textId="77777777" w:rsidTr="00F41CDC">
        <w:trPr>
          <w:cantSplit/>
          <w:tblHeader/>
          <w:jc w:val="center"/>
        </w:trPr>
        <w:tc>
          <w:tcPr>
            <w:tcW w:w="1980" w:type="dxa"/>
            <w:tcBorders>
              <w:top w:val="nil"/>
              <w:left w:val="single" w:sz="4" w:space="0" w:color="auto"/>
              <w:bottom w:val="nil"/>
              <w:right w:val="single" w:sz="4" w:space="0" w:color="auto"/>
            </w:tcBorders>
          </w:tcPr>
          <w:p w14:paraId="1A359EE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161CD410" w14:textId="77777777" w:rsidR="002D6C3F" w:rsidRDefault="002D6C3F" w:rsidP="00F41CDC">
            <w:pPr>
              <w:pStyle w:val="TAL"/>
              <w:rPr>
                <w:rFonts w:eastAsia="맑은 고딕"/>
              </w:rPr>
            </w:pPr>
            <w:r>
              <w:rPr>
                <w:rFonts w:eastAsia="맑은 고딕"/>
              </w:rPr>
              <w:t>DN-AAA server addressing information.</w:t>
            </w:r>
          </w:p>
        </w:tc>
        <w:tc>
          <w:tcPr>
            <w:tcW w:w="4225" w:type="dxa"/>
            <w:tcBorders>
              <w:top w:val="single" w:sz="4" w:space="0" w:color="auto"/>
              <w:left w:val="single" w:sz="4" w:space="0" w:color="auto"/>
              <w:bottom w:val="single" w:sz="4" w:space="0" w:color="auto"/>
              <w:right w:val="single" w:sz="4" w:space="0" w:color="auto"/>
            </w:tcBorders>
          </w:tcPr>
          <w:p w14:paraId="6B0037BC" w14:textId="77777777" w:rsidR="002D6C3F" w:rsidRDefault="002D6C3F" w:rsidP="00F41CDC">
            <w:pPr>
              <w:pStyle w:val="TAL"/>
              <w:rPr>
                <w:rFonts w:eastAsia="맑은 고딕"/>
              </w:rPr>
            </w:pPr>
            <w:r>
              <w:rPr>
                <w:rFonts w:eastAsia="맑은 고딕"/>
              </w:rPr>
              <w:t>If at least one of secondary DN-AAA authentication, DN-AAA authorization or DN-AAA UE IP address allocation is required by subscription data, the subscription data may also contain DN-AAA server addressing information.</w:t>
            </w:r>
          </w:p>
        </w:tc>
      </w:tr>
      <w:tr w:rsidR="002D6C3F" w:rsidRPr="00140E21" w14:paraId="100674FD"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49D93174" w14:textId="77777777" w:rsidR="002D6C3F" w:rsidRPr="00140E21" w:rsidRDefault="002D6C3F" w:rsidP="00F41CDC">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2C4B157F" w14:textId="77777777" w:rsidR="002D6C3F" w:rsidRPr="00140E21" w:rsidRDefault="002D6C3F" w:rsidP="00F41CDC">
            <w:pPr>
              <w:pStyle w:val="TAL"/>
              <w:rPr>
                <w:rFonts w:eastAsia="맑은 고딕"/>
              </w:rPr>
            </w:pPr>
            <w:r w:rsidRPr="00140E21">
              <w:rPr>
                <w:rFonts w:eastAsia="맑은 고딕"/>
              </w:rPr>
              <w:t>SUPI</w:t>
            </w:r>
          </w:p>
        </w:tc>
        <w:tc>
          <w:tcPr>
            <w:tcW w:w="4225" w:type="dxa"/>
            <w:tcBorders>
              <w:top w:val="single" w:sz="4" w:space="0" w:color="auto"/>
              <w:left w:val="single" w:sz="4" w:space="0" w:color="auto"/>
              <w:bottom w:val="single" w:sz="4" w:space="0" w:color="auto"/>
              <w:right w:val="single" w:sz="4" w:space="0" w:color="auto"/>
            </w:tcBorders>
          </w:tcPr>
          <w:p w14:paraId="57847843" w14:textId="77777777" w:rsidR="002D6C3F" w:rsidRPr="00140E21" w:rsidRDefault="002D6C3F" w:rsidP="00F41CDC">
            <w:pPr>
              <w:pStyle w:val="TAL"/>
              <w:rPr>
                <w:rFonts w:eastAsia="맑은 고딕"/>
              </w:rPr>
            </w:pPr>
            <w:r w:rsidRPr="00140E21">
              <w:rPr>
                <w:rFonts w:eastAsia="맑은 고딕"/>
              </w:rPr>
              <w:t>Corresponding SUPI for input GPSI.</w:t>
            </w:r>
          </w:p>
        </w:tc>
      </w:tr>
      <w:tr w:rsidR="002D6C3F" w:rsidRPr="00140E21" w14:paraId="42056ED4" w14:textId="77777777" w:rsidTr="00F41CDC">
        <w:trPr>
          <w:cantSplit/>
          <w:tblHeader/>
          <w:jc w:val="center"/>
        </w:trPr>
        <w:tc>
          <w:tcPr>
            <w:tcW w:w="1980" w:type="dxa"/>
            <w:tcBorders>
              <w:top w:val="nil"/>
              <w:left w:val="single" w:sz="4" w:space="0" w:color="auto"/>
              <w:bottom w:val="nil"/>
              <w:right w:val="single" w:sz="4" w:space="0" w:color="auto"/>
            </w:tcBorders>
          </w:tcPr>
          <w:p w14:paraId="62C2CECC"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66844D7C" w14:textId="77777777" w:rsidR="002D6C3F" w:rsidRPr="00140E21" w:rsidRDefault="002D6C3F" w:rsidP="00F41CDC">
            <w:pPr>
              <w:pStyle w:val="TAL"/>
              <w:rPr>
                <w:rFonts w:eastAsia="맑은 고딕"/>
              </w:rPr>
            </w:pPr>
            <w:r w:rsidRPr="00140E21">
              <w:rPr>
                <w:rFonts w:eastAsia="맑은 고딕"/>
              </w:rPr>
              <w:t>(Optional) MSISDN</w:t>
            </w:r>
          </w:p>
        </w:tc>
        <w:tc>
          <w:tcPr>
            <w:tcW w:w="4225" w:type="dxa"/>
            <w:tcBorders>
              <w:top w:val="single" w:sz="4" w:space="0" w:color="auto"/>
              <w:left w:val="single" w:sz="4" w:space="0" w:color="auto"/>
              <w:bottom w:val="single" w:sz="4" w:space="0" w:color="auto"/>
              <w:right w:val="single" w:sz="4" w:space="0" w:color="auto"/>
            </w:tcBorders>
          </w:tcPr>
          <w:p w14:paraId="7C9D8508" w14:textId="77777777" w:rsidR="002D6C3F" w:rsidRPr="00140E21" w:rsidRDefault="002D6C3F" w:rsidP="00F41CDC">
            <w:pPr>
              <w:pStyle w:val="TAL"/>
              <w:rPr>
                <w:rFonts w:eastAsia="맑은 고딕"/>
              </w:rPr>
            </w:pPr>
            <w:r w:rsidRPr="00140E21">
              <w:rPr>
                <w:rFonts w:eastAsia="맑은 고딕"/>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2D6C3F" w:rsidRPr="00140E21" w14:paraId="1959D0F8"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65799CA5"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57B59C9" w14:textId="77777777" w:rsidR="002D6C3F" w:rsidRPr="00140E21" w:rsidRDefault="002D6C3F" w:rsidP="00F41CDC">
            <w:pPr>
              <w:pStyle w:val="TAL"/>
              <w:rPr>
                <w:rFonts w:eastAsia="맑은 고딕"/>
              </w:rPr>
            </w:pPr>
            <w:r w:rsidRPr="00140E21">
              <w:rPr>
                <w:rFonts w:eastAsia="맑은 고딕"/>
              </w:rPr>
              <w:t>GPSI</w:t>
            </w:r>
          </w:p>
        </w:tc>
        <w:tc>
          <w:tcPr>
            <w:tcW w:w="4225" w:type="dxa"/>
            <w:tcBorders>
              <w:top w:val="single" w:sz="4" w:space="0" w:color="auto"/>
              <w:left w:val="single" w:sz="4" w:space="0" w:color="auto"/>
              <w:bottom w:val="single" w:sz="4" w:space="0" w:color="auto"/>
              <w:right w:val="single" w:sz="4" w:space="0" w:color="auto"/>
            </w:tcBorders>
          </w:tcPr>
          <w:p w14:paraId="68302073" w14:textId="77777777" w:rsidR="002D6C3F" w:rsidRPr="00140E21" w:rsidRDefault="002D6C3F" w:rsidP="00F41CDC">
            <w:pPr>
              <w:pStyle w:val="TAL"/>
              <w:rPr>
                <w:rFonts w:eastAsia="맑은 고딕"/>
              </w:rPr>
            </w:pPr>
            <w:r w:rsidRPr="00140E21">
              <w:rPr>
                <w:rFonts w:eastAsia="맑은 고딕"/>
              </w:rPr>
              <w:t>Corresponding GPSI for input SUPI and Application Port ID.</w:t>
            </w:r>
          </w:p>
        </w:tc>
      </w:tr>
      <w:tr w:rsidR="002D6C3F" w:rsidRPr="00140E21" w14:paraId="30B73860"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5B270DE" w14:textId="77777777" w:rsidR="002D6C3F" w:rsidRPr="00140E21" w:rsidRDefault="002D6C3F" w:rsidP="00F41CDC">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49A0C605" w14:textId="77777777" w:rsidR="002D6C3F" w:rsidRPr="00140E21" w:rsidRDefault="002D6C3F" w:rsidP="00F41CDC">
            <w:pPr>
              <w:pStyle w:val="TAL"/>
              <w:rPr>
                <w:rFonts w:eastAsia="맑은 고딕"/>
              </w:rPr>
            </w:pPr>
            <w:r w:rsidRPr="00140E21">
              <w:rPr>
                <w:rFonts w:eastAsia="맑은 고딕"/>
              </w:rPr>
              <w:t>(DNN, PGW FQDN) list</w:t>
            </w:r>
          </w:p>
        </w:tc>
        <w:tc>
          <w:tcPr>
            <w:tcW w:w="4225" w:type="dxa"/>
            <w:tcBorders>
              <w:top w:val="single" w:sz="4" w:space="0" w:color="auto"/>
              <w:left w:val="single" w:sz="4" w:space="0" w:color="auto"/>
              <w:bottom w:val="single" w:sz="4" w:space="0" w:color="auto"/>
              <w:right w:val="single" w:sz="4" w:space="0" w:color="auto"/>
            </w:tcBorders>
          </w:tcPr>
          <w:p w14:paraId="37D991B2" w14:textId="77777777" w:rsidR="002D6C3F" w:rsidRPr="00140E21" w:rsidRDefault="002D6C3F" w:rsidP="00F41CDC">
            <w:pPr>
              <w:pStyle w:val="TAL"/>
              <w:rPr>
                <w:rFonts w:eastAsia="맑은 고딕"/>
              </w:rPr>
            </w:pPr>
            <w:r w:rsidRPr="00140E21">
              <w:rPr>
                <w:rFonts w:eastAsia="맑은 고딕"/>
              </w:rPr>
              <w:t>For each DNN, indicates the PGW-C+SMF which support interworking with EPC.</w:t>
            </w:r>
          </w:p>
        </w:tc>
      </w:tr>
      <w:tr w:rsidR="002D6C3F" w:rsidRPr="00140E21" w14:paraId="01FB3022"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FFA8520" w14:textId="77777777" w:rsidR="002D6C3F" w:rsidRPr="00140E21" w:rsidRDefault="002D6C3F" w:rsidP="00F41CDC">
            <w:pPr>
              <w:pStyle w:val="TAL"/>
              <w:rPr>
                <w:rFonts w:eastAsia="SimSun"/>
                <w:lang w:eastAsia="zh-CN"/>
              </w:rPr>
            </w:pPr>
            <w:r w:rsidRPr="00140E21">
              <w:rPr>
                <w:rFonts w:eastAsia="SimSun"/>
                <w:lang w:eastAsia="zh-CN"/>
              </w:rPr>
              <w:t>LCS privacy</w:t>
            </w:r>
          </w:p>
          <w:p w14:paraId="48D21D0D" w14:textId="77777777" w:rsidR="002D6C3F" w:rsidRPr="00140E21" w:rsidRDefault="002D6C3F" w:rsidP="00F41CDC">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3FB16273" w14:textId="77777777" w:rsidR="002D6C3F" w:rsidRPr="00140E21" w:rsidRDefault="002D6C3F" w:rsidP="00F41CDC">
            <w:pPr>
              <w:pStyle w:val="TAL"/>
              <w:rPr>
                <w:rFonts w:eastAsia="맑은 고딕"/>
              </w:rPr>
            </w:pPr>
            <w:r w:rsidRPr="00140E21">
              <w:rPr>
                <w:rFonts w:eastAsia="맑은 고딕"/>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131AB0BE" w14:textId="77777777" w:rsidR="002D6C3F" w:rsidRPr="00140E21" w:rsidRDefault="002D6C3F" w:rsidP="00F41CDC">
            <w:pPr>
              <w:pStyle w:val="TAL"/>
              <w:rPr>
                <w:rFonts w:eastAsia="맑은 고딕"/>
              </w:rPr>
            </w:pPr>
            <w:r w:rsidRPr="00140E21">
              <w:rPr>
                <w:rFonts w:eastAsia="맑은 고딕"/>
              </w:rPr>
              <w:t>Provides information for LCS privacy classes and Location Provacy Indication (LPI) as defined in clause 5.4.2 in TS 23.273 [51]</w:t>
            </w:r>
          </w:p>
        </w:tc>
      </w:tr>
      <w:tr w:rsidR="002D6C3F" w:rsidRPr="00140E21" w14:paraId="51DCCD6D"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C724A4A" w14:textId="77777777" w:rsidR="002D6C3F" w:rsidRPr="00140E21" w:rsidRDefault="002D6C3F" w:rsidP="00F41CDC">
            <w:pPr>
              <w:pStyle w:val="TAL"/>
              <w:rPr>
                <w:rFonts w:eastAsia="SimSun"/>
                <w:lang w:eastAsia="zh-CN"/>
              </w:rPr>
            </w:pPr>
            <w:r w:rsidRPr="00140E21">
              <w:rPr>
                <w:rFonts w:eastAsia="SimSun"/>
                <w:lang w:eastAsia="zh-CN"/>
              </w:rPr>
              <w:t>LCS mobile origination</w:t>
            </w:r>
          </w:p>
          <w:p w14:paraId="6798CCBA" w14:textId="77777777" w:rsidR="002D6C3F" w:rsidRPr="00140E21" w:rsidRDefault="002D6C3F" w:rsidP="00F41CDC">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6BF2F63A" w14:textId="77777777" w:rsidR="002D6C3F" w:rsidRPr="00140E21" w:rsidRDefault="002D6C3F" w:rsidP="00F41CDC">
            <w:pPr>
              <w:pStyle w:val="TAL"/>
              <w:rPr>
                <w:rFonts w:eastAsia="맑은 고딕"/>
              </w:rPr>
            </w:pPr>
            <w:r w:rsidRPr="00140E21">
              <w:rPr>
                <w:rFonts w:eastAsia="맑은 고딕"/>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62DCF62B" w14:textId="77777777" w:rsidR="002D6C3F" w:rsidRPr="00140E21" w:rsidRDefault="002D6C3F" w:rsidP="00F41CDC">
            <w:pPr>
              <w:pStyle w:val="TAL"/>
              <w:rPr>
                <w:rFonts w:eastAsia="맑은 고딕"/>
              </w:rPr>
            </w:pPr>
            <w:r w:rsidRPr="00140E21">
              <w:rPr>
                <w:rFonts w:eastAsia="맑은 고딕"/>
              </w:rPr>
              <w:t>When present, indicates to the serving AMF which LCS mobile originated services are subscribed as defined in clause 7.1 in TS 23.273 [51].</w:t>
            </w:r>
          </w:p>
        </w:tc>
      </w:tr>
      <w:tr w:rsidR="002D6C3F" w:rsidRPr="00140E21" w14:paraId="24FCF327"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EC1A777" w14:textId="77777777" w:rsidR="002D6C3F" w:rsidRPr="00140E21" w:rsidRDefault="002D6C3F" w:rsidP="00F41CDC">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0642440B" w14:textId="77777777" w:rsidR="002D6C3F" w:rsidRPr="00140E21" w:rsidRDefault="002D6C3F" w:rsidP="00F41CDC">
            <w:pPr>
              <w:pStyle w:val="TAL"/>
              <w:rPr>
                <w:rFonts w:eastAsia="맑은 고딕"/>
              </w:rPr>
            </w:pPr>
            <w:r>
              <w:rPr>
                <w:rFonts w:eastAsia="맑은 고딕"/>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37391C3C" w14:textId="77777777" w:rsidR="002D6C3F" w:rsidRPr="00140E21" w:rsidRDefault="002D6C3F" w:rsidP="00F41CDC">
            <w:pPr>
              <w:pStyle w:val="TAL"/>
              <w:rPr>
                <w:rFonts w:eastAsia="맑은 고딕"/>
              </w:rPr>
            </w:pPr>
            <w:r>
              <w:rPr>
                <w:rFonts w:eastAsia="맑은 고딕"/>
              </w:rPr>
              <w:t>Provides, per PLMN, the list of NF IDs or the list of NF sets or the list of NF types authorized to request notification for UE's reachability (NOTE 7).</w:t>
            </w:r>
          </w:p>
        </w:tc>
      </w:tr>
      <w:tr w:rsidR="002D6C3F" w:rsidRPr="00140E21" w14:paraId="0E2C877E"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708F257" w14:textId="77777777" w:rsidR="002D6C3F" w:rsidRPr="00140E21" w:rsidRDefault="002D6C3F" w:rsidP="00F41CDC">
            <w:pPr>
              <w:pStyle w:val="TAL"/>
              <w:rPr>
                <w:rFonts w:eastAsia="SimSun"/>
                <w:lang w:eastAsia="zh-CN"/>
              </w:rPr>
            </w:pPr>
            <w:r>
              <w:rPr>
                <w:rFonts w:eastAsia="SimSun"/>
                <w:lang w:eastAsia="zh-CN"/>
              </w:rPr>
              <w:t>Steering of Roaming information</w:t>
            </w:r>
          </w:p>
        </w:tc>
        <w:tc>
          <w:tcPr>
            <w:tcW w:w="2811" w:type="dxa"/>
            <w:tcBorders>
              <w:top w:val="single" w:sz="4" w:space="0" w:color="auto"/>
              <w:left w:val="single" w:sz="4" w:space="0" w:color="auto"/>
              <w:bottom w:val="single" w:sz="4" w:space="0" w:color="auto"/>
              <w:right w:val="single" w:sz="4" w:space="0" w:color="auto"/>
            </w:tcBorders>
          </w:tcPr>
          <w:p w14:paraId="4D45BEE8" w14:textId="77777777" w:rsidR="002D6C3F" w:rsidRPr="00140E21" w:rsidRDefault="002D6C3F" w:rsidP="00F41CDC">
            <w:pPr>
              <w:pStyle w:val="TAL"/>
              <w:rPr>
                <w:rFonts w:eastAsia="맑은 고딕"/>
              </w:rPr>
            </w:pPr>
            <w:r>
              <w:rPr>
                <w:rFonts w:eastAsia="맑은 고딕"/>
              </w:rPr>
              <w:t>Steering of Roaming</w:t>
            </w:r>
          </w:p>
        </w:tc>
        <w:tc>
          <w:tcPr>
            <w:tcW w:w="4225" w:type="dxa"/>
            <w:tcBorders>
              <w:top w:val="single" w:sz="4" w:space="0" w:color="auto"/>
              <w:left w:val="single" w:sz="4" w:space="0" w:color="auto"/>
              <w:bottom w:val="single" w:sz="4" w:space="0" w:color="auto"/>
              <w:right w:val="single" w:sz="4" w:space="0" w:color="auto"/>
            </w:tcBorders>
          </w:tcPr>
          <w:p w14:paraId="07B9B92E" w14:textId="77777777" w:rsidR="002D6C3F" w:rsidRDefault="002D6C3F" w:rsidP="00F41CDC">
            <w:pPr>
              <w:pStyle w:val="TAL"/>
              <w:rPr>
                <w:rFonts w:eastAsia="맑은 고딕"/>
              </w:rPr>
            </w:pPr>
            <w:r>
              <w:rPr>
                <w:rFonts w:eastAsia="맑은 고딕"/>
              </w:rPr>
              <w:t>List of preferred PLMN/access technology combinations or HPLMN indication that no change of the "Operator Controlled PLMN Selector with Access Technology" list stored in the UE is needed (see NOTE 3).</w:t>
            </w:r>
          </w:p>
          <w:p w14:paraId="7B01C697" w14:textId="77777777" w:rsidR="002D6C3F" w:rsidRPr="00140E21" w:rsidRDefault="002D6C3F" w:rsidP="00F41CDC">
            <w:pPr>
              <w:pStyle w:val="TAL"/>
              <w:rPr>
                <w:rFonts w:eastAsia="맑은 고딕"/>
              </w:rPr>
            </w:pPr>
            <w:r>
              <w:rPr>
                <w:rFonts w:eastAsia="맑은 고딕"/>
              </w:rPr>
              <w:t>Optionally, it includes an indication that the UDM requests an acknowledgement of the reception of this information from the UE.</w:t>
            </w:r>
          </w:p>
        </w:tc>
      </w:tr>
      <w:tr w:rsidR="002D6C3F" w:rsidRPr="00140E21" w14:paraId="5AC7CB14"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5D56B155" w14:textId="77777777" w:rsidR="002D6C3F" w:rsidRPr="00140E21" w:rsidRDefault="002D6C3F" w:rsidP="00F41CDC">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61DDEB6F" w14:textId="77777777" w:rsidR="002D6C3F" w:rsidRPr="00140E21" w:rsidRDefault="002D6C3F" w:rsidP="00F41CDC">
            <w:pPr>
              <w:pStyle w:val="TAL"/>
              <w:rPr>
                <w:rFonts w:eastAsia="맑은 고딕"/>
              </w:rPr>
            </w:pPr>
            <w:r>
              <w:rPr>
                <w:rFonts w:eastAsia="맑은 고딕"/>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99DEE33" w14:textId="77777777" w:rsidR="002D6C3F" w:rsidRPr="00140E21" w:rsidRDefault="002D6C3F" w:rsidP="00F41CDC">
            <w:pPr>
              <w:pStyle w:val="TAL"/>
              <w:rPr>
                <w:rFonts w:eastAsia="맑은 고딕"/>
              </w:rPr>
            </w:pPr>
            <w:r>
              <w:rPr>
                <w:rFonts w:eastAsia="맑은 고딕"/>
              </w:rPr>
              <w:t>Indicates whether the UE is authorized to use the NR sidelink for V2X services as Vehicle UE, Pedestrian UE, or both.</w:t>
            </w:r>
          </w:p>
        </w:tc>
      </w:tr>
      <w:tr w:rsidR="002D6C3F" w:rsidRPr="00140E21" w14:paraId="7775151F" w14:textId="77777777" w:rsidTr="00F41CDC">
        <w:trPr>
          <w:cantSplit/>
          <w:tblHeader/>
          <w:jc w:val="center"/>
        </w:trPr>
        <w:tc>
          <w:tcPr>
            <w:tcW w:w="1980" w:type="dxa"/>
            <w:tcBorders>
              <w:top w:val="nil"/>
              <w:left w:val="single" w:sz="4" w:space="0" w:color="auto"/>
              <w:bottom w:val="nil"/>
              <w:right w:val="single" w:sz="4" w:space="0" w:color="auto"/>
            </w:tcBorders>
          </w:tcPr>
          <w:p w14:paraId="3DC6B31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0AD0E6ED" w14:textId="77777777" w:rsidR="002D6C3F" w:rsidRPr="00140E21" w:rsidRDefault="002D6C3F" w:rsidP="00F41CDC">
            <w:pPr>
              <w:pStyle w:val="TAL"/>
              <w:rPr>
                <w:rFonts w:eastAsia="맑은 고딕"/>
              </w:rPr>
            </w:pPr>
            <w:r>
              <w:rPr>
                <w:rFonts w:eastAsia="맑은 고딕"/>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0B37D1B7" w14:textId="77777777" w:rsidR="002D6C3F" w:rsidRPr="00140E21" w:rsidRDefault="002D6C3F" w:rsidP="00F41CDC">
            <w:pPr>
              <w:pStyle w:val="TAL"/>
              <w:rPr>
                <w:rFonts w:eastAsia="맑은 고딕"/>
              </w:rPr>
            </w:pPr>
            <w:r>
              <w:rPr>
                <w:rFonts w:eastAsia="맑은 고딕"/>
              </w:rPr>
              <w:t>Indicates whether the UE is authorized to use the LTE sidelink for V2X services as Vehicle UE, Pedestrian UE, or both.</w:t>
            </w:r>
          </w:p>
        </w:tc>
      </w:tr>
      <w:tr w:rsidR="002D6C3F" w:rsidRPr="00140E21" w14:paraId="10FC92FB" w14:textId="77777777" w:rsidTr="00F41CDC">
        <w:trPr>
          <w:cantSplit/>
          <w:tblHeader/>
          <w:jc w:val="center"/>
        </w:trPr>
        <w:tc>
          <w:tcPr>
            <w:tcW w:w="1980" w:type="dxa"/>
            <w:tcBorders>
              <w:top w:val="nil"/>
              <w:left w:val="single" w:sz="4" w:space="0" w:color="auto"/>
              <w:bottom w:val="nil"/>
              <w:right w:val="single" w:sz="4" w:space="0" w:color="auto"/>
            </w:tcBorders>
          </w:tcPr>
          <w:p w14:paraId="61B83694"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7312B064" w14:textId="77777777" w:rsidR="002D6C3F" w:rsidRPr="00140E21" w:rsidRDefault="002D6C3F" w:rsidP="00F41CDC">
            <w:pPr>
              <w:pStyle w:val="TAL"/>
              <w:rPr>
                <w:rFonts w:eastAsia="맑은 고딕"/>
              </w:rPr>
            </w:pPr>
            <w:r>
              <w:rPr>
                <w:rFonts w:eastAsia="맑은 고딕"/>
              </w:rPr>
              <w:t>NR UE-PC5-AMBR</w:t>
            </w:r>
          </w:p>
        </w:tc>
        <w:tc>
          <w:tcPr>
            <w:tcW w:w="4225" w:type="dxa"/>
            <w:tcBorders>
              <w:top w:val="single" w:sz="4" w:space="0" w:color="auto"/>
              <w:left w:val="single" w:sz="4" w:space="0" w:color="auto"/>
              <w:bottom w:val="single" w:sz="4" w:space="0" w:color="auto"/>
              <w:right w:val="single" w:sz="4" w:space="0" w:color="auto"/>
            </w:tcBorders>
          </w:tcPr>
          <w:p w14:paraId="2F05EA5C" w14:textId="77777777" w:rsidR="002D6C3F" w:rsidRPr="00140E21" w:rsidRDefault="002D6C3F" w:rsidP="00F41CDC">
            <w:pPr>
              <w:pStyle w:val="TAL"/>
              <w:rPr>
                <w:rFonts w:eastAsia="맑은 고딕"/>
              </w:rPr>
            </w:pPr>
            <w:r>
              <w:rPr>
                <w:rFonts w:eastAsia="맑은 고딕"/>
              </w:rPr>
              <w:t>AMBR of UE's NR sidelink (i.e. PC5) communication for V2X services.</w:t>
            </w:r>
          </w:p>
        </w:tc>
      </w:tr>
      <w:tr w:rsidR="002D6C3F" w:rsidRPr="00140E21" w14:paraId="65A7E95C"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449F6C91" w14:textId="77777777" w:rsidR="002D6C3F" w:rsidRPr="00140E21" w:rsidRDefault="002D6C3F" w:rsidP="00F41CDC">
            <w:pPr>
              <w:pStyle w:val="TAL"/>
              <w:rPr>
                <w:rFonts w:eastAsia="맑은 고딕"/>
              </w:rPr>
            </w:pPr>
          </w:p>
        </w:tc>
        <w:tc>
          <w:tcPr>
            <w:tcW w:w="2811" w:type="dxa"/>
            <w:tcBorders>
              <w:top w:val="single" w:sz="4" w:space="0" w:color="auto"/>
              <w:left w:val="single" w:sz="4" w:space="0" w:color="auto"/>
              <w:bottom w:val="single" w:sz="4" w:space="0" w:color="auto"/>
              <w:right w:val="single" w:sz="4" w:space="0" w:color="auto"/>
            </w:tcBorders>
          </w:tcPr>
          <w:p w14:paraId="3314D829" w14:textId="77777777" w:rsidR="002D6C3F" w:rsidRPr="00140E21" w:rsidRDefault="002D6C3F" w:rsidP="00F41CDC">
            <w:pPr>
              <w:pStyle w:val="TAL"/>
              <w:rPr>
                <w:rFonts w:eastAsia="맑은 고딕"/>
              </w:rPr>
            </w:pPr>
            <w:r>
              <w:rPr>
                <w:rFonts w:eastAsia="맑은 고딕"/>
              </w:rPr>
              <w:t>LTE UE-PC5-AMBR</w:t>
            </w:r>
          </w:p>
        </w:tc>
        <w:tc>
          <w:tcPr>
            <w:tcW w:w="4225" w:type="dxa"/>
            <w:tcBorders>
              <w:top w:val="single" w:sz="4" w:space="0" w:color="auto"/>
              <w:left w:val="single" w:sz="4" w:space="0" w:color="auto"/>
              <w:bottom w:val="single" w:sz="4" w:space="0" w:color="auto"/>
              <w:right w:val="single" w:sz="4" w:space="0" w:color="auto"/>
            </w:tcBorders>
          </w:tcPr>
          <w:p w14:paraId="41B55C6F" w14:textId="77777777" w:rsidR="002D6C3F" w:rsidRPr="00140E21" w:rsidRDefault="002D6C3F" w:rsidP="00F41CDC">
            <w:pPr>
              <w:pStyle w:val="TAL"/>
              <w:rPr>
                <w:rFonts w:eastAsia="맑은 고딕"/>
              </w:rPr>
            </w:pPr>
            <w:r>
              <w:rPr>
                <w:rFonts w:eastAsia="맑은 고딕"/>
              </w:rPr>
              <w:t>AMBR of UE's LTE sidelink (i.e. PC5) communication for V2X services.</w:t>
            </w:r>
          </w:p>
        </w:tc>
      </w:tr>
      <w:tr w:rsidR="002D6C3F" w:rsidRPr="00140E21" w14:paraId="0D169F17" w14:textId="77777777" w:rsidTr="00F41CDC">
        <w:trPr>
          <w:cantSplit/>
          <w:tblHeader/>
          <w:jc w:val="center"/>
        </w:trPr>
        <w:tc>
          <w:tcPr>
            <w:tcW w:w="9016" w:type="dxa"/>
            <w:gridSpan w:val="3"/>
            <w:tcBorders>
              <w:left w:val="single" w:sz="4" w:space="0" w:color="auto"/>
              <w:bottom w:val="single" w:sz="4" w:space="0" w:color="auto"/>
              <w:right w:val="single" w:sz="4" w:space="0" w:color="auto"/>
            </w:tcBorders>
          </w:tcPr>
          <w:p w14:paraId="75B062DC" w14:textId="77777777" w:rsidR="002D6C3F" w:rsidRPr="00140E21" w:rsidRDefault="002D6C3F" w:rsidP="00F41CDC">
            <w:pPr>
              <w:pStyle w:val="TAN"/>
              <w:rPr>
                <w:rFonts w:eastAsia="맑은 고딕"/>
              </w:rPr>
            </w:pPr>
            <w:r w:rsidRPr="00140E21">
              <w:rPr>
                <w:rFonts w:eastAsia="맑은 고딕"/>
              </w:rPr>
              <w:t>NOTE 1:</w:t>
            </w:r>
            <w:r w:rsidRPr="00140E21">
              <w:rPr>
                <w:rFonts w:eastAsia="맑은 고딕"/>
              </w:rPr>
              <w:tab/>
              <w:t>The Subscribed DNN list can include a wildcard DNN.</w:t>
            </w:r>
          </w:p>
          <w:p w14:paraId="0ACD761B" w14:textId="77777777" w:rsidR="002D6C3F" w:rsidRPr="00140E21" w:rsidRDefault="002D6C3F" w:rsidP="00F41CDC">
            <w:pPr>
              <w:pStyle w:val="TAN"/>
              <w:rPr>
                <w:rFonts w:eastAsia="맑은 고딕"/>
              </w:rPr>
            </w:pPr>
            <w:r w:rsidRPr="00140E21">
              <w:rPr>
                <w:rFonts w:eastAsia="맑은 고딕"/>
              </w:rPr>
              <w:t>NOTE 2:</w:t>
            </w:r>
            <w:r w:rsidRPr="00140E21">
              <w:rPr>
                <w:rFonts w:eastAsia="맑은 고딕"/>
              </w:rPr>
              <w:tab/>
              <w:t>The default DNN shall not be a wildcard DNN.</w:t>
            </w:r>
          </w:p>
          <w:p w14:paraId="073897BE" w14:textId="77777777" w:rsidR="002D6C3F" w:rsidRPr="00140E21" w:rsidRDefault="002D6C3F" w:rsidP="00F41CDC">
            <w:pPr>
              <w:pStyle w:val="TAN"/>
              <w:rPr>
                <w:rFonts w:eastAsia="맑은 고딕"/>
              </w:rPr>
            </w:pPr>
            <w:r w:rsidRPr="00140E21">
              <w:rPr>
                <w:rFonts w:eastAsia="맑은 고딕"/>
              </w:rPr>
              <w:t>NOTE 3:</w:t>
            </w:r>
            <w:r w:rsidRPr="00140E21">
              <w:rPr>
                <w:rFonts w:eastAsia="맑은 고딕"/>
              </w:rPr>
              <w:tab/>
              <w:t>The Steering of Roaming information and UDM Update Data are protected using the mechanisms defined in TS 33.501 [15].</w:t>
            </w:r>
          </w:p>
          <w:p w14:paraId="212214C4" w14:textId="77777777" w:rsidR="002D6C3F" w:rsidRPr="00140E21" w:rsidRDefault="002D6C3F" w:rsidP="00F41CDC">
            <w:pPr>
              <w:pStyle w:val="TAN"/>
              <w:rPr>
                <w:rFonts w:eastAsia="맑은 고딕"/>
              </w:rPr>
            </w:pPr>
            <w:r w:rsidRPr="00140E21">
              <w:rPr>
                <w:rFonts w:eastAsia="맑은 고딕"/>
              </w:rPr>
              <w:t>NOTE 4:</w:t>
            </w:r>
            <w:r w:rsidRPr="00140E21">
              <w:rPr>
                <w:rFonts w:eastAsia="맑은 고딕"/>
              </w:rPr>
              <w:tab/>
            </w:r>
            <w:r>
              <w:rPr>
                <w:rFonts w:eastAsia="맑은 고딕"/>
              </w:rPr>
              <w:t xml:space="preserve">Framed Route information and </w:t>
            </w:r>
            <w:r w:rsidRPr="00140E21">
              <w:rPr>
                <w:rFonts w:eastAsia="맑은 고딕"/>
              </w:rPr>
              <w:t>Frame</w:t>
            </w:r>
            <w:r>
              <w:rPr>
                <w:rFonts w:eastAsia="맑은 고딕"/>
              </w:rPr>
              <w:t>d</w:t>
            </w:r>
            <w:r w:rsidRPr="00140E21">
              <w:rPr>
                <w:rFonts w:eastAsia="맑은 고딕"/>
              </w:rPr>
              <w:t xml:space="preserve"> Route(s) are defined in TS 23.501 [2</w:t>
            </w:r>
            <w:r>
              <w:rPr>
                <w:rFonts w:eastAsia="맑은 고딕"/>
              </w:rPr>
              <w:t>]</w:t>
            </w:r>
            <w:r w:rsidRPr="00140E21">
              <w:rPr>
                <w:rFonts w:eastAsia="맑은 고딕"/>
              </w:rPr>
              <w:t>.</w:t>
            </w:r>
          </w:p>
          <w:p w14:paraId="33835448" w14:textId="77777777" w:rsidR="002D6C3F" w:rsidRDefault="002D6C3F" w:rsidP="00F41CDC">
            <w:pPr>
              <w:pStyle w:val="TAN"/>
              <w:rPr>
                <w:rFonts w:eastAsia="맑은 고딕"/>
              </w:rPr>
            </w:pPr>
            <w:r w:rsidRPr="00140E21">
              <w:rPr>
                <w:rFonts w:eastAsia="맑은 고딕"/>
              </w:rPr>
              <w:t>NOTE 5:</w:t>
            </w:r>
            <w:r w:rsidRPr="00140E21">
              <w:rPr>
                <w:rFonts w:eastAsia="맑은 고딕"/>
              </w:rPr>
              <w:tab/>
              <w:t>Depending on the scenario PGW-C FQDN may be for S5/S8, or for S2b (ePDG case).</w:t>
            </w:r>
          </w:p>
          <w:p w14:paraId="50452705" w14:textId="77777777" w:rsidR="002D6C3F" w:rsidRDefault="002D6C3F" w:rsidP="00F41CDC">
            <w:pPr>
              <w:pStyle w:val="TAN"/>
              <w:rPr>
                <w:rFonts w:eastAsia="맑은 고딕"/>
              </w:rPr>
            </w:pPr>
            <w:r w:rsidRPr="00140E21">
              <w:rPr>
                <w:rFonts w:eastAsia="맑은 고딕"/>
              </w:rPr>
              <w:t>NOTE </w:t>
            </w:r>
            <w:r>
              <w:rPr>
                <w:rFonts w:eastAsia="맑은 고딕"/>
              </w:rPr>
              <w:t>6</w:t>
            </w:r>
            <w:r w:rsidRPr="00140E21">
              <w:rPr>
                <w:rFonts w:eastAsia="맑은 고딕"/>
              </w:rPr>
              <w:t>:</w:t>
            </w:r>
            <w:r w:rsidRPr="00140E21">
              <w:rPr>
                <w:rFonts w:eastAsia="맑은 고딕"/>
              </w:rPr>
              <w:tab/>
            </w:r>
            <w:r>
              <w:rPr>
                <w:rFonts w:eastAsia="맑은 고딕"/>
              </w:rPr>
              <w:t>The Allowed PDU Session Types configured for a DNN which supports interworking with EPC should contain only the PDU Session Type corresponding to the PDN Type configured in the APN that corresponds to the DNN.</w:t>
            </w:r>
          </w:p>
          <w:p w14:paraId="07F6D4FE" w14:textId="77777777" w:rsidR="002D6C3F" w:rsidRDefault="002D6C3F" w:rsidP="00F41CDC">
            <w:pPr>
              <w:pStyle w:val="TAN"/>
              <w:rPr>
                <w:rFonts w:eastAsia="맑은 고딕"/>
              </w:rPr>
            </w:pPr>
            <w:r w:rsidRPr="00140E21">
              <w:rPr>
                <w:rFonts w:eastAsia="맑은 고딕"/>
              </w:rPr>
              <w:t>NOTE </w:t>
            </w:r>
            <w:r>
              <w:rPr>
                <w:rFonts w:eastAsia="맑은 고딕"/>
              </w:rPr>
              <w:t>7</w:t>
            </w:r>
            <w:r w:rsidRPr="00140E21">
              <w:rPr>
                <w:rFonts w:eastAsia="맑은 고딕"/>
              </w:rPr>
              <w:t>:</w:t>
            </w:r>
            <w:r w:rsidRPr="00140E21">
              <w:rPr>
                <w:rFonts w:eastAsia="맑은 고딕"/>
              </w:rPr>
              <w:tab/>
            </w:r>
            <w:r>
              <w:rPr>
                <w:rFonts w:eastAsia="맑은 고딕"/>
              </w:rPr>
              <w:t>Providing a list of NF types or a list of NF sets may be more appropriate for some deployments, e.g. in highly dynamic NF lifecycle management deployments.</w:t>
            </w:r>
          </w:p>
          <w:p w14:paraId="2355D683" w14:textId="77777777" w:rsidR="002D6C3F" w:rsidRDefault="002D6C3F" w:rsidP="00F41CDC">
            <w:pPr>
              <w:pStyle w:val="TAN"/>
              <w:rPr>
                <w:rFonts w:eastAsia="맑은 고딕"/>
              </w:rPr>
            </w:pPr>
            <w:r>
              <w:rPr>
                <w:rFonts w:eastAsia="맑은 고딕"/>
              </w:rPr>
              <w:t>NOTE 8:</w:t>
            </w:r>
            <w:r>
              <w:rPr>
                <w:rFonts w:eastAsia="맑은 고딕"/>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 TS 23.501 [2], clause 5.31.4.1).</w:t>
            </w:r>
          </w:p>
          <w:p w14:paraId="2F1328F2" w14:textId="77777777" w:rsidR="002D6C3F" w:rsidRPr="00140E21" w:rsidRDefault="002D6C3F" w:rsidP="00F41CDC">
            <w:pPr>
              <w:pStyle w:val="TAN"/>
              <w:rPr>
                <w:rFonts w:eastAsia="맑은 고딕"/>
              </w:rPr>
            </w:pPr>
            <w:r>
              <w:rPr>
                <w:rFonts w:eastAsia="맑은 고딕"/>
              </w:rPr>
              <w:t>NOTE 9:</w:t>
            </w:r>
            <w:r>
              <w:rPr>
                <w:rFonts w:eastAsia="맑은 고딕"/>
              </w:rPr>
              <w:tab/>
              <w:t>When multiple GPSIs are included in the GPSI list, any GPSI in the list can be used in NSSAA procedures.</w:t>
            </w:r>
          </w:p>
        </w:tc>
      </w:tr>
    </w:tbl>
    <w:p w14:paraId="37E1DA4C" w14:textId="77777777" w:rsidR="002D6C3F" w:rsidRPr="00140E21" w:rsidRDefault="002D6C3F" w:rsidP="002D6C3F">
      <w:pPr>
        <w:pStyle w:val="FP"/>
        <w:rPr>
          <w:rFonts w:eastAsia="맑은 고딕"/>
          <w:lang w:eastAsia="zh-CN"/>
        </w:rPr>
      </w:pPr>
    </w:p>
    <w:p w14:paraId="6E805E23" w14:textId="77777777" w:rsidR="002D6C3F" w:rsidRPr="00140E21" w:rsidRDefault="002D6C3F" w:rsidP="002D6C3F">
      <w:pPr>
        <w:pStyle w:val="TH"/>
        <w:rPr>
          <w:rFonts w:eastAsia="맑은 고딕"/>
        </w:rPr>
      </w:pPr>
      <w:r w:rsidRPr="00140E21">
        <w:rPr>
          <w:rFonts w:eastAsia="맑은 고딕"/>
        </w:rPr>
        <w:lastRenderedPageBreak/>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2D6C3F" w:rsidRPr="00140E21" w14:paraId="670AA43C" w14:textId="77777777" w:rsidTr="00F41CDC">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A85E53" w14:textId="77777777" w:rsidR="002D6C3F" w:rsidRPr="00140E21" w:rsidRDefault="002D6C3F" w:rsidP="00F41CDC">
            <w:pPr>
              <w:pStyle w:val="TAH"/>
              <w:rPr>
                <w:rFonts w:eastAsia="맑은 고딕"/>
              </w:rPr>
            </w:pPr>
            <w:r w:rsidRPr="00140E21">
              <w:rPr>
                <w:rFonts w:eastAsia="맑은 고딕"/>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4F37687F" w14:textId="77777777" w:rsidR="002D6C3F" w:rsidRPr="00140E21" w:rsidRDefault="002D6C3F" w:rsidP="00F41CDC">
            <w:pPr>
              <w:pStyle w:val="TAH"/>
              <w:rPr>
                <w:rFonts w:eastAsia="맑은 고딕"/>
              </w:rPr>
            </w:pPr>
            <w:r w:rsidRPr="00140E21">
              <w:rPr>
                <w:rFonts w:eastAsia="맑은 고딕"/>
              </w:rPr>
              <w:t>Field</w:t>
            </w:r>
          </w:p>
        </w:tc>
        <w:tc>
          <w:tcPr>
            <w:tcW w:w="4225" w:type="dxa"/>
            <w:tcBorders>
              <w:top w:val="single" w:sz="4" w:space="0" w:color="auto"/>
              <w:left w:val="single" w:sz="4" w:space="0" w:color="auto"/>
              <w:bottom w:val="single" w:sz="4" w:space="0" w:color="auto"/>
              <w:right w:val="single" w:sz="4" w:space="0" w:color="auto"/>
            </w:tcBorders>
            <w:hideMark/>
          </w:tcPr>
          <w:p w14:paraId="1BB0C1E1" w14:textId="77777777" w:rsidR="002D6C3F" w:rsidRPr="00140E21" w:rsidRDefault="002D6C3F" w:rsidP="00F41CDC">
            <w:pPr>
              <w:pStyle w:val="TAH"/>
              <w:rPr>
                <w:rFonts w:eastAsia="맑은 고딕"/>
              </w:rPr>
            </w:pPr>
            <w:r w:rsidRPr="00140E21">
              <w:rPr>
                <w:rFonts w:eastAsia="맑은 고딕"/>
              </w:rPr>
              <w:t>Description</w:t>
            </w:r>
          </w:p>
        </w:tc>
      </w:tr>
      <w:tr w:rsidR="002D6C3F" w:rsidRPr="00140E21" w14:paraId="4FEC32EE" w14:textId="77777777" w:rsidTr="00F41CDC">
        <w:trPr>
          <w:cantSplit/>
          <w:jc w:val="center"/>
        </w:trPr>
        <w:tc>
          <w:tcPr>
            <w:tcW w:w="2297" w:type="dxa"/>
            <w:tcBorders>
              <w:top w:val="single" w:sz="4" w:space="0" w:color="auto"/>
              <w:left w:val="single" w:sz="4" w:space="0" w:color="auto"/>
              <w:bottom w:val="nil"/>
              <w:right w:val="single" w:sz="4" w:space="0" w:color="auto"/>
            </w:tcBorders>
            <w:hideMark/>
          </w:tcPr>
          <w:p w14:paraId="1E4B8749" w14:textId="77777777" w:rsidR="002D6C3F" w:rsidRPr="00140E21" w:rsidRDefault="002D6C3F" w:rsidP="00F41CDC">
            <w:pPr>
              <w:pStyle w:val="TAL"/>
              <w:rPr>
                <w:lang w:eastAsia="zh-CN"/>
              </w:rPr>
            </w:pPr>
          </w:p>
          <w:p w14:paraId="5291CE2A" w14:textId="77777777" w:rsidR="002D6C3F" w:rsidRPr="00140E21" w:rsidRDefault="002D6C3F" w:rsidP="00F41CDC">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3E9F0882" w14:textId="77777777" w:rsidR="002D6C3F" w:rsidRPr="00140E21" w:rsidRDefault="002D6C3F" w:rsidP="00F41CDC">
            <w:pPr>
              <w:pStyle w:val="TAL"/>
              <w:rPr>
                <w:rFonts w:eastAsia="맑은 고딕"/>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7616489A" w14:textId="77777777" w:rsidR="002D6C3F" w:rsidRPr="00140E21" w:rsidRDefault="002D6C3F" w:rsidP="00F41CDC">
            <w:pPr>
              <w:pStyle w:val="TAL"/>
              <w:rPr>
                <w:rFonts w:eastAsia="맑은 고딕"/>
              </w:rPr>
            </w:pPr>
            <w:r w:rsidRPr="00140E21">
              <w:t>Identifies external group of UEs</w:t>
            </w:r>
            <w:r w:rsidRPr="00140E21">
              <w:rPr>
                <w:lang w:eastAsia="zh-CN"/>
              </w:rPr>
              <w:t xml:space="preserve"> that the UE belongs to as defined in TS 23.682 [23]</w:t>
            </w:r>
            <w:r>
              <w:rPr>
                <w:lang w:eastAsia="zh-CN"/>
              </w:rPr>
              <w:t>.</w:t>
            </w:r>
          </w:p>
        </w:tc>
      </w:tr>
      <w:tr w:rsidR="002D6C3F" w:rsidRPr="00140E21" w14:paraId="64DD3955" w14:textId="77777777" w:rsidTr="00F41CDC">
        <w:trPr>
          <w:cantSplit/>
          <w:jc w:val="center"/>
        </w:trPr>
        <w:tc>
          <w:tcPr>
            <w:tcW w:w="0" w:type="auto"/>
            <w:tcBorders>
              <w:top w:val="nil"/>
              <w:left w:val="single" w:sz="4" w:space="0" w:color="auto"/>
              <w:bottom w:val="nil"/>
              <w:right w:val="single" w:sz="4" w:space="0" w:color="auto"/>
            </w:tcBorders>
            <w:vAlign w:val="center"/>
            <w:hideMark/>
          </w:tcPr>
          <w:p w14:paraId="336ABF62"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213CF429" w14:textId="77777777" w:rsidR="002D6C3F" w:rsidRPr="00140E21" w:rsidRDefault="002D6C3F" w:rsidP="00F41CDC">
            <w:pPr>
              <w:pStyle w:val="TAL"/>
              <w:rPr>
                <w:rFonts w:eastAsia="맑은 고딕"/>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3A6F8F67" w14:textId="77777777" w:rsidR="002D6C3F" w:rsidRPr="00140E21" w:rsidRDefault="002D6C3F" w:rsidP="00F41CDC">
            <w:pPr>
              <w:pStyle w:val="TAL"/>
              <w:rPr>
                <w:rFonts w:eastAsia="맑은 고딕"/>
              </w:rPr>
            </w:pPr>
            <w:r w:rsidRPr="00140E21">
              <w:t>Identifies internal group of UEs</w:t>
            </w:r>
            <w:r w:rsidRPr="00140E21">
              <w:rPr>
                <w:lang w:eastAsia="zh-CN"/>
              </w:rPr>
              <w:t xml:space="preserve"> that the UE belongs to as defined in TS 23.501 [2]</w:t>
            </w:r>
            <w:r>
              <w:rPr>
                <w:lang w:eastAsia="zh-CN"/>
              </w:rPr>
              <w:t>.</w:t>
            </w:r>
          </w:p>
        </w:tc>
      </w:tr>
      <w:tr w:rsidR="002D6C3F" w:rsidRPr="00140E21" w14:paraId="52F03F30" w14:textId="77777777" w:rsidTr="00F41CDC">
        <w:trPr>
          <w:cantSplit/>
          <w:jc w:val="center"/>
        </w:trPr>
        <w:tc>
          <w:tcPr>
            <w:tcW w:w="0" w:type="auto"/>
            <w:tcBorders>
              <w:top w:val="nil"/>
              <w:left w:val="single" w:sz="4" w:space="0" w:color="auto"/>
              <w:bottom w:val="single" w:sz="4" w:space="0" w:color="auto"/>
              <w:right w:val="single" w:sz="4" w:space="0" w:color="auto"/>
            </w:tcBorders>
            <w:vAlign w:val="center"/>
            <w:hideMark/>
          </w:tcPr>
          <w:p w14:paraId="15ED66B2"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4F8974F5" w14:textId="77777777" w:rsidR="002D6C3F" w:rsidRPr="00140E21" w:rsidRDefault="002D6C3F" w:rsidP="00F41CDC">
            <w:pPr>
              <w:pStyle w:val="TAL"/>
              <w:rPr>
                <w:rFonts w:eastAsia="맑은 고딕"/>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6758C0FB" w14:textId="77777777" w:rsidR="002D6C3F" w:rsidRPr="00140E21" w:rsidRDefault="002D6C3F" w:rsidP="00F41CDC">
            <w:pPr>
              <w:pStyle w:val="TAL"/>
              <w:rPr>
                <w:rFonts w:eastAsia="맑은 고딕"/>
              </w:rPr>
            </w:pPr>
            <w:r w:rsidRPr="00140E21">
              <w:rPr>
                <w:rFonts w:eastAsia="맑은 고딕"/>
              </w:rPr>
              <w:t>Corresponding SUPI list for input External Group Identifier</w:t>
            </w:r>
            <w:r>
              <w:rPr>
                <w:rFonts w:eastAsia="맑은 고딕"/>
              </w:rPr>
              <w:t>.</w:t>
            </w:r>
          </w:p>
        </w:tc>
      </w:tr>
      <w:tr w:rsidR="002D6C3F" w:rsidRPr="00140E21" w14:paraId="2637828F" w14:textId="77777777" w:rsidTr="00F41CDC">
        <w:trPr>
          <w:cantSplit/>
          <w:jc w:val="center"/>
        </w:trPr>
        <w:tc>
          <w:tcPr>
            <w:tcW w:w="2297" w:type="dxa"/>
            <w:tcBorders>
              <w:top w:val="single" w:sz="4" w:space="0" w:color="auto"/>
              <w:left w:val="single" w:sz="4" w:space="0" w:color="auto"/>
              <w:bottom w:val="nil"/>
              <w:right w:val="single" w:sz="4" w:space="0" w:color="auto"/>
            </w:tcBorders>
          </w:tcPr>
          <w:p w14:paraId="65B504C1" w14:textId="77777777" w:rsidR="002D6C3F" w:rsidRPr="00140E21" w:rsidRDefault="002D6C3F" w:rsidP="00F41CDC">
            <w:pPr>
              <w:pStyle w:val="TAL"/>
              <w:rPr>
                <w:lang w:eastAsia="zh-CN"/>
              </w:rPr>
            </w:pPr>
          </w:p>
          <w:p w14:paraId="6C8444AA" w14:textId="77777777" w:rsidR="002D6C3F" w:rsidRDefault="002D6C3F" w:rsidP="00F41CDC">
            <w:pPr>
              <w:pStyle w:val="TAL"/>
              <w:rPr>
                <w:lang w:eastAsia="zh-CN"/>
              </w:rPr>
            </w:pPr>
            <w:r w:rsidRPr="00140E21">
              <w:rPr>
                <w:lang w:eastAsia="zh-CN"/>
              </w:rPr>
              <w:t>Group Data</w:t>
            </w:r>
          </w:p>
          <w:p w14:paraId="294B24D2" w14:textId="77777777" w:rsidR="002D6C3F" w:rsidRPr="00140E21" w:rsidRDefault="002D6C3F" w:rsidP="00F41CDC">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42D057E4" w14:textId="77777777" w:rsidR="002D6C3F" w:rsidRPr="00140E21" w:rsidRDefault="002D6C3F" w:rsidP="00F41CDC">
            <w:pPr>
              <w:pStyle w:val="TAL"/>
              <w:rPr>
                <w:rFonts w:eastAsia="맑은 고딕"/>
              </w:rPr>
            </w:pPr>
            <w:r>
              <w:rPr>
                <w:rFonts w:eastAsia="맑은 고딕"/>
              </w:rPr>
              <w:t xml:space="preserve">Internal </w:t>
            </w:r>
            <w:r w:rsidRPr="00140E21">
              <w:rPr>
                <w:rFonts w:eastAsia="맑은 고딕"/>
              </w:rPr>
              <w:t>Group Identifier</w:t>
            </w:r>
          </w:p>
        </w:tc>
        <w:tc>
          <w:tcPr>
            <w:tcW w:w="4225" w:type="dxa"/>
            <w:tcBorders>
              <w:top w:val="single" w:sz="4" w:space="0" w:color="auto"/>
              <w:left w:val="single" w:sz="4" w:space="0" w:color="auto"/>
              <w:bottom w:val="single" w:sz="4" w:space="0" w:color="auto"/>
              <w:right w:val="single" w:sz="4" w:space="0" w:color="auto"/>
            </w:tcBorders>
          </w:tcPr>
          <w:p w14:paraId="4DC8AA3B" w14:textId="77777777" w:rsidR="002D6C3F" w:rsidRPr="00140E21" w:rsidRDefault="002D6C3F" w:rsidP="00F41CDC">
            <w:pPr>
              <w:pStyle w:val="TAL"/>
              <w:rPr>
                <w:rFonts w:eastAsia="맑은 고딕"/>
              </w:rPr>
            </w:pPr>
            <w:r w:rsidRPr="00140E21">
              <w:rPr>
                <w:rFonts w:eastAsia="맑은 고딕"/>
              </w:rPr>
              <w:t>I</w:t>
            </w:r>
            <w:r>
              <w:rPr>
                <w:rFonts w:eastAsia="맑은 고딕"/>
              </w:rPr>
              <w:t>nternal i</w:t>
            </w:r>
            <w:r w:rsidRPr="00140E21">
              <w:rPr>
                <w:rFonts w:eastAsia="맑은 고딕"/>
              </w:rPr>
              <w:t>dentifie</w:t>
            </w:r>
            <w:r>
              <w:rPr>
                <w:rFonts w:eastAsia="맑은 고딕"/>
              </w:rPr>
              <w:t>r</w:t>
            </w:r>
            <w:r w:rsidRPr="00140E21">
              <w:rPr>
                <w:rFonts w:eastAsia="맑은 고딕"/>
              </w:rPr>
              <w:t>s</w:t>
            </w:r>
            <w:r>
              <w:rPr>
                <w:rFonts w:eastAsia="맑은 고딕"/>
              </w:rPr>
              <w:t xml:space="preserve"> of the</w:t>
            </w:r>
            <w:r w:rsidRPr="00140E21">
              <w:rPr>
                <w:rFonts w:eastAsia="맑은 고딕"/>
              </w:rPr>
              <w:t xml:space="preserve"> group of UEs that the </w:t>
            </w:r>
            <w:r>
              <w:rPr>
                <w:rFonts w:eastAsia="맑은 고딕"/>
              </w:rPr>
              <w:t xml:space="preserve">Group Data </w:t>
            </w:r>
            <w:r w:rsidRPr="00140E21">
              <w:rPr>
                <w:rFonts w:eastAsia="맑은 고딕"/>
              </w:rPr>
              <w:t>belongs to</w:t>
            </w:r>
            <w:r>
              <w:rPr>
                <w:rFonts w:eastAsia="맑은 고딕"/>
              </w:rPr>
              <w:t>.</w:t>
            </w:r>
          </w:p>
        </w:tc>
      </w:tr>
      <w:tr w:rsidR="002D6C3F" w:rsidRPr="00140E21" w14:paraId="06E63420" w14:textId="77777777" w:rsidTr="00F41CDC">
        <w:trPr>
          <w:cantSplit/>
          <w:jc w:val="center"/>
        </w:trPr>
        <w:tc>
          <w:tcPr>
            <w:tcW w:w="0" w:type="auto"/>
            <w:tcBorders>
              <w:top w:val="nil"/>
              <w:left w:val="single" w:sz="4" w:space="0" w:color="auto"/>
              <w:bottom w:val="single" w:sz="4" w:space="0" w:color="auto"/>
              <w:right w:val="single" w:sz="4" w:space="0" w:color="auto"/>
            </w:tcBorders>
            <w:vAlign w:val="center"/>
          </w:tcPr>
          <w:p w14:paraId="3A987BB8"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6CF1E89" w14:textId="77777777" w:rsidR="002D6C3F" w:rsidRPr="00140E21" w:rsidRDefault="002D6C3F" w:rsidP="00F41CDC">
            <w:pPr>
              <w:pStyle w:val="TAL"/>
              <w:rPr>
                <w:rFonts w:eastAsia="맑은 고딕"/>
              </w:rPr>
            </w:pPr>
            <w:r w:rsidRPr="00140E21">
              <w:rPr>
                <w:rFonts w:eastAsia="맑은 고딕"/>
              </w:rPr>
              <w:t>5G VN group data</w:t>
            </w:r>
          </w:p>
        </w:tc>
        <w:tc>
          <w:tcPr>
            <w:tcW w:w="4225" w:type="dxa"/>
            <w:tcBorders>
              <w:top w:val="single" w:sz="4" w:space="0" w:color="auto"/>
              <w:left w:val="single" w:sz="4" w:space="0" w:color="auto"/>
              <w:bottom w:val="single" w:sz="4" w:space="0" w:color="auto"/>
              <w:right w:val="single" w:sz="4" w:space="0" w:color="auto"/>
            </w:tcBorders>
          </w:tcPr>
          <w:p w14:paraId="52D31555" w14:textId="77777777" w:rsidR="002D6C3F" w:rsidRPr="00140E21" w:rsidRDefault="002D6C3F" w:rsidP="00F41CDC">
            <w:pPr>
              <w:pStyle w:val="TAL"/>
              <w:rPr>
                <w:rFonts w:eastAsia="맑은 고딕"/>
              </w:rPr>
            </w:pPr>
            <w:r w:rsidRPr="00140E21">
              <w:rPr>
                <w:rFonts w:eastAsia="맑은 고딕"/>
              </w:rPr>
              <w:t>This optional information is used in</w:t>
            </w:r>
            <w:r>
              <w:rPr>
                <w:rFonts w:eastAsia="맑은 고딕"/>
              </w:rPr>
              <w:t xml:space="preserve"> the</w:t>
            </w:r>
            <w:r w:rsidRPr="00140E21">
              <w:rPr>
                <w:rFonts w:eastAsia="맑은 고딕"/>
              </w:rPr>
              <w:t xml:space="preserve"> case of 5G VN related groups. It is defined in clause 4.15.6.3b</w:t>
            </w:r>
            <w:r>
              <w:rPr>
                <w:rFonts w:eastAsia="맑은 고딕"/>
              </w:rPr>
              <w:t>.</w:t>
            </w:r>
          </w:p>
        </w:tc>
      </w:tr>
      <w:tr w:rsidR="002D6C3F" w:rsidRPr="00140E21" w14:paraId="34CD4997" w14:textId="77777777" w:rsidTr="00F41CDC">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486A65B9" w14:textId="77777777" w:rsidR="002D6C3F" w:rsidRPr="00140E21" w:rsidRDefault="002D6C3F" w:rsidP="00F41CDC">
            <w:pPr>
              <w:pStyle w:val="TAN"/>
              <w:rPr>
                <w:rFonts w:eastAsia="맑은 고딕"/>
              </w:rPr>
            </w:pPr>
            <w:r>
              <w:rPr>
                <w:rFonts w:eastAsia="맑은 고딕"/>
              </w:rPr>
              <w:t>NOTE 1:</w:t>
            </w:r>
            <w:r>
              <w:rPr>
                <w:rFonts w:eastAsia="맑은 고딕"/>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428D0876" w14:textId="77777777" w:rsidR="002D6C3F" w:rsidRPr="00140E21" w:rsidRDefault="002D6C3F" w:rsidP="002D6C3F">
      <w:pPr>
        <w:pStyle w:val="FP"/>
        <w:rPr>
          <w:rFonts w:eastAsia="맑은 고딕"/>
        </w:rPr>
      </w:pPr>
    </w:p>
    <w:p w14:paraId="378A7235" w14:textId="77777777" w:rsidR="002D6C3F" w:rsidRPr="00140E21" w:rsidRDefault="002D6C3F" w:rsidP="002D6C3F">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554C1ED7" w14:textId="77777777" w:rsidR="002D6C3F" w:rsidRPr="00140E21" w:rsidRDefault="002D6C3F" w:rsidP="002D6C3F">
      <w:pPr>
        <w:pStyle w:val="TH"/>
        <w:rPr>
          <w:lang w:eastAsia="zh-CN"/>
        </w:rPr>
      </w:pPr>
      <w:r w:rsidRPr="00140E21">
        <w:rPr>
          <w:lang w:eastAsia="zh-CN"/>
        </w:rPr>
        <w:t>Table 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2B4E72B4" w14:textId="77777777" w:rsidTr="00F41CDC">
        <w:tc>
          <w:tcPr>
            <w:tcW w:w="3827" w:type="dxa"/>
          </w:tcPr>
          <w:p w14:paraId="6447F1CC" w14:textId="77777777" w:rsidR="002D6C3F" w:rsidRPr="00140E21" w:rsidRDefault="002D6C3F" w:rsidP="00F41CDC">
            <w:pPr>
              <w:pStyle w:val="TAH"/>
              <w:rPr>
                <w:lang w:eastAsia="zh-CN"/>
              </w:rPr>
            </w:pPr>
            <w:r w:rsidRPr="00140E21">
              <w:rPr>
                <w:lang w:eastAsia="zh-CN"/>
              </w:rPr>
              <w:t>Subscription Data Types</w:t>
            </w:r>
          </w:p>
        </w:tc>
        <w:tc>
          <w:tcPr>
            <w:tcW w:w="1218" w:type="dxa"/>
          </w:tcPr>
          <w:p w14:paraId="37141B31" w14:textId="77777777" w:rsidR="002D6C3F" w:rsidRPr="00140E21" w:rsidRDefault="002D6C3F" w:rsidP="00F41CDC">
            <w:pPr>
              <w:pStyle w:val="TAH"/>
              <w:rPr>
                <w:lang w:eastAsia="zh-CN"/>
              </w:rPr>
            </w:pPr>
            <w:r w:rsidRPr="00140E21">
              <w:rPr>
                <w:lang w:eastAsia="zh-CN"/>
              </w:rPr>
              <w:t>Data Key</w:t>
            </w:r>
          </w:p>
        </w:tc>
        <w:tc>
          <w:tcPr>
            <w:tcW w:w="2326" w:type="dxa"/>
          </w:tcPr>
          <w:p w14:paraId="1963F8DA" w14:textId="77777777" w:rsidR="002D6C3F" w:rsidRPr="00140E21" w:rsidRDefault="002D6C3F" w:rsidP="00F41CDC">
            <w:pPr>
              <w:pStyle w:val="TAH"/>
              <w:rPr>
                <w:lang w:eastAsia="zh-CN"/>
              </w:rPr>
            </w:pPr>
            <w:r w:rsidRPr="00140E21">
              <w:rPr>
                <w:lang w:eastAsia="zh-CN"/>
              </w:rPr>
              <w:t>Data Sub Key</w:t>
            </w:r>
          </w:p>
        </w:tc>
      </w:tr>
      <w:tr w:rsidR="002D6C3F" w:rsidRPr="00140E21" w14:paraId="7955CE8F" w14:textId="77777777" w:rsidTr="00F41CDC">
        <w:tc>
          <w:tcPr>
            <w:tcW w:w="3827" w:type="dxa"/>
          </w:tcPr>
          <w:p w14:paraId="7B931D02" w14:textId="77777777" w:rsidR="002D6C3F" w:rsidRPr="00140E21" w:rsidRDefault="002D6C3F" w:rsidP="00F41CDC">
            <w:pPr>
              <w:pStyle w:val="TAL"/>
              <w:rPr>
                <w:lang w:eastAsia="zh-CN"/>
              </w:rPr>
            </w:pPr>
            <w:r w:rsidRPr="00140E21">
              <w:t>Access and Mobility Subscription data</w:t>
            </w:r>
          </w:p>
        </w:tc>
        <w:tc>
          <w:tcPr>
            <w:tcW w:w="1218" w:type="dxa"/>
          </w:tcPr>
          <w:p w14:paraId="55CCC9B7" w14:textId="77777777" w:rsidR="002D6C3F" w:rsidRPr="00140E21" w:rsidRDefault="002D6C3F" w:rsidP="00F41CDC">
            <w:pPr>
              <w:pStyle w:val="TAL"/>
              <w:rPr>
                <w:lang w:eastAsia="zh-CN"/>
              </w:rPr>
            </w:pPr>
            <w:r w:rsidRPr="00140E21">
              <w:rPr>
                <w:rFonts w:eastAsia="맑은 고딕"/>
              </w:rPr>
              <w:t>SUPI</w:t>
            </w:r>
          </w:p>
        </w:tc>
        <w:tc>
          <w:tcPr>
            <w:tcW w:w="2326" w:type="dxa"/>
          </w:tcPr>
          <w:p w14:paraId="2C635237" w14:textId="77777777" w:rsidR="002D6C3F" w:rsidRPr="00140E21" w:rsidRDefault="002D6C3F" w:rsidP="00F41CDC">
            <w:pPr>
              <w:pStyle w:val="TAL"/>
              <w:rPr>
                <w:lang w:eastAsia="zh-CN"/>
              </w:rPr>
            </w:pPr>
            <w:r>
              <w:rPr>
                <w:rFonts w:eastAsia="맑은 고딕"/>
              </w:rPr>
              <w:t>Serving PLMN IDand optionally NID</w:t>
            </w:r>
          </w:p>
        </w:tc>
      </w:tr>
      <w:tr w:rsidR="002D6C3F" w:rsidRPr="00140E21" w14:paraId="575E3D12" w14:textId="77777777" w:rsidTr="00F41CDC">
        <w:tc>
          <w:tcPr>
            <w:tcW w:w="3827" w:type="dxa"/>
            <w:vAlign w:val="center"/>
          </w:tcPr>
          <w:p w14:paraId="6BE24832" w14:textId="77777777" w:rsidR="002D6C3F" w:rsidRPr="00140E21" w:rsidRDefault="002D6C3F" w:rsidP="00F41CDC">
            <w:pPr>
              <w:pStyle w:val="TAL"/>
            </w:pPr>
            <w:r w:rsidRPr="00140E21">
              <w:t xml:space="preserve">SMF Selection Subscription data </w:t>
            </w:r>
          </w:p>
        </w:tc>
        <w:tc>
          <w:tcPr>
            <w:tcW w:w="1218" w:type="dxa"/>
          </w:tcPr>
          <w:p w14:paraId="62F896EE"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75C31089"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71D14A96" w14:textId="77777777" w:rsidTr="00F41CDC">
        <w:tc>
          <w:tcPr>
            <w:tcW w:w="3827" w:type="dxa"/>
            <w:vAlign w:val="center"/>
          </w:tcPr>
          <w:p w14:paraId="5559CB8E" w14:textId="77777777" w:rsidR="002D6C3F" w:rsidRPr="00140E21" w:rsidRDefault="002D6C3F" w:rsidP="00F41CDC">
            <w:pPr>
              <w:pStyle w:val="TAL"/>
            </w:pPr>
            <w:r w:rsidRPr="00140E21">
              <w:t>UE context in SMF data</w:t>
            </w:r>
          </w:p>
        </w:tc>
        <w:tc>
          <w:tcPr>
            <w:tcW w:w="1218" w:type="dxa"/>
          </w:tcPr>
          <w:p w14:paraId="70E2F5A1"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4DF602AB" w14:textId="77777777" w:rsidR="002D6C3F" w:rsidRPr="00140E21" w:rsidRDefault="002D6C3F" w:rsidP="00F41CDC">
            <w:pPr>
              <w:pStyle w:val="TAL"/>
              <w:rPr>
                <w:rFonts w:eastAsia="맑은 고딕"/>
              </w:rPr>
            </w:pPr>
            <w:r w:rsidRPr="00140E21">
              <w:rPr>
                <w:rFonts w:eastAsia="맑은 고딕"/>
              </w:rPr>
              <w:t>S-NSSAI</w:t>
            </w:r>
          </w:p>
        </w:tc>
      </w:tr>
      <w:tr w:rsidR="002D6C3F" w:rsidRPr="00140E21" w14:paraId="1385C5F9" w14:textId="77777777" w:rsidTr="00F41CDC">
        <w:tc>
          <w:tcPr>
            <w:tcW w:w="3827" w:type="dxa"/>
          </w:tcPr>
          <w:p w14:paraId="05274EFD" w14:textId="77777777" w:rsidR="002D6C3F" w:rsidRPr="00140E21" w:rsidRDefault="002D6C3F" w:rsidP="00F41CDC">
            <w:pPr>
              <w:pStyle w:val="TAL"/>
            </w:pPr>
            <w:r w:rsidRPr="00140E21">
              <w:t xml:space="preserve">SMS Management Subscription data </w:t>
            </w:r>
          </w:p>
        </w:tc>
        <w:tc>
          <w:tcPr>
            <w:tcW w:w="1218" w:type="dxa"/>
          </w:tcPr>
          <w:p w14:paraId="500DE200"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3FA40CA4"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1E91193B" w14:textId="77777777" w:rsidTr="00F41CDC">
        <w:tc>
          <w:tcPr>
            <w:tcW w:w="3827" w:type="dxa"/>
            <w:vAlign w:val="center"/>
          </w:tcPr>
          <w:p w14:paraId="0E08A57F" w14:textId="77777777" w:rsidR="002D6C3F" w:rsidRPr="00140E21" w:rsidRDefault="002D6C3F" w:rsidP="00F41CDC">
            <w:pPr>
              <w:pStyle w:val="TAL"/>
            </w:pPr>
            <w:r w:rsidRPr="00140E21">
              <w:t>SMS Subscription data</w:t>
            </w:r>
          </w:p>
        </w:tc>
        <w:tc>
          <w:tcPr>
            <w:tcW w:w="1218" w:type="dxa"/>
          </w:tcPr>
          <w:p w14:paraId="7CC1A9E9"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2CA0595D"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3EE41CC1" w14:textId="77777777" w:rsidTr="00F41CDC">
        <w:tc>
          <w:tcPr>
            <w:tcW w:w="3827" w:type="dxa"/>
            <w:tcBorders>
              <w:bottom w:val="single" w:sz="4" w:space="0" w:color="auto"/>
            </w:tcBorders>
            <w:vAlign w:val="center"/>
          </w:tcPr>
          <w:p w14:paraId="3F81BB1C" w14:textId="77777777" w:rsidR="002D6C3F" w:rsidRPr="00140E21" w:rsidRDefault="002D6C3F" w:rsidP="00F41CDC">
            <w:pPr>
              <w:pStyle w:val="TAL"/>
            </w:pPr>
            <w:r w:rsidRPr="00140E21">
              <w:t>UE Context in SMSF data</w:t>
            </w:r>
          </w:p>
        </w:tc>
        <w:tc>
          <w:tcPr>
            <w:tcW w:w="1218" w:type="dxa"/>
            <w:tcBorders>
              <w:bottom w:val="single" w:sz="4" w:space="0" w:color="auto"/>
            </w:tcBorders>
          </w:tcPr>
          <w:p w14:paraId="6EF3F05E"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1F594621"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44A5659B" w14:textId="77777777" w:rsidTr="00F41CDC">
        <w:tc>
          <w:tcPr>
            <w:tcW w:w="3827" w:type="dxa"/>
            <w:tcBorders>
              <w:bottom w:val="nil"/>
            </w:tcBorders>
            <w:vAlign w:val="center"/>
          </w:tcPr>
          <w:p w14:paraId="502FFDDE" w14:textId="77777777" w:rsidR="002D6C3F" w:rsidRPr="00140E21" w:rsidRDefault="002D6C3F" w:rsidP="00F41CDC">
            <w:pPr>
              <w:pStyle w:val="TAL"/>
            </w:pPr>
            <w:r w:rsidRPr="00140E21">
              <w:t>Session Management Subscription data</w:t>
            </w:r>
          </w:p>
        </w:tc>
        <w:tc>
          <w:tcPr>
            <w:tcW w:w="1218" w:type="dxa"/>
            <w:tcBorders>
              <w:bottom w:val="nil"/>
            </w:tcBorders>
          </w:tcPr>
          <w:p w14:paraId="5C2AFAC0"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77E26E10" w14:textId="77777777" w:rsidR="002D6C3F" w:rsidRPr="00140E21" w:rsidRDefault="002D6C3F" w:rsidP="00F41CDC">
            <w:pPr>
              <w:pStyle w:val="TAL"/>
              <w:rPr>
                <w:rFonts w:eastAsia="맑은 고딕"/>
              </w:rPr>
            </w:pPr>
            <w:r w:rsidRPr="00140E21">
              <w:rPr>
                <w:rFonts w:eastAsia="맑은 고딕"/>
              </w:rPr>
              <w:t>S-NSSAI</w:t>
            </w:r>
          </w:p>
        </w:tc>
      </w:tr>
      <w:tr w:rsidR="002D6C3F" w:rsidRPr="00140E21" w14:paraId="69920965" w14:textId="77777777" w:rsidTr="00F41CDC">
        <w:tc>
          <w:tcPr>
            <w:tcW w:w="3827" w:type="dxa"/>
            <w:tcBorders>
              <w:top w:val="nil"/>
              <w:bottom w:val="nil"/>
            </w:tcBorders>
            <w:vAlign w:val="center"/>
          </w:tcPr>
          <w:p w14:paraId="1837C6A6" w14:textId="77777777" w:rsidR="002D6C3F" w:rsidRPr="00140E21" w:rsidRDefault="002D6C3F" w:rsidP="00F41CDC">
            <w:pPr>
              <w:pStyle w:val="TAL"/>
            </w:pPr>
          </w:p>
        </w:tc>
        <w:tc>
          <w:tcPr>
            <w:tcW w:w="1218" w:type="dxa"/>
            <w:tcBorders>
              <w:top w:val="nil"/>
              <w:bottom w:val="nil"/>
            </w:tcBorders>
          </w:tcPr>
          <w:p w14:paraId="2ECC91E4" w14:textId="77777777" w:rsidR="002D6C3F" w:rsidRPr="00140E21" w:rsidRDefault="002D6C3F" w:rsidP="00F41CDC">
            <w:pPr>
              <w:pStyle w:val="TAL"/>
              <w:rPr>
                <w:rFonts w:eastAsia="맑은 고딕"/>
              </w:rPr>
            </w:pPr>
          </w:p>
        </w:tc>
        <w:tc>
          <w:tcPr>
            <w:tcW w:w="2326" w:type="dxa"/>
          </w:tcPr>
          <w:p w14:paraId="7905AB85" w14:textId="77777777" w:rsidR="002D6C3F" w:rsidRPr="00140E21" w:rsidRDefault="002D6C3F" w:rsidP="00F41CDC">
            <w:pPr>
              <w:pStyle w:val="TAL"/>
              <w:rPr>
                <w:rFonts w:eastAsia="맑은 고딕"/>
              </w:rPr>
            </w:pPr>
            <w:r w:rsidRPr="00140E21">
              <w:rPr>
                <w:rFonts w:eastAsia="맑은 고딕"/>
              </w:rPr>
              <w:t>DNN</w:t>
            </w:r>
          </w:p>
        </w:tc>
      </w:tr>
      <w:tr w:rsidR="002D6C3F" w:rsidRPr="00140E21" w14:paraId="129395FD" w14:textId="77777777" w:rsidTr="00F41CDC">
        <w:tc>
          <w:tcPr>
            <w:tcW w:w="3827" w:type="dxa"/>
            <w:tcBorders>
              <w:top w:val="nil"/>
              <w:bottom w:val="single" w:sz="4" w:space="0" w:color="auto"/>
            </w:tcBorders>
            <w:vAlign w:val="center"/>
          </w:tcPr>
          <w:p w14:paraId="227F601A" w14:textId="77777777" w:rsidR="002D6C3F" w:rsidRPr="00140E21" w:rsidRDefault="002D6C3F" w:rsidP="00F41CDC">
            <w:pPr>
              <w:pStyle w:val="TAL"/>
            </w:pPr>
          </w:p>
        </w:tc>
        <w:tc>
          <w:tcPr>
            <w:tcW w:w="1218" w:type="dxa"/>
            <w:tcBorders>
              <w:top w:val="nil"/>
            </w:tcBorders>
          </w:tcPr>
          <w:p w14:paraId="0B969B51" w14:textId="77777777" w:rsidR="002D6C3F" w:rsidRPr="00140E21" w:rsidRDefault="002D6C3F" w:rsidP="00F41CDC">
            <w:pPr>
              <w:pStyle w:val="TAL"/>
              <w:rPr>
                <w:rFonts w:eastAsia="맑은 고딕"/>
              </w:rPr>
            </w:pPr>
          </w:p>
        </w:tc>
        <w:tc>
          <w:tcPr>
            <w:tcW w:w="2326" w:type="dxa"/>
          </w:tcPr>
          <w:p w14:paraId="2BD12C0C"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20951E31" w14:textId="77777777" w:rsidTr="00F41CDC">
        <w:tc>
          <w:tcPr>
            <w:tcW w:w="3827" w:type="dxa"/>
            <w:tcBorders>
              <w:bottom w:val="nil"/>
            </w:tcBorders>
            <w:vAlign w:val="center"/>
          </w:tcPr>
          <w:p w14:paraId="42EDC548" w14:textId="77777777" w:rsidR="002D6C3F" w:rsidRPr="00140E21" w:rsidRDefault="002D6C3F" w:rsidP="00F41CDC">
            <w:pPr>
              <w:pStyle w:val="TAL"/>
            </w:pPr>
            <w:r w:rsidRPr="00140E21">
              <w:t>Identifier translation</w:t>
            </w:r>
          </w:p>
        </w:tc>
        <w:tc>
          <w:tcPr>
            <w:tcW w:w="1218" w:type="dxa"/>
          </w:tcPr>
          <w:p w14:paraId="36B621BD" w14:textId="77777777" w:rsidR="002D6C3F" w:rsidRPr="00140E21" w:rsidRDefault="002D6C3F" w:rsidP="00F41CDC">
            <w:pPr>
              <w:pStyle w:val="TAL"/>
              <w:rPr>
                <w:rFonts w:eastAsia="맑은 고딕"/>
              </w:rPr>
            </w:pPr>
            <w:r w:rsidRPr="00140E21">
              <w:rPr>
                <w:rFonts w:eastAsia="맑은 고딕"/>
              </w:rPr>
              <w:t>GPSI</w:t>
            </w:r>
          </w:p>
        </w:tc>
        <w:tc>
          <w:tcPr>
            <w:tcW w:w="2326" w:type="dxa"/>
          </w:tcPr>
          <w:p w14:paraId="04392D8D"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3B537D87" w14:textId="77777777" w:rsidTr="00F41CDC">
        <w:tc>
          <w:tcPr>
            <w:tcW w:w="3827" w:type="dxa"/>
            <w:tcBorders>
              <w:top w:val="nil"/>
            </w:tcBorders>
            <w:vAlign w:val="center"/>
          </w:tcPr>
          <w:p w14:paraId="13B3F879" w14:textId="77777777" w:rsidR="002D6C3F" w:rsidRPr="00140E21" w:rsidRDefault="002D6C3F" w:rsidP="00F41CDC">
            <w:pPr>
              <w:pStyle w:val="TAL"/>
            </w:pPr>
          </w:p>
        </w:tc>
        <w:tc>
          <w:tcPr>
            <w:tcW w:w="1218" w:type="dxa"/>
          </w:tcPr>
          <w:p w14:paraId="7A4FF60C"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689F1E1F" w14:textId="77777777" w:rsidR="002D6C3F" w:rsidRPr="00140E21" w:rsidRDefault="002D6C3F" w:rsidP="00F41CDC">
            <w:pPr>
              <w:pStyle w:val="TAL"/>
              <w:rPr>
                <w:rFonts w:eastAsia="맑은 고딕"/>
              </w:rPr>
            </w:pPr>
            <w:r w:rsidRPr="00140E21">
              <w:rPr>
                <w:rFonts w:eastAsia="맑은 고딕"/>
              </w:rPr>
              <w:t>Application Port ID</w:t>
            </w:r>
          </w:p>
        </w:tc>
      </w:tr>
      <w:tr w:rsidR="002D6C3F" w:rsidRPr="00140E21" w14:paraId="2E299138" w14:textId="77777777" w:rsidTr="00F41CDC">
        <w:tc>
          <w:tcPr>
            <w:tcW w:w="3827" w:type="dxa"/>
            <w:vAlign w:val="center"/>
          </w:tcPr>
          <w:p w14:paraId="0D037DF6" w14:textId="77777777" w:rsidR="002D6C3F" w:rsidRPr="00140E21" w:rsidRDefault="002D6C3F" w:rsidP="00F41CDC">
            <w:pPr>
              <w:pStyle w:val="TAL"/>
            </w:pPr>
            <w:r w:rsidRPr="00140E21">
              <w:t>Slice Selection Subscription data</w:t>
            </w:r>
          </w:p>
        </w:tc>
        <w:tc>
          <w:tcPr>
            <w:tcW w:w="1218" w:type="dxa"/>
          </w:tcPr>
          <w:p w14:paraId="5A03F8A5"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6566A735"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6D21EBDE" w14:textId="77777777" w:rsidTr="00F41CDC">
        <w:tc>
          <w:tcPr>
            <w:tcW w:w="3827" w:type="dxa"/>
            <w:vAlign w:val="center"/>
          </w:tcPr>
          <w:p w14:paraId="0BB4D994" w14:textId="77777777" w:rsidR="002D6C3F" w:rsidRPr="00140E21" w:rsidRDefault="002D6C3F" w:rsidP="00F41CDC">
            <w:pPr>
              <w:pStyle w:val="TAL"/>
            </w:pPr>
            <w:r w:rsidRPr="00140E21">
              <w:t>Intersystem continuity Context</w:t>
            </w:r>
          </w:p>
        </w:tc>
        <w:tc>
          <w:tcPr>
            <w:tcW w:w="1218" w:type="dxa"/>
          </w:tcPr>
          <w:p w14:paraId="340BBA24"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40F0B378" w14:textId="77777777" w:rsidR="002D6C3F" w:rsidRPr="00140E21" w:rsidRDefault="002D6C3F" w:rsidP="00F41CDC">
            <w:pPr>
              <w:pStyle w:val="TAL"/>
              <w:rPr>
                <w:rFonts w:eastAsia="맑은 고딕"/>
              </w:rPr>
            </w:pPr>
            <w:r w:rsidRPr="00140E21">
              <w:rPr>
                <w:rFonts w:eastAsia="맑은 고딕"/>
              </w:rPr>
              <w:t>DNN</w:t>
            </w:r>
          </w:p>
        </w:tc>
      </w:tr>
      <w:tr w:rsidR="002D6C3F" w:rsidRPr="00140E21" w14:paraId="5B773C55" w14:textId="77777777" w:rsidTr="00F41CDC">
        <w:tc>
          <w:tcPr>
            <w:tcW w:w="3827" w:type="dxa"/>
            <w:vAlign w:val="center"/>
          </w:tcPr>
          <w:p w14:paraId="4962855B" w14:textId="77777777" w:rsidR="002D6C3F" w:rsidRPr="00140E21" w:rsidRDefault="002D6C3F" w:rsidP="00F41CDC">
            <w:pPr>
              <w:pStyle w:val="TAL"/>
            </w:pPr>
            <w:r w:rsidRPr="00140E21">
              <w:t>LCS privacy</w:t>
            </w:r>
          </w:p>
        </w:tc>
        <w:tc>
          <w:tcPr>
            <w:tcW w:w="1218" w:type="dxa"/>
          </w:tcPr>
          <w:p w14:paraId="63A2C880"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76F2CB89" w14:textId="77777777" w:rsidR="002D6C3F" w:rsidRPr="00140E21" w:rsidRDefault="002D6C3F" w:rsidP="00F41CDC">
            <w:pPr>
              <w:pStyle w:val="TAL"/>
              <w:rPr>
                <w:rFonts w:eastAsia="맑은 고딕"/>
              </w:rPr>
            </w:pPr>
            <w:r>
              <w:rPr>
                <w:rFonts w:eastAsia="맑은 고딕"/>
              </w:rPr>
              <w:t>-</w:t>
            </w:r>
          </w:p>
        </w:tc>
      </w:tr>
      <w:tr w:rsidR="002D6C3F" w:rsidRPr="00140E21" w14:paraId="53F848CA" w14:textId="77777777" w:rsidTr="00F41CDC">
        <w:tc>
          <w:tcPr>
            <w:tcW w:w="3827" w:type="dxa"/>
            <w:vAlign w:val="center"/>
          </w:tcPr>
          <w:p w14:paraId="08526292" w14:textId="77777777" w:rsidR="002D6C3F" w:rsidRPr="00140E21" w:rsidRDefault="002D6C3F" w:rsidP="00F41CDC">
            <w:pPr>
              <w:pStyle w:val="TAL"/>
            </w:pPr>
            <w:r w:rsidRPr="00140E21">
              <w:t>LCS mobile origination</w:t>
            </w:r>
          </w:p>
        </w:tc>
        <w:tc>
          <w:tcPr>
            <w:tcW w:w="1218" w:type="dxa"/>
          </w:tcPr>
          <w:p w14:paraId="5B9C3EC6"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14211390" w14:textId="77777777" w:rsidR="002D6C3F" w:rsidRPr="00140E21" w:rsidRDefault="002D6C3F" w:rsidP="00F41CDC">
            <w:pPr>
              <w:pStyle w:val="TAL"/>
              <w:rPr>
                <w:rFonts w:eastAsia="맑은 고딕"/>
              </w:rPr>
            </w:pPr>
            <w:r>
              <w:rPr>
                <w:rFonts w:eastAsia="맑은 고딕"/>
              </w:rPr>
              <w:t>-</w:t>
            </w:r>
          </w:p>
        </w:tc>
      </w:tr>
      <w:tr w:rsidR="002D6C3F" w:rsidRPr="00140E21" w14:paraId="3309B4A8" w14:textId="77777777" w:rsidTr="00F41CDC">
        <w:tc>
          <w:tcPr>
            <w:tcW w:w="3827" w:type="dxa"/>
            <w:vAlign w:val="center"/>
          </w:tcPr>
          <w:p w14:paraId="770D402D" w14:textId="77777777" w:rsidR="002D6C3F" w:rsidRPr="00140E21" w:rsidRDefault="002D6C3F" w:rsidP="00F41CDC">
            <w:pPr>
              <w:pStyle w:val="TAL"/>
            </w:pPr>
            <w:r>
              <w:t>UE reachability</w:t>
            </w:r>
          </w:p>
        </w:tc>
        <w:tc>
          <w:tcPr>
            <w:tcW w:w="1218" w:type="dxa"/>
          </w:tcPr>
          <w:p w14:paraId="5263F389"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5F82ABE7" w14:textId="77777777" w:rsidR="002D6C3F" w:rsidRPr="00140E21" w:rsidRDefault="002D6C3F" w:rsidP="00F41CDC">
            <w:pPr>
              <w:pStyle w:val="TAL"/>
              <w:rPr>
                <w:rFonts w:eastAsia="맑은 고딕"/>
              </w:rPr>
            </w:pPr>
            <w:r>
              <w:rPr>
                <w:rFonts w:eastAsia="맑은 고딕"/>
              </w:rPr>
              <w:t>-</w:t>
            </w:r>
          </w:p>
        </w:tc>
      </w:tr>
      <w:tr w:rsidR="002D6C3F" w:rsidRPr="00140E21" w14:paraId="64C01D4F" w14:textId="77777777" w:rsidTr="00F41CDC">
        <w:tc>
          <w:tcPr>
            <w:tcW w:w="3827" w:type="dxa"/>
            <w:vAlign w:val="center"/>
          </w:tcPr>
          <w:p w14:paraId="16644E8D" w14:textId="77777777" w:rsidR="002D6C3F" w:rsidRDefault="002D6C3F" w:rsidP="00F41CDC">
            <w:pPr>
              <w:pStyle w:val="TAL"/>
            </w:pPr>
            <w:r>
              <w:t>Steering of Roaming Information</w:t>
            </w:r>
          </w:p>
        </w:tc>
        <w:tc>
          <w:tcPr>
            <w:tcW w:w="1218" w:type="dxa"/>
          </w:tcPr>
          <w:p w14:paraId="21262F92"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50FBBE4B" w14:textId="77777777" w:rsidR="002D6C3F" w:rsidRPr="00140E21" w:rsidDel="00180274" w:rsidRDefault="002D6C3F" w:rsidP="00F41CDC">
            <w:pPr>
              <w:pStyle w:val="TAL"/>
              <w:rPr>
                <w:rFonts w:eastAsia="맑은 고딕"/>
              </w:rPr>
            </w:pPr>
            <w:r>
              <w:rPr>
                <w:rFonts w:eastAsia="맑은 고딕"/>
              </w:rPr>
              <w:t>-</w:t>
            </w:r>
          </w:p>
        </w:tc>
      </w:tr>
      <w:tr w:rsidR="002D6C3F" w:rsidRPr="00140E21" w14:paraId="7E826DC3" w14:textId="77777777" w:rsidTr="00F41CDC">
        <w:tc>
          <w:tcPr>
            <w:tcW w:w="3827" w:type="dxa"/>
            <w:vAlign w:val="center"/>
          </w:tcPr>
          <w:p w14:paraId="39314647" w14:textId="77777777" w:rsidR="002D6C3F" w:rsidRDefault="002D6C3F" w:rsidP="00F41CDC">
            <w:pPr>
              <w:pStyle w:val="TAL"/>
            </w:pPr>
            <w:r>
              <w:t>UE context in AMF data</w:t>
            </w:r>
          </w:p>
        </w:tc>
        <w:tc>
          <w:tcPr>
            <w:tcW w:w="1218" w:type="dxa"/>
          </w:tcPr>
          <w:p w14:paraId="3261DED2"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6FADEDA3" w14:textId="77777777" w:rsidR="002D6C3F" w:rsidRPr="00140E21" w:rsidDel="00180274" w:rsidRDefault="002D6C3F" w:rsidP="00F41CDC">
            <w:pPr>
              <w:pStyle w:val="TAL"/>
              <w:rPr>
                <w:rFonts w:eastAsia="맑은 고딕"/>
              </w:rPr>
            </w:pPr>
            <w:r>
              <w:rPr>
                <w:rFonts w:eastAsia="맑은 고딕"/>
              </w:rPr>
              <w:t>-</w:t>
            </w:r>
          </w:p>
        </w:tc>
      </w:tr>
      <w:tr w:rsidR="002D6C3F" w:rsidRPr="00140E21" w14:paraId="68063AD2" w14:textId="77777777" w:rsidTr="00F41CDC">
        <w:tc>
          <w:tcPr>
            <w:tcW w:w="3827" w:type="dxa"/>
            <w:vAlign w:val="center"/>
          </w:tcPr>
          <w:p w14:paraId="6CB9D33D" w14:textId="77777777" w:rsidR="002D6C3F" w:rsidRDefault="002D6C3F" w:rsidP="00F41CDC">
            <w:pPr>
              <w:pStyle w:val="TAL"/>
            </w:pPr>
            <w:r>
              <w:t>V2X Subscription data</w:t>
            </w:r>
          </w:p>
        </w:tc>
        <w:tc>
          <w:tcPr>
            <w:tcW w:w="1218" w:type="dxa"/>
          </w:tcPr>
          <w:p w14:paraId="2FE9BFAD" w14:textId="77777777" w:rsidR="002D6C3F" w:rsidRPr="00140E21" w:rsidRDefault="002D6C3F" w:rsidP="00F41CDC">
            <w:pPr>
              <w:pStyle w:val="TAL"/>
              <w:rPr>
                <w:rFonts w:eastAsia="맑은 고딕"/>
              </w:rPr>
            </w:pPr>
            <w:r w:rsidRPr="00140E21">
              <w:rPr>
                <w:rFonts w:eastAsia="맑은 고딕"/>
              </w:rPr>
              <w:t>SUPI</w:t>
            </w:r>
          </w:p>
        </w:tc>
        <w:tc>
          <w:tcPr>
            <w:tcW w:w="2326" w:type="dxa"/>
          </w:tcPr>
          <w:p w14:paraId="356B14B5" w14:textId="77777777" w:rsidR="002D6C3F" w:rsidRDefault="002D6C3F" w:rsidP="00F41CDC">
            <w:pPr>
              <w:pStyle w:val="TAL"/>
              <w:rPr>
                <w:rFonts w:eastAsia="맑은 고딕"/>
              </w:rPr>
            </w:pPr>
            <w:r>
              <w:rPr>
                <w:rFonts w:eastAsia="맑은 고딕"/>
              </w:rPr>
              <w:t>-</w:t>
            </w:r>
          </w:p>
        </w:tc>
      </w:tr>
    </w:tbl>
    <w:p w14:paraId="520B66AD" w14:textId="77777777" w:rsidR="002D6C3F" w:rsidRPr="00140E21" w:rsidRDefault="002D6C3F" w:rsidP="002D6C3F">
      <w:pPr>
        <w:pStyle w:val="FP"/>
        <w:rPr>
          <w:lang w:eastAsia="zh-CN"/>
        </w:rPr>
      </w:pPr>
    </w:p>
    <w:p w14:paraId="1A6ED344" w14:textId="77777777" w:rsidR="002D6C3F" w:rsidRPr="00140E21" w:rsidRDefault="002D6C3F" w:rsidP="002D6C3F">
      <w:pPr>
        <w:pStyle w:val="TH"/>
        <w:rPr>
          <w:lang w:eastAsia="zh-CN"/>
        </w:rPr>
      </w:pPr>
      <w:r w:rsidRPr="00140E21">
        <w:rPr>
          <w:lang w:eastAsia="zh-CN"/>
        </w:rPr>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3C72C660" w14:textId="77777777" w:rsidTr="00F41CDC">
        <w:tc>
          <w:tcPr>
            <w:tcW w:w="3827" w:type="dxa"/>
            <w:tcBorders>
              <w:bottom w:val="single" w:sz="4" w:space="0" w:color="auto"/>
            </w:tcBorders>
          </w:tcPr>
          <w:p w14:paraId="28AB9811" w14:textId="77777777" w:rsidR="002D6C3F" w:rsidRPr="00140E21" w:rsidRDefault="002D6C3F" w:rsidP="00F41CDC">
            <w:pPr>
              <w:pStyle w:val="TAH"/>
              <w:rPr>
                <w:lang w:eastAsia="zh-CN"/>
              </w:rPr>
            </w:pPr>
            <w:r w:rsidRPr="00140E21">
              <w:rPr>
                <w:lang w:eastAsia="zh-CN"/>
              </w:rPr>
              <w:t>Subscription Data Types</w:t>
            </w:r>
          </w:p>
        </w:tc>
        <w:tc>
          <w:tcPr>
            <w:tcW w:w="1218" w:type="dxa"/>
          </w:tcPr>
          <w:p w14:paraId="59F59F23" w14:textId="77777777" w:rsidR="002D6C3F" w:rsidRPr="00140E21" w:rsidRDefault="002D6C3F" w:rsidP="00F41CDC">
            <w:pPr>
              <w:pStyle w:val="TAH"/>
              <w:rPr>
                <w:lang w:eastAsia="zh-CN"/>
              </w:rPr>
            </w:pPr>
            <w:r w:rsidRPr="00140E21">
              <w:rPr>
                <w:lang w:eastAsia="zh-CN"/>
              </w:rPr>
              <w:t>Data Key</w:t>
            </w:r>
          </w:p>
        </w:tc>
        <w:tc>
          <w:tcPr>
            <w:tcW w:w="2326" w:type="dxa"/>
          </w:tcPr>
          <w:p w14:paraId="3EE6EF2F" w14:textId="77777777" w:rsidR="002D6C3F" w:rsidRPr="00140E21" w:rsidRDefault="002D6C3F" w:rsidP="00F41CDC">
            <w:pPr>
              <w:pStyle w:val="TAH"/>
              <w:rPr>
                <w:lang w:eastAsia="zh-CN"/>
              </w:rPr>
            </w:pPr>
            <w:r w:rsidRPr="00140E21">
              <w:rPr>
                <w:lang w:eastAsia="zh-CN"/>
              </w:rPr>
              <w:t>Data Sub Key</w:t>
            </w:r>
          </w:p>
        </w:tc>
      </w:tr>
      <w:tr w:rsidR="002D6C3F" w:rsidRPr="00140E21" w14:paraId="037DF8F5" w14:textId="77777777" w:rsidTr="00F41CDC">
        <w:tc>
          <w:tcPr>
            <w:tcW w:w="3827" w:type="dxa"/>
            <w:tcBorders>
              <w:bottom w:val="nil"/>
            </w:tcBorders>
            <w:vAlign w:val="center"/>
          </w:tcPr>
          <w:p w14:paraId="1A3124B9" w14:textId="77777777" w:rsidR="002D6C3F" w:rsidRPr="00140E21" w:rsidRDefault="002D6C3F" w:rsidP="00F41CDC">
            <w:pPr>
              <w:pStyle w:val="TAL"/>
              <w:rPr>
                <w:lang w:eastAsia="zh-CN"/>
              </w:rPr>
            </w:pPr>
            <w:r w:rsidRPr="00140E21">
              <w:t>Group Identifier translation</w:t>
            </w:r>
          </w:p>
        </w:tc>
        <w:tc>
          <w:tcPr>
            <w:tcW w:w="1218" w:type="dxa"/>
          </w:tcPr>
          <w:p w14:paraId="6A5A8A7F" w14:textId="77777777" w:rsidR="002D6C3F" w:rsidRPr="00140E21" w:rsidRDefault="002D6C3F" w:rsidP="00F41CDC">
            <w:pPr>
              <w:pStyle w:val="TAL"/>
              <w:rPr>
                <w:lang w:eastAsia="zh-CN"/>
              </w:rPr>
            </w:pPr>
            <w:r w:rsidRPr="00140E21">
              <w:rPr>
                <w:lang w:eastAsia="zh-CN"/>
              </w:rPr>
              <w:t>External Group Identifier</w:t>
            </w:r>
          </w:p>
        </w:tc>
        <w:tc>
          <w:tcPr>
            <w:tcW w:w="2326" w:type="dxa"/>
          </w:tcPr>
          <w:p w14:paraId="2E801A4E" w14:textId="77777777" w:rsidR="002D6C3F" w:rsidRPr="00140E21" w:rsidRDefault="002D6C3F" w:rsidP="00F41CDC">
            <w:pPr>
              <w:pStyle w:val="TAL"/>
              <w:rPr>
                <w:lang w:eastAsia="zh-CN"/>
              </w:rPr>
            </w:pPr>
            <w:r>
              <w:rPr>
                <w:lang w:eastAsia="zh-CN"/>
              </w:rPr>
              <w:t>-</w:t>
            </w:r>
          </w:p>
        </w:tc>
      </w:tr>
      <w:tr w:rsidR="002D6C3F" w:rsidRPr="00140E21" w14:paraId="61C11D91" w14:textId="77777777" w:rsidTr="00F41CDC">
        <w:tc>
          <w:tcPr>
            <w:tcW w:w="3827" w:type="dxa"/>
            <w:tcBorders>
              <w:top w:val="nil"/>
              <w:bottom w:val="single" w:sz="4" w:space="0" w:color="auto"/>
            </w:tcBorders>
            <w:vAlign w:val="center"/>
          </w:tcPr>
          <w:p w14:paraId="12C48195" w14:textId="77777777" w:rsidR="002D6C3F" w:rsidRPr="00140E21" w:rsidRDefault="002D6C3F" w:rsidP="00F41CDC">
            <w:pPr>
              <w:pStyle w:val="TAL"/>
            </w:pPr>
          </w:p>
        </w:tc>
        <w:tc>
          <w:tcPr>
            <w:tcW w:w="1218" w:type="dxa"/>
            <w:tcBorders>
              <w:bottom w:val="single" w:sz="4" w:space="0" w:color="auto"/>
            </w:tcBorders>
          </w:tcPr>
          <w:p w14:paraId="17ABFBE9" w14:textId="77777777" w:rsidR="002D6C3F" w:rsidRPr="00140E21" w:rsidRDefault="002D6C3F" w:rsidP="00F41CDC">
            <w:pPr>
              <w:pStyle w:val="TAL"/>
              <w:rPr>
                <w:lang w:eastAsia="zh-CN"/>
              </w:rPr>
            </w:pPr>
            <w:r>
              <w:rPr>
                <w:lang w:eastAsia="zh-CN"/>
              </w:rPr>
              <w:t>Internal Group Identifier</w:t>
            </w:r>
          </w:p>
        </w:tc>
        <w:tc>
          <w:tcPr>
            <w:tcW w:w="2326" w:type="dxa"/>
            <w:tcBorders>
              <w:bottom w:val="single" w:sz="4" w:space="0" w:color="auto"/>
            </w:tcBorders>
          </w:tcPr>
          <w:p w14:paraId="3BEBD7C3" w14:textId="77777777" w:rsidR="002D6C3F" w:rsidRPr="00140E21" w:rsidRDefault="002D6C3F" w:rsidP="00F41CDC">
            <w:pPr>
              <w:pStyle w:val="TAL"/>
              <w:rPr>
                <w:lang w:eastAsia="zh-CN"/>
              </w:rPr>
            </w:pPr>
            <w:r>
              <w:rPr>
                <w:lang w:eastAsia="zh-CN"/>
              </w:rPr>
              <w:t>-</w:t>
            </w:r>
          </w:p>
        </w:tc>
      </w:tr>
      <w:tr w:rsidR="002D6C3F" w:rsidRPr="00140E21" w14:paraId="7416BB6A" w14:textId="77777777" w:rsidTr="00F41CDC">
        <w:tc>
          <w:tcPr>
            <w:tcW w:w="3827" w:type="dxa"/>
            <w:tcBorders>
              <w:top w:val="single" w:sz="4" w:space="0" w:color="auto"/>
            </w:tcBorders>
            <w:vAlign w:val="center"/>
          </w:tcPr>
          <w:p w14:paraId="489839B0" w14:textId="77777777" w:rsidR="002D6C3F" w:rsidRPr="00140E21" w:rsidRDefault="002D6C3F" w:rsidP="00F41CDC">
            <w:pPr>
              <w:pStyle w:val="TAL"/>
            </w:pPr>
            <w:r>
              <w:t>Group Data</w:t>
            </w:r>
          </w:p>
        </w:tc>
        <w:tc>
          <w:tcPr>
            <w:tcW w:w="1218" w:type="dxa"/>
            <w:tcBorders>
              <w:top w:val="single" w:sz="4" w:space="0" w:color="auto"/>
            </w:tcBorders>
          </w:tcPr>
          <w:p w14:paraId="12E9F200" w14:textId="77777777" w:rsidR="002D6C3F" w:rsidRDefault="002D6C3F" w:rsidP="00F41CDC">
            <w:pPr>
              <w:pStyle w:val="TAL"/>
              <w:rPr>
                <w:lang w:eastAsia="zh-CN"/>
              </w:rPr>
            </w:pPr>
            <w:r>
              <w:rPr>
                <w:lang w:eastAsia="zh-CN"/>
              </w:rPr>
              <w:t>Internal Group Identifier</w:t>
            </w:r>
          </w:p>
        </w:tc>
        <w:tc>
          <w:tcPr>
            <w:tcW w:w="2326" w:type="dxa"/>
            <w:tcBorders>
              <w:top w:val="single" w:sz="4" w:space="0" w:color="auto"/>
            </w:tcBorders>
          </w:tcPr>
          <w:p w14:paraId="33F5B468" w14:textId="77777777" w:rsidR="002D6C3F" w:rsidRDefault="002D6C3F" w:rsidP="00F41CDC">
            <w:pPr>
              <w:pStyle w:val="TAL"/>
              <w:rPr>
                <w:lang w:eastAsia="zh-CN"/>
              </w:rPr>
            </w:pPr>
            <w:r>
              <w:rPr>
                <w:lang w:eastAsia="zh-CN"/>
              </w:rPr>
              <w:t>-</w:t>
            </w:r>
          </w:p>
        </w:tc>
      </w:tr>
    </w:tbl>
    <w:p w14:paraId="2720D635" w14:textId="77777777" w:rsidR="002D6C3F" w:rsidRPr="00140E21" w:rsidRDefault="002D6C3F" w:rsidP="002D6C3F">
      <w:pPr>
        <w:pStyle w:val="FP"/>
        <w:rPr>
          <w:lang w:eastAsia="zh-CN"/>
        </w:rPr>
      </w:pPr>
    </w:p>
    <w:p w14:paraId="31C67D1B" w14:textId="77777777" w:rsidR="002D6C3F" w:rsidRPr="00140E21" w:rsidRDefault="002D6C3F" w:rsidP="002D6C3F">
      <w:pPr>
        <w:rPr>
          <w:lang w:eastAsia="zh-CN"/>
        </w:rPr>
      </w:pPr>
      <w:r w:rsidRPr="00140E21">
        <w:rPr>
          <w:lang w:eastAsia="zh-CN"/>
        </w:rPr>
        <w:lastRenderedPageBreak/>
        <w:t>Wireline access specific subscription data parameters are specified in TS</w:t>
      </w:r>
      <w:r>
        <w:rPr>
          <w:lang w:eastAsia="zh-CN"/>
        </w:rPr>
        <w:t> </w:t>
      </w:r>
      <w:r w:rsidRPr="00140E21">
        <w:rPr>
          <w:lang w:eastAsia="zh-CN"/>
        </w:rPr>
        <w:t>23.316</w:t>
      </w:r>
      <w:r>
        <w:rPr>
          <w:lang w:eastAsia="zh-CN"/>
        </w:rPr>
        <w:t> </w:t>
      </w:r>
      <w:r w:rsidRPr="00140E21">
        <w:rPr>
          <w:lang w:eastAsia="zh-CN"/>
        </w:rPr>
        <w:t>[53].</w:t>
      </w:r>
    </w:p>
    <w:p w14:paraId="26BA4416" w14:textId="77777777" w:rsidR="002D6C3F" w:rsidRPr="00140E21" w:rsidRDefault="002D6C3F" w:rsidP="002D6C3F">
      <w:pPr>
        <w:pStyle w:val="5"/>
        <w:rPr>
          <w:lang w:eastAsia="zh-CN"/>
        </w:rPr>
      </w:pPr>
      <w:bookmarkStart w:id="4296" w:name="_Toc20204442"/>
      <w:bookmarkStart w:id="4297" w:name="_Toc27895141"/>
      <w:bookmarkStart w:id="4298" w:name="_Toc36192238"/>
      <w:bookmarkStart w:id="4299" w:name="_Toc45193351"/>
      <w:bookmarkStart w:id="4300" w:name="_Toc47592983"/>
      <w:bookmarkStart w:id="4301" w:name="_Toc51835070"/>
      <w:bookmarkStart w:id="4302" w:name="_Toc51836012"/>
      <w:r w:rsidRPr="00140E21">
        <w:rPr>
          <w:lang w:eastAsia="zh-CN"/>
        </w:rPr>
        <w:t>5.2.3.3.2</w:t>
      </w:r>
      <w:r w:rsidRPr="00140E21">
        <w:rPr>
          <w:lang w:eastAsia="zh-CN"/>
        </w:rPr>
        <w:tab/>
        <w:t>Nudm_SDM_Get service operation</w:t>
      </w:r>
      <w:bookmarkEnd w:id="4296"/>
      <w:bookmarkEnd w:id="4297"/>
      <w:bookmarkEnd w:id="4298"/>
      <w:bookmarkEnd w:id="4299"/>
      <w:bookmarkEnd w:id="4300"/>
      <w:bookmarkEnd w:id="4301"/>
      <w:bookmarkEnd w:id="4302"/>
    </w:p>
    <w:p w14:paraId="52D2BA36" w14:textId="77777777" w:rsidR="002D6C3F" w:rsidRPr="00140E21" w:rsidRDefault="002D6C3F" w:rsidP="002D6C3F">
      <w:pPr>
        <w:rPr>
          <w:lang w:eastAsia="zh-CN"/>
        </w:rPr>
      </w:pPr>
      <w:r w:rsidRPr="00140E21">
        <w:rPr>
          <w:b/>
          <w:lang w:eastAsia="zh-CN"/>
        </w:rPr>
        <w:t>Service Operation name</w:t>
      </w:r>
      <w:r w:rsidRPr="00140E21">
        <w:rPr>
          <w:lang w:eastAsia="zh-CN"/>
        </w:rPr>
        <w:t>: Nudm_SDM_Get</w:t>
      </w:r>
    </w:p>
    <w:p w14:paraId="793E88A0" w14:textId="77777777" w:rsidR="002D6C3F" w:rsidRPr="00140E21" w:rsidRDefault="002D6C3F" w:rsidP="002D6C3F">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F0C4840" w14:textId="77777777" w:rsidR="002D6C3F" w:rsidRPr="00140E21" w:rsidRDefault="002D6C3F" w:rsidP="002D6C3F">
      <w:r w:rsidRPr="00140E21">
        <w:rPr>
          <w:b/>
        </w:rPr>
        <w:t>Inputs, Required:</w:t>
      </w:r>
      <w:r w:rsidRPr="00140E21">
        <w:rPr>
          <w:lang w:eastAsia="zh-CN"/>
        </w:rPr>
        <w:t xml:space="preserve"> NF ID, Subscription data type(s), Key for each Subscription data type(s).</w:t>
      </w:r>
    </w:p>
    <w:p w14:paraId="453CAF45" w14:textId="77777777" w:rsidR="002D6C3F" w:rsidRPr="00140E21" w:rsidRDefault="002D6C3F" w:rsidP="002D6C3F">
      <w:pPr>
        <w:rPr>
          <w:lang w:eastAsia="zh-CN"/>
        </w:rPr>
      </w:pPr>
      <w:r w:rsidRPr="00140E21">
        <w:rPr>
          <w:b/>
        </w:rPr>
        <w:t>Inputs, Optional:</w:t>
      </w:r>
      <w:r w:rsidRPr="00140E21">
        <w:rPr>
          <w:lang w:eastAsia="zh-CN"/>
        </w:rPr>
        <w:t xml:space="preserve"> Data Sub Key(s)</w:t>
      </w:r>
      <w:r>
        <w:rPr>
          <w:lang w:eastAsia="zh-CN"/>
        </w:rPr>
        <w:t>, SoR Update Indicator {Default, Initial Registration, Emergency Registration}</w:t>
      </w:r>
      <w:r w:rsidRPr="00140E21">
        <w:rPr>
          <w:lang w:eastAsia="zh-CN"/>
        </w:rPr>
        <w:t>.</w:t>
      </w:r>
    </w:p>
    <w:p w14:paraId="441CB2D2" w14:textId="77777777" w:rsidR="002D6C3F" w:rsidRDefault="002D6C3F" w:rsidP="002D6C3F">
      <w:r>
        <w:t>If the AMF already has subscription data for the UE but the SoR Update Indicator in the UE context requires the AMF to retrieve SoR information depending on the NAS Registration Type ("Initial Registration" or "Emergency Registration"), the AMF shall include SoR update indicator with a value ("Default" or "Initial Registration" or "Emergency Registration") in the Nudm_SDM_Get depending on the NAS Registration type.</w:t>
      </w:r>
    </w:p>
    <w:p w14:paraId="1C050A71" w14:textId="77777777" w:rsidR="002D6C3F" w:rsidRDefault="002D6C3F" w:rsidP="002D6C3F">
      <w:r>
        <w:t>If the AMF doesn't have the subscription data for the UE, the AMF shall include SoR update indicator with the value "Default" in the Nudm_SDM_Get.</w:t>
      </w:r>
    </w:p>
    <w:p w14:paraId="086E56F6" w14:textId="77777777" w:rsidR="002D6C3F" w:rsidRPr="00140E21" w:rsidRDefault="002D6C3F" w:rsidP="002D6C3F">
      <w:pPr>
        <w:rPr>
          <w:lang w:eastAsia="zh-CN"/>
        </w:rPr>
      </w:pPr>
      <w:r w:rsidRPr="00140E21">
        <w:rPr>
          <w:b/>
        </w:rPr>
        <w:t>Outputs, Required:</w:t>
      </w:r>
      <w:r w:rsidRPr="00140E21">
        <w:rPr>
          <w:lang w:eastAsia="zh-CN"/>
        </w:rPr>
        <w:t xml:space="preserve"> The consumer NF gets the requested subscription data.</w:t>
      </w:r>
    </w:p>
    <w:p w14:paraId="0C0AE0E7"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1862C6FA" w14:textId="77777777" w:rsidR="002D6C3F" w:rsidRPr="00140E21" w:rsidRDefault="002D6C3F" w:rsidP="002D6C3F">
      <w:pPr>
        <w:pStyle w:val="5"/>
        <w:rPr>
          <w:lang w:eastAsia="zh-CN"/>
        </w:rPr>
      </w:pPr>
      <w:bookmarkStart w:id="4303" w:name="_Toc20204443"/>
      <w:bookmarkStart w:id="4304" w:name="_Toc27895142"/>
      <w:bookmarkStart w:id="4305" w:name="_Toc36192239"/>
      <w:bookmarkStart w:id="4306" w:name="_Toc45193352"/>
      <w:bookmarkStart w:id="4307" w:name="_Toc47592984"/>
      <w:bookmarkStart w:id="4308" w:name="_Toc51835071"/>
      <w:bookmarkStart w:id="4309" w:name="_Toc51836013"/>
      <w:r w:rsidRPr="00140E21">
        <w:rPr>
          <w:lang w:eastAsia="zh-CN"/>
        </w:rPr>
        <w:t>5.2.3.3.3</w:t>
      </w:r>
      <w:r w:rsidRPr="00140E21">
        <w:rPr>
          <w:lang w:eastAsia="zh-CN"/>
        </w:rPr>
        <w:tab/>
        <w:t>Nudm_SDM_Notification service operation</w:t>
      </w:r>
      <w:bookmarkEnd w:id="4303"/>
      <w:bookmarkEnd w:id="4304"/>
      <w:bookmarkEnd w:id="4305"/>
      <w:bookmarkEnd w:id="4306"/>
      <w:bookmarkEnd w:id="4307"/>
      <w:bookmarkEnd w:id="4308"/>
      <w:bookmarkEnd w:id="4309"/>
    </w:p>
    <w:p w14:paraId="20781C1F" w14:textId="77777777" w:rsidR="002D6C3F" w:rsidRPr="00140E21" w:rsidRDefault="002D6C3F" w:rsidP="002D6C3F">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3ADB86B0" w14:textId="77777777" w:rsidR="002D6C3F" w:rsidRPr="00140E21" w:rsidRDefault="002D6C3F" w:rsidP="002D6C3F">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 and additional UDM-related parameters</w:t>
      </w:r>
      <w:r w:rsidRPr="00140E21">
        <w:rPr>
          <w:lang w:eastAsia="zh-CN"/>
        </w:rPr>
        <w:t>.</w:t>
      </w:r>
    </w:p>
    <w:p w14:paraId="12CAD4F9"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0A590F6E" w14:textId="77777777" w:rsidR="002D6C3F" w:rsidRPr="00140E21" w:rsidRDefault="002D6C3F" w:rsidP="002D6C3F">
      <w:r w:rsidRPr="00140E21">
        <w:rPr>
          <w:b/>
        </w:rPr>
        <w:t xml:space="preserve">Inputs, Optional: </w:t>
      </w:r>
      <w:r w:rsidRPr="00140E21">
        <w:rPr>
          <w:lang w:eastAsia="zh-CN"/>
        </w:rPr>
        <w:t>None</w:t>
      </w:r>
      <w:r w:rsidRPr="00140E21">
        <w:rPr>
          <w:i/>
        </w:rPr>
        <w:t>.</w:t>
      </w:r>
    </w:p>
    <w:p w14:paraId="15B1A091" w14:textId="77777777" w:rsidR="002D6C3F" w:rsidRPr="00140E21" w:rsidRDefault="002D6C3F" w:rsidP="002D6C3F">
      <w:pPr>
        <w:rPr>
          <w:lang w:eastAsia="zh-CN"/>
        </w:rPr>
      </w:pPr>
      <w:r w:rsidRPr="00140E21">
        <w:rPr>
          <w:b/>
        </w:rPr>
        <w:t xml:space="preserve">Outputs, Required: </w:t>
      </w:r>
      <w:r w:rsidRPr="00140E21">
        <w:t>Result Indication</w:t>
      </w:r>
      <w:r w:rsidRPr="00140E21">
        <w:rPr>
          <w:lang w:eastAsia="zh-CN"/>
        </w:rPr>
        <w:t>.</w:t>
      </w:r>
    </w:p>
    <w:p w14:paraId="5A699797" w14:textId="77777777" w:rsidR="002D6C3F" w:rsidRPr="00140E21" w:rsidRDefault="002D6C3F" w:rsidP="002D6C3F">
      <w:pPr>
        <w:rPr>
          <w:rFonts w:eastAsia="SimSun"/>
          <w:lang w:eastAsia="zh-CN"/>
        </w:rPr>
      </w:pPr>
      <w:r w:rsidRPr="00140E21">
        <w:rPr>
          <w:rFonts w:eastAsia="SimSun"/>
          <w:lang w:eastAsia="zh-CN"/>
        </w:rPr>
        <w:t>The UDM invokes this service operation under the following cases:</w:t>
      </w:r>
    </w:p>
    <w:p w14:paraId="1FE96F8C" w14:textId="77777777" w:rsidR="002D6C3F" w:rsidRPr="00140E21" w:rsidRDefault="002D6C3F" w:rsidP="002D6C3F">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596912B8" w14:textId="77777777" w:rsidR="002D6C3F" w:rsidRPr="00140E21" w:rsidRDefault="002D6C3F" w:rsidP="002D6C3F">
      <w:pPr>
        <w:pStyle w:val="B1"/>
      </w:pPr>
      <w:r w:rsidRPr="00140E21">
        <w:t>-</w:t>
      </w:r>
      <w:r w:rsidRPr="00140E21">
        <w:tab/>
        <w:t>When the UDM needs to deliver Steering of Roaming information to a UE.</w:t>
      </w:r>
    </w:p>
    <w:p w14:paraId="2EFFF3E9" w14:textId="77777777" w:rsidR="002D6C3F" w:rsidRPr="00140E21" w:rsidRDefault="002D6C3F" w:rsidP="002D6C3F">
      <w:pPr>
        <w:pStyle w:val="B1"/>
      </w:pPr>
      <w:r w:rsidRPr="00140E21">
        <w:t>-</w:t>
      </w:r>
      <w:r w:rsidRPr="00140E21">
        <w:tab/>
        <w:t>When the UDM needs to deliver UDM Update Data to a UE (e.g. a new Routing Indicator or Default Configured NSSAI to the UE).</w:t>
      </w:r>
    </w:p>
    <w:p w14:paraId="2C3D0E08" w14:textId="77777777" w:rsidR="002D6C3F" w:rsidRPr="00140E21" w:rsidRDefault="002D6C3F" w:rsidP="002D6C3F">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D502152" w14:textId="77777777" w:rsidR="002D6C3F" w:rsidRPr="00140E21" w:rsidRDefault="002D6C3F" w:rsidP="002D6C3F">
      <w:pPr>
        <w:rPr>
          <w:lang w:eastAsia="zh-CN"/>
        </w:rPr>
      </w:pPr>
      <w:r w:rsidRPr="00140E21">
        <w:rPr>
          <w:b/>
        </w:rPr>
        <w:t xml:space="preserve">Outputs, Optional: </w:t>
      </w:r>
      <w:r w:rsidRPr="00140E21">
        <w:rPr>
          <w:lang w:eastAsia="zh-CN"/>
        </w:rPr>
        <w:t>Redirection information.</w:t>
      </w:r>
    </w:p>
    <w:p w14:paraId="461B2D84" w14:textId="77777777" w:rsidR="002D6C3F" w:rsidRPr="00140E21" w:rsidRDefault="002D6C3F" w:rsidP="002D6C3F">
      <w:pPr>
        <w:rPr>
          <w:lang w:eastAsia="zh-CN"/>
        </w:rPr>
      </w:pPr>
      <w:r w:rsidRPr="00140E21">
        <w:rPr>
          <w:lang w:eastAsia="zh-CN"/>
        </w:rPr>
        <w:t>If the NF consumer is AMF, and 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1BADFBEB" w14:textId="77777777" w:rsidR="002D6C3F" w:rsidRPr="00140E21" w:rsidRDefault="002D6C3F" w:rsidP="002D6C3F">
      <w:pPr>
        <w:pStyle w:val="5"/>
        <w:rPr>
          <w:lang w:eastAsia="zh-CN"/>
        </w:rPr>
      </w:pPr>
      <w:bookmarkStart w:id="4310" w:name="_Toc20204444"/>
      <w:bookmarkStart w:id="4311" w:name="_Toc27895143"/>
      <w:bookmarkStart w:id="4312" w:name="_Toc36192240"/>
      <w:bookmarkStart w:id="4313" w:name="_Toc45193353"/>
      <w:bookmarkStart w:id="4314" w:name="_Toc47592985"/>
      <w:bookmarkStart w:id="4315" w:name="_Toc51835072"/>
      <w:bookmarkStart w:id="4316" w:name="_Toc51836014"/>
      <w:r w:rsidRPr="00140E21">
        <w:rPr>
          <w:lang w:eastAsia="zh-CN"/>
        </w:rPr>
        <w:t>5.2.3.3.4</w:t>
      </w:r>
      <w:r w:rsidRPr="00140E21">
        <w:rPr>
          <w:lang w:eastAsia="zh-CN"/>
        </w:rPr>
        <w:tab/>
        <w:t>Nudm_SDM_Subscribe service operation</w:t>
      </w:r>
      <w:bookmarkEnd w:id="4310"/>
      <w:bookmarkEnd w:id="4311"/>
      <w:bookmarkEnd w:id="4312"/>
      <w:bookmarkEnd w:id="4313"/>
      <w:bookmarkEnd w:id="4314"/>
      <w:bookmarkEnd w:id="4315"/>
      <w:bookmarkEnd w:id="4316"/>
    </w:p>
    <w:p w14:paraId="7CA62D7A"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0E2B89A0" w14:textId="77777777" w:rsidR="002D6C3F" w:rsidRPr="00140E21" w:rsidRDefault="002D6C3F" w:rsidP="002D6C3F">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374B6C9B" w14:textId="77777777" w:rsidR="002D6C3F" w:rsidRPr="00140E21" w:rsidRDefault="002D6C3F" w:rsidP="002D6C3F">
      <w:r w:rsidRPr="00140E21">
        <w:rPr>
          <w:b/>
        </w:rPr>
        <w:lastRenderedPageBreak/>
        <w:t>Inputs, Required:</w:t>
      </w:r>
      <w:r w:rsidRPr="00140E21">
        <w:rPr>
          <w:lang w:eastAsia="zh-CN"/>
        </w:rPr>
        <w:t xml:space="preserve"> Subscription data type(s), Key for each Subscription data type(s).</w:t>
      </w:r>
    </w:p>
    <w:p w14:paraId="639259F6" w14:textId="77777777" w:rsidR="002D6C3F" w:rsidRPr="00140E21" w:rsidRDefault="002D6C3F" w:rsidP="002D6C3F">
      <w:r w:rsidRPr="00140E21">
        <w:rPr>
          <w:b/>
        </w:rPr>
        <w:t>Inputs, Optional:</w:t>
      </w:r>
      <w:r w:rsidRPr="00140E21">
        <w:rPr>
          <w:lang w:eastAsia="zh-CN"/>
        </w:rPr>
        <w:t xml:space="preserve"> Data Sub Key(s)</w:t>
      </w:r>
      <w:r>
        <w:rPr>
          <w:lang w:eastAsia="zh-CN"/>
        </w:rPr>
        <w:t>, Immediate Report Indication</w:t>
      </w:r>
      <w:r w:rsidRPr="00140E21">
        <w:rPr>
          <w:lang w:eastAsia="zh-CN"/>
        </w:rPr>
        <w:t>.</w:t>
      </w:r>
    </w:p>
    <w:p w14:paraId="0092228A" w14:textId="77777777" w:rsidR="002D6C3F" w:rsidRPr="00140E21" w:rsidRDefault="002D6C3F" w:rsidP="002D6C3F">
      <w:r w:rsidRPr="00140E21">
        <w:rPr>
          <w:b/>
        </w:rPr>
        <w:t>Outputs, Required:</w:t>
      </w:r>
      <w:r w:rsidRPr="00140E21">
        <w:t xml:space="preserve"> None.</w:t>
      </w:r>
    </w:p>
    <w:p w14:paraId="0143B864" w14:textId="77777777" w:rsidR="002D6C3F" w:rsidRPr="00140E21" w:rsidRDefault="002D6C3F" w:rsidP="002D6C3F">
      <w:pPr>
        <w:rPr>
          <w:lang w:eastAsia="zh-CN"/>
        </w:rPr>
      </w:pPr>
      <w:r w:rsidRPr="00140E21">
        <w:rPr>
          <w:b/>
        </w:rPr>
        <w:t>Outputs, Optional:</w:t>
      </w:r>
      <w:r>
        <w:rPr>
          <w:lang w:eastAsia="zh-CN"/>
        </w:rPr>
        <w:t xml:space="preserve"> Subscription Data</w:t>
      </w:r>
      <w:r w:rsidRPr="00140E21">
        <w:rPr>
          <w:lang w:eastAsia="zh-CN"/>
        </w:rPr>
        <w:t>.</w:t>
      </w:r>
    </w:p>
    <w:p w14:paraId="1E0586E9" w14:textId="77777777" w:rsidR="002D6C3F" w:rsidRPr="00140E21" w:rsidRDefault="002D6C3F" w:rsidP="002D6C3F">
      <w:pPr>
        <w:pStyle w:val="5"/>
        <w:rPr>
          <w:lang w:eastAsia="zh-CN"/>
        </w:rPr>
      </w:pPr>
      <w:bookmarkStart w:id="4317" w:name="_Toc20204445"/>
      <w:bookmarkStart w:id="4318" w:name="_Toc27895144"/>
      <w:bookmarkStart w:id="4319" w:name="_Toc36192241"/>
      <w:bookmarkStart w:id="4320" w:name="_Toc45193354"/>
      <w:bookmarkStart w:id="4321" w:name="_Toc47592986"/>
      <w:bookmarkStart w:id="4322" w:name="_Toc51835073"/>
      <w:bookmarkStart w:id="4323" w:name="_Toc51836015"/>
      <w:r w:rsidRPr="00140E21">
        <w:rPr>
          <w:lang w:eastAsia="zh-CN"/>
        </w:rPr>
        <w:t>5.2.3.3.5</w:t>
      </w:r>
      <w:r w:rsidRPr="00140E21">
        <w:rPr>
          <w:lang w:eastAsia="zh-CN"/>
        </w:rPr>
        <w:tab/>
        <w:t>Nudm_SDM_Unsubscribe service operation</w:t>
      </w:r>
      <w:bookmarkEnd w:id="4317"/>
      <w:bookmarkEnd w:id="4318"/>
      <w:bookmarkEnd w:id="4319"/>
      <w:bookmarkEnd w:id="4320"/>
      <w:bookmarkEnd w:id="4321"/>
      <w:bookmarkEnd w:id="4322"/>
      <w:bookmarkEnd w:id="4323"/>
    </w:p>
    <w:p w14:paraId="5515488F"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2C8D7213" w14:textId="77777777" w:rsidR="002D6C3F" w:rsidRPr="00140E21" w:rsidRDefault="002D6C3F" w:rsidP="002D6C3F">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95E1613"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3981A235" w14:textId="77777777" w:rsidR="002D6C3F" w:rsidRPr="00140E21" w:rsidRDefault="002D6C3F" w:rsidP="002D6C3F">
      <w:r w:rsidRPr="00140E21">
        <w:rPr>
          <w:b/>
        </w:rPr>
        <w:t xml:space="preserve">Inputs, Optional: </w:t>
      </w:r>
      <w:r w:rsidRPr="00140E21">
        <w:rPr>
          <w:lang w:eastAsia="zh-CN"/>
        </w:rPr>
        <w:t>If the NF type is SMF: DNN, S-NSSAI.</w:t>
      </w:r>
    </w:p>
    <w:p w14:paraId="3D3893C9" w14:textId="77777777" w:rsidR="002D6C3F" w:rsidRPr="00140E21" w:rsidRDefault="002D6C3F" w:rsidP="002D6C3F">
      <w:pPr>
        <w:rPr>
          <w:lang w:eastAsia="zh-CN"/>
        </w:rPr>
      </w:pPr>
      <w:r w:rsidRPr="00140E21">
        <w:rPr>
          <w:b/>
        </w:rPr>
        <w:t>Outputs, Required:</w:t>
      </w:r>
      <w:r w:rsidRPr="00140E21">
        <w:t xml:space="preserve"> None.</w:t>
      </w:r>
    </w:p>
    <w:p w14:paraId="3E8A5944" w14:textId="77777777" w:rsidR="002D6C3F" w:rsidRPr="00140E21" w:rsidRDefault="002D6C3F" w:rsidP="002D6C3F">
      <w:pPr>
        <w:rPr>
          <w:lang w:eastAsia="zh-CN"/>
        </w:rPr>
      </w:pPr>
      <w:r w:rsidRPr="00140E21">
        <w:rPr>
          <w:b/>
        </w:rPr>
        <w:t xml:space="preserve">Outputs, Optional: </w:t>
      </w:r>
      <w:r w:rsidRPr="00140E21">
        <w:rPr>
          <w:lang w:eastAsia="zh-CN"/>
        </w:rPr>
        <w:t>None.</w:t>
      </w:r>
    </w:p>
    <w:p w14:paraId="5C8F57F9" w14:textId="77777777" w:rsidR="002D6C3F" w:rsidRPr="00140E21" w:rsidRDefault="002D6C3F" w:rsidP="002D6C3F">
      <w:pPr>
        <w:pStyle w:val="5"/>
        <w:rPr>
          <w:lang w:eastAsia="zh-CN"/>
        </w:rPr>
      </w:pPr>
      <w:bookmarkStart w:id="4324" w:name="_Toc20204446"/>
      <w:bookmarkStart w:id="4325" w:name="_Toc27895145"/>
      <w:bookmarkStart w:id="4326" w:name="_Toc36192242"/>
      <w:bookmarkStart w:id="4327" w:name="_Toc45193355"/>
      <w:bookmarkStart w:id="4328" w:name="_Toc47592987"/>
      <w:bookmarkStart w:id="4329" w:name="_Toc51835074"/>
      <w:bookmarkStart w:id="4330" w:name="_Toc51836016"/>
      <w:r w:rsidRPr="00140E21">
        <w:rPr>
          <w:lang w:eastAsia="zh-CN"/>
        </w:rPr>
        <w:t>5.2.3.3.6</w:t>
      </w:r>
      <w:r w:rsidRPr="00140E21">
        <w:rPr>
          <w:lang w:eastAsia="zh-CN"/>
        </w:rPr>
        <w:tab/>
        <w:t>Nudm_SDM_Info service operation</w:t>
      </w:r>
      <w:bookmarkEnd w:id="4324"/>
      <w:bookmarkEnd w:id="4325"/>
      <w:bookmarkEnd w:id="4326"/>
      <w:bookmarkEnd w:id="4327"/>
      <w:bookmarkEnd w:id="4328"/>
      <w:bookmarkEnd w:id="4329"/>
      <w:bookmarkEnd w:id="4330"/>
    </w:p>
    <w:p w14:paraId="022ED63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udm_SDM_Info</w:t>
      </w:r>
    </w:p>
    <w:p w14:paraId="59DD690D" w14:textId="77777777" w:rsidR="002D6C3F" w:rsidRPr="00140E21" w:rsidRDefault="002D6C3F" w:rsidP="002D6C3F">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1E140CD7"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Steering of Roaming information via the AMF as defined in TS</w:t>
      </w:r>
      <w:r>
        <w:rPr>
          <w:lang w:eastAsia="zh-CN"/>
        </w:rPr>
        <w:t> </w:t>
      </w:r>
      <w:r w:rsidRPr="00140E21">
        <w:rPr>
          <w:lang w:eastAsia="zh-CN"/>
        </w:rPr>
        <w:t>23.122</w:t>
      </w:r>
      <w:r>
        <w:rPr>
          <w:lang w:eastAsia="zh-CN"/>
        </w:rPr>
        <w:t> </w:t>
      </w:r>
      <w:r w:rsidRPr="00140E21">
        <w:rPr>
          <w:lang w:eastAsia="zh-CN"/>
        </w:rPr>
        <w:t>[22].</w:t>
      </w:r>
    </w:p>
    <w:p w14:paraId="023D5AEB"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cription Change Indication via the AMF.</w:t>
      </w:r>
    </w:p>
    <w:p w14:paraId="06D58F70"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49EC79A8" w14:textId="77777777" w:rsidR="002D6C3F" w:rsidRPr="00140E21" w:rsidRDefault="002D6C3F" w:rsidP="002D6C3F">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cription Change Indication via the AMF).</w:t>
      </w:r>
    </w:p>
    <w:p w14:paraId="1003F4D2" w14:textId="77777777" w:rsidR="002D6C3F" w:rsidRPr="00140E21" w:rsidRDefault="002D6C3F" w:rsidP="002D6C3F">
      <w:pPr>
        <w:rPr>
          <w:lang w:eastAsia="zh-CN"/>
        </w:rPr>
      </w:pPr>
      <w:r w:rsidRPr="00140E21">
        <w:rPr>
          <w:b/>
          <w:lang w:eastAsia="zh-CN"/>
        </w:rPr>
        <w:t>Inputs, Optional:</w:t>
      </w:r>
      <w:r w:rsidRPr="00140E21">
        <w:rPr>
          <w:lang w:eastAsia="zh-CN"/>
        </w:rPr>
        <w:t xml:space="preserve"> None.</w:t>
      </w:r>
    </w:p>
    <w:p w14:paraId="02D3DBD5" w14:textId="77777777" w:rsidR="002D6C3F" w:rsidRPr="00140E21" w:rsidRDefault="002D6C3F" w:rsidP="002D6C3F">
      <w:pPr>
        <w:rPr>
          <w:lang w:eastAsia="zh-CN"/>
        </w:rPr>
      </w:pPr>
      <w:r w:rsidRPr="00140E21">
        <w:rPr>
          <w:b/>
          <w:lang w:eastAsia="zh-CN"/>
        </w:rPr>
        <w:t>Outputs, Required:</w:t>
      </w:r>
      <w:r w:rsidRPr="00140E21">
        <w:rPr>
          <w:lang w:eastAsia="zh-CN"/>
        </w:rPr>
        <w:t xml:space="preserve"> None.</w:t>
      </w:r>
    </w:p>
    <w:p w14:paraId="14A52F0E"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200AFA2A" w14:textId="77777777" w:rsidR="002D6C3F" w:rsidRPr="00140E21" w:rsidRDefault="002D6C3F" w:rsidP="002D6C3F">
      <w:pPr>
        <w:pStyle w:val="5"/>
        <w:rPr>
          <w:lang w:eastAsia="zh-CN"/>
        </w:rPr>
      </w:pPr>
      <w:bookmarkStart w:id="4331" w:name="_Toc20204447"/>
      <w:bookmarkStart w:id="4332" w:name="_Toc27895146"/>
      <w:bookmarkStart w:id="4333" w:name="_Toc36192243"/>
      <w:bookmarkStart w:id="4334" w:name="_Toc45193356"/>
      <w:bookmarkStart w:id="4335" w:name="_Toc47592988"/>
      <w:bookmarkStart w:id="4336" w:name="_Toc51835075"/>
      <w:bookmarkStart w:id="4337" w:name="_Toc51836017"/>
      <w:r w:rsidRPr="00140E21">
        <w:rPr>
          <w:lang w:eastAsia="zh-CN"/>
        </w:rPr>
        <w:t>5.2.3.3.7</w:t>
      </w:r>
      <w:r>
        <w:rPr>
          <w:lang w:eastAsia="zh-CN"/>
        </w:rPr>
        <w:tab/>
        <w:t>Void</w:t>
      </w:r>
      <w:bookmarkEnd w:id="4331"/>
      <w:bookmarkEnd w:id="4332"/>
      <w:bookmarkEnd w:id="4333"/>
      <w:bookmarkEnd w:id="4334"/>
      <w:bookmarkEnd w:id="4335"/>
      <w:bookmarkEnd w:id="4336"/>
      <w:bookmarkEnd w:id="4337"/>
    </w:p>
    <w:p w14:paraId="602BF213" w14:textId="77777777" w:rsidR="002D6C3F" w:rsidRPr="005A1DC9" w:rsidRDefault="002D6C3F" w:rsidP="002D6C3F"/>
    <w:p w14:paraId="10F2B46C" w14:textId="77777777" w:rsidR="002D6C3F" w:rsidRPr="00140E21" w:rsidRDefault="002D6C3F" w:rsidP="002D6C3F">
      <w:pPr>
        <w:pStyle w:val="4"/>
        <w:rPr>
          <w:lang w:eastAsia="zh-CN"/>
        </w:rPr>
      </w:pPr>
      <w:bookmarkStart w:id="4338" w:name="_Toc20204448"/>
      <w:bookmarkStart w:id="4339" w:name="_Toc27895147"/>
      <w:bookmarkStart w:id="4340" w:name="_Toc36192244"/>
      <w:bookmarkStart w:id="4341" w:name="_Toc45193357"/>
      <w:bookmarkStart w:id="4342" w:name="_Toc47592989"/>
      <w:bookmarkStart w:id="4343" w:name="_Toc51835076"/>
      <w:bookmarkStart w:id="4344" w:name="_Toc51836018"/>
      <w:r w:rsidRPr="00140E21">
        <w:rPr>
          <w:lang w:eastAsia="zh-CN"/>
        </w:rPr>
        <w:t>5.2.3.4</w:t>
      </w:r>
      <w:r w:rsidRPr="00140E21">
        <w:rPr>
          <w:lang w:eastAsia="zh-CN"/>
        </w:rPr>
        <w:tab/>
        <w:t>Nudm_UEAuthentication Service</w:t>
      </w:r>
      <w:bookmarkEnd w:id="4338"/>
      <w:bookmarkEnd w:id="4339"/>
      <w:bookmarkEnd w:id="4340"/>
      <w:bookmarkEnd w:id="4341"/>
      <w:bookmarkEnd w:id="4342"/>
      <w:bookmarkEnd w:id="4343"/>
      <w:bookmarkEnd w:id="4344"/>
    </w:p>
    <w:p w14:paraId="4A004DD4" w14:textId="77777777" w:rsidR="002D6C3F" w:rsidRPr="00140E21" w:rsidRDefault="002D6C3F" w:rsidP="002D6C3F">
      <w:pPr>
        <w:pStyle w:val="5"/>
        <w:rPr>
          <w:lang w:eastAsia="zh-CN"/>
        </w:rPr>
      </w:pPr>
      <w:bookmarkStart w:id="4345" w:name="_Toc20204449"/>
      <w:bookmarkStart w:id="4346" w:name="_Toc27895148"/>
      <w:bookmarkStart w:id="4347" w:name="_Toc36192245"/>
      <w:bookmarkStart w:id="4348" w:name="_Toc45193358"/>
      <w:bookmarkStart w:id="4349" w:name="_Toc47592990"/>
      <w:bookmarkStart w:id="4350" w:name="_Toc51835077"/>
      <w:bookmarkStart w:id="4351" w:name="_Toc51836019"/>
      <w:r w:rsidRPr="00140E21">
        <w:rPr>
          <w:lang w:eastAsia="zh-CN"/>
        </w:rPr>
        <w:t>5.2.3.4.1</w:t>
      </w:r>
      <w:r w:rsidRPr="00140E21">
        <w:rPr>
          <w:lang w:eastAsia="zh-CN"/>
        </w:rPr>
        <w:tab/>
        <w:t>General</w:t>
      </w:r>
      <w:bookmarkEnd w:id="4345"/>
      <w:bookmarkEnd w:id="4346"/>
      <w:bookmarkEnd w:id="4347"/>
      <w:bookmarkEnd w:id="4348"/>
      <w:bookmarkEnd w:id="4349"/>
      <w:bookmarkEnd w:id="4350"/>
      <w:bookmarkEnd w:id="4351"/>
    </w:p>
    <w:p w14:paraId="08B69982" w14:textId="77777777" w:rsidR="002D6C3F" w:rsidRPr="00140E21" w:rsidRDefault="002D6C3F" w:rsidP="002D6C3F">
      <w:pPr>
        <w:rPr>
          <w:lang w:eastAsia="zh-CN"/>
        </w:rPr>
      </w:pPr>
      <w:r w:rsidRPr="00140E21">
        <w:rPr>
          <w:lang w:eastAsia="zh-CN"/>
        </w:rPr>
        <w:t>This service is used by the requester NF to get authentication data and provide UDM with the result of the authentication procedure success.</w:t>
      </w:r>
    </w:p>
    <w:p w14:paraId="602BBB62" w14:textId="77777777" w:rsidR="002D6C3F" w:rsidRPr="00140E21" w:rsidRDefault="002D6C3F" w:rsidP="002D6C3F">
      <w:pPr>
        <w:pStyle w:val="5"/>
        <w:rPr>
          <w:lang w:eastAsia="zh-CN"/>
        </w:rPr>
      </w:pPr>
      <w:bookmarkStart w:id="4352" w:name="_Toc20204450"/>
      <w:bookmarkStart w:id="4353" w:name="_Toc27895149"/>
      <w:bookmarkStart w:id="4354" w:name="_Toc36192246"/>
      <w:bookmarkStart w:id="4355" w:name="_Toc45193359"/>
      <w:bookmarkStart w:id="4356" w:name="_Toc47592991"/>
      <w:bookmarkStart w:id="4357" w:name="_Toc51835078"/>
      <w:bookmarkStart w:id="4358" w:name="_Toc51836020"/>
      <w:r w:rsidRPr="00140E21">
        <w:rPr>
          <w:lang w:eastAsia="zh-CN"/>
        </w:rPr>
        <w:t>5.2.3.4.2</w:t>
      </w:r>
      <w:r w:rsidRPr="00140E21">
        <w:rPr>
          <w:lang w:eastAsia="zh-CN"/>
        </w:rPr>
        <w:tab/>
        <w:t>Nudm_UEAuthentication_Get service operation</w:t>
      </w:r>
      <w:bookmarkEnd w:id="4352"/>
      <w:bookmarkEnd w:id="4353"/>
      <w:bookmarkEnd w:id="4354"/>
      <w:bookmarkEnd w:id="4355"/>
      <w:bookmarkEnd w:id="4356"/>
      <w:bookmarkEnd w:id="4357"/>
      <w:bookmarkEnd w:id="4358"/>
    </w:p>
    <w:p w14:paraId="08C0906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5E712F56" w14:textId="77777777" w:rsidR="002D6C3F" w:rsidRPr="00140E21" w:rsidRDefault="002D6C3F" w:rsidP="002D6C3F">
      <w:pPr>
        <w:pStyle w:val="5"/>
        <w:rPr>
          <w:rFonts w:eastAsia="SimSun"/>
        </w:rPr>
      </w:pPr>
      <w:bookmarkStart w:id="4359" w:name="_Toc20204451"/>
      <w:bookmarkStart w:id="4360" w:name="_Toc27895150"/>
      <w:bookmarkStart w:id="4361" w:name="_Toc36192247"/>
      <w:bookmarkStart w:id="4362" w:name="_Toc45193360"/>
      <w:bookmarkStart w:id="4363" w:name="_Toc47592992"/>
      <w:bookmarkStart w:id="4364" w:name="_Toc51835079"/>
      <w:bookmarkStart w:id="4365" w:name="_Toc51836021"/>
      <w:r w:rsidRPr="00140E21">
        <w:rPr>
          <w:rFonts w:eastAsia="SimSun"/>
        </w:rPr>
        <w:t>5.2.3.4.3</w:t>
      </w:r>
      <w:r w:rsidRPr="00140E21">
        <w:rPr>
          <w:rFonts w:eastAsia="SimSun"/>
        </w:rPr>
        <w:tab/>
        <w:t>Nudm_UEAuthentication_ResultConfirmation service operation</w:t>
      </w:r>
      <w:bookmarkEnd w:id="4359"/>
      <w:bookmarkEnd w:id="4360"/>
      <w:bookmarkEnd w:id="4361"/>
      <w:bookmarkEnd w:id="4362"/>
      <w:bookmarkEnd w:id="4363"/>
      <w:bookmarkEnd w:id="4364"/>
      <w:bookmarkEnd w:id="4365"/>
    </w:p>
    <w:p w14:paraId="3731E79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108F1EB2" w14:textId="77777777" w:rsidR="002D6C3F" w:rsidRPr="00140E21" w:rsidRDefault="002D6C3F" w:rsidP="002D6C3F">
      <w:pPr>
        <w:pStyle w:val="4"/>
        <w:rPr>
          <w:rFonts w:eastAsia="SimSun"/>
        </w:rPr>
      </w:pPr>
      <w:bookmarkStart w:id="4366" w:name="_Toc20204452"/>
      <w:bookmarkStart w:id="4367" w:name="_Toc27895151"/>
      <w:bookmarkStart w:id="4368" w:name="_Toc36192248"/>
      <w:bookmarkStart w:id="4369" w:name="_Toc45193361"/>
      <w:bookmarkStart w:id="4370" w:name="_Toc47592993"/>
      <w:bookmarkStart w:id="4371" w:name="_Toc51835080"/>
      <w:bookmarkStart w:id="4372" w:name="_Toc51836022"/>
      <w:r w:rsidRPr="00140E21">
        <w:rPr>
          <w:rFonts w:eastAsia="SimSun"/>
        </w:rPr>
        <w:lastRenderedPageBreak/>
        <w:t>5.2.3.5</w:t>
      </w:r>
      <w:r w:rsidRPr="00140E21">
        <w:rPr>
          <w:rFonts w:eastAsia="SimSun"/>
        </w:rPr>
        <w:tab/>
        <w:t>Nudm_EventExposure</w:t>
      </w:r>
      <w:r w:rsidRPr="00140E21">
        <w:rPr>
          <w:rFonts w:eastAsia="SimSun"/>
          <w:lang w:eastAsia="zh-CN"/>
        </w:rPr>
        <w:t xml:space="preserve"> service</w:t>
      </w:r>
      <w:bookmarkEnd w:id="4366"/>
      <w:bookmarkEnd w:id="4367"/>
      <w:bookmarkEnd w:id="4368"/>
      <w:bookmarkEnd w:id="4369"/>
      <w:bookmarkEnd w:id="4370"/>
      <w:bookmarkEnd w:id="4371"/>
      <w:bookmarkEnd w:id="4372"/>
    </w:p>
    <w:p w14:paraId="5D995007" w14:textId="77777777" w:rsidR="002D6C3F" w:rsidRPr="00140E21" w:rsidRDefault="002D6C3F" w:rsidP="002D6C3F">
      <w:pPr>
        <w:pStyle w:val="5"/>
        <w:rPr>
          <w:rFonts w:eastAsia="SimSun"/>
          <w:lang w:eastAsia="zh-CN"/>
        </w:rPr>
      </w:pPr>
      <w:bookmarkStart w:id="4373" w:name="_Toc20204453"/>
      <w:bookmarkStart w:id="4374" w:name="_Toc27895152"/>
      <w:bookmarkStart w:id="4375" w:name="_Toc36192249"/>
      <w:bookmarkStart w:id="4376" w:name="_Toc45193362"/>
      <w:bookmarkStart w:id="4377" w:name="_Toc47592994"/>
      <w:bookmarkStart w:id="4378" w:name="_Toc51835081"/>
      <w:bookmarkStart w:id="4379" w:name="_Toc51836023"/>
      <w:r w:rsidRPr="00140E21">
        <w:rPr>
          <w:rFonts w:eastAsia="SimSun"/>
          <w:lang w:eastAsia="zh-CN"/>
        </w:rPr>
        <w:t>5.2.3.5.1</w:t>
      </w:r>
      <w:r w:rsidRPr="00140E21">
        <w:rPr>
          <w:rFonts w:eastAsia="SimSun"/>
          <w:lang w:eastAsia="zh-CN"/>
        </w:rPr>
        <w:tab/>
        <w:t>General</w:t>
      </w:r>
      <w:bookmarkEnd w:id="4373"/>
      <w:bookmarkEnd w:id="4374"/>
      <w:bookmarkEnd w:id="4375"/>
      <w:bookmarkEnd w:id="4376"/>
      <w:bookmarkEnd w:id="4377"/>
      <w:bookmarkEnd w:id="4378"/>
      <w:bookmarkEnd w:id="4379"/>
    </w:p>
    <w:p w14:paraId="5DA013AD" w14:textId="77777777" w:rsidR="002D6C3F" w:rsidRPr="00140E21" w:rsidRDefault="002D6C3F" w:rsidP="002D6C3F">
      <w:pPr>
        <w:rPr>
          <w:rFonts w:eastAsia="SimSun"/>
        </w:rPr>
      </w:pPr>
      <w:r w:rsidRPr="00140E21">
        <w:rPr>
          <w:rFonts w:eastAsia="SimSun"/>
        </w:rPr>
        <w:t>See clause 4.15.3.1.</w:t>
      </w:r>
    </w:p>
    <w:p w14:paraId="611FCCB5" w14:textId="77777777" w:rsidR="002D6C3F" w:rsidRPr="00140E21" w:rsidRDefault="002D6C3F" w:rsidP="002D6C3F">
      <w:pPr>
        <w:pStyle w:val="5"/>
        <w:rPr>
          <w:rFonts w:eastAsia="SimSun"/>
          <w:lang w:eastAsia="zh-CN"/>
        </w:rPr>
      </w:pPr>
      <w:bookmarkStart w:id="4380" w:name="_Toc20204454"/>
      <w:bookmarkStart w:id="4381" w:name="_Toc27895153"/>
      <w:bookmarkStart w:id="4382" w:name="_Toc36192250"/>
      <w:bookmarkStart w:id="4383" w:name="_Toc45193363"/>
      <w:bookmarkStart w:id="4384" w:name="_Toc47592995"/>
      <w:bookmarkStart w:id="4385" w:name="_Toc51835082"/>
      <w:bookmarkStart w:id="4386" w:name="_Toc51836024"/>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4380"/>
      <w:bookmarkEnd w:id="4381"/>
      <w:bookmarkEnd w:id="4382"/>
      <w:bookmarkEnd w:id="4383"/>
      <w:bookmarkEnd w:id="4384"/>
      <w:bookmarkEnd w:id="4385"/>
      <w:bookmarkEnd w:id="4386"/>
    </w:p>
    <w:p w14:paraId="1BFD151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571E1AC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subscribes to receive an event, or if the subscription</w:t>
      </w:r>
      <w:r w:rsidRPr="00140E21" w:rsidDel="00790ECD">
        <w:rPr>
          <w:rFonts w:eastAsia="SimSun"/>
        </w:rPr>
        <w:t xml:space="preserve"> </w:t>
      </w:r>
      <w:r w:rsidRPr="00140E21">
        <w:rPr>
          <w:rFonts w:eastAsia="SimSun"/>
        </w:rPr>
        <w:t>is already defined in UDM, then the subscription is updated.</w:t>
      </w:r>
    </w:p>
    <w:p w14:paraId="38F6D3FC" w14:textId="77777777" w:rsidR="002D6C3F" w:rsidRPr="00140E21" w:rsidRDefault="002D6C3F" w:rsidP="002D6C3F">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702F3626" w14:textId="7D0BBA99" w:rsidR="002D6C3F" w:rsidRPr="00140E21" w:rsidRDefault="002D6C3F" w:rsidP="002D6C3F">
      <w:pPr>
        <w:rPr>
          <w:rFonts w:eastAsia="SimSun"/>
        </w:rPr>
      </w:pPr>
      <w:r w:rsidRPr="00140E21">
        <w:rPr>
          <w:rFonts w:eastAsia="SimSun"/>
          <w:b/>
        </w:rPr>
        <w:t>Inputs (required):</w:t>
      </w:r>
      <w:r>
        <w:t xml:space="preserve"> Target of Event Reporting</w:t>
      </w:r>
      <w:r w:rsidRPr="00140E21">
        <w:t xml:space="preserve">: UE(s) ID (SUPI or </w:t>
      </w:r>
      <w:r w:rsidRPr="00140E21">
        <w:rPr>
          <w:lang w:eastAsia="zh-CN"/>
        </w:rPr>
        <w:t>GPSI</w:t>
      </w:r>
      <w:r w:rsidRPr="00140E21">
        <w:t>, Internal Group Identifier</w:t>
      </w:r>
      <w:r w:rsidRPr="00140E21">
        <w:rPr>
          <w:lang w:eastAsia="zh-CN"/>
        </w:rPr>
        <w:t xml:space="preserve"> or External Group Identifier,</w:t>
      </w:r>
      <w:r w:rsidRPr="00140E21">
        <w:t xml:space="preserve"> or indication that any UE is targeted)</w:t>
      </w:r>
      <w:r w:rsidRPr="00140E21">
        <w:rPr>
          <w:lang w:eastAsia="zh-CN"/>
        </w:rPr>
        <w:t xml:space="preserve">, Event filter containing the </w:t>
      </w:r>
      <w:r w:rsidRPr="00140E21">
        <w:t>Event Id(s) (see clause 4.15.3.1) and Event Reporting Information defined in Table 4.15.1-1.</w:t>
      </w:r>
    </w:p>
    <w:p w14:paraId="5E3D3435" w14:textId="46026868"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DengXian"/>
          <w:lang w:eastAsia="zh-CN"/>
        </w:rPr>
        <w:t>Expiry time</w:t>
      </w:r>
      <w:r>
        <w:rPr>
          <w:rFonts w:eastAsia="DengXian"/>
          <w:lang w:eastAsia="zh-CN"/>
        </w:rPr>
        <w:t>, DNN, S-NSSAI, traffic descriptor identifying the source of the downlink IP or Ethernet traffic (for Availability after DDN Failure and downlink data delivery status events)</w:t>
      </w:r>
      <w:r w:rsidRPr="00140E21">
        <w:rPr>
          <w:rFonts w:eastAsia="SimSun"/>
        </w:rPr>
        <w:t>.</w:t>
      </w:r>
    </w:p>
    <w:p w14:paraId="6D08BE60" w14:textId="77777777" w:rsidR="002D6C3F" w:rsidRPr="00140E21" w:rsidRDefault="002D6C3F" w:rsidP="002D6C3F">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037C6303" w14:textId="656C3C1D"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Pr="00140E21">
        <w:rPr>
          <w:rFonts w:eastAsia="SimSun"/>
        </w:rPr>
        <w:t xml:space="preserve"> When the subscription is accepted: Subscription Correlation ID</w:t>
      </w:r>
      <w:r w:rsidRPr="00140E21">
        <w:rPr>
          <w:rFonts w:eastAsia="DengXian"/>
          <w:lang w:eastAsia="zh-CN"/>
        </w:rPr>
        <w:t>, Expiry time (required if the subscription can be expired based on the operator's policy)</w:t>
      </w:r>
      <w:r w:rsidRPr="00140E21">
        <w:rPr>
          <w:rFonts w:eastAsia="SimSun"/>
        </w:rPr>
        <w:t>.</w:t>
      </w:r>
    </w:p>
    <w:p w14:paraId="55EF2090" w14:textId="044B18AE"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 (see clause 4.15.1), Number of UE if the External Group Identifier and Maximum Number of Reports are included in the inputs.</w:t>
      </w:r>
    </w:p>
    <w:p w14:paraId="51C1102C" w14:textId="77777777" w:rsidR="002D6C3F" w:rsidRPr="00140E21" w:rsidRDefault="002D6C3F" w:rsidP="002D6C3F">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76965C58" w14:textId="77777777" w:rsidR="002D6C3F" w:rsidRPr="00140E21" w:rsidRDefault="002D6C3F" w:rsidP="002D6C3F">
      <w:pPr>
        <w:pStyle w:val="5"/>
        <w:rPr>
          <w:rFonts w:eastAsia="SimSun"/>
          <w:lang w:eastAsia="zh-CN"/>
        </w:rPr>
      </w:pPr>
      <w:bookmarkStart w:id="4387" w:name="_Toc20204455"/>
      <w:bookmarkStart w:id="4388" w:name="_Toc27895154"/>
      <w:bookmarkStart w:id="4389" w:name="_Toc36192251"/>
      <w:bookmarkStart w:id="4390" w:name="_Toc45193364"/>
      <w:bookmarkStart w:id="4391" w:name="_Toc47592996"/>
      <w:bookmarkStart w:id="4392" w:name="_Toc51835083"/>
      <w:bookmarkStart w:id="4393" w:name="_Toc51836025"/>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4387"/>
      <w:bookmarkEnd w:id="4388"/>
      <w:bookmarkEnd w:id="4389"/>
      <w:bookmarkEnd w:id="4390"/>
      <w:bookmarkEnd w:id="4391"/>
      <w:bookmarkEnd w:id="4392"/>
      <w:bookmarkEnd w:id="4393"/>
    </w:p>
    <w:p w14:paraId="01619F8C"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19326FD7"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3EF94481" w14:textId="4FFE6D27" w:rsidR="002D6C3F" w:rsidRPr="00140E21" w:rsidRDefault="002D6C3F" w:rsidP="002D6C3F">
      <w:pPr>
        <w:rPr>
          <w:rFonts w:eastAsia="SimSun"/>
        </w:rPr>
      </w:pPr>
      <w:r w:rsidRPr="00140E21">
        <w:rPr>
          <w:rFonts w:eastAsia="SimSun"/>
          <w:b/>
        </w:rPr>
        <w:t>Inputs (required):</w:t>
      </w:r>
      <w:r w:rsidRPr="00140E21">
        <w:rPr>
          <w:rFonts w:eastAsia="SimSun"/>
        </w:rPr>
        <w:t xml:space="preserve"> Subscription Correlation ID.</w:t>
      </w:r>
    </w:p>
    <w:p w14:paraId="7BC5CD15" w14:textId="6EAE55DE"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6E599A68" w14:textId="77777777" w:rsidR="002D6C3F" w:rsidRPr="00140E21" w:rsidRDefault="002D6C3F" w:rsidP="002D6C3F">
      <w:pPr>
        <w:pStyle w:val="5"/>
        <w:rPr>
          <w:rFonts w:eastAsia="SimSun"/>
          <w:lang w:eastAsia="zh-CN"/>
        </w:rPr>
      </w:pPr>
      <w:bookmarkStart w:id="4394" w:name="_Toc20204456"/>
      <w:bookmarkStart w:id="4395" w:name="_Toc27895155"/>
      <w:bookmarkStart w:id="4396" w:name="_Toc36192252"/>
      <w:bookmarkStart w:id="4397" w:name="_Toc45193365"/>
      <w:bookmarkStart w:id="4398" w:name="_Toc47592997"/>
      <w:bookmarkStart w:id="4399" w:name="_Toc51835084"/>
      <w:bookmarkStart w:id="4400" w:name="_Toc51836026"/>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4394"/>
      <w:bookmarkEnd w:id="4395"/>
      <w:bookmarkEnd w:id="4396"/>
      <w:bookmarkEnd w:id="4397"/>
      <w:bookmarkEnd w:id="4398"/>
      <w:bookmarkEnd w:id="4399"/>
      <w:bookmarkEnd w:id="4400"/>
    </w:p>
    <w:p w14:paraId="7E858AAD"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261BA3"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24FF21BF" w14:textId="31212AA6"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Event ID, Notification Correlation Information, time stamp</w:t>
      </w:r>
      <w:r w:rsidRPr="00140E21">
        <w:rPr>
          <w:rFonts w:eastAsia="SimSun"/>
        </w:rPr>
        <w:t>.</w:t>
      </w:r>
    </w:p>
    <w:p w14:paraId="6ABE5495" w14:textId="606DE5AA"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lang w:eastAsia="zh-CN"/>
        </w:rPr>
        <w:t>Event specific parameters list</w:t>
      </w:r>
      <w:r w:rsidRPr="00140E21">
        <w:rPr>
          <w:rFonts w:eastAsia="SimSun"/>
        </w:rPr>
        <w:t>.</w:t>
      </w:r>
    </w:p>
    <w:p w14:paraId="22BFBAD0" w14:textId="73108FE9"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14:paraId="306E7982" w14:textId="77777777" w:rsidR="002D6C3F" w:rsidRPr="00140E21" w:rsidRDefault="002D6C3F" w:rsidP="002D6C3F">
      <w:pPr>
        <w:pStyle w:val="4"/>
      </w:pPr>
      <w:bookmarkStart w:id="4401" w:name="_Toc20204457"/>
      <w:bookmarkStart w:id="4402" w:name="_Toc27895156"/>
      <w:bookmarkStart w:id="4403" w:name="_Toc36192253"/>
      <w:bookmarkStart w:id="4404" w:name="_Toc45193366"/>
      <w:bookmarkStart w:id="4405" w:name="_Toc47592998"/>
      <w:bookmarkStart w:id="4406" w:name="_Toc51835085"/>
      <w:bookmarkStart w:id="4407" w:name="_Toc51836027"/>
      <w:r w:rsidRPr="00140E21">
        <w:t>5.2.3.6</w:t>
      </w:r>
      <w:r w:rsidRPr="00140E21">
        <w:tab/>
        <w:t>Nudm_ParameterProvision service</w:t>
      </w:r>
      <w:bookmarkEnd w:id="4401"/>
      <w:bookmarkEnd w:id="4402"/>
      <w:bookmarkEnd w:id="4403"/>
      <w:bookmarkEnd w:id="4404"/>
      <w:bookmarkEnd w:id="4405"/>
      <w:bookmarkEnd w:id="4406"/>
      <w:bookmarkEnd w:id="4407"/>
    </w:p>
    <w:p w14:paraId="19382FB2" w14:textId="77777777" w:rsidR="002D6C3F" w:rsidRPr="00140E21" w:rsidRDefault="002D6C3F" w:rsidP="002D6C3F">
      <w:pPr>
        <w:pStyle w:val="5"/>
      </w:pPr>
      <w:bookmarkStart w:id="4408" w:name="_Toc20204458"/>
      <w:bookmarkStart w:id="4409" w:name="_Toc27895157"/>
      <w:bookmarkStart w:id="4410" w:name="_Toc36192254"/>
      <w:bookmarkStart w:id="4411" w:name="_Toc45193367"/>
      <w:bookmarkStart w:id="4412" w:name="_Toc47592999"/>
      <w:bookmarkStart w:id="4413" w:name="_Toc51835086"/>
      <w:bookmarkStart w:id="4414" w:name="_Toc51836028"/>
      <w:r w:rsidRPr="00140E21">
        <w:t>5.2.3.6.1</w:t>
      </w:r>
      <w:r w:rsidRPr="00140E21">
        <w:tab/>
        <w:t>General</w:t>
      </w:r>
      <w:bookmarkEnd w:id="4408"/>
      <w:bookmarkEnd w:id="4409"/>
      <w:bookmarkEnd w:id="4410"/>
      <w:bookmarkEnd w:id="4411"/>
      <w:bookmarkEnd w:id="4412"/>
      <w:bookmarkEnd w:id="4413"/>
      <w:bookmarkEnd w:id="4414"/>
    </w:p>
    <w:p w14:paraId="1B8A6D5F" w14:textId="77777777" w:rsidR="002D6C3F" w:rsidRPr="00140E21" w:rsidRDefault="002D6C3F" w:rsidP="002D6C3F">
      <w:r w:rsidRPr="00140E21">
        <w:t>This service is for allowing NEF to provision of information which can be used for the UE in 5GS.</w:t>
      </w:r>
    </w:p>
    <w:p w14:paraId="2892A7B6" w14:textId="77777777" w:rsidR="002D6C3F" w:rsidRDefault="002D6C3F" w:rsidP="002D6C3F">
      <w:bookmarkStart w:id="4415" w:name="_Toc20204459"/>
      <w:r>
        <w:t>Parameter Provision data types used in the Nudm_ParameterProvision Service are defined in Table 5.2.3.6.1-1 below.</w:t>
      </w:r>
    </w:p>
    <w:p w14:paraId="1D38AE90" w14:textId="77777777" w:rsidR="002D6C3F" w:rsidRDefault="002D6C3F" w:rsidP="002D6C3F">
      <w:pPr>
        <w:pStyle w:val="TH"/>
      </w:pPr>
      <w:r>
        <w:lastRenderedPageBreak/>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2D6C3F" w14:paraId="28CCDD8A" w14:textId="77777777" w:rsidTr="00F41CDC">
        <w:tc>
          <w:tcPr>
            <w:tcW w:w="3119" w:type="dxa"/>
            <w:shd w:val="clear" w:color="auto" w:fill="auto"/>
          </w:tcPr>
          <w:p w14:paraId="228D7BB1" w14:textId="77777777" w:rsidR="002D6C3F" w:rsidRDefault="002D6C3F" w:rsidP="00F41CDC">
            <w:pPr>
              <w:pStyle w:val="TAH"/>
            </w:pPr>
            <w:r>
              <w:t>Parameter Provision data type</w:t>
            </w:r>
          </w:p>
        </w:tc>
        <w:tc>
          <w:tcPr>
            <w:tcW w:w="5103" w:type="dxa"/>
            <w:shd w:val="clear" w:color="auto" w:fill="auto"/>
          </w:tcPr>
          <w:p w14:paraId="28CF03AD" w14:textId="77777777" w:rsidR="002D6C3F" w:rsidRDefault="002D6C3F" w:rsidP="00F41CDC">
            <w:pPr>
              <w:pStyle w:val="TAH"/>
            </w:pPr>
            <w:r>
              <w:t>Description</w:t>
            </w:r>
          </w:p>
        </w:tc>
      </w:tr>
      <w:tr w:rsidR="002D6C3F" w14:paraId="20D66FA2" w14:textId="77777777" w:rsidTr="00F41CDC">
        <w:tc>
          <w:tcPr>
            <w:tcW w:w="3119" w:type="dxa"/>
            <w:shd w:val="clear" w:color="auto" w:fill="auto"/>
          </w:tcPr>
          <w:p w14:paraId="565BBADE" w14:textId="77777777" w:rsidR="002D6C3F" w:rsidRDefault="002D6C3F" w:rsidP="00F41CDC">
            <w:pPr>
              <w:pStyle w:val="TAL"/>
            </w:pPr>
            <w:r w:rsidRPr="00A10D73">
              <w:rPr>
                <w:rFonts w:eastAsia="맑은 고딕"/>
              </w:rPr>
              <w:t>Expected UE Behaviour parameters</w:t>
            </w:r>
          </w:p>
        </w:tc>
        <w:tc>
          <w:tcPr>
            <w:tcW w:w="5103" w:type="dxa"/>
            <w:shd w:val="clear" w:color="auto" w:fill="auto"/>
          </w:tcPr>
          <w:p w14:paraId="181CB848" w14:textId="77777777" w:rsidR="002D6C3F" w:rsidRDefault="002D6C3F" w:rsidP="00F41CDC">
            <w:pPr>
              <w:pStyle w:val="TAL"/>
            </w:pPr>
            <w:r w:rsidRPr="00A10D73">
              <w:rPr>
                <w:rFonts w:eastAsia="SimSun"/>
              </w:rPr>
              <w:t>See clause 4.15.6.3</w:t>
            </w:r>
          </w:p>
        </w:tc>
      </w:tr>
      <w:tr w:rsidR="002D6C3F" w14:paraId="123A2E21" w14:textId="77777777" w:rsidTr="00F41CDC">
        <w:tc>
          <w:tcPr>
            <w:tcW w:w="3119" w:type="dxa"/>
            <w:shd w:val="clear" w:color="auto" w:fill="auto"/>
          </w:tcPr>
          <w:p w14:paraId="5D856CA5" w14:textId="77777777" w:rsidR="002D6C3F" w:rsidRPr="00A10D73" w:rsidRDefault="002D6C3F" w:rsidP="00F41CDC">
            <w:pPr>
              <w:pStyle w:val="TAL"/>
              <w:rPr>
                <w:rFonts w:eastAsia="맑은 고딕"/>
              </w:rPr>
            </w:pPr>
            <w:r w:rsidRPr="00A10D73">
              <w:rPr>
                <w:rFonts w:eastAsia="SimSun"/>
              </w:rPr>
              <w:t>Network Configuration parameters</w:t>
            </w:r>
          </w:p>
        </w:tc>
        <w:tc>
          <w:tcPr>
            <w:tcW w:w="5103" w:type="dxa"/>
            <w:shd w:val="clear" w:color="auto" w:fill="auto"/>
          </w:tcPr>
          <w:p w14:paraId="62A5EB21" w14:textId="77777777" w:rsidR="002D6C3F" w:rsidRPr="00A10D73" w:rsidRDefault="002D6C3F" w:rsidP="00F41CDC">
            <w:pPr>
              <w:pStyle w:val="TAL"/>
              <w:rPr>
                <w:rFonts w:eastAsia="SimSun"/>
              </w:rPr>
            </w:pPr>
            <w:r w:rsidRPr="00A10D73">
              <w:rPr>
                <w:rFonts w:eastAsia="SimSun"/>
              </w:rPr>
              <w:t>See clause 4.15.6.3a</w:t>
            </w:r>
          </w:p>
        </w:tc>
      </w:tr>
      <w:tr w:rsidR="002D6C3F" w14:paraId="709F7AA9" w14:textId="77777777" w:rsidTr="00F41CDC">
        <w:tc>
          <w:tcPr>
            <w:tcW w:w="3119" w:type="dxa"/>
            <w:shd w:val="clear" w:color="auto" w:fill="auto"/>
          </w:tcPr>
          <w:p w14:paraId="5D0852FF" w14:textId="77777777" w:rsidR="002D6C3F" w:rsidRPr="00A10D73" w:rsidRDefault="002D6C3F" w:rsidP="00F41CDC">
            <w:pPr>
              <w:pStyle w:val="TAL"/>
              <w:rPr>
                <w:rFonts w:eastAsia="SimSun"/>
              </w:rPr>
            </w:pPr>
            <w:r w:rsidRPr="00A10D73">
              <w:rPr>
                <w:rFonts w:eastAsia="SimSun"/>
              </w:rPr>
              <w:t>5G-VN group data</w:t>
            </w:r>
          </w:p>
        </w:tc>
        <w:tc>
          <w:tcPr>
            <w:tcW w:w="5103" w:type="dxa"/>
            <w:shd w:val="clear" w:color="auto" w:fill="auto"/>
          </w:tcPr>
          <w:p w14:paraId="2364E485" w14:textId="77777777" w:rsidR="002D6C3F" w:rsidRPr="00A10D73" w:rsidRDefault="002D6C3F" w:rsidP="00F41CDC">
            <w:pPr>
              <w:pStyle w:val="TAL"/>
              <w:rPr>
                <w:rFonts w:eastAsia="SimSun"/>
              </w:rPr>
            </w:pPr>
            <w:r w:rsidRPr="00A10D73">
              <w:rPr>
                <w:rFonts w:eastAsia="SimSun"/>
              </w:rPr>
              <w:t>See clause 4.15.6.3b</w:t>
            </w:r>
          </w:p>
        </w:tc>
      </w:tr>
      <w:tr w:rsidR="002D6C3F" w14:paraId="0E055D9E" w14:textId="77777777" w:rsidTr="00F41CDC">
        <w:tc>
          <w:tcPr>
            <w:tcW w:w="3119" w:type="dxa"/>
            <w:shd w:val="clear" w:color="auto" w:fill="auto"/>
          </w:tcPr>
          <w:p w14:paraId="31319603" w14:textId="77777777" w:rsidR="002D6C3F" w:rsidRPr="00A10D73" w:rsidRDefault="002D6C3F" w:rsidP="00F41CDC">
            <w:pPr>
              <w:pStyle w:val="TAL"/>
              <w:rPr>
                <w:rFonts w:eastAsia="SimSun"/>
              </w:rPr>
            </w:pPr>
            <w:r w:rsidRPr="00A10D73">
              <w:rPr>
                <w:rFonts w:eastAsia="SimSun"/>
              </w:rPr>
              <w:t>5G VN group membership management parameters</w:t>
            </w:r>
          </w:p>
        </w:tc>
        <w:tc>
          <w:tcPr>
            <w:tcW w:w="5103" w:type="dxa"/>
            <w:shd w:val="clear" w:color="auto" w:fill="auto"/>
          </w:tcPr>
          <w:p w14:paraId="5654CB3A" w14:textId="77777777" w:rsidR="002D6C3F" w:rsidRPr="00A10D73" w:rsidRDefault="002D6C3F" w:rsidP="00F41CDC">
            <w:pPr>
              <w:pStyle w:val="TAL"/>
              <w:rPr>
                <w:rFonts w:eastAsia="SimSun"/>
              </w:rPr>
            </w:pPr>
            <w:r w:rsidRPr="00A10D73">
              <w:rPr>
                <w:rFonts w:eastAsia="SimSun"/>
              </w:rPr>
              <w:t>See clause 4.15.6.3c.</w:t>
            </w:r>
          </w:p>
        </w:tc>
      </w:tr>
      <w:tr w:rsidR="002D6C3F" w14:paraId="0C3FA6F8" w14:textId="77777777" w:rsidTr="00F41CDC">
        <w:tc>
          <w:tcPr>
            <w:tcW w:w="3119" w:type="dxa"/>
            <w:shd w:val="clear" w:color="auto" w:fill="auto"/>
          </w:tcPr>
          <w:p w14:paraId="7EE53F4D" w14:textId="77777777" w:rsidR="002D6C3F" w:rsidRPr="00A10D73" w:rsidRDefault="002D6C3F" w:rsidP="00F41CDC">
            <w:pPr>
              <w:pStyle w:val="TAL"/>
              <w:rPr>
                <w:rFonts w:eastAsia="SimSun"/>
              </w:rPr>
            </w:pPr>
            <w:r w:rsidRPr="00A10D73">
              <w:rPr>
                <w:rFonts w:eastAsia="SimSun"/>
              </w:rPr>
              <w:t>Location Privacy Indication parameters</w:t>
            </w:r>
          </w:p>
        </w:tc>
        <w:tc>
          <w:tcPr>
            <w:tcW w:w="5103" w:type="dxa"/>
            <w:shd w:val="clear" w:color="auto" w:fill="auto"/>
          </w:tcPr>
          <w:p w14:paraId="3BBA630F" w14:textId="77777777" w:rsidR="002D6C3F" w:rsidRPr="00A10D73" w:rsidRDefault="002D6C3F" w:rsidP="00F41CDC">
            <w:pPr>
              <w:pStyle w:val="TAL"/>
              <w:rPr>
                <w:rFonts w:eastAsia="SimSun"/>
              </w:rPr>
            </w:pPr>
            <w:r w:rsidRPr="00A10D73">
              <w:rPr>
                <w:rFonts w:eastAsia="SimSun"/>
              </w:rPr>
              <w:t>Location Privacy Indication parameters of the "LCS privacy" Data Subset of the Subscription Data.</w:t>
            </w:r>
          </w:p>
          <w:p w14:paraId="78771A7A" w14:textId="77777777" w:rsidR="002D6C3F" w:rsidRPr="00A10D73" w:rsidRDefault="002D6C3F" w:rsidP="00F41CDC">
            <w:pPr>
              <w:pStyle w:val="TAL"/>
              <w:rPr>
                <w:rFonts w:eastAsia="SimSun"/>
              </w:rPr>
            </w:pPr>
            <w:r w:rsidRPr="00A10D73">
              <w:rPr>
                <w:rFonts w:eastAsia="SimSun"/>
              </w:rPr>
              <w:t>See clause 5.2.3.3.1 and TS 23.273 [51] clause 7.1.</w:t>
            </w:r>
          </w:p>
        </w:tc>
      </w:tr>
      <w:tr w:rsidR="002D6C3F" w14:paraId="61559F13" w14:textId="77777777" w:rsidTr="00F41CDC">
        <w:tc>
          <w:tcPr>
            <w:tcW w:w="3119" w:type="dxa"/>
            <w:shd w:val="clear" w:color="auto" w:fill="auto"/>
          </w:tcPr>
          <w:p w14:paraId="00F53A42" w14:textId="77777777" w:rsidR="002D6C3F" w:rsidRPr="00A10D73" w:rsidRDefault="002D6C3F" w:rsidP="00F41CDC">
            <w:pPr>
              <w:pStyle w:val="TAL"/>
              <w:rPr>
                <w:rFonts w:eastAsia="SimSun"/>
              </w:rPr>
            </w:pPr>
            <w:r>
              <w:rPr>
                <w:rFonts w:eastAsia="SimSun"/>
              </w:rPr>
              <w:t>Enhanced Coverage Restriction Information</w:t>
            </w:r>
          </w:p>
        </w:tc>
        <w:tc>
          <w:tcPr>
            <w:tcW w:w="5103" w:type="dxa"/>
            <w:shd w:val="clear" w:color="auto" w:fill="auto"/>
          </w:tcPr>
          <w:p w14:paraId="5AC8B85D" w14:textId="77777777" w:rsidR="002D6C3F" w:rsidRPr="00A10D73" w:rsidRDefault="002D6C3F" w:rsidP="00F41CDC">
            <w:pPr>
              <w:pStyle w:val="TAL"/>
              <w:rPr>
                <w:rFonts w:eastAsia="SimSun"/>
              </w:rPr>
            </w:pPr>
            <w:r>
              <w:rPr>
                <w:rFonts w:eastAsia="SimSun"/>
              </w:rPr>
              <w:t>See clause 4.27.1 and TS 23.501 [2] clause 5.31.12.</w:t>
            </w:r>
          </w:p>
        </w:tc>
      </w:tr>
    </w:tbl>
    <w:p w14:paraId="2CC498A9" w14:textId="77777777" w:rsidR="002D6C3F" w:rsidRDefault="002D6C3F" w:rsidP="002D6C3F"/>
    <w:p w14:paraId="0D214F6F" w14:textId="77777777" w:rsidR="002D6C3F" w:rsidRDefault="002D6C3F" w:rsidP="002D6C3F">
      <w:r>
        <w:t>At least a mandatory key is required for each Parameter Provision Data Type to identify the corresponding data as defined in Table 5.2.3.6.1-2.</w:t>
      </w:r>
    </w:p>
    <w:p w14:paraId="51F1061A" w14:textId="77777777" w:rsidR="002D6C3F" w:rsidRDefault="002D6C3F" w:rsidP="002D6C3F">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2D6C3F" w:rsidRPr="00A10D73" w14:paraId="4A28AFC7" w14:textId="77777777" w:rsidTr="00F41CDC">
        <w:tc>
          <w:tcPr>
            <w:tcW w:w="3119" w:type="dxa"/>
            <w:shd w:val="clear" w:color="auto" w:fill="auto"/>
          </w:tcPr>
          <w:p w14:paraId="2683F6CD" w14:textId="77777777" w:rsidR="002D6C3F" w:rsidRDefault="002D6C3F" w:rsidP="00F41CDC">
            <w:pPr>
              <w:pStyle w:val="TAH"/>
            </w:pPr>
            <w:r>
              <w:t>Parameter Provision Data Types</w:t>
            </w:r>
          </w:p>
        </w:tc>
        <w:tc>
          <w:tcPr>
            <w:tcW w:w="1701" w:type="dxa"/>
            <w:shd w:val="clear" w:color="auto" w:fill="auto"/>
          </w:tcPr>
          <w:p w14:paraId="2F9FEAC5" w14:textId="77777777" w:rsidR="002D6C3F" w:rsidRDefault="002D6C3F" w:rsidP="00F41CDC">
            <w:pPr>
              <w:pStyle w:val="TAH"/>
            </w:pPr>
            <w:r>
              <w:t>Data Key</w:t>
            </w:r>
          </w:p>
        </w:tc>
        <w:tc>
          <w:tcPr>
            <w:tcW w:w="3402" w:type="dxa"/>
            <w:shd w:val="clear" w:color="auto" w:fill="auto"/>
          </w:tcPr>
          <w:p w14:paraId="24FE484E" w14:textId="77777777" w:rsidR="002D6C3F" w:rsidRDefault="002D6C3F" w:rsidP="00F41CDC">
            <w:pPr>
              <w:pStyle w:val="TAH"/>
            </w:pPr>
            <w:r>
              <w:t>Data Sub Key</w:t>
            </w:r>
          </w:p>
        </w:tc>
      </w:tr>
      <w:tr w:rsidR="002D6C3F" w14:paraId="4B42F4A1" w14:textId="77777777" w:rsidTr="00F41CDC">
        <w:tc>
          <w:tcPr>
            <w:tcW w:w="3119" w:type="dxa"/>
            <w:shd w:val="clear" w:color="auto" w:fill="auto"/>
          </w:tcPr>
          <w:p w14:paraId="15EC3E29" w14:textId="77777777" w:rsidR="002D6C3F" w:rsidRDefault="002D6C3F" w:rsidP="00F41CDC">
            <w:pPr>
              <w:pStyle w:val="TAL"/>
            </w:pPr>
            <w:r w:rsidRPr="00A10D73">
              <w:rPr>
                <w:rFonts w:eastAsia="맑은 고딕"/>
              </w:rPr>
              <w:t>Expected UE Behaviour parameters</w:t>
            </w:r>
          </w:p>
        </w:tc>
        <w:tc>
          <w:tcPr>
            <w:tcW w:w="1701" w:type="dxa"/>
            <w:shd w:val="clear" w:color="auto" w:fill="auto"/>
          </w:tcPr>
          <w:p w14:paraId="23196EB5" w14:textId="77777777" w:rsidR="002D6C3F" w:rsidRDefault="002D6C3F" w:rsidP="00F41CDC">
            <w:pPr>
              <w:pStyle w:val="TAL"/>
            </w:pPr>
            <w:r w:rsidRPr="00871CAD">
              <w:t>GPSI or External Group ID</w:t>
            </w:r>
          </w:p>
        </w:tc>
        <w:tc>
          <w:tcPr>
            <w:tcW w:w="3402" w:type="dxa"/>
            <w:shd w:val="clear" w:color="auto" w:fill="auto"/>
          </w:tcPr>
          <w:p w14:paraId="21B8D7FE" w14:textId="77777777" w:rsidR="002D6C3F" w:rsidRDefault="002D6C3F" w:rsidP="00F41CDC">
            <w:pPr>
              <w:pStyle w:val="TAL"/>
            </w:pPr>
            <w:r w:rsidRPr="00871CAD">
              <w:t>-</w:t>
            </w:r>
          </w:p>
        </w:tc>
      </w:tr>
      <w:tr w:rsidR="002D6C3F" w14:paraId="41011132" w14:textId="77777777" w:rsidTr="00F41CDC">
        <w:tc>
          <w:tcPr>
            <w:tcW w:w="3119" w:type="dxa"/>
            <w:shd w:val="clear" w:color="auto" w:fill="auto"/>
          </w:tcPr>
          <w:p w14:paraId="62AF97A8" w14:textId="77777777" w:rsidR="002D6C3F" w:rsidRPr="00A10D73" w:rsidRDefault="002D6C3F" w:rsidP="00F41CDC">
            <w:pPr>
              <w:pStyle w:val="TAL"/>
              <w:rPr>
                <w:rFonts w:eastAsia="맑은 고딕"/>
              </w:rPr>
            </w:pPr>
            <w:r w:rsidRPr="00A10D73">
              <w:rPr>
                <w:rFonts w:eastAsia="SimSun"/>
              </w:rPr>
              <w:t>Network Configuration parameters</w:t>
            </w:r>
          </w:p>
        </w:tc>
        <w:tc>
          <w:tcPr>
            <w:tcW w:w="1701" w:type="dxa"/>
            <w:shd w:val="clear" w:color="auto" w:fill="auto"/>
          </w:tcPr>
          <w:p w14:paraId="0559F9B4" w14:textId="77777777" w:rsidR="002D6C3F" w:rsidRPr="00871CAD" w:rsidRDefault="002D6C3F" w:rsidP="00F41CDC">
            <w:pPr>
              <w:pStyle w:val="TAL"/>
            </w:pPr>
            <w:r w:rsidRPr="00871CAD">
              <w:t>GPSI</w:t>
            </w:r>
          </w:p>
        </w:tc>
        <w:tc>
          <w:tcPr>
            <w:tcW w:w="3402" w:type="dxa"/>
            <w:shd w:val="clear" w:color="auto" w:fill="auto"/>
          </w:tcPr>
          <w:p w14:paraId="67CD108E" w14:textId="77777777" w:rsidR="002D6C3F" w:rsidRPr="00871CAD" w:rsidRDefault="002D6C3F" w:rsidP="00F41CDC">
            <w:pPr>
              <w:pStyle w:val="TAL"/>
            </w:pPr>
            <w:r w:rsidRPr="00871CAD">
              <w:t>-</w:t>
            </w:r>
          </w:p>
        </w:tc>
      </w:tr>
      <w:tr w:rsidR="002D6C3F" w14:paraId="29C0F824" w14:textId="77777777" w:rsidTr="00F41CDC">
        <w:tc>
          <w:tcPr>
            <w:tcW w:w="3119" w:type="dxa"/>
            <w:shd w:val="clear" w:color="auto" w:fill="auto"/>
          </w:tcPr>
          <w:p w14:paraId="60FD7D6F" w14:textId="77777777" w:rsidR="002D6C3F" w:rsidRPr="00A10D73" w:rsidRDefault="002D6C3F" w:rsidP="00F41CDC">
            <w:pPr>
              <w:pStyle w:val="TAL"/>
              <w:rPr>
                <w:rFonts w:eastAsia="SimSun"/>
              </w:rPr>
            </w:pPr>
            <w:r w:rsidRPr="00A10D73">
              <w:rPr>
                <w:rFonts w:eastAsia="SimSun"/>
              </w:rPr>
              <w:t>5G-VN group data</w:t>
            </w:r>
          </w:p>
        </w:tc>
        <w:tc>
          <w:tcPr>
            <w:tcW w:w="1701" w:type="dxa"/>
            <w:shd w:val="clear" w:color="auto" w:fill="auto"/>
          </w:tcPr>
          <w:p w14:paraId="77C1F618" w14:textId="77777777" w:rsidR="002D6C3F" w:rsidRPr="00871CAD" w:rsidRDefault="002D6C3F" w:rsidP="00F41CDC">
            <w:pPr>
              <w:pStyle w:val="TAL"/>
            </w:pPr>
            <w:r w:rsidRPr="00871CAD">
              <w:t>External Group Identifier</w:t>
            </w:r>
          </w:p>
        </w:tc>
        <w:tc>
          <w:tcPr>
            <w:tcW w:w="3402" w:type="dxa"/>
            <w:shd w:val="clear" w:color="auto" w:fill="auto"/>
          </w:tcPr>
          <w:p w14:paraId="670AF0B3" w14:textId="77777777" w:rsidR="002D6C3F" w:rsidRPr="00871CAD" w:rsidRDefault="002D6C3F" w:rsidP="00F41CDC">
            <w:pPr>
              <w:pStyle w:val="TAL"/>
            </w:pPr>
            <w:r w:rsidRPr="00871CAD">
              <w:t>-</w:t>
            </w:r>
          </w:p>
        </w:tc>
      </w:tr>
      <w:tr w:rsidR="002D6C3F" w14:paraId="171B0C34" w14:textId="77777777" w:rsidTr="00F41CDC">
        <w:tc>
          <w:tcPr>
            <w:tcW w:w="3119" w:type="dxa"/>
            <w:shd w:val="clear" w:color="auto" w:fill="auto"/>
          </w:tcPr>
          <w:p w14:paraId="6AFC533E" w14:textId="77777777" w:rsidR="002D6C3F" w:rsidRPr="00A10D73" w:rsidRDefault="002D6C3F" w:rsidP="00F41CDC">
            <w:pPr>
              <w:pStyle w:val="TAL"/>
              <w:rPr>
                <w:rFonts w:eastAsia="SimSun"/>
              </w:rPr>
            </w:pPr>
            <w:r w:rsidRPr="00A10D73">
              <w:rPr>
                <w:rFonts w:eastAsia="SimSun"/>
              </w:rPr>
              <w:t xml:space="preserve">5G VN group membership management parameters </w:t>
            </w:r>
          </w:p>
        </w:tc>
        <w:tc>
          <w:tcPr>
            <w:tcW w:w="1701" w:type="dxa"/>
            <w:shd w:val="clear" w:color="auto" w:fill="auto"/>
          </w:tcPr>
          <w:p w14:paraId="6D126D61" w14:textId="77777777" w:rsidR="002D6C3F" w:rsidRPr="00871CAD" w:rsidRDefault="002D6C3F" w:rsidP="00F41CDC">
            <w:pPr>
              <w:pStyle w:val="TAL"/>
            </w:pPr>
            <w:r w:rsidRPr="00871CAD">
              <w:t>External Group Identifier</w:t>
            </w:r>
          </w:p>
        </w:tc>
        <w:tc>
          <w:tcPr>
            <w:tcW w:w="3402" w:type="dxa"/>
            <w:shd w:val="clear" w:color="auto" w:fill="auto"/>
          </w:tcPr>
          <w:p w14:paraId="76FB05D1" w14:textId="77777777" w:rsidR="002D6C3F" w:rsidRPr="00871CAD" w:rsidRDefault="002D6C3F" w:rsidP="00F41CDC">
            <w:pPr>
              <w:pStyle w:val="TAL"/>
            </w:pPr>
            <w:r w:rsidRPr="00871CAD">
              <w:t>-</w:t>
            </w:r>
          </w:p>
        </w:tc>
      </w:tr>
      <w:tr w:rsidR="002D6C3F" w14:paraId="0C4924EF" w14:textId="77777777" w:rsidTr="00F41CDC">
        <w:tc>
          <w:tcPr>
            <w:tcW w:w="3119" w:type="dxa"/>
            <w:shd w:val="clear" w:color="auto" w:fill="auto"/>
          </w:tcPr>
          <w:p w14:paraId="03AFE250" w14:textId="77777777" w:rsidR="002D6C3F" w:rsidRPr="00A10D73" w:rsidRDefault="002D6C3F" w:rsidP="00F41CDC">
            <w:pPr>
              <w:pStyle w:val="TAL"/>
              <w:rPr>
                <w:rFonts w:eastAsia="SimSun"/>
              </w:rPr>
            </w:pPr>
            <w:r w:rsidRPr="00A10D73">
              <w:rPr>
                <w:rFonts w:eastAsia="SimSun"/>
              </w:rPr>
              <w:t>Location Privacy Indication parameters.</w:t>
            </w:r>
          </w:p>
        </w:tc>
        <w:tc>
          <w:tcPr>
            <w:tcW w:w="1701" w:type="dxa"/>
            <w:shd w:val="clear" w:color="auto" w:fill="auto"/>
          </w:tcPr>
          <w:p w14:paraId="0D89CC1D" w14:textId="77777777" w:rsidR="002D6C3F" w:rsidRPr="00871CAD" w:rsidRDefault="002D6C3F" w:rsidP="00F41CDC">
            <w:pPr>
              <w:pStyle w:val="TAL"/>
            </w:pPr>
            <w:r w:rsidRPr="00871CAD">
              <w:t>GPSI</w:t>
            </w:r>
          </w:p>
        </w:tc>
        <w:tc>
          <w:tcPr>
            <w:tcW w:w="3402" w:type="dxa"/>
            <w:shd w:val="clear" w:color="auto" w:fill="auto"/>
          </w:tcPr>
          <w:p w14:paraId="7A683F16" w14:textId="77777777" w:rsidR="002D6C3F" w:rsidRPr="00871CAD" w:rsidRDefault="002D6C3F" w:rsidP="00F41CDC">
            <w:pPr>
              <w:pStyle w:val="TAL"/>
            </w:pPr>
            <w:r w:rsidRPr="00871CAD">
              <w:t>-</w:t>
            </w:r>
          </w:p>
        </w:tc>
      </w:tr>
      <w:tr w:rsidR="002D6C3F" w14:paraId="43DC131D" w14:textId="77777777" w:rsidTr="00F41CDC">
        <w:tc>
          <w:tcPr>
            <w:tcW w:w="3119" w:type="dxa"/>
            <w:shd w:val="clear" w:color="auto" w:fill="auto"/>
          </w:tcPr>
          <w:p w14:paraId="6D1A94B3" w14:textId="77777777" w:rsidR="002D6C3F" w:rsidRPr="00A10D73" w:rsidRDefault="002D6C3F" w:rsidP="00F41CDC">
            <w:pPr>
              <w:pStyle w:val="TAL"/>
              <w:rPr>
                <w:rFonts w:eastAsia="SimSun"/>
              </w:rPr>
            </w:pPr>
            <w:r>
              <w:rPr>
                <w:rFonts w:eastAsia="SimSun"/>
              </w:rPr>
              <w:t>Enhanced Coverage Restriction Information</w:t>
            </w:r>
          </w:p>
        </w:tc>
        <w:tc>
          <w:tcPr>
            <w:tcW w:w="1701" w:type="dxa"/>
            <w:shd w:val="clear" w:color="auto" w:fill="auto"/>
          </w:tcPr>
          <w:p w14:paraId="2FC799DA" w14:textId="77777777" w:rsidR="002D6C3F" w:rsidRPr="00871CAD" w:rsidRDefault="002D6C3F" w:rsidP="00F41CDC">
            <w:pPr>
              <w:pStyle w:val="TAL"/>
            </w:pPr>
            <w:r>
              <w:t>GPSI</w:t>
            </w:r>
          </w:p>
        </w:tc>
        <w:tc>
          <w:tcPr>
            <w:tcW w:w="3402" w:type="dxa"/>
            <w:shd w:val="clear" w:color="auto" w:fill="auto"/>
          </w:tcPr>
          <w:p w14:paraId="17661FBB" w14:textId="77777777" w:rsidR="002D6C3F" w:rsidRPr="00871CAD" w:rsidRDefault="002D6C3F" w:rsidP="00F41CDC">
            <w:pPr>
              <w:pStyle w:val="TAL"/>
            </w:pPr>
            <w:r w:rsidRPr="00871CAD">
              <w:t>-</w:t>
            </w:r>
          </w:p>
        </w:tc>
      </w:tr>
    </w:tbl>
    <w:p w14:paraId="6CD612A1" w14:textId="77777777" w:rsidR="002D6C3F" w:rsidRPr="00140E21" w:rsidRDefault="002D6C3F" w:rsidP="002D6C3F"/>
    <w:p w14:paraId="6B95952F" w14:textId="77777777" w:rsidR="002D6C3F" w:rsidRPr="00140E21" w:rsidRDefault="002D6C3F" w:rsidP="002D6C3F">
      <w:pPr>
        <w:pStyle w:val="5"/>
      </w:pPr>
      <w:bookmarkStart w:id="4416" w:name="_Toc27895158"/>
      <w:bookmarkStart w:id="4417" w:name="_Toc36192255"/>
      <w:bookmarkStart w:id="4418" w:name="_Toc45193368"/>
      <w:bookmarkStart w:id="4419" w:name="_Toc47593000"/>
      <w:bookmarkStart w:id="4420" w:name="_Toc51835087"/>
      <w:bookmarkStart w:id="4421" w:name="_Toc51836029"/>
      <w:r w:rsidRPr="00140E21">
        <w:t>5.2.3.6.2</w:t>
      </w:r>
      <w:r w:rsidRPr="00140E21">
        <w:tab/>
        <w:t>Nudm_ParameterProvision_Update service operation</w:t>
      </w:r>
      <w:bookmarkEnd w:id="4415"/>
      <w:bookmarkEnd w:id="4416"/>
      <w:bookmarkEnd w:id="4417"/>
      <w:bookmarkEnd w:id="4418"/>
      <w:bookmarkEnd w:id="4419"/>
      <w:bookmarkEnd w:id="4420"/>
      <w:bookmarkEnd w:id="4421"/>
    </w:p>
    <w:p w14:paraId="64891F16" w14:textId="77777777" w:rsidR="002D6C3F" w:rsidRPr="00140E21" w:rsidRDefault="002D6C3F" w:rsidP="002D6C3F">
      <w:r w:rsidRPr="00140E21">
        <w:rPr>
          <w:b/>
        </w:rPr>
        <w:t>Service operation name:</w:t>
      </w:r>
      <w:r w:rsidRPr="00140E21">
        <w:t xml:space="preserve"> Nudm_ParameterProvision_Update.</w:t>
      </w:r>
    </w:p>
    <w:p w14:paraId="7B7A884C"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 Enhanced Coverage Restriction Information</w:t>
      </w:r>
      <w:r w:rsidRPr="00140E21">
        <w:t>)</w:t>
      </w:r>
      <w:r>
        <w:t xml:space="preserve"> or 5G VN group related information (5G VN group data, 5G VN membership management)</w:t>
      </w:r>
      <w:r w:rsidRPr="00140E21">
        <w:t>.</w:t>
      </w:r>
    </w:p>
    <w:p w14:paraId="26CBCEBC" w14:textId="5D6DBFB9" w:rsidR="002D6C3F" w:rsidRPr="00140E21" w:rsidRDefault="002D6C3F" w:rsidP="002D6C3F">
      <w:r w:rsidRPr="00140E21">
        <w:rPr>
          <w:b/>
        </w:rPr>
        <w:t>Inputs (required):</w:t>
      </w:r>
      <w:r w:rsidRPr="00140E21">
        <w:t xml:space="preserve"> AF ID, Transaction Reference ID(s).</w:t>
      </w:r>
    </w:p>
    <w:p w14:paraId="73C6D756" w14:textId="56611391" w:rsidR="002D6C3F" w:rsidRPr="00140E21" w:rsidRDefault="002D6C3F" w:rsidP="002D6C3F">
      <w:r w:rsidRPr="00140E21">
        <w:rPr>
          <w:b/>
        </w:rPr>
        <w:t>Inputs (optional):</w:t>
      </w:r>
      <w:r w:rsidRPr="00140E21">
        <w:t xml:space="preserve"> </w:t>
      </w:r>
      <w:r>
        <w:t xml:space="preserve">GPSI or SUPI, External Group ID, at </w:t>
      </w:r>
      <w:r w:rsidRPr="00140E21">
        <w:t>least one of the Expected UE Behaviour parameters or at least one of the Network Configuration parameters</w:t>
      </w:r>
      <w:r>
        <w:t xml:space="preserve"> or 5G VN group related information</w:t>
      </w:r>
      <w:r w:rsidRPr="00140E21">
        <w:t>, Validity Time</w:t>
      </w:r>
      <w:r>
        <w:t xml:space="preserve"> or Location Privacy Indication parameters or Enhanced Coverage Restriction Information</w:t>
      </w:r>
      <w:r w:rsidRPr="00140E21">
        <w:t>.</w:t>
      </w:r>
    </w:p>
    <w:p w14:paraId="2E4004AA" w14:textId="65388913" w:rsidR="002D6C3F" w:rsidRPr="00140E21" w:rsidRDefault="002D6C3F" w:rsidP="002D6C3F">
      <w:r w:rsidRPr="00140E21">
        <w:rPr>
          <w:b/>
        </w:rPr>
        <w:t>Outputs (required):</w:t>
      </w:r>
      <w:r w:rsidRPr="00140E21">
        <w:t xml:space="preserve"> Transaction Reference ID(s), Operation execution result indication.</w:t>
      </w:r>
    </w:p>
    <w:p w14:paraId="68FFC280" w14:textId="44EF9138" w:rsidR="002D6C3F" w:rsidRPr="00140E21" w:rsidRDefault="002D6C3F" w:rsidP="002D6C3F">
      <w:r w:rsidRPr="00140E21">
        <w:rPr>
          <w:b/>
        </w:rPr>
        <w:t>Outputs (optional):</w:t>
      </w:r>
      <w:r w:rsidRPr="00140E21">
        <w:t xml:space="preserve"> Transaction specific parameters, if available.</w:t>
      </w:r>
    </w:p>
    <w:p w14:paraId="36D5930D" w14:textId="77777777" w:rsidR="002D6C3F" w:rsidRPr="00140E21" w:rsidRDefault="002D6C3F" w:rsidP="002D6C3F">
      <w:pPr>
        <w:pStyle w:val="5"/>
      </w:pPr>
      <w:bookmarkStart w:id="4422" w:name="_Toc20204460"/>
      <w:bookmarkStart w:id="4423" w:name="_Toc27895159"/>
      <w:bookmarkStart w:id="4424" w:name="_Toc36192256"/>
      <w:bookmarkStart w:id="4425" w:name="_Toc45193369"/>
      <w:bookmarkStart w:id="4426" w:name="_Toc47593001"/>
      <w:bookmarkStart w:id="4427" w:name="_Toc51835088"/>
      <w:bookmarkStart w:id="4428" w:name="_Toc51836030"/>
      <w:r w:rsidRPr="00140E21">
        <w:t>5.2.3.6.3</w:t>
      </w:r>
      <w:r w:rsidRPr="00140E21">
        <w:tab/>
        <w:t>Nudm_ParameterProvision_Create service operation</w:t>
      </w:r>
      <w:bookmarkEnd w:id="4422"/>
      <w:bookmarkEnd w:id="4423"/>
      <w:bookmarkEnd w:id="4424"/>
      <w:bookmarkEnd w:id="4425"/>
      <w:bookmarkEnd w:id="4426"/>
      <w:bookmarkEnd w:id="4427"/>
      <w:bookmarkEnd w:id="4428"/>
    </w:p>
    <w:p w14:paraId="3A771870" w14:textId="77777777" w:rsidR="002D6C3F" w:rsidRPr="00140E21" w:rsidRDefault="002D6C3F" w:rsidP="002D6C3F">
      <w:r w:rsidRPr="00140E21">
        <w:rPr>
          <w:b/>
        </w:rPr>
        <w:t>Service operation name:</w:t>
      </w:r>
      <w:r w:rsidRPr="00140E21">
        <w:t xml:space="preserve"> Nudm_ParameterProvision_Create</w:t>
      </w:r>
    </w:p>
    <w:p w14:paraId="05F15BCE" w14:textId="77777777" w:rsidR="002D6C3F" w:rsidRPr="00140E21" w:rsidRDefault="002D6C3F" w:rsidP="002D6C3F">
      <w:r w:rsidRPr="00140E21">
        <w:rPr>
          <w:b/>
        </w:rPr>
        <w:t>Description:</w:t>
      </w:r>
      <w:r w:rsidRPr="00140E21">
        <w:t xml:space="preserve"> The consumer creates</w:t>
      </w:r>
      <w:r>
        <w:t xml:space="preserve"> a Network Configuration with one or more parameters, or a 5G VN group related information (e.g. 5G VN group data, 5G VN membership management)</w:t>
      </w:r>
      <w:r w:rsidRPr="00140E21">
        <w:t>.</w:t>
      </w:r>
    </w:p>
    <w:p w14:paraId="175B9C85" w14:textId="35A2D9BA" w:rsidR="002D6C3F" w:rsidRPr="00140E21" w:rsidRDefault="002D6C3F" w:rsidP="002D6C3F">
      <w:r w:rsidRPr="00140E21">
        <w:rPr>
          <w:b/>
        </w:rPr>
        <w:t>Inputs (required):</w:t>
      </w:r>
      <w:r w:rsidRPr="00140E21">
        <w:t xml:space="preserve"> AF ID, Transaction Reference ID(s).</w:t>
      </w:r>
    </w:p>
    <w:p w14:paraId="30905403" w14:textId="438779E1" w:rsidR="002D6C3F" w:rsidRPr="00140E21" w:rsidRDefault="002D6C3F" w:rsidP="002D6C3F">
      <w:r w:rsidRPr="00140E21">
        <w:rPr>
          <w:b/>
        </w:rPr>
        <w:t>Inputs (optional):</w:t>
      </w:r>
      <w:r w:rsidRPr="00140E21">
        <w:t xml:space="preserve"> </w:t>
      </w:r>
      <w:r>
        <w:t xml:space="preserve">GPSI, External Group ID, one or multiple Network Configuration parameters, or for </w:t>
      </w:r>
      <w:r w:rsidRPr="00140E21">
        <w:t>5G VN group creation, External Group ID</w:t>
      </w:r>
      <w:r>
        <w:t xml:space="preserve"> and</w:t>
      </w:r>
      <w:r w:rsidRPr="00140E21">
        <w:t xml:space="preserve"> 5G VN group</w:t>
      </w:r>
      <w:r>
        <w:t xml:space="preserve"> related information</w:t>
      </w:r>
      <w:r w:rsidRPr="00140E21">
        <w:t>.</w:t>
      </w:r>
    </w:p>
    <w:p w14:paraId="2BF3CBAF" w14:textId="3F5B8741" w:rsidR="002D6C3F" w:rsidRPr="00140E21" w:rsidRDefault="002D6C3F" w:rsidP="002D6C3F">
      <w:r w:rsidRPr="00140E21">
        <w:rPr>
          <w:b/>
        </w:rPr>
        <w:t>Outputs (required):</w:t>
      </w:r>
      <w:r w:rsidRPr="00140E21">
        <w:t xml:space="preserve"> Transaction Reference ID(s), Operation execution result indication.</w:t>
      </w:r>
    </w:p>
    <w:p w14:paraId="42D9D530" w14:textId="35608C46" w:rsidR="002D6C3F" w:rsidRPr="00140E21" w:rsidRDefault="002D6C3F" w:rsidP="002D6C3F">
      <w:r w:rsidRPr="00140E21">
        <w:rPr>
          <w:b/>
        </w:rPr>
        <w:lastRenderedPageBreak/>
        <w:t>Outputs (optional):</w:t>
      </w:r>
      <w:r w:rsidRPr="00140E21">
        <w:t xml:space="preserve"> Transaction specific parameters, if available; Internal Group ID if the inputs include a new 5G VN configuration.</w:t>
      </w:r>
    </w:p>
    <w:p w14:paraId="39D45965" w14:textId="77777777" w:rsidR="002D6C3F" w:rsidRPr="00140E21" w:rsidRDefault="002D6C3F" w:rsidP="002D6C3F">
      <w:pPr>
        <w:pStyle w:val="5"/>
      </w:pPr>
      <w:bookmarkStart w:id="4429" w:name="_Toc20204461"/>
      <w:bookmarkStart w:id="4430" w:name="_Toc27895160"/>
      <w:bookmarkStart w:id="4431" w:name="_Toc36192257"/>
      <w:bookmarkStart w:id="4432" w:name="_Toc45193370"/>
      <w:bookmarkStart w:id="4433" w:name="_Toc47593002"/>
      <w:bookmarkStart w:id="4434" w:name="_Toc51835089"/>
      <w:bookmarkStart w:id="4435" w:name="_Toc51836031"/>
      <w:r w:rsidRPr="00140E21">
        <w:t>5.2.3.6.4</w:t>
      </w:r>
      <w:r w:rsidRPr="00140E21">
        <w:tab/>
        <w:t>Nudm_ParameterProvision_Delete service operation</w:t>
      </w:r>
      <w:bookmarkEnd w:id="4429"/>
      <w:bookmarkEnd w:id="4430"/>
      <w:bookmarkEnd w:id="4431"/>
      <w:bookmarkEnd w:id="4432"/>
      <w:bookmarkEnd w:id="4433"/>
      <w:bookmarkEnd w:id="4434"/>
      <w:bookmarkEnd w:id="4435"/>
    </w:p>
    <w:p w14:paraId="2276520F" w14:textId="77777777" w:rsidR="002D6C3F" w:rsidRPr="00140E21" w:rsidRDefault="002D6C3F" w:rsidP="002D6C3F">
      <w:r w:rsidRPr="00140E21">
        <w:rPr>
          <w:b/>
        </w:rPr>
        <w:t>Service operation name:</w:t>
      </w:r>
      <w:r w:rsidRPr="00140E21">
        <w:t xml:space="preserve"> Nudm_ParameterProvision_Delete</w:t>
      </w:r>
    </w:p>
    <w:p w14:paraId="3036BF2D" w14:textId="77777777" w:rsidR="002D6C3F" w:rsidRPr="00140E21" w:rsidRDefault="002D6C3F" w:rsidP="002D6C3F">
      <w:r w:rsidRPr="00140E21">
        <w:rPr>
          <w:b/>
        </w:rPr>
        <w:t>Description:</w:t>
      </w:r>
      <w:r w:rsidRPr="00140E21">
        <w:t xml:space="preserve"> The consumer deletes</w:t>
      </w:r>
      <w:r>
        <w:t xml:space="preserve"> one or more previously created Network Configuration parameters, or a 5G VN group</w:t>
      </w:r>
      <w:r w:rsidRPr="00140E21">
        <w:t>.</w:t>
      </w:r>
    </w:p>
    <w:p w14:paraId="3F50DDE4" w14:textId="53F23418" w:rsidR="002D6C3F" w:rsidRPr="00140E21" w:rsidRDefault="002D6C3F" w:rsidP="002D6C3F">
      <w:r w:rsidRPr="00140E21">
        <w:rPr>
          <w:b/>
        </w:rPr>
        <w:t>Inputs (required):</w:t>
      </w:r>
      <w:r w:rsidRPr="00140E21">
        <w:t xml:space="preserve"> AF ID, Transaction Reference ID(s).</w:t>
      </w:r>
    </w:p>
    <w:p w14:paraId="1C5D44AE" w14:textId="0DC54E52" w:rsidR="002D6C3F" w:rsidRPr="00140E21" w:rsidRDefault="002D6C3F" w:rsidP="002D6C3F">
      <w:r w:rsidRPr="00140E21">
        <w:rPr>
          <w:b/>
        </w:rPr>
        <w:t>Inputs (optional):</w:t>
      </w:r>
      <w:r>
        <w:t xml:space="preserve"> GPSI, External Group ID, for 5G VN group deletion or Network Configuration of Parameters.</w:t>
      </w:r>
    </w:p>
    <w:p w14:paraId="41207A50" w14:textId="77777777" w:rsidR="002D6C3F" w:rsidRPr="00140E21" w:rsidRDefault="002D6C3F" w:rsidP="002D6C3F">
      <w:r w:rsidRPr="00140E21">
        <w:rPr>
          <w:b/>
        </w:rPr>
        <w:t>Outputs (required):</w:t>
      </w:r>
      <w:r w:rsidRPr="00140E21">
        <w:t xml:space="preserve"> Transaction Reference ID(s), Operation execution result indication.</w:t>
      </w:r>
    </w:p>
    <w:p w14:paraId="16012442" w14:textId="77777777" w:rsidR="002D6C3F" w:rsidRPr="00140E21" w:rsidRDefault="002D6C3F" w:rsidP="002D6C3F">
      <w:r w:rsidRPr="00140E21">
        <w:rPr>
          <w:b/>
        </w:rPr>
        <w:t>Outputs (optional):</w:t>
      </w:r>
      <w:r w:rsidRPr="00140E21">
        <w:t xml:space="preserve"> None.</w:t>
      </w:r>
    </w:p>
    <w:p w14:paraId="44D8BF9C" w14:textId="77777777" w:rsidR="002D6C3F" w:rsidRPr="00140E21" w:rsidRDefault="002D6C3F" w:rsidP="002D6C3F">
      <w:pPr>
        <w:pStyle w:val="5"/>
      </w:pPr>
      <w:bookmarkStart w:id="4436" w:name="_Toc20204462"/>
      <w:bookmarkStart w:id="4437" w:name="_Toc27895161"/>
      <w:bookmarkStart w:id="4438" w:name="_Toc36192258"/>
      <w:bookmarkStart w:id="4439" w:name="_Toc45193371"/>
      <w:bookmarkStart w:id="4440" w:name="_Toc47593003"/>
      <w:bookmarkStart w:id="4441" w:name="_Toc51835090"/>
      <w:bookmarkStart w:id="4442" w:name="_Toc51836032"/>
      <w:r>
        <w:t>5.2.3.6.5</w:t>
      </w:r>
      <w:r>
        <w:tab/>
        <w:t>Nudm_ParameterProvision_Get service operation</w:t>
      </w:r>
      <w:bookmarkEnd w:id="4436"/>
      <w:bookmarkEnd w:id="4437"/>
      <w:bookmarkEnd w:id="4438"/>
      <w:bookmarkEnd w:id="4439"/>
      <w:bookmarkEnd w:id="4440"/>
      <w:bookmarkEnd w:id="4441"/>
      <w:bookmarkEnd w:id="4442"/>
    </w:p>
    <w:p w14:paraId="4A3B9006" w14:textId="77777777" w:rsidR="002D6C3F" w:rsidRPr="00140E21" w:rsidRDefault="002D6C3F" w:rsidP="002D6C3F">
      <w:r w:rsidRPr="00140E21">
        <w:rPr>
          <w:b/>
        </w:rPr>
        <w:t>Service operation name:</w:t>
      </w:r>
      <w:r w:rsidRPr="00140E21">
        <w:t xml:space="preserve"> </w:t>
      </w:r>
      <w:r>
        <w:t>Nudm_ParameterProvision_Get</w:t>
      </w:r>
    </w:p>
    <w:p w14:paraId="6A11138A" w14:textId="77777777" w:rsidR="002D6C3F" w:rsidRPr="00140E21" w:rsidRDefault="002D6C3F" w:rsidP="002D6C3F">
      <w:r w:rsidRPr="00140E21">
        <w:rPr>
          <w:b/>
        </w:rPr>
        <w:t>Description:</w:t>
      </w:r>
      <w:r w:rsidRPr="00140E21">
        <w:t xml:space="preserve"> </w:t>
      </w:r>
      <w:r>
        <w:t>The consumer gets the UE related information (e.g. Expected UE Behaviour, Network Configuration parameters)</w:t>
      </w:r>
      <w:r w:rsidRPr="00140E21">
        <w:t>.</w:t>
      </w:r>
    </w:p>
    <w:p w14:paraId="2C277B69" w14:textId="77777777" w:rsidR="002D6C3F" w:rsidRPr="00140E21" w:rsidRDefault="002D6C3F" w:rsidP="002D6C3F">
      <w:r w:rsidRPr="00140E21">
        <w:rPr>
          <w:b/>
        </w:rPr>
        <w:t>Inputs (required):</w:t>
      </w:r>
      <w:r w:rsidRPr="00140E21">
        <w:t xml:space="preserve"> </w:t>
      </w:r>
      <w:r>
        <w:t>GPSI, AF ID, requested information (e.g., Expected UE Behaviour, Network Configuration parameters).</w:t>
      </w:r>
    </w:p>
    <w:p w14:paraId="01B642AA" w14:textId="77777777" w:rsidR="002D6C3F" w:rsidRPr="00140E21" w:rsidRDefault="002D6C3F" w:rsidP="002D6C3F">
      <w:r w:rsidRPr="00140E21">
        <w:rPr>
          <w:b/>
        </w:rPr>
        <w:t>Inputs (optional):</w:t>
      </w:r>
      <w:r w:rsidRPr="00140E21">
        <w:t xml:space="preserve"> </w:t>
      </w:r>
      <w:r>
        <w:t>None.</w:t>
      </w:r>
    </w:p>
    <w:p w14:paraId="48282D3A" w14:textId="77777777" w:rsidR="002D6C3F" w:rsidRPr="00140E21" w:rsidRDefault="002D6C3F" w:rsidP="002D6C3F">
      <w:r w:rsidRPr="00140E21">
        <w:rPr>
          <w:b/>
        </w:rPr>
        <w:t>Outputs (required):</w:t>
      </w:r>
      <w:r w:rsidRPr="00140E21">
        <w:t xml:space="preserve"> </w:t>
      </w:r>
      <w:r>
        <w:t>Requested data, Operation execution result indication.</w:t>
      </w:r>
    </w:p>
    <w:p w14:paraId="485BF020" w14:textId="77777777" w:rsidR="002D6C3F" w:rsidRPr="00140E21" w:rsidRDefault="002D6C3F" w:rsidP="002D6C3F">
      <w:r w:rsidRPr="00140E21">
        <w:rPr>
          <w:b/>
        </w:rPr>
        <w:t>Outputs (optional):</w:t>
      </w:r>
      <w:r w:rsidRPr="00140E21">
        <w:t xml:space="preserve"> None.</w:t>
      </w:r>
    </w:p>
    <w:p w14:paraId="0A17D53E" w14:textId="77777777" w:rsidR="002D6C3F" w:rsidRPr="00140E21" w:rsidRDefault="002D6C3F" w:rsidP="002D6C3F">
      <w:pPr>
        <w:pStyle w:val="4"/>
      </w:pPr>
      <w:bookmarkStart w:id="4443" w:name="_Toc20204463"/>
      <w:bookmarkStart w:id="4444" w:name="_Toc27895162"/>
      <w:bookmarkStart w:id="4445" w:name="_Toc36192259"/>
      <w:bookmarkStart w:id="4446" w:name="_Toc45193372"/>
      <w:bookmarkStart w:id="4447" w:name="_Toc47593004"/>
      <w:bookmarkStart w:id="4448" w:name="_Toc51835091"/>
      <w:bookmarkStart w:id="4449" w:name="_Toc51836033"/>
      <w:r w:rsidRPr="00140E21">
        <w:t>5.2.3.7</w:t>
      </w:r>
      <w:r w:rsidRPr="00140E21">
        <w:tab/>
        <w:t>Nudm_NIDDAuthorisation service</w:t>
      </w:r>
      <w:bookmarkEnd w:id="4443"/>
      <w:bookmarkEnd w:id="4444"/>
      <w:bookmarkEnd w:id="4445"/>
      <w:bookmarkEnd w:id="4446"/>
      <w:bookmarkEnd w:id="4447"/>
      <w:bookmarkEnd w:id="4448"/>
      <w:bookmarkEnd w:id="4449"/>
    </w:p>
    <w:p w14:paraId="4F5C684A" w14:textId="77777777" w:rsidR="002D6C3F" w:rsidRPr="00140E21" w:rsidRDefault="002D6C3F" w:rsidP="002D6C3F">
      <w:pPr>
        <w:pStyle w:val="5"/>
      </w:pPr>
      <w:bookmarkStart w:id="4450" w:name="_Toc20204464"/>
      <w:bookmarkStart w:id="4451" w:name="_Toc27895163"/>
      <w:bookmarkStart w:id="4452" w:name="_Toc36192260"/>
      <w:bookmarkStart w:id="4453" w:name="_Toc45193373"/>
      <w:bookmarkStart w:id="4454" w:name="_Toc47593005"/>
      <w:bookmarkStart w:id="4455" w:name="_Toc51835092"/>
      <w:bookmarkStart w:id="4456" w:name="_Toc51836034"/>
      <w:r w:rsidRPr="00140E21">
        <w:t>5.2.3.7.1</w:t>
      </w:r>
      <w:r w:rsidRPr="00140E21">
        <w:tab/>
        <w:t>General</w:t>
      </w:r>
      <w:bookmarkEnd w:id="4450"/>
      <w:bookmarkEnd w:id="4451"/>
      <w:bookmarkEnd w:id="4452"/>
      <w:bookmarkEnd w:id="4453"/>
      <w:bookmarkEnd w:id="4454"/>
      <w:bookmarkEnd w:id="4455"/>
      <w:bookmarkEnd w:id="4456"/>
    </w:p>
    <w:p w14:paraId="2719C4A3" w14:textId="77777777" w:rsidR="002D6C3F" w:rsidRPr="00140E21" w:rsidRDefault="002D6C3F" w:rsidP="002D6C3F">
      <w:r w:rsidRPr="00140E21">
        <w:t>See clause 4.25.3.</w:t>
      </w:r>
    </w:p>
    <w:p w14:paraId="22996E51" w14:textId="77777777" w:rsidR="002D6C3F" w:rsidRPr="00140E21" w:rsidRDefault="002D6C3F" w:rsidP="002D6C3F">
      <w:pPr>
        <w:pStyle w:val="5"/>
      </w:pPr>
      <w:bookmarkStart w:id="4457" w:name="_Toc20204465"/>
      <w:bookmarkStart w:id="4458" w:name="_Toc27895164"/>
      <w:bookmarkStart w:id="4459" w:name="_Toc36192261"/>
      <w:bookmarkStart w:id="4460" w:name="_Toc45193374"/>
      <w:bookmarkStart w:id="4461" w:name="_Toc47593006"/>
      <w:bookmarkStart w:id="4462" w:name="_Toc51835093"/>
      <w:bookmarkStart w:id="4463" w:name="_Toc51836035"/>
      <w:r w:rsidRPr="00140E21">
        <w:t>5.2.3.7.2</w:t>
      </w:r>
      <w:r w:rsidRPr="00140E21">
        <w:tab/>
        <w:t>Nudm_NIDDAuthorisation_Get service operation</w:t>
      </w:r>
      <w:bookmarkEnd w:id="4457"/>
      <w:bookmarkEnd w:id="4458"/>
      <w:bookmarkEnd w:id="4459"/>
      <w:bookmarkEnd w:id="4460"/>
      <w:bookmarkEnd w:id="4461"/>
      <w:bookmarkEnd w:id="4462"/>
      <w:bookmarkEnd w:id="4463"/>
    </w:p>
    <w:p w14:paraId="7329EFBE" w14:textId="77777777" w:rsidR="002D6C3F" w:rsidRPr="00140E21" w:rsidRDefault="002D6C3F" w:rsidP="002D6C3F">
      <w:r w:rsidRPr="00140E21">
        <w:rPr>
          <w:b/>
        </w:rPr>
        <w:t>Service operation name:</w:t>
      </w:r>
      <w:r w:rsidRPr="00140E21">
        <w:t xml:space="preserve"> Nudm_NIDDAuthorisation_Get</w:t>
      </w:r>
    </w:p>
    <w:p w14:paraId="2ADF2F74" w14:textId="77777777" w:rsidR="002D6C3F" w:rsidRPr="00140E21" w:rsidRDefault="002D6C3F" w:rsidP="002D6C3F">
      <w:r w:rsidRPr="00140E21">
        <w:rPr>
          <w:b/>
        </w:rPr>
        <w:t>Description:</w:t>
      </w:r>
      <w:r w:rsidRPr="00140E21">
        <w:t xml:space="preserve"> The consumer requests authorisation for NIDD Configuration.</w:t>
      </w:r>
    </w:p>
    <w:p w14:paraId="4F2C507A" w14:textId="77777777" w:rsidR="002D6C3F" w:rsidRPr="00140E21" w:rsidRDefault="002D6C3F" w:rsidP="002D6C3F">
      <w:r w:rsidRPr="00140E21">
        <w:rPr>
          <w:b/>
        </w:rPr>
        <w:t>Inputs (required):</w:t>
      </w:r>
      <w:r w:rsidRPr="00140E21">
        <w:t xml:space="preserve"> GPSI or External Group Identifier, DNN, S-NSSAI, MTC Provider Information).</w:t>
      </w:r>
    </w:p>
    <w:p w14:paraId="72184244" w14:textId="77777777" w:rsidR="002D6C3F" w:rsidRPr="00140E21" w:rsidRDefault="002D6C3F" w:rsidP="002D6C3F">
      <w:r w:rsidRPr="00140E21">
        <w:rPr>
          <w:b/>
        </w:rPr>
        <w:t>Outputs (required):</w:t>
      </w:r>
      <w:r w:rsidRPr="00140E21">
        <w:t xml:space="preserve"> Single value or list of (SUPI, GPSI), Result.</w:t>
      </w:r>
    </w:p>
    <w:p w14:paraId="27B324C3" w14:textId="77777777" w:rsidR="002D6C3F" w:rsidRPr="00140E21" w:rsidRDefault="002D6C3F" w:rsidP="002D6C3F">
      <w:pPr>
        <w:pStyle w:val="5"/>
      </w:pPr>
      <w:bookmarkStart w:id="4464" w:name="_Toc20204466"/>
      <w:bookmarkStart w:id="4465" w:name="_Toc27895165"/>
      <w:bookmarkStart w:id="4466" w:name="_Toc36192262"/>
      <w:bookmarkStart w:id="4467" w:name="_Toc45193375"/>
      <w:bookmarkStart w:id="4468" w:name="_Toc47593007"/>
      <w:bookmarkStart w:id="4469" w:name="_Toc51835094"/>
      <w:bookmarkStart w:id="4470" w:name="_Toc51836036"/>
      <w:r w:rsidRPr="00140E21">
        <w:t>5.2.3.7.3</w:t>
      </w:r>
      <w:r w:rsidRPr="00140E21">
        <w:tab/>
        <w:t>Nudm_NIDDAuthorisation_UpdateNotify service operation</w:t>
      </w:r>
      <w:bookmarkEnd w:id="4464"/>
      <w:bookmarkEnd w:id="4465"/>
      <w:bookmarkEnd w:id="4466"/>
      <w:bookmarkEnd w:id="4467"/>
      <w:bookmarkEnd w:id="4468"/>
      <w:bookmarkEnd w:id="4469"/>
      <w:bookmarkEnd w:id="4470"/>
    </w:p>
    <w:p w14:paraId="1E9622A3" w14:textId="77777777" w:rsidR="002D6C3F" w:rsidRPr="00140E21" w:rsidRDefault="002D6C3F" w:rsidP="002D6C3F">
      <w:r w:rsidRPr="00140E21">
        <w:rPr>
          <w:b/>
        </w:rPr>
        <w:t xml:space="preserve">Service operation name: </w:t>
      </w:r>
      <w:r w:rsidRPr="00140E21">
        <w:t>Nudm_NIDDAuthorisation_UpdateNotify</w:t>
      </w:r>
    </w:p>
    <w:p w14:paraId="00BB79DF" w14:textId="77777777" w:rsidR="002D6C3F" w:rsidRPr="00140E21" w:rsidRDefault="002D6C3F" w:rsidP="002D6C3F">
      <w:r w:rsidRPr="00140E21">
        <w:rPr>
          <w:b/>
        </w:rPr>
        <w:t xml:space="preserve">Description: </w:t>
      </w:r>
      <w:r w:rsidRPr="00140E21">
        <w:t>This service operation is used by the UDM to notify the NIDD Authorization Update to NF consumer.</w:t>
      </w:r>
    </w:p>
    <w:p w14:paraId="333F0B65" w14:textId="77777777" w:rsidR="002D6C3F" w:rsidRPr="00140E21" w:rsidRDefault="002D6C3F" w:rsidP="002D6C3F">
      <w:r w:rsidRPr="00140E21">
        <w:rPr>
          <w:b/>
        </w:rPr>
        <w:t xml:space="preserve">Inputs (required): </w:t>
      </w:r>
      <w:r w:rsidRPr="00140E21">
        <w:t>SUPI, GPSI, DNN, S-NSSAI, Result.</w:t>
      </w:r>
    </w:p>
    <w:p w14:paraId="14A5020E" w14:textId="77777777" w:rsidR="002D6C3F" w:rsidRPr="00140E21" w:rsidRDefault="002D6C3F" w:rsidP="002D6C3F">
      <w:r w:rsidRPr="00140E21">
        <w:rPr>
          <w:b/>
        </w:rPr>
        <w:t>Outputs (required):</w:t>
      </w:r>
      <w:r w:rsidRPr="00140E21">
        <w:t xml:space="preserve"> Cause.</w:t>
      </w:r>
    </w:p>
    <w:p w14:paraId="194C8255" w14:textId="77777777" w:rsidR="002D6C3F" w:rsidRPr="00140E21" w:rsidRDefault="002D6C3F" w:rsidP="002D6C3F">
      <w:pPr>
        <w:pStyle w:val="3"/>
        <w:rPr>
          <w:lang w:eastAsia="zh-CN"/>
        </w:rPr>
      </w:pPr>
      <w:bookmarkStart w:id="4471" w:name="_Toc20204467"/>
      <w:bookmarkStart w:id="4472" w:name="_Toc27895166"/>
      <w:bookmarkStart w:id="4473" w:name="_Toc36192263"/>
      <w:bookmarkStart w:id="4474" w:name="_Toc45193376"/>
      <w:bookmarkStart w:id="4475" w:name="_Toc47593008"/>
      <w:bookmarkStart w:id="4476" w:name="_Toc51835095"/>
      <w:bookmarkStart w:id="4477" w:name="_Toc51836037"/>
      <w:r w:rsidRPr="00140E21">
        <w:t>5.2.4</w:t>
      </w:r>
      <w:r w:rsidRPr="00140E21">
        <w:tab/>
        <w:t>5G-EIR Services</w:t>
      </w:r>
      <w:bookmarkEnd w:id="4471"/>
      <w:bookmarkEnd w:id="4472"/>
      <w:bookmarkEnd w:id="4473"/>
      <w:bookmarkEnd w:id="4474"/>
      <w:bookmarkEnd w:id="4475"/>
      <w:bookmarkEnd w:id="4476"/>
      <w:bookmarkEnd w:id="4477"/>
    </w:p>
    <w:p w14:paraId="2730AB4B" w14:textId="77777777" w:rsidR="002D6C3F" w:rsidRPr="00140E21" w:rsidRDefault="002D6C3F" w:rsidP="002D6C3F">
      <w:pPr>
        <w:pStyle w:val="4"/>
      </w:pPr>
      <w:bookmarkStart w:id="4478" w:name="_Toc20204468"/>
      <w:bookmarkStart w:id="4479" w:name="_Toc27895167"/>
      <w:bookmarkStart w:id="4480" w:name="_Toc36192264"/>
      <w:bookmarkStart w:id="4481" w:name="_Toc45193377"/>
      <w:bookmarkStart w:id="4482" w:name="_Toc47593009"/>
      <w:bookmarkStart w:id="4483" w:name="_Toc51835096"/>
      <w:bookmarkStart w:id="4484" w:name="_Toc51836038"/>
      <w:r w:rsidRPr="00140E21">
        <w:t>5.2.4.1</w:t>
      </w:r>
      <w:r w:rsidRPr="00140E21">
        <w:tab/>
        <w:t>General</w:t>
      </w:r>
      <w:bookmarkEnd w:id="4478"/>
      <w:bookmarkEnd w:id="4479"/>
      <w:bookmarkEnd w:id="4480"/>
      <w:bookmarkEnd w:id="4481"/>
      <w:bookmarkEnd w:id="4482"/>
      <w:bookmarkEnd w:id="4483"/>
      <w:bookmarkEnd w:id="4484"/>
    </w:p>
    <w:p w14:paraId="1128251E" w14:textId="77777777" w:rsidR="002D6C3F" w:rsidRPr="00140E21" w:rsidRDefault="002D6C3F" w:rsidP="002D6C3F">
      <w:r w:rsidRPr="00140E21">
        <w:t>The following table illustrates the 5G-EIR Service.</w:t>
      </w:r>
    </w:p>
    <w:p w14:paraId="4C24A8F5" w14:textId="77777777" w:rsidR="002D6C3F" w:rsidRPr="00140E21" w:rsidRDefault="002D6C3F" w:rsidP="002D6C3F">
      <w:pPr>
        <w:pStyle w:val="TH"/>
        <w:rPr>
          <w:rFonts w:eastAsia="SimSun"/>
          <w:lang w:eastAsia="zh-CN"/>
        </w:rPr>
      </w:pPr>
      <w:r w:rsidRPr="00140E21">
        <w:lastRenderedPageBreak/>
        <w:t>Table 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2D6C3F" w:rsidRPr="00140E21" w14:paraId="01EA5584" w14:textId="77777777" w:rsidTr="00F41CDC">
        <w:trPr>
          <w:cantSplit/>
          <w:trHeight w:val="274"/>
          <w:tblHeader/>
        </w:trPr>
        <w:tc>
          <w:tcPr>
            <w:tcW w:w="1668" w:type="dxa"/>
          </w:tcPr>
          <w:p w14:paraId="357291EA" w14:textId="77777777" w:rsidR="002D6C3F" w:rsidRPr="00140E21" w:rsidRDefault="002D6C3F" w:rsidP="00F41CDC">
            <w:pPr>
              <w:pStyle w:val="TAH"/>
            </w:pPr>
            <w:r w:rsidRPr="00140E21">
              <w:t>NF service</w:t>
            </w:r>
          </w:p>
        </w:tc>
        <w:tc>
          <w:tcPr>
            <w:tcW w:w="2235" w:type="dxa"/>
          </w:tcPr>
          <w:p w14:paraId="07548425" w14:textId="77777777" w:rsidR="002D6C3F" w:rsidRPr="00140E21" w:rsidRDefault="002D6C3F" w:rsidP="00F41CDC">
            <w:pPr>
              <w:pStyle w:val="TAH"/>
            </w:pPr>
            <w:r w:rsidRPr="00140E21">
              <w:rPr>
                <w:rFonts w:eastAsia="SimSun"/>
                <w:lang w:eastAsia="zh-CN"/>
              </w:rPr>
              <w:t>Service Operations</w:t>
            </w:r>
          </w:p>
        </w:tc>
        <w:tc>
          <w:tcPr>
            <w:tcW w:w="1564" w:type="dxa"/>
          </w:tcPr>
          <w:p w14:paraId="505E3384" w14:textId="77777777" w:rsidR="002D6C3F" w:rsidRPr="00140E21" w:rsidRDefault="002D6C3F" w:rsidP="00F41CDC">
            <w:pPr>
              <w:pStyle w:val="TAH"/>
            </w:pPr>
            <w:r w:rsidRPr="00140E21">
              <w:rPr>
                <w:lang w:eastAsia="zh-CN"/>
              </w:rPr>
              <w:t>Operation Semantics</w:t>
            </w:r>
          </w:p>
        </w:tc>
        <w:tc>
          <w:tcPr>
            <w:tcW w:w="1564" w:type="dxa"/>
          </w:tcPr>
          <w:p w14:paraId="48EB3202" w14:textId="77777777" w:rsidR="002D6C3F" w:rsidRPr="00140E21" w:rsidRDefault="002D6C3F" w:rsidP="00F41CDC">
            <w:pPr>
              <w:pStyle w:val="TAH"/>
            </w:pPr>
            <w:r w:rsidRPr="00140E21">
              <w:t>Example Consumer(s)</w:t>
            </w:r>
          </w:p>
        </w:tc>
      </w:tr>
      <w:tr w:rsidR="002D6C3F" w:rsidRPr="00140E21" w14:paraId="32CF4381" w14:textId="77777777" w:rsidTr="00F41CDC">
        <w:trPr>
          <w:cantSplit/>
          <w:trHeight w:val="274"/>
          <w:tblHeader/>
        </w:trPr>
        <w:tc>
          <w:tcPr>
            <w:tcW w:w="1668" w:type="dxa"/>
          </w:tcPr>
          <w:p w14:paraId="15DF53D1" w14:textId="77777777" w:rsidR="002D6C3F" w:rsidRPr="00140E21" w:rsidRDefault="002D6C3F" w:rsidP="00F41CDC">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339F2882" w14:textId="77777777" w:rsidR="002D6C3F" w:rsidRPr="00140E21" w:rsidRDefault="002D6C3F" w:rsidP="00F41CDC">
            <w:pPr>
              <w:pStyle w:val="TAL"/>
              <w:rPr>
                <w:rFonts w:eastAsia="SimSun"/>
              </w:rPr>
            </w:pPr>
            <w:r w:rsidRPr="00140E21">
              <w:rPr>
                <w:rFonts w:eastAsia="SimSun"/>
              </w:rPr>
              <w:t>Get</w:t>
            </w:r>
          </w:p>
        </w:tc>
        <w:tc>
          <w:tcPr>
            <w:tcW w:w="1564" w:type="dxa"/>
          </w:tcPr>
          <w:p w14:paraId="7BE1DAD0" w14:textId="77777777" w:rsidR="002D6C3F" w:rsidRPr="00140E21" w:rsidRDefault="002D6C3F" w:rsidP="00F41CDC">
            <w:pPr>
              <w:pStyle w:val="TAL"/>
              <w:rPr>
                <w:rFonts w:eastAsia="SimSun"/>
              </w:rPr>
            </w:pPr>
            <w:r w:rsidRPr="00140E21">
              <w:rPr>
                <w:lang w:eastAsia="zh-CN"/>
              </w:rPr>
              <w:t>Request/Response</w:t>
            </w:r>
          </w:p>
        </w:tc>
        <w:tc>
          <w:tcPr>
            <w:tcW w:w="1564" w:type="dxa"/>
          </w:tcPr>
          <w:p w14:paraId="22946ABB" w14:textId="77777777" w:rsidR="002D6C3F" w:rsidRPr="00140E21" w:rsidRDefault="002D6C3F" w:rsidP="00F41CDC">
            <w:pPr>
              <w:pStyle w:val="TAL"/>
              <w:rPr>
                <w:rFonts w:eastAsia="SimSun"/>
              </w:rPr>
            </w:pPr>
            <w:r w:rsidRPr="00140E21">
              <w:rPr>
                <w:rFonts w:eastAsia="SimSun"/>
              </w:rPr>
              <w:t>AMF</w:t>
            </w:r>
          </w:p>
        </w:tc>
      </w:tr>
    </w:tbl>
    <w:p w14:paraId="545D6ED9" w14:textId="77777777" w:rsidR="002D6C3F" w:rsidRPr="00140E21" w:rsidRDefault="002D6C3F" w:rsidP="002D6C3F">
      <w:pPr>
        <w:pStyle w:val="FP"/>
        <w:rPr>
          <w:lang w:eastAsia="zh-CN"/>
        </w:rPr>
      </w:pPr>
    </w:p>
    <w:p w14:paraId="1F726382" w14:textId="77777777" w:rsidR="002D6C3F" w:rsidRPr="00140E21" w:rsidRDefault="002D6C3F" w:rsidP="002D6C3F">
      <w:pPr>
        <w:pStyle w:val="4"/>
        <w:rPr>
          <w:lang w:eastAsia="zh-CN"/>
        </w:rPr>
      </w:pPr>
      <w:bookmarkStart w:id="4485" w:name="_Toc20204469"/>
      <w:bookmarkStart w:id="4486" w:name="_Toc27895168"/>
      <w:bookmarkStart w:id="4487" w:name="_Toc36192265"/>
      <w:bookmarkStart w:id="4488" w:name="_Toc45193378"/>
      <w:bookmarkStart w:id="4489" w:name="_Toc47593010"/>
      <w:bookmarkStart w:id="4490" w:name="_Toc51835097"/>
      <w:bookmarkStart w:id="4491" w:name="_Toc51836039"/>
      <w:r w:rsidRPr="00140E21">
        <w:rPr>
          <w:lang w:eastAsia="zh-CN"/>
        </w:rPr>
        <w:t>5.2.4.2</w:t>
      </w:r>
      <w:r w:rsidRPr="00140E21">
        <w:rPr>
          <w:lang w:eastAsia="zh-CN"/>
        </w:rPr>
        <w:tab/>
        <w:t>N5g-eir_EquipmentIdentityCheck service</w:t>
      </w:r>
      <w:bookmarkEnd w:id="4485"/>
      <w:bookmarkEnd w:id="4486"/>
      <w:bookmarkEnd w:id="4487"/>
      <w:bookmarkEnd w:id="4488"/>
      <w:bookmarkEnd w:id="4489"/>
      <w:bookmarkEnd w:id="4490"/>
      <w:bookmarkEnd w:id="4491"/>
    </w:p>
    <w:p w14:paraId="0260428E" w14:textId="77777777" w:rsidR="002D6C3F" w:rsidRPr="00140E21" w:rsidRDefault="002D6C3F" w:rsidP="002D6C3F">
      <w:pPr>
        <w:pStyle w:val="5"/>
      </w:pPr>
      <w:bookmarkStart w:id="4492" w:name="_Toc20204470"/>
      <w:bookmarkStart w:id="4493" w:name="_Toc27895169"/>
      <w:bookmarkStart w:id="4494" w:name="_Toc36192266"/>
      <w:bookmarkStart w:id="4495" w:name="_Toc45193379"/>
      <w:bookmarkStart w:id="4496" w:name="_Toc47593011"/>
      <w:bookmarkStart w:id="4497" w:name="_Toc51835098"/>
      <w:bookmarkStart w:id="4498" w:name="_Toc51836040"/>
      <w:r w:rsidRPr="00140E21">
        <w:t>5.2.4.2.1</w:t>
      </w:r>
      <w:r w:rsidRPr="00140E21">
        <w:tab/>
        <w:t>General</w:t>
      </w:r>
      <w:bookmarkEnd w:id="4492"/>
      <w:bookmarkEnd w:id="4493"/>
      <w:bookmarkEnd w:id="4494"/>
      <w:bookmarkEnd w:id="4495"/>
      <w:bookmarkEnd w:id="4496"/>
      <w:bookmarkEnd w:id="4497"/>
      <w:bookmarkEnd w:id="4498"/>
    </w:p>
    <w:p w14:paraId="41E5EA46" w14:textId="77777777" w:rsidR="002D6C3F" w:rsidRPr="00140E21" w:rsidRDefault="002D6C3F" w:rsidP="002D6C3F">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black 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2C594B1C" w14:textId="77777777" w:rsidR="002D6C3F" w:rsidRPr="00140E21" w:rsidRDefault="002D6C3F" w:rsidP="002D6C3F">
      <w:pPr>
        <w:pStyle w:val="5"/>
        <w:rPr>
          <w:rFonts w:eastAsia="SimSun"/>
          <w:lang w:eastAsia="zh-CN"/>
        </w:rPr>
      </w:pPr>
      <w:bookmarkStart w:id="4499" w:name="_Toc20204471"/>
      <w:bookmarkStart w:id="4500" w:name="_Toc27895170"/>
      <w:bookmarkStart w:id="4501" w:name="_Toc36192267"/>
      <w:bookmarkStart w:id="4502" w:name="_Toc45193380"/>
      <w:bookmarkStart w:id="4503" w:name="_Toc47593012"/>
      <w:bookmarkStart w:id="4504" w:name="_Toc51835099"/>
      <w:bookmarkStart w:id="4505" w:name="_Toc51836041"/>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4499"/>
      <w:bookmarkEnd w:id="4500"/>
      <w:bookmarkEnd w:id="4501"/>
      <w:bookmarkEnd w:id="4502"/>
      <w:bookmarkEnd w:id="4503"/>
      <w:bookmarkEnd w:id="4504"/>
      <w:bookmarkEnd w:id="4505"/>
    </w:p>
    <w:p w14:paraId="78A34D2E" w14:textId="77777777" w:rsidR="002D6C3F" w:rsidRPr="00140E21" w:rsidRDefault="002D6C3F" w:rsidP="002D6C3F">
      <w:pPr>
        <w:rPr>
          <w:lang w:eastAsia="zh-CN"/>
        </w:rPr>
      </w:pPr>
      <w:r w:rsidRPr="00140E21">
        <w:rPr>
          <w:b/>
        </w:rPr>
        <w:t xml:space="preserve">Service operation name: </w:t>
      </w:r>
      <w:r w:rsidRPr="00140E21">
        <w:rPr>
          <w:lang w:eastAsia="zh-CN"/>
        </w:rPr>
        <w:t>N5g-eir_EquipmentIdentityCheck_Get</w:t>
      </w:r>
    </w:p>
    <w:p w14:paraId="2BD4E003" w14:textId="77777777" w:rsidR="002D6C3F" w:rsidRPr="00140E21" w:rsidRDefault="002D6C3F" w:rsidP="002D6C3F">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20A2A823" w14:textId="77777777" w:rsidR="002D6C3F" w:rsidRPr="00140E21" w:rsidRDefault="002D6C3F" w:rsidP="002D6C3F">
      <w:r w:rsidRPr="00140E21">
        <w:rPr>
          <w:b/>
        </w:rPr>
        <w:t xml:space="preserve">Inputs, Required: </w:t>
      </w:r>
      <w:r w:rsidRPr="00140E21">
        <w:rPr>
          <w:lang w:eastAsia="zh-CN"/>
        </w:rPr>
        <w:t>PEI, SUPI.</w:t>
      </w:r>
    </w:p>
    <w:p w14:paraId="1B19006A" w14:textId="77777777" w:rsidR="002D6C3F" w:rsidRPr="00140E21" w:rsidRDefault="002D6C3F" w:rsidP="002D6C3F">
      <w:r w:rsidRPr="00140E21">
        <w:rPr>
          <w:b/>
        </w:rPr>
        <w:t>Inputs, Optional:</w:t>
      </w:r>
      <w:r w:rsidRPr="00140E21">
        <w:t xml:space="preserve"> none</w:t>
      </w:r>
    </w:p>
    <w:p w14:paraId="293190BE" w14:textId="77777777" w:rsidR="002D6C3F" w:rsidRPr="00140E21" w:rsidRDefault="002D6C3F" w:rsidP="002D6C3F">
      <w:r w:rsidRPr="00140E21">
        <w:rPr>
          <w:b/>
        </w:rPr>
        <w:t xml:space="preserve">Outputs, Required: </w:t>
      </w:r>
      <w:r w:rsidRPr="00140E21">
        <w:t xml:space="preserve">PEI </w:t>
      </w:r>
      <w:r w:rsidRPr="00140E21">
        <w:rPr>
          <w:lang w:eastAsia="zh-CN"/>
        </w:rPr>
        <w:t>checking result</w:t>
      </w:r>
    </w:p>
    <w:p w14:paraId="6D8A7F45"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75416762" w14:textId="77777777" w:rsidR="002D6C3F" w:rsidRPr="00140E21" w:rsidRDefault="002D6C3F" w:rsidP="002D6C3F">
      <w:pPr>
        <w:pStyle w:val="3"/>
        <w:rPr>
          <w:lang w:eastAsia="zh-CN"/>
        </w:rPr>
      </w:pPr>
      <w:bookmarkStart w:id="4506" w:name="_Toc20204472"/>
      <w:bookmarkStart w:id="4507" w:name="_Toc27895171"/>
      <w:bookmarkStart w:id="4508" w:name="_Toc36192268"/>
      <w:bookmarkStart w:id="4509" w:name="_Toc45193381"/>
      <w:bookmarkStart w:id="4510" w:name="_Toc47593013"/>
      <w:bookmarkStart w:id="4511" w:name="_Toc51835100"/>
      <w:bookmarkStart w:id="4512" w:name="_Toc51836042"/>
      <w:r w:rsidRPr="00140E21">
        <w:t>5.2.5</w:t>
      </w:r>
      <w:r w:rsidRPr="00140E21">
        <w:tab/>
        <w:t>PCF Services</w:t>
      </w:r>
      <w:bookmarkEnd w:id="4506"/>
      <w:bookmarkEnd w:id="4507"/>
      <w:bookmarkEnd w:id="4508"/>
      <w:bookmarkEnd w:id="4509"/>
      <w:bookmarkEnd w:id="4510"/>
      <w:bookmarkEnd w:id="4511"/>
      <w:bookmarkEnd w:id="4512"/>
    </w:p>
    <w:p w14:paraId="69281B67" w14:textId="77777777" w:rsidR="002D6C3F" w:rsidRPr="00140E21" w:rsidRDefault="002D6C3F" w:rsidP="002D6C3F">
      <w:pPr>
        <w:pStyle w:val="4"/>
      </w:pPr>
      <w:bookmarkStart w:id="4513" w:name="_Toc20204473"/>
      <w:bookmarkStart w:id="4514" w:name="_Toc27895172"/>
      <w:bookmarkStart w:id="4515" w:name="_Toc36192269"/>
      <w:bookmarkStart w:id="4516" w:name="_Toc45193382"/>
      <w:bookmarkStart w:id="4517" w:name="_Toc47593014"/>
      <w:bookmarkStart w:id="4518" w:name="_Toc51835101"/>
      <w:bookmarkStart w:id="4519" w:name="_Toc51836043"/>
      <w:r w:rsidRPr="00140E21">
        <w:t>5.2.5.1</w:t>
      </w:r>
      <w:r w:rsidRPr="00140E21">
        <w:tab/>
        <w:t>General</w:t>
      </w:r>
      <w:bookmarkEnd w:id="4513"/>
      <w:bookmarkEnd w:id="4514"/>
      <w:bookmarkEnd w:id="4515"/>
      <w:bookmarkEnd w:id="4516"/>
      <w:bookmarkEnd w:id="4517"/>
      <w:bookmarkEnd w:id="4518"/>
      <w:bookmarkEnd w:id="4519"/>
    </w:p>
    <w:p w14:paraId="42B0218C" w14:textId="77777777" w:rsidR="002D6C3F" w:rsidRPr="00140E21" w:rsidRDefault="002D6C3F" w:rsidP="002D6C3F">
      <w:r w:rsidRPr="00140E21">
        <w:t>The following table illustrates the PCF Services.</w:t>
      </w:r>
    </w:p>
    <w:p w14:paraId="7A03DD9C" w14:textId="77777777" w:rsidR="002D6C3F" w:rsidRPr="00140E21" w:rsidRDefault="002D6C3F" w:rsidP="002D6C3F">
      <w:pPr>
        <w:pStyle w:val="TH"/>
      </w:pPr>
      <w:r w:rsidRPr="00140E21">
        <w:lastRenderedPageBreak/>
        <w:t>Table 5.2.5.1-1: NF services provided by PCF</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2D6C3F" w:rsidRPr="00140E21" w14:paraId="272C6BED" w14:textId="77777777" w:rsidTr="00F41CDC">
        <w:trPr>
          <w:jc w:val="center"/>
        </w:trPr>
        <w:tc>
          <w:tcPr>
            <w:tcW w:w="2235" w:type="dxa"/>
            <w:tcBorders>
              <w:bottom w:val="single" w:sz="4" w:space="0" w:color="auto"/>
            </w:tcBorders>
          </w:tcPr>
          <w:p w14:paraId="01599D24" w14:textId="77777777" w:rsidR="002D6C3F" w:rsidRPr="00140E21" w:rsidRDefault="002D6C3F" w:rsidP="00F41CDC">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65EE1E1B" w14:textId="77777777" w:rsidR="002D6C3F" w:rsidRPr="00140E21" w:rsidRDefault="002D6C3F" w:rsidP="00F41CDC">
            <w:pPr>
              <w:pStyle w:val="TAH"/>
            </w:pPr>
            <w:r w:rsidRPr="00140E21">
              <w:rPr>
                <w:rFonts w:eastAsia="SimSun"/>
              </w:rPr>
              <w:t>Service Operations</w:t>
            </w:r>
          </w:p>
        </w:tc>
        <w:tc>
          <w:tcPr>
            <w:tcW w:w="1843" w:type="dxa"/>
          </w:tcPr>
          <w:p w14:paraId="7B05DC34" w14:textId="77777777" w:rsidR="002D6C3F" w:rsidRPr="00140E21" w:rsidRDefault="002D6C3F" w:rsidP="00F41CDC">
            <w:pPr>
              <w:pStyle w:val="TAH"/>
            </w:pPr>
            <w:r w:rsidRPr="00140E21">
              <w:t>Operation</w:t>
            </w:r>
          </w:p>
          <w:p w14:paraId="2ADDBFDC" w14:textId="77777777" w:rsidR="002D6C3F" w:rsidRPr="00140E21" w:rsidRDefault="002D6C3F" w:rsidP="00F41CDC">
            <w:pPr>
              <w:pStyle w:val="TAH"/>
              <w:rPr>
                <w:rFonts w:eastAsia="SimSun"/>
              </w:rPr>
            </w:pPr>
            <w:r w:rsidRPr="00140E21">
              <w:t>Semantics</w:t>
            </w:r>
          </w:p>
        </w:tc>
        <w:tc>
          <w:tcPr>
            <w:tcW w:w="1417" w:type="dxa"/>
          </w:tcPr>
          <w:p w14:paraId="18163643" w14:textId="77777777" w:rsidR="002D6C3F" w:rsidRPr="00140E21" w:rsidRDefault="002D6C3F" w:rsidP="00F41CDC">
            <w:pPr>
              <w:pStyle w:val="TAH"/>
              <w:rPr>
                <w:rFonts w:eastAsia="SimSun"/>
              </w:rPr>
            </w:pPr>
            <w:r w:rsidRPr="00140E21">
              <w:rPr>
                <w:rFonts w:eastAsia="SimSun"/>
              </w:rPr>
              <w:t>Example Consumer (s)</w:t>
            </w:r>
          </w:p>
        </w:tc>
      </w:tr>
      <w:tr w:rsidR="002D6C3F" w:rsidRPr="00140E21" w14:paraId="7BCAA260" w14:textId="77777777" w:rsidTr="00F41CDC">
        <w:trPr>
          <w:jc w:val="center"/>
        </w:trPr>
        <w:tc>
          <w:tcPr>
            <w:tcW w:w="2235" w:type="dxa"/>
            <w:tcBorders>
              <w:bottom w:val="nil"/>
            </w:tcBorders>
          </w:tcPr>
          <w:p w14:paraId="6E3536CA" w14:textId="77777777" w:rsidR="002D6C3F" w:rsidRPr="00140E21" w:rsidRDefault="002D6C3F" w:rsidP="00F41CDC">
            <w:pPr>
              <w:pStyle w:val="TAL"/>
            </w:pPr>
            <w:r w:rsidRPr="00140E21">
              <w:t>Npcf_AMPolicyControl</w:t>
            </w:r>
          </w:p>
        </w:tc>
        <w:tc>
          <w:tcPr>
            <w:tcW w:w="1417" w:type="dxa"/>
          </w:tcPr>
          <w:p w14:paraId="0A83DF78" w14:textId="77777777" w:rsidR="002D6C3F" w:rsidRPr="00140E21" w:rsidRDefault="002D6C3F" w:rsidP="00F41CDC">
            <w:pPr>
              <w:pStyle w:val="TAL"/>
              <w:rPr>
                <w:rFonts w:eastAsia="SimSun"/>
              </w:rPr>
            </w:pPr>
            <w:r w:rsidRPr="00140E21">
              <w:rPr>
                <w:rFonts w:eastAsia="SimSun"/>
              </w:rPr>
              <w:t>Create</w:t>
            </w:r>
          </w:p>
        </w:tc>
        <w:tc>
          <w:tcPr>
            <w:tcW w:w="1843" w:type="dxa"/>
          </w:tcPr>
          <w:p w14:paraId="0020AA48" w14:textId="77777777" w:rsidR="002D6C3F" w:rsidRPr="00140E21" w:rsidRDefault="002D6C3F" w:rsidP="00F41CDC">
            <w:pPr>
              <w:pStyle w:val="TAC"/>
              <w:rPr>
                <w:rFonts w:eastAsia="SimSun"/>
              </w:rPr>
            </w:pPr>
            <w:r w:rsidRPr="00140E21">
              <w:t>Request/Response</w:t>
            </w:r>
          </w:p>
        </w:tc>
        <w:tc>
          <w:tcPr>
            <w:tcW w:w="1417" w:type="dxa"/>
          </w:tcPr>
          <w:p w14:paraId="00313BAA" w14:textId="77777777" w:rsidR="002D6C3F" w:rsidRPr="00140E21" w:rsidRDefault="002D6C3F" w:rsidP="00F41CDC">
            <w:pPr>
              <w:pStyle w:val="TAC"/>
              <w:rPr>
                <w:rFonts w:eastAsia="SimSun"/>
              </w:rPr>
            </w:pPr>
            <w:r w:rsidRPr="00140E21">
              <w:rPr>
                <w:rFonts w:eastAsia="SimSun"/>
              </w:rPr>
              <w:t>AMF</w:t>
            </w:r>
          </w:p>
        </w:tc>
      </w:tr>
      <w:tr w:rsidR="002D6C3F" w:rsidRPr="00140E21" w14:paraId="1AE53747" w14:textId="77777777" w:rsidTr="00F41CDC">
        <w:trPr>
          <w:jc w:val="center"/>
        </w:trPr>
        <w:tc>
          <w:tcPr>
            <w:tcW w:w="2235" w:type="dxa"/>
            <w:tcBorders>
              <w:top w:val="nil"/>
              <w:bottom w:val="nil"/>
            </w:tcBorders>
          </w:tcPr>
          <w:p w14:paraId="27C43F3D" w14:textId="77777777" w:rsidR="002D6C3F" w:rsidRPr="00140E21" w:rsidRDefault="002D6C3F" w:rsidP="00F41CDC">
            <w:pPr>
              <w:pStyle w:val="TAL"/>
            </w:pPr>
          </w:p>
        </w:tc>
        <w:tc>
          <w:tcPr>
            <w:tcW w:w="1417" w:type="dxa"/>
          </w:tcPr>
          <w:p w14:paraId="2EBADD8E" w14:textId="77777777" w:rsidR="002D6C3F" w:rsidRPr="00140E21" w:rsidRDefault="002D6C3F" w:rsidP="00F41CDC">
            <w:pPr>
              <w:pStyle w:val="TAL"/>
              <w:rPr>
                <w:rFonts w:eastAsia="SimSun"/>
              </w:rPr>
            </w:pPr>
            <w:r w:rsidRPr="00140E21">
              <w:rPr>
                <w:rFonts w:eastAsia="SimSun"/>
              </w:rPr>
              <w:t>Update</w:t>
            </w:r>
          </w:p>
        </w:tc>
        <w:tc>
          <w:tcPr>
            <w:tcW w:w="1843" w:type="dxa"/>
          </w:tcPr>
          <w:p w14:paraId="51D2549F" w14:textId="77777777" w:rsidR="002D6C3F" w:rsidRPr="00140E21" w:rsidRDefault="002D6C3F" w:rsidP="00F41CDC">
            <w:pPr>
              <w:pStyle w:val="TAC"/>
            </w:pPr>
            <w:r w:rsidRPr="00140E21">
              <w:t>Request/Response</w:t>
            </w:r>
          </w:p>
        </w:tc>
        <w:tc>
          <w:tcPr>
            <w:tcW w:w="1417" w:type="dxa"/>
          </w:tcPr>
          <w:p w14:paraId="0D052EE8" w14:textId="77777777" w:rsidR="002D6C3F" w:rsidRPr="00140E21" w:rsidRDefault="002D6C3F" w:rsidP="00F41CDC">
            <w:pPr>
              <w:pStyle w:val="TAC"/>
              <w:rPr>
                <w:rFonts w:eastAsia="SimSun"/>
              </w:rPr>
            </w:pPr>
            <w:r w:rsidRPr="00140E21">
              <w:rPr>
                <w:rFonts w:eastAsia="SimSun"/>
              </w:rPr>
              <w:t>AMF</w:t>
            </w:r>
          </w:p>
        </w:tc>
      </w:tr>
      <w:tr w:rsidR="002D6C3F" w:rsidRPr="00140E21" w14:paraId="57B8FAB9" w14:textId="77777777" w:rsidTr="00F41CDC">
        <w:trPr>
          <w:jc w:val="center"/>
        </w:trPr>
        <w:tc>
          <w:tcPr>
            <w:tcW w:w="2235" w:type="dxa"/>
            <w:tcBorders>
              <w:top w:val="nil"/>
              <w:bottom w:val="nil"/>
            </w:tcBorders>
          </w:tcPr>
          <w:p w14:paraId="66864CB9" w14:textId="77777777" w:rsidR="002D6C3F" w:rsidRPr="00140E21" w:rsidRDefault="002D6C3F" w:rsidP="00F41CDC">
            <w:pPr>
              <w:pStyle w:val="TAL"/>
            </w:pPr>
          </w:p>
        </w:tc>
        <w:tc>
          <w:tcPr>
            <w:tcW w:w="1417" w:type="dxa"/>
          </w:tcPr>
          <w:p w14:paraId="493A3C4F" w14:textId="77777777" w:rsidR="002D6C3F" w:rsidRPr="00140E21" w:rsidRDefault="002D6C3F" w:rsidP="00F41CDC">
            <w:pPr>
              <w:pStyle w:val="TAL"/>
              <w:rPr>
                <w:rFonts w:eastAsia="SimSun"/>
              </w:rPr>
            </w:pPr>
            <w:r w:rsidRPr="00140E21">
              <w:rPr>
                <w:rFonts w:eastAsia="SimSun"/>
              </w:rPr>
              <w:t>UpdateNotify</w:t>
            </w:r>
          </w:p>
        </w:tc>
        <w:tc>
          <w:tcPr>
            <w:tcW w:w="1843" w:type="dxa"/>
          </w:tcPr>
          <w:p w14:paraId="5A287A24" w14:textId="77777777" w:rsidR="002D6C3F" w:rsidRPr="00140E21" w:rsidRDefault="002D6C3F" w:rsidP="00F41CDC">
            <w:pPr>
              <w:pStyle w:val="TAC"/>
              <w:rPr>
                <w:rFonts w:eastAsia="SimSun"/>
              </w:rPr>
            </w:pPr>
            <w:r w:rsidRPr="00140E21">
              <w:t>Subscribe/Notify</w:t>
            </w:r>
          </w:p>
        </w:tc>
        <w:tc>
          <w:tcPr>
            <w:tcW w:w="1417" w:type="dxa"/>
          </w:tcPr>
          <w:p w14:paraId="5DE28FF1" w14:textId="77777777" w:rsidR="002D6C3F" w:rsidRPr="00140E21" w:rsidRDefault="002D6C3F" w:rsidP="00F41CDC">
            <w:pPr>
              <w:pStyle w:val="TAC"/>
              <w:rPr>
                <w:rFonts w:eastAsia="SimSun"/>
              </w:rPr>
            </w:pPr>
            <w:r w:rsidRPr="00140E21">
              <w:rPr>
                <w:rFonts w:eastAsia="SimSun"/>
              </w:rPr>
              <w:t>AMF</w:t>
            </w:r>
          </w:p>
        </w:tc>
      </w:tr>
      <w:tr w:rsidR="002D6C3F" w:rsidRPr="00140E21" w14:paraId="2904A6F3" w14:textId="77777777" w:rsidTr="00F41CDC">
        <w:trPr>
          <w:jc w:val="center"/>
        </w:trPr>
        <w:tc>
          <w:tcPr>
            <w:tcW w:w="2235" w:type="dxa"/>
            <w:tcBorders>
              <w:top w:val="nil"/>
              <w:bottom w:val="single" w:sz="4" w:space="0" w:color="auto"/>
            </w:tcBorders>
          </w:tcPr>
          <w:p w14:paraId="6E7773CE" w14:textId="77777777" w:rsidR="002D6C3F" w:rsidRPr="00140E21" w:rsidRDefault="002D6C3F" w:rsidP="00F41CDC">
            <w:pPr>
              <w:pStyle w:val="TAL"/>
            </w:pPr>
          </w:p>
        </w:tc>
        <w:tc>
          <w:tcPr>
            <w:tcW w:w="1417" w:type="dxa"/>
          </w:tcPr>
          <w:p w14:paraId="77A2958D" w14:textId="77777777" w:rsidR="002D6C3F" w:rsidRPr="00140E21" w:rsidRDefault="002D6C3F" w:rsidP="00F41CDC">
            <w:pPr>
              <w:pStyle w:val="TAL"/>
              <w:rPr>
                <w:rFonts w:eastAsia="SimSun"/>
              </w:rPr>
            </w:pPr>
            <w:r w:rsidRPr="00140E21">
              <w:rPr>
                <w:rFonts w:eastAsia="SimSun"/>
              </w:rPr>
              <w:t>Delete</w:t>
            </w:r>
          </w:p>
        </w:tc>
        <w:tc>
          <w:tcPr>
            <w:tcW w:w="1843" w:type="dxa"/>
          </w:tcPr>
          <w:p w14:paraId="33503BD5" w14:textId="77777777" w:rsidR="002D6C3F" w:rsidRPr="00140E21" w:rsidRDefault="002D6C3F" w:rsidP="00F41CDC">
            <w:pPr>
              <w:pStyle w:val="TAC"/>
              <w:rPr>
                <w:rFonts w:eastAsia="SimSun"/>
              </w:rPr>
            </w:pPr>
            <w:r w:rsidRPr="00140E21">
              <w:t>Request/Response</w:t>
            </w:r>
          </w:p>
        </w:tc>
        <w:tc>
          <w:tcPr>
            <w:tcW w:w="1417" w:type="dxa"/>
          </w:tcPr>
          <w:p w14:paraId="28142CBA" w14:textId="77777777" w:rsidR="002D6C3F" w:rsidRPr="00140E21" w:rsidRDefault="002D6C3F" w:rsidP="00F41CDC">
            <w:pPr>
              <w:pStyle w:val="TAC"/>
              <w:rPr>
                <w:rFonts w:eastAsia="SimSun"/>
              </w:rPr>
            </w:pPr>
            <w:r w:rsidRPr="00140E21">
              <w:rPr>
                <w:rFonts w:eastAsia="SimSun"/>
              </w:rPr>
              <w:t>AMF</w:t>
            </w:r>
          </w:p>
        </w:tc>
      </w:tr>
      <w:tr w:rsidR="002D6C3F" w:rsidRPr="00140E21" w14:paraId="2D369245" w14:textId="77777777" w:rsidTr="00F41CDC">
        <w:trPr>
          <w:jc w:val="center"/>
        </w:trPr>
        <w:tc>
          <w:tcPr>
            <w:tcW w:w="2235" w:type="dxa"/>
            <w:tcBorders>
              <w:bottom w:val="nil"/>
            </w:tcBorders>
          </w:tcPr>
          <w:p w14:paraId="328587C7" w14:textId="77777777" w:rsidR="002D6C3F" w:rsidRPr="00140E21" w:rsidRDefault="002D6C3F" w:rsidP="00F41CDC">
            <w:pPr>
              <w:pStyle w:val="TAL"/>
            </w:pPr>
            <w:r w:rsidRPr="00140E21">
              <w:t>Npcf_Policy Authorization</w:t>
            </w:r>
          </w:p>
        </w:tc>
        <w:tc>
          <w:tcPr>
            <w:tcW w:w="1417" w:type="dxa"/>
          </w:tcPr>
          <w:p w14:paraId="47B6AC6B" w14:textId="77777777" w:rsidR="002D6C3F" w:rsidRPr="00140E21" w:rsidRDefault="002D6C3F" w:rsidP="00F41CDC">
            <w:pPr>
              <w:pStyle w:val="TAL"/>
              <w:rPr>
                <w:rFonts w:eastAsia="SimSun"/>
              </w:rPr>
            </w:pPr>
            <w:r w:rsidRPr="00140E21">
              <w:t>Create</w:t>
            </w:r>
          </w:p>
        </w:tc>
        <w:tc>
          <w:tcPr>
            <w:tcW w:w="1843" w:type="dxa"/>
          </w:tcPr>
          <w:p w14:paraId="46015784" w14:textId="77777777" w:rsidR="002D6C3F" w:rsidRPr="00140E21" w:rsidRDefault="002D6C3F" w:rsidP="00F41CDC">
            <w:pPr>
              <w:pStyle w:val="TAC"/>
            </w:pPr>
            <w:r w:rsidRPr="00140E21">
              <w:t>Request/Response</w:t>
            </w:r>
          </w:p>
        </w:tc>
        <w:tc>
          <w:tcPr>
            <w:tcW w:w="1417" w:type="dxa"/>
          </w:tcPr>
          <w:p w14:paraId="3C874A34" w14:textId="77777777" w:rsidR="002D6C3F" w:rsidRPr="00140E21" w:rsidRDefault="002D6C3F" w:rsidP="00F41CDC">
            <w:pPr>
              <w:pStyle w:val="TAC"/>
              <w:rPr>
                <w:rFonts w:eastAsia="SimSun"/>
              </w:rPr>
            </w:pPr>
            <w:r w:rsidRPr="00140E21">
              <w:t>AF, NEF</w:t>
            </w:r>
          </w:p>
        </w:tc>
      </w:tr>
      <w:tr w:rsidR="002D6C3F" w:rsidRPr="00140E21" w14:paraId="5F6643B7" w14:textId="77777777" w:rsidTr="00F41CDC">
        <w:trPr>
          <w:jc w:val="center"/>
        </w:trPr>
        <w:tc>
          <w:tcPr>
            <w:tcW w:w="2235" w:type="dxa"/>
            <w:tcBorders>
              <w:top w:val="nil"/>
              <w:bottom w:val="nil"/>
            </w:tcBorders>
          </w:tcPr>
          <w:p w14:paraId="219631B1" w14:textId="77777777" w:rsidR="002D6C3F" w:rsidRPr="00140E21" w:rsidRDefault="002D6C3F" w:rsidP="00F41CDC">
            <w:pPr>
              <w:pStyle w:val="TAL"/>
            </w:pPr>
          </w:p>
        </w:tc>
        <w:tc>
          <w:tcPr>
            <w:tcW w:w="1417" w:type="dxa"/>
          </w:tcPr>
          <w:p w14:paraId="19FD17DD" w14:textId="77777777" w:rsidR="002D6C3F" w:rsidRPr="00140E21" w:rsidRDefault="002D6C3F" w:rsidP="00F41CDC">
            <w:pPr>
              <w:pStyle w:val="TAL"/>
              <w:rPr>
                <w:rFonts w:eastAsia="SimSun"/>
              </w:rPr>
            </w:pPr>
            <w:r w:rsidRPr="00140E21">
              <w:t>Update</w:t>
            </w:r>
          </w:p>
        </w:tc>
        <w:tc>
          <w:tcPr>
            <w:tcW w:w="1843" w:type="dxa"/>
          </w:tcPr>
          <w:p w14:paraId="1D89347B" w14:textId="77777777" w:rsidR="002D6C3F" w:rsidRPr="00140E21" w:rsidRDefault="002D6C3F" w:rsidP="00F41CDC">
            <w:pPr>
              <w:pStyle w:val="TAC"/>
            </w:pPr>
            <w:r w:rsidRPr="00140E21">
              <w:t>Request/Response</w:t>
            </w:r>
          </w:p>
        </w:tc>
        <w:tc>
          <w:tcPr>
            <w:tcW w:w="1417" w:type="dxa"/>
          </w:tcPr>
          <w:p w14:paraId="33AF1931" w14:textId="77777777" w:rsidR="002D6C3F" w:rsidRPr="00140E21" w:rsidRDefault="002D6C3F" w:rsidP="00F41CDC">
            <w:pPr>
              <w:pStyle w:val="TAC"/>
              <w:rPr>
                <w:rFonts w:eastAsia="SimSun"/>
              </w:rPr>
            </w:pPr>
            <w:r w:rsidRPr="00140E21">
              <w:t>AF, NEF</w:t>
            </w:r>
          </w:p>
        </w:tc>
      </w:tr>
      <w:tr w:rsidR="002D6C3F" w:rsidRPr="00140E21" w14:paraId="475C6D44" w14:textId="77777777" w:rsidTr="00F41CDC">
        <w:trPr>
          <w:jc w:val="center"/>
        </w:trPr>
        <w:tc>
          <w:tcPr>
            <w:tcW w:w="2235" w:type="dxa"/>
            <w:tcBorders>
              <w:top w:val="nil"/>
              <w:bottom w:val="nil"/>
            </w:tcBorders>
          </w:tcPr>
          <w:p w14:paraId="7140B84A" w14:textId="77777777" w:rsidR="002D6C3F" w:rsidRPr="00140E21" w:rsidRDefault="002D6C3F" w:rsidP="00F41CDC">
            <w:pPr>
              <w:pStyle w:val="TAL"/>
            </w:pPr>
          </w:p>
        </w:tc>
        <w:tc>
          <w:tcPr>
            <w:tcW w:w="1417" w:type="dxa"/>
          </w:tcPr>
          <w:p w14:paraId="5AEAF5E7" w14:textId="77777777" w:rsidR="002D6C3F" w:rsidRPr="00140E21" w:rsidRDefault="002D6C3F" w:rsidP="00F41CDC">
            <w:pPr>
              <w:pStyle w:val="TAL"/>
              <w:rPr>
                <w:rFonts w:eastAsia="SimSun"/>
              </w:rPr>
            </w:pPr>
            <w:r w:rsidRPr="00140E21">
              <w:t>Delete</w:t>
            </w:r>
          </w:p>
        </w:tc>
        <w:tc>
          <w:tcPr>
            <w:tcW w:w="1843" w:type="dxa"/>
            <w:tcBorders>
              <w:bottom w:val="single" w:sz="4" w:space="0" w:color="auto"/>
            </w:tcBorders>
          </w:tcPr>
          <w:p w14:paraId="02E8850D" w14:textId="77777777" w:rsidR="002D6C3F" w:rsidRPr="00140E21" w:rsidRDefault="002D6C3F" w:rsidP="00F41CDC">
            <w:pPr>
              <w:pStyle w:val="TAC"/>
            </w:pPr>
            <w:r w:rsidRPr="00140E21">
              <w:t>Request/Response</w:t>
            </w:r>
          </w:p>
        </w:tc>
        <w:tc>
          <w:tcPr>
            <w:tcW w:w="1417" w:type="dxa"/>
          </w:tcPr>
          <w:p w14:paraId="2D44E6F1" w14:textId="77777777" w:rsidR="002D6C3F" w:rsidRPr="00140E21" w:rsidRDefault="002D6C3F" w:rsidP="00F41CDC">
            <w:pPr>
              <w:pStyle w:val="TAC"/>
              <w:rPr>
                <w:rFonts w:eastAsia="SimSun"/>
              </w:rPr>
            </w:pPr>
            <w:r w:rsidRPr="00140E21">
              <w:t>AF, NEF</w:t>
            </w:r>
          </w:p>
        </w:tc>
      </w:tr>
      <w:tr w:rsidR="002D6C3F" w:rsidRPr="00140E21" w14:paraId="5035E0DC" w14:textId="77777777" w:rsidTr="00F41CDC">
        <w:trPr>
          <w:jc w:val="center"/>
        </w:trPr>
        <w:tc>
          <w:tcPr>
            <w:tcW w:w="2235" w:type="dxa"/>
            <w:tcBorders>
              <w:top w:val="nil"/>
              <w:bottom w:val="nil"/>
            </w:tcBorders>
          </w:tcPr>
          <w:p w14:paraId="3FD89FA5" w14:textId="77777777" w:rsidR="002D6C3F" w:rsidRPr="00140E21" w:rsidRDefault="002D6C3F" w:rsidP="00F41CDC">
            <w:pPr>
              <w:pStyle w:val="TAL"/>
            </w:pPr>
          </w:p>
        </w:tc>
        <w:tc>
          <w:tcPr>
            <w:tcW w:w="1417" w:type="dxa"/>
          </w:tcPr>
          <w:p w14:paraId="747163E4" w14:textId="77777777" w:rsidR="002D6C3F" w:rsidRPr="00140E21" w:rsidRDefault="002D6C3F" w:rsidP="00F41CDC">
            <w:pPr>
              <w:pStyle w:val="TAL"/>
              <w:rPr>
                <w:rFonts w:eastAsia="SimSun"/>
              </w:rPr>
            </w:pPr>
            <w:r w:rsidRPr="00140E21">
              <w:t>Notify</w:t>
            </w:r>
          </w:p>
        </w:tc>
        <w:tc>
          <w:tcPr>
            <w:tcW w:w="1843" w:type="dxa"/>
            <w:tcBorders>
              <w:bottom w:val="nil"/>
            </w:tcBorders>
          </w:tcPr>
          <w:p w14:paraId="3D1211B2" w14:textId="77777777" w:rsidR="002D6C3F" w:rsidRPr="00140E21" w:rsidRDefault="002D6C3F" w:rsidP="00F41CDC">
            <w:pPr>
              <w:pStyle w:val="TAL"/>
            </w:pPr>
            <w:r w:rsidRPr="00140E21">
              <w:t>Subscribe/Notify</w:t>
            </w:r>
          </w:p>
        </w:tc>
        <w:tc>
          <w:tcPr>
            <w:tcW w:w="1417" w:type="dxa"/>
          </w:tcPr>
          <w:p w14:paraId="793DBAD8" w14:textId="77777777" w:rsidR="002D6C3F" w:rsidRPr="00140E21" w:rsidRDefault="002D6C3F" w:rsidP="00F41CDC">
            <w:pPr>
              <w:pStyle w:val="TAC"/>
              <w:rPr>
                <w:rFonts w:eastAsia="SimSun"/>
              </w:rPr>
            </w:pPr>
            <w:r w:rsidRPr="00140E21">
              <w:t>AF, NEF</w:t>
            </w:r>
            <w:r>
              <w:t>, NWDAF</w:t>
            </w:r>
          </w:p>
        </w:tc>
      </w:tr>
      <w:tr w:rsidR="002D6C3F" w:rsidRPr="00140E21" w14:paraId="50A8EEFB" w14:textId="77777777" w:rsidTr="00F41CDC">
        <w:trPr>
          <w:jc w:val="center"/>
        </w:trPr>
        <w:tc>
          <w:tcPr>
            <w:tcW w:w="2235" w:type="dxa"/>
            <w:tcBorders>
              <w:top w:val="nil"/>
              <w:bottom w:val="nil"/>
            </w:tcBorders>
          </w:tcPr>
          <w:p w14:paraId="3E004372" w14:textId="77777777" w:rsidR="002D6C3F" w:rsidRPr="00140E21" w:rsidRDefault="002D6C3F" w:rsidP="00F41CDC">
            <w:pPr>
              <w:pStyle w:val="TAL"/>
            </w:pPr>
          </w:p>
        </w:tc>
        <w:tc>
          <w:tcPr>
            <w:tcW w:w="1417" w:type="dxa"/>
          </w:tcPr>
          <w:p w14:paraId="2B2838FE" w14:textId="77777777" w:rsidR="002D6C3F" w:rsidRPr="00140E21" w:rsidRDefault="002D6C3F" w:rsidP="00F41CDC">
            <w:pPr>
              <w:pStyle w:val="TAL"/>
              <w:rPr>
                <w:rFonts w:eastAsia="SimSun"/>
              </w:rPr>
            </w:pPr>
            <w:r w:rsidRPr="00140E21">
              <w:t>Subscribe</w:t>
            </w:r>
          </w:p>
        </w:tc>
        <w:tc>
          <w:tcPr>
            <w:tcW w:w="1843" w:type="dxa"/>
            <w:tcBorders>
              <w:top w:val="nil"/>
              <w:bottom w:val="nil"/>
            </w:tcBorders>
          </w:tcPr>
          <w:p w14:paraId="411F342D" w14:textId="77777777" w:rsidR="002D6C3F" w:rsidRPr="00140E21" w:rsidRDefault="002D6C3F" w:rsidP="00F41CDC">
            <w:pPr>
              <w:pStyle w:val="TAC"/>
            </w:pPr>
          </w:p>
        </w:tc>
        <w:tc>
          <w:tcPr>
            <w:tcW w:w="1417" w:type="dxa"/>
          </w:tcPr>
          <w:p w14:paraId="65217C42" w14:textId="77777777" w:rsidR="002D6C3F" w:rsidRPr="00140E21" w:rsidRDefault="002D6C3F" w:rsidP="00F41CDC">
            <w:pPr>
              <w:pStyle w:val="TAC"/>
              <w:rPr>
                <w:rFonts w:eastAsia="SimSun"/>
              </w:rPr>
            </w:pPr>
            <w:r w:rsidRPr="00140E21">
              <w:t>AF, NEF</w:t>
            </w:r>
            <w:r>
              <w:t>, NWDAF</w:t>
            </w:r>
          </w:p>
        </w:tc>
      </w:tr>
      <w:tr w:rsidR="002D6C3F" w:rsidRPr="00140E21" w14:paraId="6F4A52FA" w14:textId="77777777" w:rsidTr="00F41CDC">
        <w:trPr>
          <w:jc w:val="center"/>
        </w:trPr>
        <w:tc>
          <w:tcPr>
            <w:tcW w:w="2235" w:type="dxa"/>
            <w:tcBorders>
              <w:top w:val="nil"/>
              <w:bottom w:val="single" w:sz="4" w:space="0" w:color="auto"/>
            </w:tcBorders>
          </w:tcPr>
          <w:p w14:paraId="7BE4E873" w14:textId="77777777" w:rsidR="002D6C3F" w:rsidRPr="00140E21" w:rsidRDefault="002D6C3F" w:rsidP="00F41CDC">
            <w:pPr>
              <w:pStyle w:val="TAL"/>
            </w:pPr>
          </w:p>
        </w:tc>
        <w:tc>
          <w:tcPr>
            <w:tcW w:w="1417" w:type="dxa"/>
          </w:tcPr>
          <w:p w14:paraId="17B678BE" w14:textId="77777777" w:rsidR="002D6C3F" w:rsidRPr="00140E21" w:rsidRDefault="002D6C3F" w:rsidP="00F41CDC">
            <w:pPr>
              <w:pStyle w:val="TAL"/>
              <w:rPr>
                <w:rFonts w:eastAsia="SimSun"/>
              </w:rPr>
            </w:pPr>
            <w:r w:rsidRPr="00140E21">
              <w:t>Unsubscribe</w:t>
            </w:r>
          </w:p>
        </w:tc>
        <w:tc>
          <w:tcPr>
            <w:tcW w:w="1843" w:type="dxa"/>
            <w:tcBorders>
              <w:top w:val="nil"/>
            </w:tcBorders>
          </w:tcPr>
          <w:p w14:paraId="4E42D954" w14:textId="77777777" w:rsidR="002D6C3F" w:rsidRPr="00140E21" w:rsidRDefault="002D6C3F" w:rsidP="00F41CDC">
            <w:pPr>
              <w:pStyle w:val="TAC"/>
            </w:pPr>
          </w:p>
        </w:tc>
        <w:tc>
          <w:tcPr>
            <w:tcW w:w="1417" w:type="dxa"/>
          </w:tcPr>
          <w:p w14:paraId="75985037" w14:textId="77777777" w:rsidR="002D6C3F" w:rsidRPr="00140E21" w:rsidRDefault="002D6C3F" w:rsidP="00F41CDC">
            <w:pPr>
              <w:pStyle w:val="TAC"/>
              <w:rPr>
                <w:rFonts w:eastAsia="SimSun"/>
              </w:rPr>
            </w:pPr>
            <w:r w:rsidRPr="00140E21">
              <w:t>AF, NEF</w:t>
            </w:r>
            <w:r>
              <w:t>, NWDAF</w:t>
            </w:r>
          </w:p>
        </w:tc>
      </w:tr>
      <w:tr w:rsidR="002D6C3F" w:rsidRPr="00140E21" w14:paraId="2D00BC2D" w14:textId="77777777" w:rsidTr="00F41CDC">
        <w:trPr>
          <w:jc w:val="center"/>
        </w:trPr>
        <w:tc>
          <w:tcPr>
            <w:tcW w:w="2235" w:type="dxa"/>
            <w:tcBorders>
              <w:bottom w:val="nil"/>
            </w:tcBorders>
          </w:tcPr>
          <w:p w14:paraId="115E2A8C" w14:textId="77777777" w:rsidR="002D6C3F" w:rsidRPr="00140E21" w:rsidRDefault="002D6C3F" w:rsidP="00F41CDC">
            <w:pPr>
              <w:pStyle w:val="TAL"/>
            </w:pPr>
            <w:r w:rsidRPr="00140E21">
              <w:t>Npcf_SMPolicyControl</w:t>
            </w:r>
          </w:p>
        </w:tc>
        <w:tc>
          <w:tcPr>
            <w:tcW w:w="1417" w:type="dxa"/>
          </w:tcPr>
          <w:p w14:paraId="6492FBB9" w14:textId="77777777" w:rsidR="002D6C3F" w:rsidRPr="00140E21" w:rsidRDefault="002D6C3F" w:rsidP="00F41CDC">
            <w:pPr>
              <w:pStyle w:val="TAL"/>
              <w:rPr>
                <w:rFonts w:eastAsia="SimSun"/>
              </w:rPr>
            </w:pPr>
            <w:r w:rsidRPr="00140E21">
              <w:rPr>
                <w:rFonts w:eastAsia="SimSun"/>
              </w:rPr>
              <w:t>Create</w:t>
            </w:r>
          </w:p>
        </w:tc>
        <w:tc>
          <w:tcPr>
            <w:tcW w:w="1843" w:type="dxa"/>
          </w:tcPr>
          <w:p w14:paraId="75CFD141" w14:textId="77777777" w:rsidR="002D6C3F" w:rsidRPr="00140E21" w:rsidRDefault="002D6C3F" w:rsidP="00F41CDC">
            <w:pPr>
              <w:pStyle w:val="TAC"/>
              <w:rPr>
                <w:rFonts w:eastAsia="SimSun"/>
              </w:rPr>
            </w:pPr>
            <w:r w:rsidRPr="00140E21">
              <w:t>Request/Response</w:t>
            </w:r>
          </w:p>
        </w:tc>
        <w:tc>
          <w:tcPr>
            <w:tcW w:w="1417" w:type="dxa"/>
          </w:tcPr>
          <w:p w14:paraId="409B9DC7" w14:textId="77777777" w:rsidR="002D6C3F" w:rsidRPr="00140E21" w:rsidRDefault="002D6C3F" w:rsidP="00F41CDC">
            <w:pPr>
              <w:pStyle w:val="TAC"/>
              <w:rPr>
                <w:rFonts w:eastAsia="SimSun"/>
              </w:rPr>
            </w:pPr>
            <w:r w:rsidRPr="00140E21">
              <w:rPr>
                <w:rFonts w:eastAsia="SimSun"/>
              </w:rPr>
              <w:t>SMF</w:t>
            </w:r>
          </w:p>
        </w:tc>
      </w:tr>
      <w:tr w:rsidR="002D6C3F" w:rsidRPr="00140E21" w14:paraId="60B6EE6D" w14:textId="77777777" w:rsidTr="00F41CDC">
        <w:trPr>
          <w:jc w:val="center"/>
        </w:trPr>
        <w:tc>
          <w:tcPr>
            <w:tcW w:w="2235" w:type="dxa"/>
            <w:tcBorders>
              <w:top w:val="nil"/>
              <w:bottom w:val="nil"/>
            </w:tcBorders>
          </w:tcPr>
          <w:p w14:paraId="103FDEDF" w14:textId="77777777" w:rsidR="002D6C3F" w:rsidRPr="00140E21" w:rsidRDefault="002D6C3F" w:rsidP="00F41CDC">
            <w:pPr>
              <w:pStyle w:val="TAL"/>
            </w:pPr>
          </w:p>
        </w:tc>
        <w:tc>
          <w:tcPr>
            <w:tcW w:w="1417" w:type="dxa"/>
          </w:tcPr>
          <w:p w14:paraId="7D55C04A" w14:textId="77777777" w:rsidR="002D6C3F" w:rsidRPr="00140E21" w:rsidRDefault="002D6C3F" w:rsidP="00F41CDC">
            <w:pPr>
              <w:pStyle w:val="TAL"/>
              <w:rPr>
                <w:rFonts w:eastAsia="SimSun"/>
              </w:rPr>
            </w:pPr>
            <w:r w:rsidRPr="00140E21">
              <w:rPr>
                <w:rFonts w:eastAsia="SimSun"/>
              </w:rPr>
              <w:t>UpdateNotify</w:t>
            </w:r>
          </w:p>
        </w:tc>
        <w:tc>
          <w:tcPr>
            <w:tcW w:w="1843" w:type="dxa"/>
          </w:tcPr>
          <w:p w14:paraId="5DBEC853" w14:textId="77777777" w:rsidR="002D6C3F" w:rsidRPr="00140E21" w:rsidRDefault="002D6C3F" w:rsidP="00F41CDC">
            <w:pPr>
              <w:pStyle w:val="TAC"/>
              <w:rPr>
                <w:rFonts w:eastAsia="SimSun"/>
              </w:rPr>
            </w:pPr>
            <w:r w:rsidRPr="00140E21">
              <w:t>Subscribe/Notify</w:t>
            </w:r>
          </w:p>
        </w:tc>
        <w:tc>
          <w:tcPr>
            <w:tcW w:w="1417" w:type="dxa"/>
          </w:tcPr>
          <w:p w14:paraId="7B17F24A" w14:textId="77777777" w:rsidR="002D6C3F" w:rsidRPr="00140E21" w:rsidRDefault="002D6C3F" w:rsidP="00F41CDC">
            <w:pPr>
              <w:pStyle w:val="TAC"/>
              <w:rPr>
                <w:rFonts w:eastAsia="SimSun"/>
              </w:rPr>
            </w:pPr>
            <w:r w:rsidRPr="00140E21">
              <w:rPr>
                <w:rFonts w:eastAsia="SimSun"/>
              </w:rPr>
              <w:t>SMF</w:t>
            </w:r>
          </w:p>
        </w:tc>
      </w:tr>
      <w:tr w:rsidR="002D6C3F" w:rsidRPr="00140E21" w14:paraId="4052B968" w14:textId="77777777" w:rsidTr="00F41CDC">
        <w:trPr>
          <w:jc w:val="center"/>
        </w:trPr>
        <w:tc>
          <w:tcPr>
            <w:tcW w:w="2235" w:type="dxa"/>
            <w:tcBorders>
              <w:top w:val="nil"/>
              <w:bottom w:val="nil"/>
            </w:tcBorders>
          </w:tcPr>
          <w:p w14:paraId="64E5BB04" w14:textId="77777777" w:rsidR="002D6C3F" w:rsidRPr="00140E21" w:rsidRDefault="002D6C3F" w:rsidP="00F41CDC">
            <w:pPr>
              <w:pStyle w:val="TAL"/>
            </w:pPr>
          </w:p>
        </w:tc>
        <w:tc>
          <w:tcPr>
            <w:tcW w:w="1417" w:type="dxa"/>
          </w:tcPr>
          <w:p w14:paraId="5C44661D" w14:textId="77777777" w:rsidR="002D6C3F" w:rsidRPr="00140E21" w:rsidRDefault="002D6C3F" w:rsidP="00F41CDC">
            <w:pPr>
              <w:pStyle w:val="TAL"/>
              <w:rPr>
                <w:rFonts w:eastAsia="SimSun"/>
              </w:rPr>
            </w:pPr>
            <w:r w:rsidRPr="00140E21">
              <w:rPr>
                <w:rFonts w:eastAsia="SimSun"/>
              </w:rPr>
              <w:t>Update</w:t>
            </w:r>
          </w:p>
        </w:tc>
        <w:tc>
          <w:tcPr>
            <w:tcW w:w="1843" w:type="dxa"/>
          </w:tcPr>
          <w:p w14:paraId="470E4252" w14:textId="77777777" w:rsidR="002D6C3F" w:rsidRPr="00140E21" w:rsidRDefault="002D6C3F" w:rsidP="00F41CDC">
            <w:pPr>
              <w:pStyle w:val="TAC"/>
            </w:pPr>
            <w:r w:rsidRPr="00140E21">
              <w:t>Request/Response</w:t>
            </w:r>
          </w:p>
        </w:tc>
        <w:tc>
          <w:tcPr>
            <w:tcW w:w="1417" w:type="dxa"/>
          </w:tcPr>
          <w:p w14:paraId="09133130" w14:textId="77777777" w:rsidR="002D6C3F" w:rsidRPr="00140E21" w:rsidRDefault="002D6C3F" w:rsidP="00F41CDC">
            <w:pPr>
              <w:pStyle w:val="TAC"/>
              <w:rPr>
                <w:rFonts w:eastAsia="SimSun"/>
              </w:rPr>
            </w:pPr>
            <w:r w:rsidRPr="00140E21">
              <w:rPr>
                <w:rFonts w:eastAsia="SimSun"/>
              </w:rPr>
              <w:t>SMF</w:t>
            </w:r>
          </w:p>
        </w:tc>
      </w:tr>
      <w:tr w:rsidR="002D6C3F" w:rsidRPr="00140E21" w14:paraId="4390A548" w14:textId="77777777" w:rsidTr="00F41CDC">
        <w:trPr>
          <w:jc w:val="center"/>
        </w:trPr>
        <w:tc>
          <w:tcPr>
            <w:tcW w:w="2235" w:type="dxa"/>
            <w:tcBorders>
              <w:top w:val="nil"/>
              <w:bottom w:val="single" w:sz="4" w:space="0" w:color="auto"/>
            </w:tcBorders>
          </w:tcPr>
          <w:p w14:paraId="409FA2BF" w14:textId="77777777" w:rsidR="002D6C3F" w:rsidRPr="00140E21" w:rsidRDefault="002D6C3F" w:rsidP="00F41CDC">
            <w:pPr>
              <w:pStyle w:val="TAL"/>
            </w:pPr>
          </w:p>
        </w:tc>
        <w:tc>
          <w:tcPr>
            <w:tcW w:w="1417" w:type="dxa"/>
          </w:tcPr>
          <w:p w14:paraId="47335CAB" w14:textId="77777777" w:rsidR="002D6C3F" w:rsidRPr="00140E21" w:rsidRDefault="002D6C3F" w:rsidP="00F41CDC">
            <w:pPr>
              <w:pStyle w:val="TAL"/>
              <w:rPr>
                <w:rFonts w:eastAsia="SimSun"/>
              </w:rPr>
            </w:pPr>
            <w:r w:rsidRPr="00140E21">
              <w:rPr>
                <w:rFonts w:eastAsia="SimSun"/>
              </w:rPr>
              <w:t>Delete</w:t>
            </w:r>
          </w:p>
        </w:tc>
        <w:tc>
          <w:tcPr>
            <w:tcW w:w="1843" w:type="dxa"/>
          </w:tcPr>
          <w:p w14:paraId="1876D973" w14:textId="77777777" w:rsidR="002D6C3F" w:rsidRPr="00140E21" w:rsidRDefault="002D6C3F" w:rsidP="00F41CDC">
            <w:pPr>
              <w:pStyle w:val="TAC"/>
              <w:rPr>
                <w:rFonts w:eastAsia="SimSun"/>
              </w:rPr>
            </w:pPr>
            <w:r w:rsidRPr="00140E21">
              <w:t>Request/Response</w:t>
            </w:r>
          </w:p>
        </w:tc>
        <w:tc>
          <w:tcPr>
            <w:tcW w:w="1417" w:type="dxa"/>
          </w:tcPr>
          <w:p w14:paraId="2280D5A3" w14:textId="77777777" w:rsidR="002D6C3F" w:rsidRPr="00140E21" w:rsidRDefault="002D6C3F" w:rsidP="00F41CDC">
            <w:pPr>
              <w:pStyle w:val="TAC"/>
              <w:rPr>
                <w:rFonts w:eastAsia="SimSun"/>
              </w:rPr>
            </w:pPr>
            <w:r w:rsidRPr="00140E21">
              <w:rPr>
                <w:rFonts w:eastAsia="SimSun"/>
              </w:rPr>
              <w:t>SMF</w:t>
            </w:r>
          </w:p>
        </w:tc>
      </w:tr>
      <w:tr w:rsidR="002D6C3F" w:rsidRPr="00140E21" w14:paraId="766E266D" w14:textId="77777777" w:rsidTr="00F41CDC">
        <w:trPr>
          <w:jc w:val="center"/>
        </w:trPr>
        <w:tc>
          <w:tcPr>
            <w:tcW w:w="2235" w:type="dxa"/>
            <w:tcBorders>
              <w:top w:val="single" w:sz="4" w:space="0" w:color="auto"/>
              <w:bottom w:val="nil"/>
            </w:tcBorders>
          </w:tcPr>
          <w:p w14:paraId="1F21978C" w14:textId="77777777" w:rsidR="002D6C3F" w:rsidRPr="00140E21" w:rsidRDefault="002D6C3F" w:rsidP="00F41CDC">
            <w:pPr>
              <w:pStyle w:val="TAL"/>
            </w:pPr>
            <w:r w:rsidRPr="00140E21">
              <w:t>Npcf_BDTPolicyControl</w:t>
            </w:r>
          </w:p>
        </w:tc>
        <w:tc>
          <w:tcPr>
            <w:tcW w:w="1417" w:type="dxa"/>
          </w:tcPr>
          <w:p w14:paraId="66BF87E9" w14:textId="77777777" w:rsidR="002D6C3F" w:rsidRPr="00140E21" w:rsidRDefault="002D6C3F" w:rsidP="00F41CDC">
            <w:pPr>
              <w:pStyle w:val="TAL"/>
              <w:rPr>
                <w:rFonts w:eastAsia="SimSun"/>
              </w:rPr>
            </w:pPr>
            <w:r w:rsidRPr="00140E21">
              <w:t>Create</w:t>
            </w:r>
          </w:p>
        </w:tc>
        <w:tc>
          <w:tcPr>
            <w:tcW w:w="1843" w:type="dxa"/>
          </w:tcPr>
          <w:p w14:paraId="5CCDDC5F" w14:textId="77777777" w:rsidR="002D6C3F" w:rsidRPr="00140E21" w:rsidRDefault="002D6C3F" w:rsidP="00F41CDC">
            <w:pPr>
              <w:pStyle w:val="TAC"/>
            </w:pPr>
            <w:r w:rsidRPr="00140E21">
              <w:t>Request/Response</w:t>
            </w:r>
          </w:p>
        </w:tc>
        <w:tc>
          <w:tcPr>
            <w:tcW w:w="1417" w:type="dxa"/>
          </w:tcPr>
          <w:p w14:paraId="608C0379" w14:textId="77777777" w:rsidR="002D6C3F" w:rsidRPr="00140E21" w:rsidRDefault="002D6C3F" w:rsidP="00F41CDC">
            <w:pPr>
              <w:pStyle w:val="TAC"/>
              <w:rPr>
                <w:rFonts w:eastAsia="SimSun"/>
              </w:rPr>
            </w:pPr>
            <w:r w:rsidRPr="00140E21">
              <w:t>NEF</w:t>
            </w:r>
          </w:p>
        </w:tc>
      </w:tr>
      <w:tr w:rsidR="002D6C3F" w:rsidRPr="00140E21" w14:paraId="70AAEF1C" w14:textId="77777777" w:rsidTr="00F41CDC">
        <w:trPr>
          <w:jc w:val="center"/>
        </w:trPr>
        <w:tc>
          <w:tcPr>
            <w:tcW w:w="2235" w:type="dxa"/>
            <w:tcBorders>
              <w:top w:val="nil"/>
              <w:bottom w:val="nil"/>
            </w:tcBorders>
          </w:tcPr>
          <w:p w14:paraId="7AC50BE5" w14:textId="77777777" w:rsidR="002D6C3F" w:rsidRPr="00140E21" w:rsidRDefault="002D6C3F" w:rsidP="00F41CDC">
            <w:pPr>
              <w:pStyle w:val="TAL"/>
            </w:pPr>
          </w:p>
        </w:tc>
        <w:tc>
          <w:tcPr>
            <w:tcW w:w="1417" w:type="dxa"/>
          </w:tcPr>
          <w:p w14:paraId="74664A66" w14:textId="77777777" w:rsidR="002D6C3F" w:rsidRPr="00140E21" w:rsidRDefault="002D6C3F" w:rsidP="00F41CDC">
            <w:pPr>
              <w:pStyle w:val="TAL"/>
              <w:rPr>
                <w:rFonts w:eastAsia="SimSun"/>
              </w:rPr>
            </w:pPr>
            <w:r w:rsidRPr="00140E21">
              <w:t>Update</w:t>
            </w:r>
          </w:p>
        </w:tc>
        <w:tc>
          <w:tcPr>
            <w:tcW w:w="1843" w:type="dxa"/>
          </w:tcPr>
          <w:p w14:paraId="13410ECA" w14:textId="77777777" w:rsidR="002D6C3F" w:rsidRPr="00140E21" w:rsidRDefault="002D6C3F" w:rsidP="00F41CDC">
            <w:pPr>
              <w:pStyle w:val="TAC"/>
            </w:pPr>
            <w:r w:rsidRPr="00140E21">
              <w:t>Request/Response</w:t>
            </w:r>
          </w:p>
        </w:tc>
        <w:tc>
          <w:tcPr>
            <w:tcW w:w="1417" w:type="dxa"/>
          </w:tcPr>
          <w:p w14:paraId="41E105DE" w14:textId="77777777" w:rsidR="002D6C3F" w:rsidRPr="00140E21" w:rsidRDefault="002D6C3F" w:rsidP="00F41CDC">
            <w:pPr>
              <w:pStyle w:val="TAC"/>
              <w:rPr>
                <w:rFonts w:eastAsia="SimSun"/>
              </w:rPr>
            </w:pPr>
            <w:r w:rsidRPr="00140E21">
              <w:t>NEF</w:t>
            </w:r>
          </w:p>
        </w:tc>
      </w:tr>
      <w:tr w:rsidR="002D6C3F" w:rsidRPr="00140E21" w14:paraId="50BE7966" w14:textId="77777777" w:rsidTr="00F41CDC">
        <w:trPr>
          <w:jc w:val="center"/>
        </w:trPr>
        <w:tc>
          <w:tcPr>
            <w:tcW w:w="2235" w:type="dxa"/>
            <w:tcBorders>
              <w:top w:val="nil"/>
              <w:bottom w:val="single" w:sz="4" w:space="0" w:color="auto"/>
            </w:tcBorders>
          </w:tcPr>
          <w:p w14:paraId="68A400BA" w14:textId="77777777" w:rsidR="002D6C3F" w:rsidRPr="00140E21" w:rsidRDefault="002D6C3F" w:rsidP="00F41CDC">
            <w:pPr>
              <w:pStyle w:val="TAL"/>
            </w:pPr>
          </w:p>
        </w:tc>
        <w:tc>
          <w:tcPr>
            <w:tcW w:w="1417" w:type="dxa"/>
          </w:tcPr>
          <w:p w14:paraId="76BCCDA3" w14:textId="77777777" w:rsidR="002D6C3F" w:rsidRPr="00140E21" w:rsidRDefault="002D6C3F" w:rsidP="00F41CDC">
            <w:pPr>
              <w:pStyle w:val="TAL"/>
              <w:rPr>
                <w:rFonts w:eastAsia="SimSun"/>
              </w:rPr>
            </w:pPr>
            <w:r w:rsidRPr="00140E21">
              <w:rPr>
                <w:rFonts w:eastAsia="SimSun"/>
              </w:rPr>
              <w:t>Notify</w:t>
            </w:r>
          </w:p>
        </w:tc>
        <w:tc>
          <w:tcPr>
            <w:tcW w:w="1843" w:type="dxa"/>
          </w:tcPr>
          <w:p w14:paraId="4429DFE6" w14:textId="77777777" w:rsidR="002D6C3F" w:rsidRPr="00140E21" w:rsidRDefault="002D6C3F" w:rsidP="00F41CDC">
            <w:pPr>
              <w:pStyle w:val="TAC"/>
              <w:rPr>
                <w:rFonts w:eastAsia="SimSun"/>
              </w:rPr>
            </w:pPr>
          </w:p>
        </w:tc>
        <w:tc>
          <w:tcPr>
            <w:tcW w:w="1417" w:type="dxa"/>
          </w:tcPr>
          <w:p w14:paraId="157F53CC" w14:textId="77777777" w:rsidR="002D6C3F" w:rsidRPr="00140E21" w:rsidRDefault="002D6C3F" w:rsidP="00F41CDC">
            <w:pPr>
              <w:pStyle w:val="TAC"/>
              <w:rPr>
                <w:rFonts w:eastAsia="SimSun"/>
              </w:rPr>
            </w:pPr>
            <w:r w:rsidRPr="00140E21">
              <w:rPr>
                <w:rFonts w:eastAsia="SimSun"/>
              </w:rPr>
              <w:t>NEF</w:t>
            </w:r>
          </w:p>
        </w:tc>
      </w:tr>
      <w:tr w:rsidR="002D6C3F" w:rsidRPr="00140E21" w14:paraId="35AA34BF" w14:textId="77777777" w:rsidTr="00F41CDC">
        <w:trPr>
          <w:jc w:val="center"/>
        </w:trPr>
        <w:tc>
          <w:tcPr>
            <w:tcW w:w="2235" w:type="dxa"/>
            <w:tcBorders>
              <w:bottom w:val="nil"/>
            </w:tcBorders>
          </w:tcPr>
          <w:p w14:paraId="3644120D" w14:textId="77777777" w:rsidR="002D6C3F" w:rsidRPr="00140E21" w:rsidRDefault="002D6C3F" w:rsidP="00F41CDC">
            <w:pPr>
              <w:pStyle w:val="TAL"/>
            </w:pPr>
            <w:r w:rsidRPr="00140E21">
              <w:t>Npcf_UEPolicyControl</w:t>
            </w:r>
          </w:p>
        </w:tc>
        <w:tc>
          <w:tcPr>
            <w:tcW w:w="1417" w:type="dxa"/>
          </w:tcPr>
          <w:p w14:paraId="6C7547F3" w14:textId="77777777" w:rsidR="002D6C3F" w:rsidRPr="00140E21" w:rsidRDefault="002D6C3F" w:rsidP="00F41CDC">
            <w:pPr>
              <w:pStyle w:val="TAL"/>
              <w:rPr>
                <w:rFonts w:eastAsia="SimSun"/>
              </w:rPr>
            </w:pPr>
            <w:r w:rsidRPr="00140E21">
              <w:t>Create</w:t>
            </w:r>
          </w:p>
        </w:tc>
        <w:tc>
          <w:tcPr>
            <w:tcW w:w="1843" w:type="dxa"/>
          </w:tcPr>
          <w:p w14:paraId="6A561D33" w14:textId="77777777" w:rsidR="002D6C3F" w:rsidRPr="00140E21" w:rsidRDefault="002D6C3F" w:rsidP="00F41CDC">
            <w:pPr>
              <w:pStyle w:val="TAC"/>
              <w:rPr>
                <w:rFonts w:eastAsia="SimSun"/>
              </w:rPr>
            </w:pPr>
            <w:r w:rsidRPr="00140E21">
              <w:t>Request/Response</w:t>
            </w:r>
          </w:p>
        </w:tc>
        <w:tc>
          <w:tcPr>
            <w:tcW w:w="1417" w:type="dxa"/>
          </w:tcPr>
          <w:p w14:paraId="04AB2B56" w14:textId="77777777" w:rsidR="002D6C3F" w:rsidRPr="00140E21" w:rsidRDefault="002D6C3F" w:rsidP="00F41CDC">
            <w:pPr>
              <w:pStyle w:val="TAC"/>
              <w:rPr>
                <w:rFonts w:eastAsia="SimSun"/>
              </w:rPr>
            </w:pPr>
            <w:r w:rsidRPr="00140E21">
              <w:rPr>
                <w:rFonts w:eastAsia="SimSun"/>
              </w:rPr>
              <w:t>AMF, V-PCF</w:t>
            </w:r>
          </w:p>
        </w:tc>
      </w:tr>
      <w:tr w:rsidR="002D6C3F" w:rsidRPr="00140E21" w14:paraId="19416A91" w14:textId="77777777" w:rsidTr="00F41CDC">
        <w:trPr>
          <w:jc w:val="center"/>
        </w:trPr>
        <w:tc>
          <w:tcPr>
            <w:tcW w:w="2235" w:type="dxa"/>
            <w:tcBorders>
              <w:top w:val="nil"/>
              <w:bottom w:val="nil"/>
            </w:tcBorders>
          </w:tcPr>
          <w:p w14:paraId="5DB64732" w14:textId="77777777" w:rsidR="002D6C3F" w:rsidRPr="00140E21" w:rsidRDefault="002D6C3F" w:rsidP="00F41CDC">
            <w:pPr>
              <w:pStyle w:val="TAL"/>
            </w:pPr>
          </w:p>
        </w:tc>
        <w:tc>
          <w:tcPr>
            <w:tcW w:w="1417" w:type="dxa"/>
          </w:tcPr>
          <w:p w14:paraId="34D631C4" w14:textId="77777777" w:rsidR="002D6C3F" w:rsidRPr="00140E21" w:rsidRDefault="002D6C3F" w:rsidP="00F41CDC">
            <w:pPr>
              <w:pStyle w:val="TAL"/>
              <w:rPr>
                <w:rFonts w:eastAsia="SimSun"/>
              </w:rPr>
            </w:pPr>
            <w:r w:rsidRPr="00140E21">
              <w:t>Update</w:t>
            </w:r>
          </w:p>
        </w:tc>
        <w:tc>
          <w:tcPr>
            <w:tcW w:w="1843" w:type="dxa"/>
          </w:tcPr>
          <w:p w14:paraId="183FF590" w14:textId="77777777" w:rsidR="002D6C3F" w:rsidRPr="00140E21" w:rsidRDefault="002D6C3F" w:rsidP="00F41CDC">
            <w:pPr>
              <w:pStyle w:val="TAC"/>
              <w:rPr>
                <w:rFonts w:eastAsia="SimSun"/>
              </w:rPr>
            </w:pPr>
            <w:r w:rsidRPr="00140E21">
              <w:t>Request/Response</w:t>
            </w:r>
          </w:p>
        </w:tc>
        <w:tc>
          <w:tcPr>
            <w:tcW w:w="1417" w:type="dxa"/>
          </w:tcPr>
          <w:p w14:paraId="68BC421E" w14:textId="77777777" w:rsidR="002D6C3F" w:rsidRPr="00140E21" w:rsidRDefault="002D6C3F" w:rsidP="00F41CDC">
            <w:pPr>
              <w:pStyle w:val="TAC"/>
              <w:rPr>
                <w:rFonts w:eastAsia="SimSun"/>
              </w:rPr>
            </w:pPr>
            <w:r w:rsidRPr="00140E21">
              <w:rPr>
                <w:rFonts w:eastAsia="SimSun"/>
              </w:rPr>
              <w:t>AMF, V-PCF</w:t>
            </w:r>
          </w:p>
        </w:tc>
      </w:tr>
      <w:tr w:rsidR="002D6C3F" w:rsidRPr="00140E21" w14:paraId="4E5BE01E" w14:textId="77777777" w:rsidTr="00F41CDC">
        <w:trPr>
          <w:jc w:val="center"/>
        </w:trPr>
        <w:tc>
          <w:tcPr>
            <w:tcW w:w="2235" w:type="dxa"/>
            <w:tcBorders>
              <w:top w:val="nil"/>
              <w:bottom w:val="nil"/>
            </w:tcBorders>
          </w:tcPr>
          <w:p w14:paraId="7DA20534" w14:textId="77777777" w:rsidR="002D6C3F" w:rsidRPr="00140E21" w:rsidRDefault="002D6C3F" w:rsidP="00F41CDC">
            <w:pPr>
              <w:pStyle w:val="TAL"/>
            </w:pPr>
          </w:p>
        </w:tc>
        <w:tc>
          <w:tcPr>
            <w:tcW w:w="1417" w:type="dxa"/>
          </w:tcPr>
          <w:p w14:paraId="4BAE9580" w14:textId="77777777" w:rsidR="002D6C3F" w:rsidRPr="00140E21" w:rsidRDefault="002D6C3F" w:rsidP="00F41CDC">
            <w:pPr>
              <w:pStyle w:val="TAL"/>
              <w:rPr>
                <w:rFonts w:eastAsia="SimSun"/>
              </w:rPr>
            </w:pPr>
            <w:r w:rsidRPr="00140E21">
              <w:rPr>
                <w:rFonts w:eastAsia="SimSun"/>
              </w:rPr>
              <w:t>UpdateNotify</w:t>
            </w:r>
          </w:p>
        </w:tc>
        <w:tc>
          <w:tcPr>
            <w:tcW w:w="1843" w:type="dxa"/>
          </w:tcPr>
          <w:p w14:paraId="03AA21DA" w14:textId="77777777" w:rsidR="002D6C3F" w:rsidRPr="00140E21" w:rsidRDefault="002D6C3F" w:rsidP="00F41CDC">
            <w:pPr>
              <w:pStyle w:val="TAC"/>
            </w:pPr>
            <w:r w:rsidRPr="00140E21">
              <w:t>Subscribe/Notify</w:t>
            </w:r>
          </w:p>
        </w:tc>
        <w:tc>
          <w:tcPr>
            <w:tcW w:w="1417" w:type="dxa"/>
          </w:tcPr>
          <w:p w14:paraId="30E14D36" w14:textId="77777777" w:rsidR="002D6C3F" w:rsidRPr="00140E21" w:rsidRDefault="002D6C3F" w:rsidP="00F41CDC">
            <w:pPr>
              <w:pStyle w:val="TAC"/>
              <w:rPr>
                <w:rFonts w:eastAsia="SimSun"/>
              </w:rPr>
            </w:pPr>
            <w:r w:rsidRPr="00140E21">
              <w:rPr>
                <w:rFonts w:eastAsia="SimSun"/>
              </w:rPr>
              <w:t>AMF, V-PCF</w:t>
            </w:r>
          </w:p>
        </w:tc>
      </w:tr>
      <w:tr w:rsidR="002D6C3F" w:rsidRPr="00140E21" w14:paraId="720D9DF9" w14:textId="77777777" w:rsidTr="00F41CDC">
        <w:trPr>
          <w:jc w:val="center"/>
        </w:trPr>
        <w:tc>
          <w:tcPr>
            <w:tcW w:w="2235" w:type="dxa"/>
            <w:tcBorders>
              <w:top w:val="nil"/>
              <w:bottom w:val="single" w:sz="4" w:space="0" w:color="auto"/>
            </w:tcBorders>
          </w:tcPr>
          <w:p w14:paraId="35B1AE06" w14:textId="77777777" w:rsidR="002D6C3F" w:rsidRPr="00140E21" w:rsidRDefault="002D6C3F" w:rsidP="00F41CDC">
            <w:pPr>
              <w:pStyle w:val="TAL"/>
            </w:pPr>
          </w:p>
        </w:tc>
        <w:tc>
          <w:tcPr>
            <w:tcW w:w="1417" w:type="dxa"/>
          </w:tcPr>
          <w:p w14:paraId="7C6DEED2" w14:textId="77777777" w:rsidR="002D6C3F" w:rsidRPr="00140E21" w:rsidRDefault="002D6C3F" w:rsidP="00F41CDC">
            <w:pPr>
              <w:pStyle w:val="TAL"/>
              <w:rPr>
                <w:rFonts w:eastAsia="SimSun"/>
              </w:rPr>
            </w:pPr>
            <w:r w:rsidRPr="00140E21">
              <w:rPr>
                <w:rFonts w:eastAsia="SimSun"/>
              </w:rPr>
              <w:t>Delete</w:t>
            </w:r>
          </w:p>
        </w:tc>
        <w:tc>
          <w:tcPr>
            <w:tcW w:w="1843" w:type="dxa"/>
          </w:tcPr>
          <w:p w14:paraId="206FFBE8" w14:textId="77777777" w:rsidR="002D6C3F" w:rsidRPr="00140E21" w:rsidRDefault="002D6C3F" w:rsidP="00F41CDC">
            <w:pPr>
              <w:pStyle w:val="TAC"/>
              <w:rPr>
                <w:rFonts w:eastAsia="SimSun"/>
              </w:rPr>
            </w:pPr>
            <w:r w:rsidRPr="00140E21">
              <w:t>Request/Response</w:t>
            </w:r>
          </w:p>
        </w:tc>
        <w:tc>
          <w:tcPr>
            <w:tcW w:w="1417" w:type="dxa"/>
          </w:tcPr>
          <w:p w14:paraId="031FB273" w14:textId="77777777" w:rsidR="002D6C3F" w:rsidRPr="00140E21" w:rsidRDefault="002D6C3F" w:rsidP="00F41CDC">
            <w:pPr>
              <w:pStyle w:val="TAC"/>
              <w:rPr>
                <w:rFonts w:eastAsia="SimSun"/>
              </w:rPr>
            </w:pPr>
            <w:r w:rsidRPr="00140E21">
              <w:rPr>
                <w:rFonts w:eastAsia="SimSun"/>
              </w:rPr>
              <w:t>AMF, V-PCF</w:t>
            </w:r>
          </w:p>
        </w:tc>
      </w:tr>
      <w:tr w:rsidR="002D6C3F" w:rsidRPr="00140E21" w14:paraId="615B3789" w14:textId="77777777" w:rsidTr="00F41CDC">
        <w:trPr>
          <w:jc w:val="center"/>
        </w:trPr>
        <w:tc>
          <w:tcPr>
            <w:tcW w:w="2235" w:type="dxa"/>
            <w:tcBorders>
              <w:top w:val="single" w:sz="4" w:space="0" w:color="auto"/>
              <w:bottom w:val="single" w:sz="4" w:space="0" w:color="auto"/>
            </w:tcBorders>
          </w:tcPr>
          <w:p w14:paraId="0F723C25" w14:textId="77777777" w:rsidR="002D6C3F" w:rsidRPr="00140E21" w:rsidRDefault="002D6C3F" w:rsidP="00F41CDC">
            <w:pPr>
              <w:pStyle w:val="TAL"/>
            </w:pPr>
            <w:r w:rsidRPr="00140E21">
              <w:t>Npcf_EventExposure</w:t>
            </w:r>
          </w:p>
        </w:tc>
        <w:tc>
          <w:tcPr>
            <w:tcW w:w="1417" w:type="dxa"/>
          </w:tcPr>
          <w:p w14:paraId="2C7A0406" w14:textId="77777777" w:rsidR="002D6C3F" w:rsidRPr="00140E21" w:rsidRDefault="002D6C3F" w:rsidP="00F41CDC">
            <w:pPr>
              <w:pStyle w:val="TAL"/>
              <w:rPr>
                <w:rFonts w:eastAsia="SimSun"/>
              </w:rPr>
            </w:pPr>
            <w:r w:rsidRPr="00140E21">
              <w:rPr>
                <w:rFonts w:eastAsia="SimSun"/>
                <w:lang w:eastAsia="zh-CN"/>
              </w:rPr>
              <w:t>Subscribe</w:t>
            </w:r>
          </w:p>
        </w:tc>
        <w:tc>
          <w:tcPr>
            <w:tcW w:w="1843" w:type="dxa"/>
            <w:tcBorders>
              <w:bottom w:val="nil"/>
            </w:tcBorders>
          </w:tcPr>
          <w:p w14:paraId="5FF936F0" w14:textId="77777777" w:rsidR="002D6C3F" w:rsidRPr="00140E21" w:rsidRDefault="002D6C3F" w:rsidP="00F41CDC">
            <w:pPr>
              <w:pStyle w:val="TAC"/>
            </w:pPr>
            <w:r w:rsidRPr="00140E21">
              <w:rPr>
                <w:rFonts w:eastAsia="SimSun"/>
                <w:lang w:eastAsia="zh-CN"/>
              </w:rPr>
              <w:t>Subscribe/Notify</w:t>
            </w:r>
          </w:p>
        </w:tc>
        <w:tc>
          <w:tcPr>
            <w:tcW w:w="1417" w:type="dxa"/>
            <w:tcBorders>
              <w:bottom w:val="nil"/>
            </w:tcBorders>
          </w:tcPr>
          <w:p w14:paraId="76BD9071" w14:textId="77777777" w:rsidR="002D6C3F" w:rsidRPr="00140E21" w:rsidRDefault="002D6C3F" w:rsidP="00F41CDC">
            <w:pPr>
              <w:pStyle w:val="TAC"/>
              <w:rPr>
                <w:rFonts w:eastAsia="SimSun"/>
              </w:rPr>
            </w:pPr>
            <w:r w:rsidRPr="00140E21">
              <w:rPr>
                <w:rFonts w:eastAsia="SimSun"/>
              </w:rPr>
              <w:t>NEF</w:t>
            </w:r>
            <w:r>
              <w:rPr>
                <w:rFonts w:eastAsia="SimSun"/>
              </w:rPr>
              <w:t>, NWDAF</w:t>
            </w:r>
          </w:p>
        </w:tc>
      </w:tr>
      <w:tr w:rsidR="002D6C3F" w:rsidRPr="00140E21" w14:paraId="5F5254D1" w14:textId="77777777" w:rsidTr="00F41CDC">
        <w:trPr>
          <w:jc w:val="center"/>
        </w:trPr>
        <w:tc>
          <w:tcPr>
            <w:tcW w:w="2235" w:type="dxa"/>
            <w:tcBorders>
              <w:top w:val="single" w:sz="4" w:space="0" w:color="auto"/>
              <w:bottom w:val="nil"/>
            </w:tcBorders>
          </w:tcPr>
          <w:p w14:paraId="036E5F9C" w14:textId="77777777" w:rsidR="002D6C3F" w:rsidRPr="00140E21" w:rsidRDefault="002D6C3F" w:rsidP="00F41CDC">
            <w:pPr>
              <w:pStyle w:val="TAL"/>
            </w:pPr>
          </w:p>
        </w:tc>
        <w:tc>
          <w:tcPr>
            <w:tcW w:w="1417" w:type="dxa"/>
          </w:tcPr>
          <w:p w14:paraId="3C56992C" w14:textId="77777777" w:rsidR="002D6C3F" w:rsidRPr="00140E21" w:rsidRDefault="002D6C3F" w:rsidP="00F41CDC">
            <w:pPr>
              <w:pStyle w:val="TAL"/>
              <w:rPr>
                <w:rFonts w:eastAsia="SimSun"/>
              </w:rPr>
            </w:pPr>
            <w:r w:rsidRPr="00140E21">
              <w:rPr>
                <w:rFonts w:eastAsia="SimSun"/>
                <w:bCs/>
                <w:lang w:eastAsia="zh-CN"/>
              </w:rPr>
              <w:t>Unsubscribe</w:t>
            </w:r>
          </w:p>
        </w:tc>
        <w:tc>
          <w:tcPr>
            <w:tcW w:w="1843" w:type="dxa"/>
            <w:tcBorders>
              <w:top w:val="nil"/>
              <w:bottom w:val="nil"/>
            </w:tcBorders>
          </w:tcPr>
          <w:p w14:paraId="613EFAFC" w14:textId="77777777" w:rsidR="002D6C3F" w:rsidRPr="00140E21" w:rsidRDefault="002D6C3F" w:rsidP="00F41CDC">
            <w:pPr>
              <w:pStyle w:val="TAC"/>
            </w:pPr>
          </w:p>
        </w:tc>
        <w:tc>
          <w:tcPr>
            <w:tcW w:w="1417" w:type="dxa"/>
            <w:tcBorders>
              <w:top w:val="nil"/>
              <w:bottom w:val="nil"/>
            </w:tcBorders>
          </w:tcPr>
          <w:p w14:paraId="482F72C2" w14:textId="77777777" w:rsidR="002D6C3F" w:rsidRPr="00140E21" w:rsidRDefault="002D6C3F" w:rsidP="00F41CDC">
            <w:pPr>
              <w:pStyle w:val="TAC"/>
              <w:rPr>
                <w:rFonts w:eastAsia="SimSun"/>
              </w:rPr>
            </w:pPr>
          </w:p>
        </w:tc>
      </w:tr>
      <w:tr w:rsidR="002D6C3F" w:rsidRPr="00140E21" w14:paraId="165089C2" w14:textId="77777777" w:rsidTr="00F41CDC">
        <w:trPr>
          <w:jc w:val="center"/>
        </w:trPr>
        <w:tc>
          <w:tcPr>
            <w:tcW w:w="2235" w:type="dxa"/>
            <w:tcBorders>
              <w:top w:val="nil"/>
              <w:bottom w:val="single" w:sz="4" w:space="0" w:color="auto"/>
            </w:tcBorders>
          </w:tcPr>
          <w:p w14:paraId="748CB5AE" w14:textId="77777777" w:rsidR="002D6C3F" w:rsidRPr="00140E21" w:rsidRDefault="002D6C3F" w:rsidP="00F41CDC">
            <w:pPr>
              <w:pStyle w:val="TAL"/>
            </w:pPr>
          </w:p>
        </w:tc>
        <w:tc>
          <w:tcPr>
            <w:tcW w:w="1417" w:type="dxa"/>
          </w:tcPr>
          <w:p w14:paraId="5522D9A8" w14:textId="77777777" w:rsidR="002D6C3F" w:rsidRPr="00140E21" w:rsidRDefault="002D6C3F" w:rsidP="00F41CDC">
            <w:pPr>
              <w:pStyle w:val="TAL"/>
              <w:rPr>
                <w:rFonts w:eastAsia="SimSun"/>
              </w:rPr>
            </w:pPr>
            <w:r w:rsidRPr="00140E21">
              <w:rPr>
                <w:rFonts w:eastAsia="SimSun"/>
                <w:bCs/>
                <w:lang w:eastAsia="zh-CN"/>
              </w:rPr>
              <w:t>Notify</w:t>
            </w:r>
          </w:p>
        </w:tc>
        <w:tc>
          <w:tcPr>
            <w:tcW w:w="1843" w:type="dxa"/>
            <w:tcBorders>
              <w:top w:val="nil"/>
            </w:tcBorders>
          </w:tcPr>
          <w:p w14:paraId="3504EF34" w14:textId="77777777" w:rsidR="002D6C3F" w:rsidRPr="00140E21" w:rsidRDefault="002D6C3F" w:rsidP="00F41CDC">
            <w:pPr>
              <w:pStyle w:val="TAC"/>
            </w:pPr>
          </w:p>
        </w:tc>
        <w:tc>
          <w:tcPr>
            <w:tcW w:w="1417" w:type="dxa"/>
            <w:tcBorders>
              <w:top w:val="nil"/>
            </w:tcBorders>
          </w:tcPr>
          <w:p w14:paraId="19596A52" w14:textId="77777777" w:rsidR="002D6C3F" w:rsidRPr="00140E21" w:rsidRDefault="002D6C3F" w:rsidP="00F41CDC">
            <w:pPr>
              <w:pStyle w:val="TAC"/>
              <w:rPr>
                <w:rFonts w:eastAsia="SimSun"/>
              </w:rPr>
            </w:pPr>
          </w:p>
        </w:tc>
      </w:tr>
    </w:tbl>
    <w:p w14:paraId="2AC19345" w14:textId="77777777" w:rsidR="002D6C3F" w:rsidRPr="00140E21" w:rsidRDefault="002D6C3F" w:rsidP="002D6C3F">
      <w:pPr>
        <w:pStyle w:val="FP"/>
      </w:pPr>
    </w:p>
    <w:p w14:paraId="5F3B95F5" w14:textId="77777777" w:rsidR="002D6C3F" w:rsidRPr="00140E21" w:rsidRDefault="002D6C3F" w:rsidP="002D6C3F">
      <w:pPr>
        <w:pStyle w:val="4"/>
      </w:pPr>
      <w:bookmarkStart w:id="4520" w:name="_Toc20204474"/>
      <w:bookmarkStart w:id="4521" w:name="_Toc27895173"/>
      <w:bookmarkStart w:id="4522" w:name="_Toc36192270"/>
      <w:bookmarkStart w:id="4523" w:name="_Toc45193383"/>
      <w:bookmarkStart w:id="4524" w:name="_Toc47593015"/>
      <w:bookmarkStart w:id="4525" w:name="_Toc51835102"/>
      <w:bookmarkStart w:id="4526" w:name="_Toc51836044"/>
      <w:r w:rsidRPr="00140E21">
        <w:t>5.2.5.2</w:t>
      </w:r>
      <w:r w:rsidRPr="00140E21">
        <w:tab/>
        <w:t>Npcf_AMPolicyControl service</w:t>
      </w:r>
      <w:bookmarkEnd w:id="4520"/>
      <w:bookmarkEnd w:id="4521"/>
      <w:bookmarkEnd w:id="4522"/>
      <w:bookmarkEnd w:id="4523"/>
      <w:bookmarkEnd w:id="4524"/>
      <w:bookmarkEnd w:id="4525"/>
      <w:bookmarkEnd w:id="4526"/>
    </w:p>
    <w:p w14:paraId="0BF4B452" w14:textId="77777777" w:rsidR="002D6C3F" w:rsidRPr="00140E21" w:rsidRDefault="002D6C3F" w:rsidP="002D6C3F">
      <w:pPr>
        <w:pStyle w:val="5"/>
        <w:rPr>
          <w:lang w:eastAsia="zh-CN"/>
        </w:rPr>
      </w:pPr>
      <w:bookmarkStart w:id="4527" w:name="_Toc20204475"/>
      <w:bookmarkStart w:id="4528" w:name="_Toc27895174"/>
      <w:bookmarkStart w:id="4529" w:name="_Toc36192271"/>
      <w:bookmarkStart w:id="4530" w:name="_Toc45193384"/>
      <w:bookmarkStart w:id="4531" w:name="_Toc47593016"/>
      <w:bookmarkStart w:id="4532" w:name="_Toc51835103"/>
      <w:bookmarkStart w:id="4533" w:name="_Toc51836045"/>
      <w:r w:rsidRPr="00140E21">
        <w:rPr>
          <w:lang w:eastAsia="zh-CN"/>
        </w:rPr>
        <w:t>5.2.5.2.1</w:t>
      </w:r>
      <w:r w:rsidRPr="00140E21">
        <w:rPr>
          <w:lang w:eastAsia="zh-CN"/>
        </w:rPr>
        <w:tab/>
        <w:t>General</w:t>
      </w:r>
      <w:bookmarkEnd w:id="4527"/>
      <w:bookmarkEnd w:id="4528"/>
      <w:bookmarkEnd w:id="4529"/>
      <w:bookmarkEnd w:id="4530"/>
      <w:bookmarkEnd w:id="4531"/>
      <w:bookmarkEnd w:id="4532"/>
      <w:bookmarkEnd w:id="4533"/>
    </w:p>
    <w:p w14:paraId="45B658DF" w14:textId="77777777" w:rsidR="002D6C3F" w:rsidRPr="00140E21" w:rsidRDefault="002D6C3F" w:rsidP="002D6C3F">
      <w:r w:rsidRPr="00140E21">
        <w:rPr>
          <w:b/>
        </w:rPr>
        <w:t>Service description:</w:t>
      </w:r>
      <w:r w:rsidRPr="00140E21">
        <w:t xml:space="preserve"> NF Service Consumer, e.g. AMF, can create and manage a AM Policy Association in the PCF through which the NF Service Consumer receives AM policy control information for a UE identified by a SUPI.</w:t>
      </w:r>
    </w:p>
    <w:p w14:paraId="7F7C4DDB" w14:textId="77777777" w:rsidR="002D6C3F" w:rsidRPr="00140E21" w:rsidRDefault="002D6C3F" w:rsidP="002D6C3F">
      <w:pPr>
        <w:rPr>
          <w:lang w:eastAsia="zh-CN"/>
        </w:rPr>
      </w:pPr>
      <w:r w:rsidRPr="00140E21">
        <w:rPr>
          <w:lang w:eastAsia="zh-CN"/>
        </w:rPr>
        <w:t>As part of this service, the PCF may provide the NF Service Consumer, e.g. AMF, with AM policy information for a SUPI that may contain:</w:t>
      </w:r>
    </w:p>
    <w:p w14:paraId="5EC3CB82" w14:textId="77777777" w:rsidR="002D6C3F" w:rsidRPr="00140E21" w:rsidRDefault="002D6C3F" w:rsidP="002D6C3F">
      <w:pPr>
        <w:pStyle w:val="B1"/>
        <w:rPr>
          <w:lang w:eastAsia="zh-CN"/>
        </w:rPr>
      </w:pPr>
      <w:r w:rsidRPr="00140E21">
        <w:rPr>
          <w:lang w:eastAsia="zh-CN"/>
        </w:rPr>
        <w:t>-</w:t>
      </w:r>
      <w:r w:rsidRPr="00140E21">
        <w:rPr>
          <w:lang w:eastAsia="zh-CN"/>
        </w:rPr>
        <w:tab/>
        <w:t>Access and mobility related policy information as defined in clause 6.5 of TS</w:t>
      </w:r>
      <w:r>
        <w:rPr>
          <w:lang w:eastAsia="zh-CN"/>
        </w:rPr>
        <w:t> </w:t>
      </w:r>
      <w:r w:rsidRPr="00140E21">
        <w:rPr>
          <w:lang w:eastAsia="zh-CN"/>
        </w:rPr>
        <w:t>23.503</w:t>
      </w:r>
      <w:r>
        <w:rPr>
          <w:lang w:eastAsia="zh-CN"/>
        </w:rPr>
        <w:t> </w:t>
      </w:r>
      <w:r w:rsidRPr="00140E21">
        <w:rPr>
          <w:lang w:eastAsia="zh-CN"/>
        </w:rPr>
        <w:t>[20]. In the case of roaming, this information is provided by V-PCF;</w:t>
      </w:r>
    </w:p>
    <w:p w14:paraId="18632B4C"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of AM Policy Association. When such a Policy Control Request Trigger condition is met the NF Service Consumer, e.g. shall contact PCF and provide information on the Policy Request Trigger condition that has been met. In the case of roaming, the V-PCF may subscribe to AMF.</w:t>
      </w:r>
    </w:p>
    <w:p w14:paraId="2F80B9C2" w14:textId="77777777" w:rsidR="002D6C3F" w:rsidRPr="00140E21" w:rsidRDefault="002D6C3F" w:rsidP="002D6C3F">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 policy information as defined above.</w:t>
      </w:r>
    </w:p>
    <w:p w14:paraId="78631553" w14:textId="77777777" w:rsidR="002D6C3F" w:rsidRPr="00140E21" w:rsidRDefault="002D6C3F" w:rsidP="002D6C3F">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 The PCF may provide updated policy information to the NF Service Consumer.</w:t>
      </w:r>
    </w:p>
    <w:p w14:paraId="0C3606CB" w14:textId="77777777" w:rsidR="002D6C3F" w:rsidRPr="00140E21" w:rsidRDefault="002D6C3F" w:rsidP="002D6C3F">
      <w:pPr>
        <w:rPr>
          <w:lang w:eastAsia="zh-CN"/>
        </w:rPr>
      </w:pPr>
      <w:r w:rsidRPr="00140E21">
        <w:rPr>
          <w:lang w:eastAsia="zh-CN"/>
        </w:rPr>
        <w:t>The PCF may at any time provide updated policy information (Npcf_AMPolicyControl_UpdateNotify);</w:t>
      </w:r>
    </w:p>
    <w:p w14:paraId="0FAF541E" w14:textId="77777777" w:rsidR="002D6C3F" w:rsidRPr="00140E21" w:rsidRDefault="002D6C3F" w:rsidP="002D6C3F">
      <w:pPr>
        <w:rPr>
          <w:lang w:eastAsia="zh-CN"/>
        </w:rPr>
      </w:pPr>
      <w:r w:rsidRPr="00140E21">
        <w:rPr>
          <w:lang w:eastAsia="zh-CN"/>
        </w:rPr>
        <w:t>At UE deregistration the NF Service Consumer, e.g.AMF requests the deletion of the corresponding AM Policy Association.</w:t>
      </w:r>
    </w:p>
    <w:p w14:paraId="543AC97B" w14:textId="77777777" w:rsidR="002D6C3F" w:rsidRPr="00140E21" w:rsidRDefault="002D6C3F" w:rsidP="002D6C3F">
      <w:pPr>
        <w:pStyle w:val="5"/>
      </w:pPr>
      <w:bookmarkStart w:id="4534" w:name="_Toc20204476"/>
      <w:bookmarkStart w:id="4535" w:name="_Toc27895175"/>
      <w:bookmarkStart w:id="4536" w:name="_Toc36192272"/>
      <w:bookmarkStart w:id="4537" w:name="_Toc45193385"/>
      <w:bookmarkStart w:id="4538" w:name="_Toc47593017"/>
      <w:bookmarkStart w:id="4539" w:name="_Toc51835104"/>
      <w:bookmarkStart w:id="4540" w:name="_Toc51836046"/>
      <w:r w:rsidRPr="00140E21">
        <w:rPr>
          <w:lang w:eastAsia="zh-CN"/>
        </w:rPr>
        <w:lastRenderedPageBreak/>
        <w:t>5.2.5.2.2</w:t>
      </w:r>
      <w:r w:rsidRPr="00140E21">
        <w:rPr>
          <w:lang w:eastAsia="zh-CN"/>
        </w:rPr>
        <w:tab/>
      </w:r>
      <w:r w:rsidRPr="00140E21">
        <w:t>Npcf_AMPolicyControl_Create service operation</w:t>
      </w:r>
      <w:bookmarkEnd w:id="4534"/>
      <w:bookmarkEnd w:id="4535"/>
      <w:bookmarkEnd w:id="4536"/>
      <w:bookmarkEnd w:id="4537"/>
      <w:bookmarkEnd w:id="4538"/>
      <w:bookmarkEnd w:id="4539"/>
      <w:bookmarkEnd w:id="4540"/>
    </w:p>
    <w:p w14:paraId="6E505191" w14:textId="77777777" w:rsidR="002D6C3F" w:rsidRPr="00140E21" w:rsidRDefault="002D6C3F" w:rsidP="002D6C3F">
      <w:pPr>
        <w:rPr>
          <w:b/>
          <w:lang w:eastAsia="zh-CN"/>
        </w:rPr>
      </w:pPr>
      <w:r w:rsidRPr="00140E21">
        <w:rPr>
          <w:b/>
        </w:rPr>
        <w:t>Service operation name:</w:t>
      </w:r>
      <w:r w:rsidRPr="00140E21">
        <w:t xml:space="preserve"> Npcf_AMPolicyControl_Create</w:t>
      </w:r>
    </w:p>
    <w:p w14:paraId="1A56185F" w14:textId="77777777" w:rsidR="002D6C3F" w:rsidRPr="00140E21" w:rsidRDefault="002D6C3F" w:rsidP="002D6C3F">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73F1AF2D" w14:textId="77777777" w:rsidR="002D6C3F" w:rsidRPr="00140E21" w:rsidRDefault="002D6C3F" w:rsidP="002D6C3F">
      <w:r w:rsidRPr="00140E21">
        <w:rPr>
          <w:b/>
        </w:rPr>
        <w:t>Inputs, Required:</w:t>
      </w:r>
      <w:r w:rsidRPr="00140E21">
        <w:t xml:space="preserve"> SUPI.</w:t>
      </w:r>
    </w:p>
    <w:p w14:paraId="19DA5A2B" w14:textId="77777777" w:rsidR="002D6C3F" w:rsidRPr="00140E21" w:rsidRDefault="002D6C3F" w:rsidP="002D6C3F">
      <w:r w:rsidRPr="00140E21">
        <w:rPr>
          <w:b/>
        </w:rPr>
        <w:t>Inputs, Optional:</w:t>
      </w:r>
      <w:r w:rsidRPr="00140E21">
        <w:t xml:space="preserve"> </w:t>
      </w:r>
      <w:r w:rsidRPr="00140E21">
        <w:rPr>
          <w:rFonts w:eastAsia="DengXian"/>
        </w:rPr>
        <w:t>Information provided by the AMF as define</w:t>
      </w:r>
      <w:r>
        <w:rPr>
          <w:rFonts w:eastAsia="DengXian"/>
        </w:rPr>
        <w:t>d</w:t>
      </w:r>
      <w:r w:rsidRPr="00140E21">
        <w:rPr>
          <w:rFonts w:eastAsia="DengXian"/>
        </w:rPr>
        <w:t xml:space="preserve"> in 6.2.1.2 of TS</w:t>
      </w:r>
      <w:r>
        <w:rPr>
          <w:rFonts w:eastAsia="DengXian"/>
        </w:rPr>
        <w:t> </w:t>
      </w:r>
      <w:r w:rsidRPr="00140E21">
        <w:rPr>
          <w:rFonts w:eastAsia="DengXian"/>
        </w:rPr>
        <w:t>23.503</w:t>
      </w:r>
      <w:r>
        <w:rPr>
          <w:rFonts w:eastAsia="DengXian"/>
        </w:rPr>
        <w:t> </w:t>
      </w:r>
      <w:r w:rsidRPr="00140E21">
        <w:rPr>
          <w:rFonts w:eastAsia="DengXian"/>
        </w:rPr>
        <w:t>[20], such as</w:t>
      </w:r>
      <w:r w:rsidRPr="00140E21">
        <w:t xml:space="preserve"> Access Type, Permanent Equipment Identifier, GPSI, User Location Information, UE Time Zone, Serving Network</w:t>
      </w:r>
      <w:r>
        <w:t xml:space="preserve"> (PLMN ID, or PLMN ID and NID, see clause 5.34 of TS 23.501 [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 GUAMI, backup AMF(s) (if NF Type is AMF)</w:t>
      </w:r>
      <w:r w:rsidRPr="00140E21">
        <w:t>. Backup AMF(s)</w:t>
      </w:r>
      <w:r>
        <w:t xml:space="preserve"> are</w:t>
      </w:r>
      <w:r w:rsidRPr="00140E21">
        <w:t xml:space="preserve"> sent only once by the AMF to the PCF in its first interaction with the PCF.</w:t>
      </w:r>
    </w:p>
    <w:p w14:paraId="68C1F12B" w14:textId="77777777" w:rsidR="002D6C3F" w:rsidRPr="00140E21" w:rsidRDefault="002D6C3F" w:rsidP="002D6C3F">
      <w:pPr>
        <w:rPr>
          <w:lang w:eastAsia="zh-CN"/>
        </w:rPr>
      </w:pPr>
      <w:r w:rsidRPr="00140E21">
        <w:rPr>
          <w:b/>
        </w:rPr>
        <w:t>Outputs, Required:</w:t>
      </w:r>
      <w:r w:rsidRPr="00140E21">
        <w:rPr>
          <w:lang w:eastAsia="zh-CN"/>
        </w:rPr>
        <w:t xml:space="preserve"> AM Policy Association ID</w:t>
      </w:r>
      <w:r w:rsidRPr="00140E21">
        <w:rPr>
          <w:i/>
        </w:rPr>
        <w:t>.</w:t>
      </w:r>
    </w:p>
    <w:p w14:paraId="734DFEBF" w14:textId="77777777" w:rsidR="002D6C3F" w:rsidRPr="00140E21" w:rsidRDefault="002D6C3F" w:rsidP="002D6C3F">
      <w:r w:rsidRPr="00140E21">
        <w:rPr>
          <w:b/>
        </w:rPr>
        <w:t>Outputs, Optional:</w:t>
      </w:r>
      <w:r w:rsidRPr="00140E21">
        <w:t xml:space="preserve"> The requested Access and mobility related policy information as defined in Clause 6.5 of TS</w:t>
      </w:r>
      <w:r>
        <w:t> </w:t>
      </w:r>
      <w:r w:rsidRPr="00140E21">
        <w:t>23.503</w:t>
      </w:r>
      <w:r>
        <w:t> </w:t>
      </w:r>
      <w:r w:rsidRPr="00140E21">
        <w:t>[20], and Policy Control Request Trigger of AM Policy Association.</w:t>
      </w:r>
    </w:p>
    <w:p w14:paraId="1232D675" w14:textId="77777777" w:rsidR="002D6C3F" w:rsidRPr="00140E21" w:rsidRDefault="002D6C3F" w:rsidP="002D6C3F">
      <w:r w:rsidRPr="00140E21">
        <w:t xml:space="preserve">See clause 4.2.2.2.2 (step 16) for the detail usage of this service operation for AMF. In step 16, the AMF requests the </w:t>
      </w:r>
      <w:r w:rsidRPr="00140E21">
        <w:rPr>
          <w:lang w:eastAsia="zh-CN"/>
        </w:rPr>
        <w:t>PCF to apply operator policies for the UE</w:t>
      </w:r>
      <w:r w:rsidRPr="00140E21">
        <w:t>.</w:t>
      </w:r>
    </w:p>
    <w:p w14:paraId="4359FDBA" w14:textId="77777777" w:rsidR="002D6C3F" w:rsidRPr="00140E21" w:rsidRDefault="002D6C3F" w:rsidP="002D6C3F">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6E679D63" w14:textId="77777777" w:rsidR="002D6C3F" w:rsidRPr="00140E21" w:rsidRDefault="002D6C3F" w:rsidP="002D6C3F">
      <w:pPr>
        <w:pStyle w:val="5"/>
      </w:pPr>
      <w:bookmarkStart w:id="4541" w:name="_Toc20204477"/>
      <w:bookmarkStart w:id="4542" w:name="_Toc27895176"/>
      <w:bookmarkStart w:id="4543" w:name="_Toc36192273"/>
      <w:bookmarkStart w:id="4544" w:name="_Toc45193386"/>
      <w:bookmarkStart w:id="4545" w:name="_Toc47593018"/>
      <w:bookmarkStart w:id="4546" w:name="_Toc51835105"/>
      <w:bookmarkStart w:id="4547" w:name="_Toc51836047"/>
      <w:r w:rsidRPr="00140E21">
        <w:rPr>
          <w:lang w:eastAsia="zh-CN"/>
        </w:rPr>
        <w:t>5.2.5.2.3</w:t>
      </w:r>
      <w:r w:rsidRPr="00140E21">
        <w:rPr>
          <w:lang w:eastAsia="zh-CN"/>
        </w:rPr>
        <w:tab/>
      </w:r>
      <w:r w:rsidRPr="00140E21">
        <w:t>Npcf_AMPolicyControl_UpdateNotify service operation</w:t>
      </w:r>
      <w:bookmarkEnd w:id="4541"/>
      <w:bookmarkEnd w:id="4542"/>
      <w:bookmarkEnd w:id="4543"/>
      <w:bookmarkEnd w:id="4544"/>
      <w:bookmarkEnd w:id="4545"/>
      <w:bookmarkEnd w:id="4546"/>
      <w:bookmarkEnd w:id="4547"/>
    </w:p>
    <w:p w14:paraId="180DD07C" w14:textId="77777777" w:rsidR="002D6C3F" w:rsidRPr="00140E21" w:rsidRDefault="002D6C3F" w:rsidP="002D6C3F">
      <w:pPr>
        <w:rPr>
          <w:b/>
          <w:lang w:eastAsia="zh-CN"/>
        </w:rPr>
      </w:pPr>
      <w:r w:rsidRPr="00140E21">
        <w:rPr>
          <w:b/>
        </w:rPr>
        <w:t>Service operation name:</w:t>
      </w:r>
      <w:r w:rsidRPr="00140E21">
        <w:t xml:space="preserve"> Npcf_AMPolicyControl_UpdateNotify</w:t>
      </w:r>
    </w:p>
    <w:p w14:paraId="6503DFB7" w14:textId="77777777" w:rsidR="002D6C3F" w:rsidRPr="00140E21" w:rsidRDefault="002D6C3F" w:rsidP="002D6C3F">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TS</w:t>
      </w:r>
      <w:r>
        <w:rPr>
          <w:lang w:eastAsia="zh-CN"/>
        </w:rPr>
        <w:t> </w:t>
      </w:r>
      <w:r w:rsidRPr="00140E21">
        <w:rPr>
          <w:lang w:eastAsia="zh-CN"/>
        </w:rPr>
        <w:t>23.503</w:t>
      </w:r>
      <w:r>
        <w:rPr>
          <w:lang w:eastAsia="zh-CN"/>
        </w:rPr>
        <w:t> </w:t>
      </w:r>
      <w:r w:rsidRPr="00140E21">
        <w:rPr>
          <w:lang w:eastAsia="zh-CN"/>
        </w:rPr>
        <w:t>[20].</w:t>
      </w:r>
    </w:p>
    <w:p w14:paraId="60AA51EF" w14:textId="77777777" w:rsidR="002D6C3F" w:rsidRPr="00140E21" w:rsidRDefault="002D6C3F" w:rsidP="002D6C3F">
      <w:pPr>
        <w:pStyle w:val="NO"/>
      </w:pPr>
      <w:r w:rsidRPr="00140E21">
        <w:t>NOTE:</w:t>
      </w:r>
      <w:r w:rsidRPr="00140E21">
        <w:tab/>
        <w:t>This notification corresponds to an implicit subscription.</w:t>
      </w:r>
    </w:p>
    <w:p w14:paraId="01163198" w14:textId="77777777" w:rsidR="002D6C3F" w:rsidRPr="00140E21" w:rsidRDefault="002D6C3F" w:rsidP="002D6C3F">
      <w:bookmarkStart w:id="4548" w:name="_Hlk501026196"/>
      <w:r w:rsidRPr="00140E21">
        <w:rPr>
          <w:b/>
        </w:rPr>
        <w:t>Inputs, Required:</w:t>
      </w:r>
      <w:r w:rsidRPr="00140E21">
        <w:t xml:space="preserve"> AM Policy Association ID</w:t>
      </w:r>
      <w:r w:rsidRPr="00140E21">
        <w:rPr>
          <w:rFonts w:eastAsia="DengXian"/>
          <w:lang w:eastAsia="zh-CN"/>
        </w:rPr>
        <w:t>.</w:t>
      </w:r>
    </w:p>
    <w:bookmarkEnd w:id="4548"/>
    <w:p w14:paraId="4B7939AF" w14:textId="77777777" w:rsidR="002D6C3F" w:rsidRPr="00140E21" w:rsidRDefault="002D6C3F" w:rsidP="002D6C3F">
      <w:r w:rsidRPr="00140E21">
        <w:rPr>
          <w:b/>
        </w:rPr>
        <w:t>Inputs, Optional:</w:t>
      </w:r>
      <w:r w:rsidRPr="00140E21">
        <w:rPr>
          <w:lang w:eastAsia="zh-CN"/>
        </w:rPr>
        <w:t xml:space="preserve"> Access and Mobility related information or indication of AM Policy Association termination</w:t>
      </w:r>
      <w:r w:rsidRPr="00140E21">
        <w:t>.</w:t>
      </w:r>
    </w:p>
    <w:p w14:paraId="04A6C186" w14:textId="77777777" w:rsidR="002D6C3F" w:rsidRPr="00140E21" w:rsidRDefault="002D6C3F" w:rsidP="002D6C3F">
      <w:pPr>
        <w:rPr>
          <w:lang w:eastAsia="zh-CN"/>
        </w:rPr>
      </w:pPr>
      <w:r w:rsidRPr="00140E21">
        <w:rPr>
          <w:b/>
        </w:rPr>
        <w:t>Outputs, Required:</w:t>
      </w:r>
      <w:r w:rsidRPr="00140E21">
        <w:t xml:space="preserve"> Success or failure</w:t>
      </w:r>
      <w:r w:rsidRPr="00140E21">
        <w:rPr>
          <w:lang w:eastAsia="zh-CN"/>
        </w:rPr>
        <w:t>.</w:t>
      </w:r>
    </w:p>
    <w:p w14:paraId="0C5AF38C" w14:textId="77777777" w:rsidR="002D6C3F" w:rsidRPr="00140E21" w:rsidRDefault="002D6C3F" w:rsidP="002D6C3F">
      <w:r w:rsidRPr="00140E21">
        <w:rPr>
          <w:b/>
        </w:rPr>
        <w:t>Outputs, Optional:</w:t>
      </w:r>
      <w:r w:rsidRPr="00140E21">
        <w:t xml:space="preserve"> None.</w:t>
      </w:r>
    </w:p>
    <w:p w14:paraId="183DE860" w14:textId="77777777" w:rsidR="002D6C3F" w:rsidRPr="00140E21" w:rsidRDefault="002D6C3F" w:rsidP="002D6C3F">
      <w:r w:rsidRPr="00140E21">
        <w:t>See clause 4.16.2.2 for the usage of this service operation.</w:t>
      </w:r>
    </w:p>
    <w:p w14:paraId="1A086C4A" w14:textId="77777777" w:rsidR="002D6C3F" w:rsidRPr="00140E21" w:rsidRDefault="002D6C3F" w:rsidP="002D6C3F">
      <w:pPr>
        <w:pStyle w:val="5"/>
      </w:pPr>
      <w:bookmarkStart w:id="4549" w:name="_Toc20204478"/>
      <w:bookmarkStart w:id="4550" w:name="_Toc27895177"/>
      <w:bookmarkStart w:id="4551" w:name="_Toc36192274"/>
      <w:bookmarkStart w:id="4552" w:name="_Toc45193387"/>
      <w:bookmarkStart w:id="4553" w:name="_Toc47593019"/>
      <w:bookmarkStart w:id="4554" w:name="_Toc51835106"/>
      <w:bookmarkStart w:id="4555" w:name="_Toc51836048"/>
      <w:r w:rsidRPr="00140E21">
        <w:rPr>
          <w:lang w:eastAsia="zh-CN"/>
        </w:rPr>
        <w:t>5.2.5.2.4</w:t>
      </w:r>
      <w:r w:rsidRPr="00140E21">
        <w:rPr>
          <w:lang w:eastAsia="zh-CN"/>
        </w:rPr>
        <w:tab/>
      </w:r>
      <w:r w:rsidRPr="00140E21">
        <w:t>Npcf_AMPolicyControl_Delete service operation</w:t>
      </w:r>
      <w:bookmarkEnd w:id="4549"/>
      <w:bookmarkEnd w:id="4550"/>
      <w:bookmarkEnd w:id="4551"/>
      <w:bookmarkEnd w:id="4552"/>
      <w:bookmarkEnd w:id="4553"/>
      <w:bookmarkEnd w:id="4554"/>
      <w:bookmarkEnd w:id="4555"/>
    </w:p>
    <w:p w14:paraId="502F1C50" w14:textId="77777777" w:rsidR="002D6C3F" w:rsidRPr="00140E21" w:rsidRDefault="002D6C3F" w:rsidP="002D6C3F">
      <w:pPr>
        <w:rPr>
          <w:rFonts w:eastAsia="SimSun"/>
          <w:lang w:eastAsia="zh-CN"/>
        </w:rPr>
      </w:pPr>
      <w:r w:rsidRPr="00140E21">
        <w:rPr>
          <w:b/>
        </w:rPr>
        <w:t>Service operation name:</w:t>
      </w:r>
      <w:r w:rsidRPr="00140E21">
        <w:t xml:space="preserve"> Npcf_AMPolicyControl_Delete</w:t>
      </w:r>
    </w:p>
    <w:p w14:paraId="3A5E0334" w14:textId="77777777" w:rsidR="002D6C3F" w:rsidRPr="00140E21" w:rsidRDefault="002D6C3F" w:rsidP="002D6C3F">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43ADA913"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783C06CE" w14:textId="77777777" w:rsidR="002D6C3F" w:rsidRPr="00140E21" w:rsidRDefault="002D6C3F" w:rsidP="002D6C3F">
      <w:pPr>
        <w:rPr>
          <w:rFonts w:eastAsia="SimSun"/>
          <w:lang w:eastAsia="zh-CN"/>
        </w:rPr>
      </w:pPr>
      <w:r w:rsidRPr="00140E21">
        <w:rPr>
          <w:rFonts w:eastAsia="SimSun"/>
          <w:b/>
        </w:rPr>
        <w:t xml:space="preserve">Inputs, Optional: </w:t>
      </w:r>
      <w:r w:rsidRPr="00140E21">
        <w:rPr>
          <w:rFonts w:eastAsia="SimSun"/>
          <w:lang w:eastAsia="zh-CN"/>
        </w:rPr>
        <w:t>None.</w:t>
      </w:r>
    </w:p>
    <w:p w14:paraId="31DE02ED" w14:textId="77777777" w:rsidR="002D6C3F" w:rsidRPr="00140E21" w:rsidRDefault="002D6C3F" w:rsidP="002D6C3F">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2D22FBC4" w14:textId="77777777" w:rsidR="002D6C3F" w:rsidRPr="00140E21" w:rsidRDefault="002D6C3F" w:rsidP="002D6C3F">
      <w:pPr>
        <w:rPr>
          <w:rFonts w:eastAsia="SimSun"/>
          <w:b/>
        </w:rPr>
      </w:pPr>
      <w:r w:rsidRPr="00140E21">
        <w:rPr>
          <w:rFonts w:eastAsia="SimSun"/>
          <w:b/>
        </w:rPr>
        <w:t xml:space="preserve">Outputs, Optional: </w:t>
      </w:r>
      <w:r w:rsidRPr="00140E21">
        <w:rPr>
          <w:rFonts w:eastAsia="SimSun"/>
          <w:lang w:eastAsia="zh-CN"/>
        </w:rPr>
        <w:t>None.</w:t>
      </w:r>
    </w:p>
    <w:p w14:paraId="3221547D" w14:textId="77777777" w:rsidR="002D6C3F" w:rsidRPr="00140E21" w:rsidRDefault="002D6C3F" w:rsidP="002D6C3F">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43B3016C" w14:textId="77777777" w:rsidR="002D6C3F" w:rsidRPr="00140E21" w:rsidRDefault="002D6C3F" w:rsidP="002D6C3F">
      <w:pPr>
        <w:pStyle w:val="5"/>
        <w:rPr>
          <w:lang w:eastAsia="zh-CN"/>
        </w:rPr>
      </w:pPr>
      <w:bookmarkStart w:id="4556" w:name="_Toc20204479"/>
      <w:bookmarkStart w:id="4557" w:name="_Toc27895178"/>
      <w:bookmarkStart w:id="4558" w:name="_Toc36192275"/>
      <w:bookmarkStart w:id="4559" w:name="_Toc45193388"/>
      <w:bookmarkStart w:id="4560" w:name="_Toc47593020"/>
      <w:bookmarkStart w:id="4561" w:name="_Toc51835107"/>
      <w:bookmarkStart w:id="4562" w:name="_Toc51836049"/>
      <w:r w:rsidRPr="00140E21">
        <w:rPr>
          <w:lang w:eastAsia="zh-CN"/>
        </w:rPr>
        <w:t>5.2.5.2.5</w:t>
      </w:r>
      <w:r w:rsidRPr="00140E21">
        <w:rPr>
          <w:lang w:eastAsia="zh-CN"/>
        </w:rPr>
        <w:tab/>
        <w:t>Npcf_AMPolicyControl_Update service operation</w:t>
      </w:r>
      <w:bookmarkEnd w:id="4556"/>
      <w:bookmarkEnd w:id="4557"/>
      <w:bookmarkEnd w:id="4558"/>
      <w:bookmarkEnd w:id="4559"/>
      <w:bookmarkEnd w:id="4560"/>
      <w:bookmarkEnd w:id="4561"/>
      <w:bookmarkEnd w:id="4562"/>
    </w:p>
    <w:p w14:paraId="454A670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AMPolicyControl_Update.</w:t>
      </w:r>
    </w:p>
    <w:p w14:paraId="526016E4"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NF Service Consumer, e.g. AMF can request the update of the AM Policy Association to receive updated Policy information for the UE context when the policy control request trigger is met or the AMF is relocated due to the UE mobility and the old PCF is selected.</w:t>
      </w:r>
    </w:p>
    <w:p w14:paraId="4B5B195F" w14:textId="77777777" w:rsidR="002D6C3F" w:rsidRPr="00140E21" w:rsidRDefault="002D6C3F" w:rsidP="002D6C3F">
      <w:pPr>
        <w:rPr>
          <w:lang w:eastAsia="zh-CN"/>
        </w:rPr>
      </w:pPr>
      <w:r w:rsidRPr="00140E21">
        <w:rPr>
          <w:b/>
          <w:lang w:eastAsia="zh-CN"/>
        </w:rPr>
        <w:t>Inputs, Required:</w:t>
      </w:r>
      <w:r w:rsidRPr="00140E21">
        <w:rPr>
          <w:lang w:eastAsia="zh-CN"/>
        </w:rPr>
        <w:t xml:space="preserve"> AM Policy Association ID.</w:t>
      </w:r>
    </w:p>
    <w:p w14:paraId="00E9249D" w14:textId="77777777" w:rsidR="002D6C3F" w:rsidRPr="00140E21" w:rsidRDefault="002D6C3F" w:rsidP="002D6C3F">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TS</w:t>
      </w:r>
      <w:r>
        <w:rPr>
          <w:lang w:eastAsia="zh-CN"/>
        </w:rPr>
        <w:t> </w:t>
      </w:r>
      <w:r w:rsidRPr="00140E21">
        <w:rPr>
          <w:lang w:eastAsia="zh-CN"/>
        </w:rPr>
        <w:t>23.503</w:t>
      </w:r>
      <w:r>
        <w:rPr>
          <w:lang w:eastAsia="zh-CN"/>
        </w:rPr>
        <w:t> </w:t>
      </w:r>
      <w:r w:rsidRPr="00140E21">
        <w:rPr>
          <w:lang w:eastAsia="zh-CN"/>
        </w:rPr>
        <w:t>[20], GUAMI(s) (if NF Type is AMF).</w:t>
      </w:r>
    </w:p>
    <w:p w14:paraId="0B2E3903"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not.</w:t>
      </w:r>
    </w:p>
    <w:p w14:paraId="074DCE62"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UE context as defined in clause 5.2.5.2.1.</w:t>
      </w:r>
    </w:p>
    <w:p w14:paraId="4EF33D9C" w14:textId="77777777" w:rsidR="002D6C3F" w:rsidRPr="00140E21" w:rsidRDefault="002D6C3F" w:rsidP="002D6C3F">
      <w:pPr>
        <w:rPr>
          <w:lang w:eastAsia="zh-CN"/>
        </w:rPr>
      </w:pPr>
      <w:r w:rsidRPr="00140E21">
        <w:rPr>
          <w:lang w:eastAsia="zh-CN"/>
        </w:rPr>
        <w:t>See clause 4.16.2.1 for the usage of this service operation.</w:t>
      </w:r>
    </w:p>
    <w:p w14:paraId="648F6E1D" w14:textId="77777777" w:rsidR="002D6C3F" w:rsidRPr="00140E21" w:rsidRDefault="002D6C3F" w:rsidP="002D6C3F">
      <w:pPr>
        <w:pStyle w:val="4"/>
        <w:rPr>
          <w:lang w:eastAsia="zh-CN"/>
        </w:rPr>
      </w:pPr>
      <w:bookmarkStart w:id="4563" w:name="_Toc20204480"/>
      <w:bookmarkStart w:id="4564" w:name="_Toc27895179"/>
      <w:bookmarkStart w:id="4565" w:name="_Toc36192276"/>
      <w:bookmarkStart w:id="4566" w:name="_Toc45193389"/>
      <w:bookmarkStart w:id="4567" w:name="_Toc47593021"/>
      <w:bookmarkStart w:id="4568" w:name="_Toc51835108"/>
      <w:bookmarkStart w:id="4569" w:name="_Toc51836050"/>
      <w:r w:rsidRPr="00140E21">
        <w:rPr>
          <w:lang w:eastAsia="zh-CN"/>
        </w:rPr>
        <w:t>5.2.5.3</w:t>
      </w:r>
      <w:r w:rsidRPr="00140E21">
        <w:rPr>
          <w:lang w:eastAsia="zh-CN"/>
        </w:rPr>
        <w:tab/>
        <w:t>Npcf_PolicyAuthorization Service</w:t>
      </w:r>
      <w:bookmarkEnd w:id="4563"/>
      <w:bookmarkEnd w:id="4564"/>
      <w:bookmarkEnd w:id="4565"/>
      <w:bookmarkEnd w:id="4566"/>
      <w:bookmarkEnd w:id="4567"/>
      <w:bookmarkEnd w:id="4568"/>
      <w:bookmarkEnd w:id="4569"/>
    </w:p>
    <w:p w14:paraId="6D8027FF" w14:textId="77777777" w:rsidR="002D6C3F" w:rsidRPr="00140E21" w:rsidRDefault="002D6C3F" w:rsidP="002D6C3F">
      <w:pPr>
        <w:pStyle w:val="5"/>
        <w:rPr>
          <w:lang w:eastAsia="zh-CN"/>
        </w:rPr>
      </w:pPr>
      <w:bookmarkStart w:id="4570" w:name="_Toc20204481"/>
      <w:bookmarkStart w:id="4571" w:name="_Toc27895180"/>
      <w:bookmarkStart w:id="4572" w:name="_Toc36192277"/>
      <w:bookmarkStart w:id="4573" w:name="_Toc45193390"/>
      <w:bookmarkStart w:id="4574" w:name="_Toc47593022"/>
      <w:bookmarkStart w:id="4575" w:name="_Toc51835109"/>
      <w:bookmarkStart w:id="4576" w:name="_Toc51836051"/>
      <w:r w:rsidRPr="00140E21">
        <w:rPr>
          <w:lang w:eastAsia="zh-CN"/>
        </w:rPr>
        <w:t>5.2.5.3.1</w:t>
      </w:r>
      <w:r w:rsidRPr="00140E21">
        <w:rPr>
          <w:lang w:eastAsia="zh-CN"/>
        </w:rPr>
        <w:tab/>
        <w:t>General</w:t>
      </w:r>
      <w:bookmarkEnd w:id="4570"/>
      <w:bookmarkEnd w:id="4571"/>
      <w:bookmarkEnd w:id="4572"/>
      <w:bookmarkEnd w:id="4573"/>
      <w:bookmarkEnd w:id="4574"/>
      <w:bookmarkEnd w:id="4575"/>
      <w:bookmarkEnd w:id="4576"/>
    </w:p>
    <w:p w14:paraId="688B5D31" w14:textId="77777777" w:rsidR="002D6C3F" w:rsidRPr="00140E21" w:rsidRDefault="002D6C3F" w:rsidP="002D6C3F">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 to exchange Ethernet port management information with DS-TT and NW-TT.</w:t>
      </w:r>
      <w:r w:rsidRPr="00140E21">
        <w:rPr>
          <w:rFonts w:eastAsia="SimSun"/>
          <w:lang w:eastAsia="zh-CN"/>
        </w:rPr>
        <w:t xml:space="preserve"> </w:t>
      </w:r>
      <w:r w:rsidRPr="00140E21">
        <w:t>This service allows the NF consumer to subscribe/unsubscribe the notification of events, which are defined in clause 6.1.3.18 of TS</w:t>
      </w:r>
      <w:r>
        <w:t> </w:t>
      </w:r>
      <w:r w:rsidRPr="00140E21">
        <w:t>23.503</w:t>
      </w:r>
      <w:r>
        <w:t> </w:t>
      </w:r>
      <w:r w:rsidRPr="00140E21">
        <w:t>[20].</w:t>
      </w:r>
    </w:p>
    <w:p w14:paraId="45830EDF" w14:textId="77777777" w:rsidR="002D6C3F" w:rsidRPr="00140E21" w:rsidRDefault="002D6C3F" w:rsidP="002D6C3F">
      <w:pPr>
        <w:pStyle w:val="5"/>
      </w:pPr>
      <w:bookmarkStart w:id="4577" w:name="_Toc20204482"/>
      <w:bookmarkStart w:id="4578" w:name="_Toc27895181"/>
      <w:bookmarkStart w:id="4579" w:name="_Toc36192278"/>
      <w:bookmarkStart w:id="4580" w:name="_Toc45193391"/>
      <w:bookmarkStart w:id="4581" w:name="_Toc47593023"/>
      <w:bookmarkStart w:id="4582" w:name="_Toc51835110"/>
      <w:bookmarkStart w:id="4583" w:name="_Toc51836052"/>
      <w:r w:rsidRPr="00140E21">
        <w:rPr>
          <w:lang w:eastAsia="zh-CN"/>
        </w:rPr>
        <w:t>5.2.5.3.2</w:t>
      </w:r>
      <w:r w:rsidRPr="00140E21">
        <w:rPr>
          <w:lang w:eastAsia="zh-CN"/>
        </w:rPr>
        <w:tab/>
        <w:t>Npcf_PolicyAuthorization_Create</w:t>
      </w:r>
      <w:r w:rsidRPr="00140E21">
        <w:t xml:space="preserve"> service operation</w:t>
      </w:r>
      <w:bookmarkEnd w:id="4577"/>
      <w:bookmarkEnd w:id="4578"/>
      <w:bookmarkEnd w:id="4579"/>
      <w:bookmarkEnd w:id="4580"/>
      <w:bookmarkEnd w:id="4581"/>
      <w:bookmarkEnd w:id="4582"/>
      <w:bookmarkEnd w:id="4583"/>
    </w:p>
    <w:p w14:paraId="4FDE5455" w14:textId="77777777" w:rsidR="002D6C3F" w:rsidRPr="00140E21" w:rsidRDefault="002D6C3F" w:rsidP="002D6C3F">
      <w:pPr>
        <w:rPr>
          <w:lang w:eastAsia="zh-CN"/>
        </w:rPr>
      </w:pPr>
      <w:r w:rsidRPr="00140E21">
        <w:rPr>
          <w:b/>
        </w:rPr>
        <w:t>Service operation name:</w:t>
      </w:r>
      <w:r w:rsidRPr="00140E21">
        <w:t xml:space="preserve"> </w:t>
      </w:r>
      <w:r w:rsidRPr="00140E21">
        <w:rPr>
          <w:lang w:eastAsia="zh-CN"/>
        </w:rPr>
        <w:t>Npcf_PolicyAuthorization_Create</w:t>
      </w:r>
    </w:p>
    <w:p w14:paraId="1F561A1F" w14:textId="77777777" w:rsidR="002D6C3F" w:rsidRPr="00140E21" w:rsidRDefault="002D6C3F" w:rsidP="002D6C3F">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Ethernet Port Management Information Container for Ethernet ports on DS-TT or NW-TT</w:t>
      </w:r>
      <w:r w:rsidRPr="00140E21">
        <w:rPr>
          <w:lang w:eastAsia="zh-CN"/>
        </w:rPr>
        <w:t>.</w:t>
      </w:r>
    </w:p>
    <w:p w14:paraId="4534D78D" w14:textId="77777777" w:rsidR="002D6C3F" w:rsidRPr="00140E21" w:rsidRDefault="002D6C3F" w:rsidP="002D6C3F">
      <w:r w:rsidRPr="00140E21">
        <w:rPr>
          <w:b/>
        </w:rPr>
        <w:t>Inputs, Required:</w:t>
      </w:r>
      <w:r w:rsidRPr="00140E21">
        <w:t xml:space="preserve"> UE (IP or MAC) address, </w:t>
      </w:r>
      <w:r w:rsidRPr="00140E21">
        <w:rPr>
          <w:lang w:eastAsia="zh-CN"/>
        </w:rPr>
        <w:t>identification of the application session context</w:t>
      </w:r>
      <w:r w:rsidRPr="00140E21">
        <w:t>.</w:t>
      </w:r>
    </w:p>
    <w:p w14:paraId="173E1038" w14:textId="763A2479" w:rsidR="002D6C3F" w:rsidRPr="00140E21" w:rsidRDefault="002D6C3F" w:rsidP="002D6C3F">
      <w:r w:rsidRPr="00140E21">
        <w:rPr>
          <w:b/>
        </w:rPr>
        <w:t>Inputs, Optional:</w:t>
      </w:r>
      <w:r w:rsidRPr="00140E21">
        <w:t xml:space="preserve"> UE identity if available, DNN if available, S-NSSAI if available, Media type, Media format, bandwidth requirements, sponsored data connectivity if applicable, flow description, Application </w:t>
      </w:r>
      <w:ins w:id="4584" w:author="Change-18" w:date="2020-11-05T06:43:00Z">
        <w:r w:rsidR="0034427A">
          <w:t>I</w:t>
        </w:r>
      </w:ins>
      <w:del w:id="4585" w:author="Change-18" w:date="2020-11-05T06:43:00Z">
        <w:r w:rsidRPr="00140E21" w:rsidDel="0034427A">
          <w:delText>i</w:delText>
        </w:r>
      </w:del>
      <w:r w:rsidRPr="00140E21">
        <w:t>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 Alternative Service Requirements (containing one or more QoS reference parameters in a prioritized order)</w:t>
      </w:r>
      <w:r w:rsidRPr="00140E21">
        <w:t>.</w:t>
      </w:r>
    </w:p>
    <w:p w14:paraId="4300FF92" w14:textId="77777777" w:rsidR="002D6C3F" w:rsidRPr="00140E21" w:rsidRDefault="002D6C3F" w:rsidP="002D6C3F">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 clause 6.1.3.10).</w:t>
      </w:r>
    </w:p>
    <w:p w14:paraId="18596BF8" w14:textId="77777777" w:rsidR="002D6C3F" w:rsidRPr="00140E21" w:rsidRDefault="002D6C3F" w:rsidP="002D6C3F">
      <w:pPr>
        <w:rPr>
          <w:i/>
        </w:rPr>
      </w:pPr>
      <w:r w:rsidRPr="00140E21">
        <w:rPr>
          <w:b/>
        </w:rPr>
        <w:t>Outputs, Optional:</w:t>
      </w:r>
      <w:r w:rsidRPr="00140E21">
        <w:t xml:space="preserve"> The service information that can be accepted by the PCF.</w:t>
      </w:r>
    </w:p>
    <w:p w14:paraId="398FBA19" w14:textId="77777777" w:rsidR="002D6C3F" w:rsidRPr="00140E21" w:rsidRDefault="002D6C3F" w:rsidP="002D6C3F">
      <w:pPr>
        <w:pStyle w:val="5"/>
        <w:rPr>
          <w:rFonts w:eastAsia="SimSun"/>
        </w:rPr>
      </w:pPr>
      <w:bookmarkStart w:id="4586" w:name="_Toc20204483"/>
      <w:bookmarkStart w:id="4587" w:name="_Toc27895182"/>
      <w:bookmarkStart w:id="4588" w:name="_Toc36192279"/>
      <w:bookmarkStart w:id="4589" w:name="_Toc45193392"/>
      <w:bookmarkStart w:id="4590" w:name="_Toc47593024"/>
      <w:bookmarkStart w:id="4591" w:name="_Toc51835111"/>
      <w:bookmarkStart w:id="4592" w:name="_Toc51836053"/>
      <w:r w:rsidRPr="00140E21">
        <w:rPr>
          <w:rFonts w:eastAsia="SimSun"/>
        </w:rPr>
        <w:t>5.2.5.3.3</w:t>
      </w:r>
      <w:r w:rsidRPr="00140E21">
        <w:rPr>
          <w:rFonts w:eastAsia="SimSun"/>
        </w:rPr>
        <w:tab/>
        <w:t>Npcf_PolicyAuthorization_Update service operation</w:t>
      </w:r>
      <w:bookmarkEnd w:id="4586"/>
      <w:bookmarkEnd w:id="4587"/>
      <w:bookmarkEnd w:id="4588"/>
      <w:bookmarkEnd w:id="4589"/>
      <w:bookmarkEnd w:id="4590"/>
      <w:bookmarkEnd w:id="4591"/>
      <w:bookmarkEnd w:id="4592"/>
    </w:p>
    <w:p w14:paraId="59E322FA"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79C1BF1D"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18CDA3C3"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24103CCB" w14:textId="2EAEAB67" w:rsidR="002D6C3F" w:rsidRPr="00140E21" w:rsidRDefault="002D6C3F" w:rsidP="002D6C3F">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Application </w:t>
      </w:r>
      <w:ins w:id="4593" w:author="Change-18" w:date="2020-11-05T06:43:00Z">
        <w:r w:rsidR="0034427A">
          <w:t>I</w:t>
        </w:r>
      </w:ins>
      <w:del w:id="4594" w:author="Change-18" w:date="2020-11-05T06:43:00Z">
        <w:r w:rsidRPr="00140E21" w:rsidDel="0034427A">
          <w:delText>i</w:delText>
        </w:r>
      </w:del>
      <w:r w:rsidRPr="00140E21">
        <w:t xml:space="preserve">dentifier, AF Communication Service Identifier, AF Record Identifier, Flow status, Priorit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w:t>
      </w:r>
      <w:r w:rsidRPr="00140E21">
        <w:lastRenderedPageBreak/>
        <w:t>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w:t>
      </w:r>
      <w:r w:rsidRPr="00140E21">
        <w:rPr>
          <w:rFonts w:eastAsia="SimSun"/>
        </w:rPr>
        <w:t>.</w:t>
      </w:r>
    </w:p>
    <w:p w14:paraId="1DF90021" w14:textId="77777777" w:rsidR="002D6C3F" w:rsidRPr="00140E21" w:rsidRDefault="002D6C3F" w:rsidP="002D6C3F">
      <w:pPr>
        <w:suppressAutoHyphens/>
        <w:rPr>
          <w:rFonts w:eastAsia="SimSun"/>
        </w:rPr>
      </w:pPr>
      <w:r w:rsidRPr="00140E21">
        <w:rPr>
          <w:rFonts w:eastAsia="SimSun"/>
          <w:b/>
        </w:rPr>
        <w:t xml:space="preserve">Outputs, Required: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w:t>
      </w:r>
      <w:r w:rsidRPr="00140E21">
        <w:rPr>
          <w:rFonts w:eastAsia="SimSun"/>
          <w:lang w:eastAsia="zh-CN"/>
        </w:rPr>
        <w:t>.</w:t>
      </w:r>
    </w:p>
    <w:p w14:paraId="7486B74B" w14:textId="77777777" w:rsidR="002D6C3F" w:rsidRPr="00140E21" w:rsidRDefault="002D6C3F" w:rsidP="002D6C3F">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6F32B91F" w14:textId="77777777" w:rsidR="002D6C3F" w:rsidRPr="00140E21" w:rsidRDefault="002D6C3F" w:rsidP="002D6C3F">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07F4C44A" w14:textId="77777777" w:rsidR="002D6C3F" w:rsidRPr="00140E21" w:rsidRDefault="002D6C3F" w:rsidP="002D6C3F">
      <w:pPr>
        <w:pStyle w:val="5"/>
        <w:rPr>
          <w:rFonts w:eastAsia="SimSun"/>
        </w:rPr>
      </w:pPr>
      <w:bookmarkStart w:id="4595" w:name="_Toc20204484"/>
      <w:bookmarkStart w:id="4596" w:name="_Toc27895183"/>
      <w:bookmarkStart w:id="4597" w:name="_Toc36192280"/>
      <w:bookmarkStart w:id="4598" w:name="_Toc45193393"/>
      <w:bookmarkStart w:id="4599" w:name="_Toc47593025"/>
      <w:bookmarkStart w:id="4600" w:name="_Toc51835112"/>
      <w:bookmarkStart w:id="4601" w:name="_Toc51836054"/>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4595"/>
      <w:bookmarkEnd w:id="4596"/>
      <w:bookmarkEnd w:id="4597"/>
      <w:bookmarkEnd w:id="4598"/>
      <w:bookmarkEnd w:id="4599"/>
      <w:bookmarkEnd w:id="4600"/>
      <w:bookmarkEnd w:id="4601"/>
    </w:p>
    <w:p w14:paraId="541AFF42"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2ABF5F8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0AC125CD"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2ED3D5D5" w14:textId="77777777" w:rsidR="002D6C3F" w:rsidRPr="00140E21" w:rsidRDefault="002D6C3F" w:rsidP="002D6C3F">
      <w:pPr>
        <w:suppressAutoHyphens/>
        <w:rPr>
          <w:rFonts w:eastAsia="SimSun"/>
        </w:rPr>
      </w:pPr>
      <w:r w:rsidRPr="00140E21">
        <w:rPr>
          <w:rFonts w:eastAsia="SimSun"/>
          <w:b/>
        </w:rPr>
        <w:t xml:space="preserve">Inputs, Optional: </w:t>
      </w:r>
      <w:r w:rsidRPr="00140E21">
        <w:rPr>
          <w:rFonts w:eastAsia="SimSun"/>
          <w:lang w:eastAsia="zh-CN"/>
        </w:rPr>
        <w:t>None.</w:t>
      </w:r>
    </w:p>
    <w:p w14:paraId="0FBF143D"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3078230E" w14:textId="77777777" w:rsidR="002D6C3F" w:rsidRPr="00140E21" w:rsidRDefault="002D6C3F" w:rsidP="002D6C3F">
      <w:pPr>
        <w:suppressAutoHyphens/>
        <w:rPr>
          <w:rFonts w:eastAsia="SimSun"/>
        </w:rPr>
      </w:pPr>
      <w:r w:rsidRPr="00140E21">
        <w:rPr>
          <w:rFonts w:eastAsia="SimSun"/>
          <w:b/>
        </w:rPr>
        <w:t xml:space="preserve">Outputs, Optional: </w:t>
      </w:r>
      <w:r w:rsidRPr="00140E21">
        <w:rPr>
          <w:rFonts w:eastAsia="SimSun"/>
          <w:lang w:eastAsia="zh-CN"/>
        </w:rPr>
        <w:t>None.</w:t>
      </w:r>
    </w:p>
    <w:p w14:paraId="0BE5A116" w14:textId="77777777" w:rsidR="002D6C3F" w:rsidRPr="00140E21" w:rsidRDefault="002D6C3F" w:rsidP="002D6C3F">
      <w:pPr>
        <w:pStyle w:val="5"/>
        <w:rPr>
          <w:rFonts w:eastAsia="SimSun"/>
        </w:rPr>
      </w:pPr>
      <w:bookmarkStart w:id="4602" w:name="_Toc20204485"/>
      <w:bookmarkStart w:id="4603" w:name="_Toc27895184"/>
      <w:bookmarkStart w:id="4604" w:name="_Toc36192281"/>
      <w:bookmarkStart w:id="4605" w:name="_Toc45193394"/>
      <w:bookmarkStart w:id="4606" w:name="_Toc47593026"/>
      <w:bookmarkStart w:id="4607" w:name="_Toc51835113"/>
      <w:bookmarkStart w:id="4608" w:name="_Toc51836055"/>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4602"/>
      <w:bookmarkEnd w:id="4603"/>
      <w:bookmarkEnd w:id="4604"/>
      <w:bookmarkEnd w:id="4605"/>
      <w:bookmarkEnd w:id="4606"/>
      <w:bookmarkEnd w:id="4607"/>
      <w:bookmarkEnd w:id="4608"/>
    </w:p>
    <w:p w14:paraId="03618A09"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4FF921D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2394BD4E"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1C2F1EA6" w14:textId="77777777" w:rsidR="002D6C3F" w:rsidRPr="00140E21" w:rsidRDefault="002D6C3F" w:rsidP="002D6C3F">
      <w:r w:rsidRPr="00140E21">
        <w:t>The events that can be subscribed are defined in clause 6.1.3.18 of TS</w:t>
      </w:r>
      <w:r>
        <w:t> </w:t>
      </w:r>
      <w:r w:rsidRPr="00140E21">
        <w:t>23.503</w:t>
      </w:r>
      <w:r>
        <w:t> </w:t>
      </w:r>
      <w:r w:rsidRPr="00140E21">
        <w:t>[20].</w:t>
      </w:r>
    </w:p>
    <w:p w14:paraId="56B77A74"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TS</w:t>
      </w:r>
      <w:r>
        <w:rPr>
          <w:rFonts w:eastAsia="SimSun"/>
          <w:lang w:eastAsia="zh-CN"/>
        </w:rPr>
        <w:t> </w:t>
      </w:r>
      <w:r w:rsidRPr="00140E21">
        <w:rPr>
          <w:rFonts w:eastAsia="SimSun"/>
          <w:lang w:eastAsia="zh-CN"/>
        </w:rPr>
        <w:t>23.503</w:t>
      </w:r>
      <w:r>
        <w:rPr>
          <w:rFonts w:eastAsia="SimSun"/>
          <w:lang w:eastAsia="zh-CN"/>
        </w:rPr>
        <w:t> </w:t>
      </w:r>
      <w:r w:rsidRPr="00140E21">
        <w:rPr>
          <w:rFonts w:eastAsia="SimSun"/>
          <w:lang w:eastAsia="zh-CN"/>
        </w:rPr>
        <w:t>[20]</w:t>
      </w:r>
      <w:r>
        <w:rPr>
          <w:rFonts w:eastAsia="SimSun"/>
          <w:lang w:eastAsia="zh-CN"/>
        </w:rPr>
        <w:t>, Notification Correlation Information (information to identify the application session)</w:t>
      </w:r>
      <w:r w:rsidRPr="00140E21">
        <w:rPr>
          <w:rFonts w:eastAsia="SimSun"/>
        </w:rPr>
        <w:t>.</w:t>
      </w:r>
    </w:p>
    <w:p w14:paraId="57E19E2A" w14:textId="77777777" w:rsidR="002D6C3F" w:rsidRPr="00D145EA" w:rsidRDefault="002D6C3F" w:rsidP="002D6C3F">
      <w:pPr>
        <w:rPr>
          <w:rFonts w:eastAsia="SimSun"/>
        </w:rPr>
      </w:pPr>
      <w:r>
        <w:rPr>
          <w:rFonts w:eastAsia="SimSun"/>
        </w:rPr>
        <w:t>Notification Correlation Information is mandatory except in the case of the Manageable Ethernet Port detected event if no AF session exists between the PCF and the AF.</w:t>
      </w:r>
    </w:p>
    <w:p w14:paraId="057D8BED"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3C6DAE55" w14:textId="77777777" w:rsidR="002D6C3F" w:rsidRPr="00140E21" w:rsidRDefault="002D6C3F" w:rsidP="002D6C3F">
      <w:pPr>
        <w:suppressAutoHyphens/>
        <w:rPr>
          <w:rFonts w:eastAsia="SimSun"/>
        </w:rPr>
      </w:pPr>
      <w:r w:rsidRPr="00140E21">
        <w:rPr>
          <w:rFonts w:eastAsia="SimSun"/>
          <w:b/>
        </w:rPr>
        <w:t>Outputs, Optional:</w:t>
      </w:r>
      <w:r w:rsidRPr="005A1DC9">
        <w:rPr>
          <w:rFonts w:eastAsia="SimSun"/>
        </w:rPr>
        <w:t xml:space="preserve"> </w:t>
      </w:r>
      <w:r>
        <w:rPr>
          <w:rFonts w:eastAsia="SimSun"/>
        </w:rPr>
        <w:t>Port Management Information Container, MAC address and related port number, information of the detected bridge, information of the detected port(s) in a bridge.</w:t>
      </w:r>
    </w:p>
    <w:p w14:paraId="56C5C54D" w14:textId="77777777" w:rsidR="002D6C3F" w:rsidRPr="00140E21" w:rsidRDefault="002D6C3F" w:rsidP="002D6C3F">
      <w:pPr>
        <w:pStyle w:val="5"/>
        <w:rPr>
          <w:rFonts w:eastAsia="SimSun"/>
        </w:rPr>
      </w:pPr>
      <w:bookmarkStart w:id="4609" w:name="_Toc20204486"/>
      <w:bookmarkStart w:id="4610" w:name="_Toc27895185"/>
      <w:bookmarkStart w:id="4611" w:name="_Toc36192282"/>
      <w:bookmarkStart w:id="4612" w:name="_Toc45193395"/>
      <w:bookmarkStart w:id="4613" w:name="_Toc47593027"/>
      <w:bookmarkStart w:id="4614" w:name="_Toc51835114"/>
      <w:bookmarkStart w:id="4615" w:name="_Toc51836056"/>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4609"/>
      <w:bookmarkEnd w:id="4610"/>
      <w:bookmarkEnd w:id="4611"/>
      <w:bookmarkEnd w:id="4612"/>
      <w:bookmarkEnd w:id="4613"/>
      <w:bookmarkEnd w:id="4614"/>
      <w:bookmarkEnd w:id="4615"/>
    </w:p>
    <w:p w14:paraId="7C2EED51"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2F532E2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251EF746" w14:textId="77777777" w:rsidR="002D6C3F" w:rsidRPr="00140E21" w:rsidRDefault="002D6C3F" w:rsidP="002D6C3F">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target of PCF event reporting (defined below), NF ID, Event Reporting Information defined in Table 4.15.1-1 (only the Event Reporting mode and the inmediate reporting flag when applicable), Notification Target Address (+ Notification Correlation ID).</w:t>
      </w:r>
    </w:p>
    <w:p w14:paraId="3000EF21" w14:textId="77777777" w:rsidR="002D6C3F" w:rsidRPr="00140E21" w:rsidRDefault="002D6C3F" w:rsidP="002D6C3F">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2EE28F65"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Pr="00140E21">
        <w:rPr>
          <w:rFonts w:eastAsia="SimSun"/>
        </w:rPr>
        <w:t>.</w:t>
      </w:r>
    </w:p>
    <w:p w14:paraId="44A3D754"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5C888FD9" w14:textId="77777777" w:rsidR="002D6C3F" w:rsidRPr="00140E21" w:rsidRDefault="002D6C3F" w:rsidP="002D6C3F">
      <w:pPr>
        <w:suppressAutoHyphens/>
        <w:rPr>
          <w:rFonts w:eastAsia="SimSun"/>
        </w:rPr>
      </w:pPr>
      <w:r w:rsidRPr="00140E21">
        <w:rPr>
          <w:rFonts w:eastAsia="SimSun"/>
          <w:b/>
        </w:rPr>
        <w:lastRenderedPageBreak/>
        <w:t xml:space="preserve">Outputs, Optional: </w:t>
      </w:r>
      <w:r w:rsidRPr="00140E21">
        <w:rPr>
          <w:rFonts w:eastAsia="SimSun"/>
        </w:rPr>
        <w:t>None</w:t>
      </w:r>
      <w:r w:rsidRPr="00140E21">
        <w:rPr>
          <w:rFonts w:eastAsia="SimSun"/>
          <w:i/>
        </w:rPr>
        <w:t>.</w:t>
      </w:r>
    </w:p>
    <w:p w14:paraId="7E036BF8" w14:textId="77777777" w:rsidR="002D6C3F" w:rsidRPr="00140E21" w:rsidRDefault="002D6C3F" w:rsidP="002D6C3F">
      <w:pPr>
        <w:pStyle w:val="5"/>
        <w:rPr>
          <w:rFonts w:eastAsia="SimSun"/>
        </w:rPr>
      </w:pPr>
      <w:bookmarkStart w:id="4616" w:name="_Toc20204487"/>
      <w:bookmarkStart w:id="4617" w:name="_Toc27895186"/>
      <w:bookmarkStart w:id="4618" w:name="_Toc36192283"/>
      <w:bookmarkStart w:id="4619" w:name="_Toc45193396"/>
      <w:bookmarkStart w:id="4620" w:name="_Toc47593028"/>
      <w:bookmarkStart w:id="4621" w:name="_Toc51835115"/>
      <w:bookmarkStart w:id="4622" w:name="_Toc51836057"/>
      <w:r w:rsidRPr="00140E21">
        <w:rPr>
          <w:rFonts w:eastAsia="SimSun"/>
          <w:lang w:eastAsia="zh-CN"/>
        </w:rPr>
        <w:t>5.2.5.3.7</w:t>
      </w:r>
      <w:r w:rsidRPr="00140E21">
        <w:rPr>
          <w:rFonts w:eastAsia="SimSun"/>
          <w:lang w:eastAsia="zh-CN"/>
        </w:rPr>
        <w:tab/>
        <w:t>Npcf_PolicyAuthorization_Unsubscribe service operation</w:t>
      </w:r>
      <w:bookmarkEnd w:id="4616"/>
      <w:bookmarkEnd w:id="4617"/>
      <w:bookmarkEnd w:id="4618"/>
      <w:bookmarkEnd w:id="4619"/>
      <w:bookmarkEnd w:id="4620"/>
      <w:bookmarkEnd w:id="4621"/>
      <w:bookmarkEnd w:id="4622"/>
    </w:p>
    <w:p w14:paraId="6451F7C3"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79AD89F" w14:textId="77777777" w:rsidR="002D6C3F" w:rsidRPr="00140E21" w:rsidRDefault="002D6C3F" w:rsidP="002D6C3F">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4A750B00" w14:textId="77777777" w:rsidR="002D6C3F" w:rsidRPr="00140E21" w:rsidRDefault="002D6C3F" w:rsidP="002D6C3F">
      <w:pPr>
        <w:suppressAutoHyphens/>
        <w:rPr>
          <w:rFonts w:eastAsia="SimSun"/>
        </w:rPr>
      </w:pPr>
      <w:r w:rsidRPr="00140E21">
        <w:rPr>
          <w:rFonts w:eastAsia="SimSun"/>
          <w:b/>
        </w:rPr>
        <w:t>Inputs, Required:</w:t>
      </w:r>
      <w:r w:rsidRPr="00140E21">
        <w:t xml:space="preserve"> Subscription Correlation.</w:t>
      </w:r>
    </w:p>
    <w:p w14:paraId="0733E488"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6CD2ED9A" w14:textId="77777777" w:rsidR="002D6C3F" w:rsidRPr="00140E21" w:rsidRDefault="002D6C3F" w:rsidP="002D6C3F">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72F20FA0" w14:textId="77777777" w:rsidR="002D6C3F" w:rsidRPr="00140E21" w:rsidRDefault="002D6C3F" w:rsidP="002D6C3F">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B4E4F81" w14:textId="77777777" w:rsidR="002D6C3F" w:rsidRPr="00140E21" w:rsidRDefault="002D6C3F" w:rsidP="002D6C3F">
      <w:pPr>
        <w:pStyle w:val="4"/>
      </w:pPr>
      <w:bookmarkStart w:id="4623" w:name="_Toc20204488"/>
      <w:bookmarkStart w:id="4624" w:name="_Toc27895187"/>
      <w:bookmarkStart w:id="4625" w:name="_Toc36192284"/>
      <w:bookmarkStart w:id="4626" w:name="_Toc45193397"/>
      <w:bookmarkStart w:id="4627" w:name="_Toc47593029"/>
      <w:bookmarkStart w:id="4628" w:name="_Toc51835116"/>
      <w:bookmarkStart w:id="4629" w:name="_Toc51836058"/>
      <w:r w:rsidRPr="00140E21">
        <w:t>5.2.5.4</w:t>
      </w:r>
      <w:r w:rsidRPr="00140E21">
        <w:tab/>
        <w:t>Npcf_SMPolicyControl service</w:t>
      </w:r>
      <w:bookmarkEnd w:id="4623"/>
      <w:bookmarkEnd w:id="4624"/>
      <w:bookmarkEnd w:id="4625"/>
      <w:bookmarkEnd w:id="4626"/>
      <w:bookmarkEnd w:id="4627"/>
      <w:bookmarkEnd w:id="4628"/>
      <w:bookmarkEnd w:id="4629"/>
    </w:p>
    <w:p w14:paraId="164CF4BD" w14:textId="77777777" w:rsidR="002D6C3F" w:rsidRPr="00140E21" w:rsidRDefault="002D6C3F" w:rsidP="002D6C3F">
      <w:pPr>
        <w:pStyle w:val="5"/>
        <w:rPr>
          <w:lang w:eastAsia="zh-CN"/>
        </w:rPr>
      </w:pPr>
      <w:bookmarkStart w:id="4630" w:name="_Toc20204489"/>
      <w:bookmarkStart w:id="4631" w:name="_Toc27895188"/>
      <w:bookmarkStart w:id="4632" w:name="_Toc36192285"/>
      <w:bookmarkStart w:id="4633" w:name="_Toc45193398"/>
      <w:bookmarkStart w:id="4634" w:name="_Toc47593030"/>
      <w:bookmarkStart w:id="4635" w:name="_Toc51835117"/>
      <w:bookmarkStart w:id="4636" w:name="_Toc51836059"/>
      <w:r w:rsidRPr="00140E21">
        <w:rPr>
          <w:lang w:eastAsia="zh-CN"/>
        </w:rPr>
        <w:t>5.2.5.4.1</w:t>
      </w:r>
      <w:r w:rsidRPr="00140E21">
        <w:rPr>
          <w:lang w:eastAsia="zh-CN"/>
        </w:rPr>
        <w:tab/>
        <w:t>General</w:t>
      </w:r>
      <w:bookmarkEnd w:id="4630"/>
      <w:bookmarkEnd w:id="4631"/>
      <w:bookmarkEnd w:id="4632"/>
      <w:bookmarkEnd w:id="4633"/>
      <w:bookmarkEnd w:id="4634"/>
      <w:bookmarkEnd w:id="4635"/>
      <w:bookmarkEnd w:id="4636"/>
    </w:p>
    <w:p w14:paraId="2155A737" w14:textId="77777777" w:rsidR="002D6C3F" w:rsidRPr="00140E21" w:rsidRDefault="002D6C3F" w:rsidP="002D6C3F">
      <w:pPr>
        <w:rPr>
          <w:lang w:eastAsia="zh-CN"/>
        </w:rPr>
      </w:pPr>
      <w:r w:rsidRPr="00140E21">
        <w:rPr>
          <w:b/>
          <w:lang w:eastAsia="zh-CN"/>
        </w:rPr>
        <w:t>Service description:</w:t>
      </w:r>
      <w:r w:rsidRPr="00140E21">
        <w:rPr>
          <w:lang w:eastAsia="zh-CN"/>
        </w:rPr>
        <w:t xml:space="preserve"> NF Service Consumer, e.g. SMF can create and manage a SM Policy Association in the PCF through which the NF Service Consumer receives policy information for a PDU Session.</w:t>
      </w:r>
    </w:p>
    <w:p w14:paraId="6DFCB76E" w14:textId="77777777" w:rsidR="002D6C3F" w:rsidRPr="00140E21" w:rsidRDefault="002D6C3F" w:rsidP="002D6C3F">
      <w:pPr>
        <w:rPr>
          <w:lang w:eastAsia="zh-CN"/>
        </w:rPr>
      </w:pPr>
      <w:r w:rsidRPr="00140E21">
        <w:rPr>
          <w:lang w:eastAsia="zh-CN"/>
        </w:rPr>
        <w:t>As part of this service, the PCF may provide the NF Service Consumer, e.g. SMF with policy information about the PDU Session that may contain:</w:t>
      </w:r>
    </w:p>
    <w:p w14:paraId="1315D79F" w14:textId="77777777" w:rsidR="002D6C3F" w:rsidRPr="00140E21" w:rsidRDefault="002D6C3F" w:rsidP="002D6C3F">
      <w:pPr>
        <w:pStyle w:val="B1"/>
        <w:rPr>
          <w:lang w:eastAsia="zh-CN"/>
        </w:rPr>
      </w:pPr>
      <w:r w:rsidRPr="00140E21">
        <w:rPr>
          <w:lang w:eastAsia="zh-CN"/>
        </w:rPr>
        <w:t>-</w:t>
      </w:r>
      <w:r w:rsidRPr="00140E21">
        <w:rPr>
          <w:lang w:eastAsia="zh-CN"/>
        </w:rPr>
        <w:tab/>
        <w:t>PDU Session related policy information as defined in clause 6.4 of TS</w:t>
      </w:r>
      <w:r>
        <w:rPr>
          <w:lang w:eastAsia="zh-CN"/>
        </w:rPr>
        <w:t> </w:t>
      </w:r>
      <w:r w:rsidRPr="00140E21">
        <w:rPr>
          <w:lang w:eastAsia="zh-CN"/>
        </w:rPr>
        <w:t>23.503</w:t>
      </w:r>
      <w:r>
        <w:rPr>
          <w:lang w:eastAsia="zh-CN"/>
        </w:rPr>
        <w:t> </w:t>
      </w:r>
      <w:r w:rsidRPr="00140E21">
        <w:rPr>
          <w:lang w:eastAsia="zh-CN"/>
        </w:rPr>
        <w:t>[20].</w:t>
      </w:r>
    </w:p>
    <w:p w14:paraId="47FDAE87" w14:textId="77777777" w:rsidR="002D6C3F" w:rsidRPr="00140E21" w:rsidRDefault="002D6C3F" w:rsidP="002D6C3F">
      <w:pPr>
        <w:pStyle w:val="B1"/>
        <w:rPr>
          <w:lang w:eastAsia="zh-CN"/>
        </w:rPr>
      </w:pPr>
      <w:r w:rsidRPr="00140E21">
        <w:rPr>
          <w:lang w:eastAsia="zh-CN"/>
        </w:rPr>
        <w:t>-</w:t>
      </w:r>
      <w:r w:rsidRPr="00140E21">
        <w:rPr>
          <w:lang w:eastAsia="zh-CN"/>
        </w:rPr>
        <w:tab/>
        <w:t>PCC rule information as defined in clause 6.3 of TS</w:t>
      </w:r>
      <w:r>
        <w:rPr>
          <w:lang w:eastAsia="zh-CN"/>
        </w:rPr>
        <w:t> </w:t>
      </w:r>
      <w:r w:rsidRPr="00140E21">
        <w:rPr>
          <w:lang w:eastAsia="zh-CN"/>
        </w:rPr>
        <w:t>23.503</w:t>
      </w:r>
      <w:r>
        <w:rPr>
          <w:lang w:eastAsia="zh-CN"/>
        </w:rPr>
        <w:t> </w:t>
      </w:r>
      <w:r w:rsidRPr="00140E21">
        <w:rPr>
          <w:lang w:eastAsia="zh-CN"/>
        </w:rPr>
        <w:t>[20].</w:t>
      </w:r>
    </w:p>
    <w:p w14:paraId="6A1D3A9F"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information i.e. a set of Policy Request Trigger(s) as defined in clause 6.1.3.5 of TS</w:t>
      </w:r>
      <w:r>
        <w:rPr>
          <w:lang w:eastAsia="zh-CN"/>
        </w:rPr>
        <w:t> </w:t>
      </w:r>
      <w:r w:rsidRPr="00140E21">
        <w:rPr>
          <w:lang w:eastAsia="zh-CN"/>
        </w:rPr>
        <w:t>23.503</w:t>
      </w:r>
      <w:r>
        <w:rPr>
          <w:lang w:eastAsia="zh-CN"/>
        </w:rPr>
        <w:t> </w:t>
      </w:r>
      <w:r w:rsidRPr="00140E21">
        <w:rPr>
          <w:lang w:eastAsia="zh-CN"/>
        </w:rPr>
        <w:t>[20]. When a Policy Control Request Trigger condition is met the NF Service Consumer, e.g. SMF shall contact the PCF and provide information on the Policy Control Request Trigger condition that has been met.</w:t>
      </w:r>
    </w:p>
    <w:p w14:paraId="7E5ECDD5" w14:textId="77777777" w:rsidR="002D6C3F" w:rsidRPr="00140E21" w:rsidRDefault="002D6C3F" w:rsidP="002D6C3F">
      <w:pPr>
        <w:rPr>
          <w:lang w:eastAsia="zh-CN"/>
        </w:rPr>
      </w:pPr>
      <w:r w:rsidRPr="00140E21">
        <w:rPr>
          <w:lang w:eastAsia="zh-CN"/>
        </w:rPr>
        <w:t>At PDU Session establishment the NF Service Consumer, e.g. SMF requests the creation of a corresponding SM Policy Association with the PCF (Npcf_SMPolicyControl_Create) and provides relevant parameters about the PDU Session to the PCF.</w:t>
      </w:r>
    </w:p>
    <w:p w14:paraId="160B700C" w14:textId="77777777" w:rsidR="002D6C3F" w:rsidRPr="00140E21" w:rsidRDefault="002D6C3F" w:rsidP="002D6C3F">
      <w:pPr>
        <w:pStyle w:val="B1"/>
        <w:rPr>
          <w:lang w:eastAsia="zh-CN"/>
        </w:rPr>
      </w:pPr>
      <w:r w:rsidRPr="00140E21">
        <w:rPr>
          <w:lang w:eastAsia="zh-CN"/>
        </w:rPr>
        <w:t>-</w:t>
      </w:r>
      <w:r w:rsidRPr="00140E21">
        <w:rPr>
          <w:lang w:eastAsia="zh-CN"/>
        </w:rPr>
        <w:tab/>
        <w:t>When the PCF has created the "SM Policy Association, the PCF may provide policy information as defined above.</w:t>
      </w:r>
    </w:p>
    <w:p w14:paraId="4FD64603" w14:textId="77777777" w:rsidR="002D6C3F" w:rsidRPr="00140E21" w:rsidRDefault="002D6C3F" w:rsidP="002D6C3F">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 The PCF may provide updated policy information to the NF Service Consumer.</w:t>
      </w:r>
    </w:p>
    <w:p w14:paraId="6A48D022" w14:textId="77777777" w:rsidR="002D6C3F" w:rsidRPr="00140E21" w:rsidRDefault="002D6C3F" w:rsidP="002D6C3F">
      <w:pPr>
        <w:rPr>
          <w:lang w:eastAsia="zh-CN"/>
        </w:rPr>
      </w:pPr>
      <w:r w:rsidRPr="00140E21">
        <w:rPr>
          <w:lang w:eastAsia="zh-CN"/>
        </w:rPr>
        <w:t>The PCF may at any time provide updated policy information (Npcf_SMPolicyControl_UpdateNotify).</w:t>
      </w:r>
    </w:p>
    <w:p w14:paraId="0665898A" w14:textId="77777777" w:rsidR="002D6C3F" w:rsidRPr="00140E21" w:rsidRDefault="002D6C3F" w:rsidP="002D6C3F">
      <w:pPr>
        <w:rPr>
          <w:lang w:eastAsia="zh-CN"/>
        </w:rPr>
      </w:pPr>
      <w:r w:rsidRPr="00140E21">
        <w:rPr>
          <w:lang w:eastAsia="zh-CN"/>
        </w:rPr>
        <w:t xml:space="preserve">At PDU Session </w:t>
      </w:r>
      <w:r>
        <w:rPr>
          <w:lang w:eastAsia="zh-CN"/>
        </w:rPr>
        <w:t>R</w:t>
      </w:r>
      <w:r w:rsidRPr="00140E21">
        <w:rPr>
          <w:lang w:eastAsia="zh-CN"/>
        </w:rPr>
        <w:t>elease the NF Service Consumer, e.g.SMF requests the deletion of the corresponding SM Policy Association.</w:t>
      </w:r>
    </w:p>
    <w:p w14:paraId="005A16CE" w14:textId="77777777" w:rsidR="002D6C3F" w:rsidRPr="00140E21" w:rsidRDefault="002D6C3F" w:rsidP="002D6C3F">
      <w:pPr>
        <w:pStyle w:val="5"/>
      </w:pPr>
      <w:bookmarkStart w:id="4637" w:name="_Toc20204490"/>
      <w:bookmarkStart w:id="4638" w:name="_Toc27895189"/>
      <w:bookmarkStart w:id="4639" w:name="_Toc36192286"/>
      <w:bookmarkStart w:id="4640" w:name="_Toc45193399"/>
      <w:bookmarkStart w:id="4641" w:name="_Toc47593031"/>
      <w:bookmarkStart w:id="4642" w:name="_Toc51835118"/>
      <w:bookmarkStart w:id="4643" w:name="_Toc51836060"/>
      <w:r w:rsidRPr="00140E21">
        <w:rPr>
          <w:lang w:eastAsia="zh-CN"/>
        </w:rPr>
        <w:t>5.2.5.4.2</w:t>
      </w:r>
      <w:r w:rsidRPr="00140E21">
        <w:rPr>
          <w:lang w:eastAsia="zh-CN"/>
        </w:rPr>
        <w:tab/>
        <w:t>Npcf_SMPolicyControl_Create service operation</w:t>
      </w:r>
      <w:bookmarkEnd w:id="4637"/>
      <w:bookmarkEnd w:id="4638"/>
      <w:bookmarkEnd w:id="4639"/>
      <w:bookmarkEnd w:id="4640"/>
      <w:bookmarkEnd w:id="4641"/>
      <w:bookmarkEnd w:id="4642"/>
      <w:bookmarkEnd w:id="4643"/>
    </w:p>
    <w:p w14:paraId="1B297BA2"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SMPolicyControl_Create.</w:t>
      </w:r>
    </w:p>
    <w:p w14:paraId="2178C26F" w14:textId="77777777" w:rsidR="002D6C3F" w:rsidRPr="00140E21" w:rsidRDefault="002D6C3F" w:rsidP="002D6C3F">
      <w:pPr>
        <w:rPr>
          <w:lang w:eastAsia="zh-CN"/>
        </w:rPr>
      </w:pPr>
      <w:r w:rsidRPr="00140E21">
        <w:rPr>
          <w:b/>
          <w:lang w:eastAsia="zh-CN"/>
        </w:rPr>
        <w:t>Description:</w:t>
      </w:r>
      <w:r w:rsidRPr="00140E21">
        <w:rPr>
          <w:lang w:eastAsia="zh-CN"/>
        </w:rPr>
        <w:t xml:space="preserve"> The NF Service Consumer can request the creation of a SM Policy Association and provide relevant parameters about the PDU Session to the PCF.</w:t>
      </w:r>
    </w:p>
    <w:p w14:paraId="30C7D040" w14:textId="77777777" w:rsidR="002D6C3F" w:rsidRPr="00140E21" w:rsidRDefault="002D6C3F" w:rsidP="002D6C3F">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7C8CFC5D" w14:textId="77EF97CA" w:rsidR="002D6C3F" w:rsidRPr="00140E21" w:rsidRDefault="002D6C3F" w:rsidP="002D6C3F">
      <w:pPr>
        <w:rPr>
          <w:lang w:eastAsia="zh-CN"/>
        </w:rPr>
      </w:pPr>
      <w:r w:rsidRPr="00140E21">
        <w:rPr>
          <w:b/>
          <w:lang w:eastAsia="zh-CN"/>
        </w:rPr>
        <w:t>Inputs, Optional:</w:t>
      </w:r>
      <w:r w:rsidRPr="00140E21">
        <w:rPr>
          <w:lang w:eastAsia="zh-CN"/>
        </w:rPr>
        <w:t xml:space="preserve"> Information provided by the SMF as defined in clause 6.2.1.2 of TS</w:t>
      </w:r>
      <w:r>
        <w:rPr>
          <w:lang w:eastAsia="zh-CN"/>
        </w:rPr>
        <w:t> </w:t>
      </w:r>
      <w:r w:rsidRPr="00140E21">
        <w:rPr>
          <w:lang w:eastAsia="zh-CN"/>
        </w:rPr>
        <w:t>23.503</w:t>
      </w:r>
      <w:r>
        <w:rPr>
          <w:lang w:eastAsia="zh-CN"/>
        </w:rPr>
        <w:t> </w:t>
      </w:r>
      <w:r w:rsidRPr="00140E21">
        <w:rPr>
          <w:lang w:eastAsia="zh-CN"/>
        </w:rPr>
        <w:t>[20], such as Access Type, the IPv4 address and/or IPv6 prefix, PEI, GPSI, User Location Information, UE Time Zone, Serving Network</w:t>
      </w:r>
      <w:r>
        <w:rPr>
          <w:lang w:eastAsia="zh-CN"/>
        </w:rPr>
        <w:t xml:space="preserve"> (PLMN ID, or PLMN ID and NID, see clause 5.34 of TS 23.501 [2])</w:t>
      </w:r>
      <w:r w:rsidRPr="00140E21">
        <w:rPr>
          <w:lang w:eastAsia="zh-CN"/>
        </w:rPr>
        <w:t>, Charging Characteristics information, Session AMBR, subscribed default QoS information, Trace Requirements and Internal Group Identifier (see TS</w:t>
      </w:r>
      <w:r>
        <w:rPr>
          <w:lang w:eastAsia="zh-CN"/>
        </w:rPr>
        <w:t> </w:t>
      </w:r>
      <w:r w:rsidRPr="00140E21">
        <w:rPr>
          <w:lang w:eastAsia="zh-CN"/>
        </w:rPr>
        <w:t>23.501</w:t>
      </w:r>
      <w:r>
        <w:rPr>
          <w:lang w:eastAsia="zh-CN"/>
        </w:rPr>
        <w:t> </w:t>
      </w:r>
      <w:r w:rsidRPr="00140E21">
        <w:rPr>
          <w:lang w:eastAsia="zh-CN"/>
        </w:rPr>
        <w:t xml:space="preserve">[2], </w:t>
      </w:r>
      <w:r w:rsidRPr="00140E21">
        <w:rPr>
          <w:lang w:eastAsia="zh-CN"/>
        </w:rPr>
        <w:lastRenderedPageBreak/>
        <w:t>clause 5.9.7), NSI ID, DN Authorization Profile Index, Frame</w:t>
      </w:r>
      <w:r>
        <w:rPr>
          <w:lang w:eastAsia="zh-CN"/>
        </w:rPr>
        <w:t>d</w:t>
      </w:r>
      <w:r w:rsidRPr="00140E21">
        <w:rPr>
          <w:lang w:eastAsia="zh-CN"/>
        </w:rPr>
        <w:t xml:space="preserve"> Route</w:t>
      </w:r>
      <w:r>
        <w:rPr>
          <w:lang w:eastAsia="zh-CN"/>
        </w:rPr>
        <w:t xml:space="preserve"> information</w:t>
      </w:r>
      <w:r w:rsidRPr="00140E21">
        <w:rPr>
          <w:lang w:eastAsia="zh-CN"/>
        </w:rPr>
        <w:t>.</w:t>
      </w:r>
      <w:r>
        <w:rPr>
          <w:lang w:eastAsia="zh-CN"/>
        </w:rPr>
        <w:t xml:space="preserve"> MA PDU Request indication, MA PDU Network-Upgrade Allowed indication, ATSSS capabilities of </w:t>
      </w:r>
      <w:del w:id="4644" w:author="LaeYoung (LG Electronics)" w:date="2020-11-05T18:44:00Z">
        <w:r w:rsidDel="004747E6">
          <w:rPr>
            <w:lang w:eastAsia="zh-CN"/>
          </w:rPr>
          <w:delText xml:space="preserve">the </w:delText>
        </w:r>
      </w:del>
      <w:r>
        <w:rPr>
          <w:lang w:eastAsia="zh-CN"/>
        </w:rPr>
        <w:t>the MA PDU Session.</w:t>
      </w:r>
    </w:p>
    <w:p w14:paraId="47BA892D" w14:textId="77777777" w:rsidR="002D6C3F" w:rsidRPr="00140E21" w:rsidRDefault="002D6C3F" w:rsidP="002D6C3F">
      <w:r w:rsidRPr="00140E21">
        <w:t>Frame</w:t>
      </w:r>
      <w:r>
        <w:t>d</w:t>
      </w:r>
      <w:r w:rsidRPr="00140E21">
        <w:t xml:space="preserve"> Route</w:t>
      </w:r>
      <w:r>
        <w:t xml:space="preserve"> information is </w:t>
      </w:r>
      <w:r w:rsidRPr="00140E21">
        <w:t>defined in Table 5.2.3.3.1-1.</w:t>
      </w:r>
    </w:p>
    <w:p w14:paraId="5A2D53E5" w14:textId="77777777" w:rsidR="002D6C3F" w:rsidRPr="00140E21" w:rsidRDefault="002D6C3F" w:rsidP="002D6C3F">
      <w:pPr>
        <w:pStyle w:val="NO"/>
      </w:pPr>
      <w:r w:rsidRPr="00140E21">
        <w:t>NOTE:</w:t>
      </w:r>
      <w:r w:rsidRPr="00140E21">
        <w:tab/>
        <w:t>If SMF receives the DN authorized Session AMBR from the DN-AAA at PDU session establishment, it includes the DN authorized Session AMBR within the Session-AMBR, instead of the subscribed Session AMBR received from the UDM, in the request.</w:t>
      </w:r>
    </w:p>
    <w:p w14:paraId="17F85C26"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2DF3DD1F" w14:textId="77777777" w:rsidR="002D6C3F" w:rsidRPr="00140E21" w:rsidRDefault="002D6C3F" w:rsidP="002D6C3F">
      <w:pPr>
        <w:rPr>
          <w:lang w:eastAsia="zh-CN"/>
        </w:rPr>
      </w:pPr>
      <w:r w:rsidRPr="00140E21">
        <w:rPr>
          <w:b/>
          <w:lang w:eastAsia="zh-CN"/>
        </w:rPr>
        <w:t>Outputs, Required:</w:t>
      </w:r>
      <w:r w:rsidRPr="00140E21">
        <w:rPr>
          <w:lang w:eastAsia="zh-CN"/>
        </w:rPr>
        <w:t xml:space="preserve"> SM Policy Association ID defined in TS</w:t>
      </w:r>
      <w:r>
        <w:rPr>
          <w:lang w:eastAsia="zh-CN"/>
        </w:rPr>
        <w:t> </w:t>
      </w:r>
      <w:r w:rsidRPr="00140E21">
        <w:rPr>
          <w:lang w:eastAsia="zh-CN"/>
        </w:rPr>
        <w:t>29.512</w:t>
      </w:r>
      <w:r>
        <w:rPr>
          <w:lang w:eastAsia="zh-CN"/>
        </w:rPr>
        <w:t> </w:t>
      </w:r>
      <w:r w:rsidRPr="00140E21">
        <w:rPr>
          <w:lang w:eastAsia="zh-CN"/>
        </w:rPr>
        <w:t>[57]. Success or Failure.</w:t>
      </w:r>
    </w:p>
    <w:p w14:paraId="7F76B464"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PDU Session as defined in clause 5.2.5.4.1.</w:t>
      </w:r>
    </w:p>
    <w:p w14:paraId="07F36122" w14:textId="77777777" w:rsidR="002D6C3F" w:rsidRPr="00140E21" w:rsidRDefault="002D6C3F" w:rsidP="002D6C3F">
      <w:pPr>
        <w:rPr>
          <w:lang w:eastAsia="zh-CN"/>
        </w:rPr>
      </w:pPr>
      <w:r w:rsidRPr="00140E21">
        <w:rPr>
          <w:lang w:eastAsia="zh-CN"/>
        </w:rPr>
        <w:t>See clause 4.16.4 for the detail usage of this service operation.</w:t>
      </w:r>
    </w:p>
    <w:p w14:paraId="1EE2121F" w14:textId="77777777" w:rsidR="002D6C3F" w:rsidRPr="00140E21" w:rsidRDefault="002D6C3F" w:rsidP="002D6C3F">
      <w:pPr>
        <w:rPr>
          <w:lang w:eastAsia="zh-CN"/>
        </w:rPr>
      </w:pPr>
      <w:bookmarkStart w:id="4645" w:name="_Toc20204491"/>
      <w:r>
        <w:rPr>
          <w:lang w:eastAsia="zh-CN"/>
        </w:rPr>
        <w:t>See clauses 4.22.2.1 and 4.22.3 for detailed usage of this service operation for ATSSS.</w:t>
      </w:r>
    </w:p>
    <w:p w14:paraId="61DDEEA6" w14:textId="77777777" w:rsidR="002D6C3F" w:rsidRPr="00140E21" w:rsidRDefault="002D6C3F" w:rsidP="002D6C3F">
      <w:pPr>
        <w:pStyle w:val="5"/>
      </w:pPr>
      <w:bookmarkStart w:id="4646" w:name="_Toc27895190"/>
      <w:bookmarkStart w:id="4647" w:name="_Toc36192287"/>
      <w:bookmarkStart w:id="4648" w:name="_Toc45193400"/>
      <w:bookmarkStart w:id="4649" w:name="_Toc47593032"/>
      <w:bookmarkStart w:id="4650" w:name="_Toc51835119"/>
      <w:bookmarkStart w:id="4651" w:name="_Toc51836061"/>
      <w:r w:rsidRPr="00140E21">
        <w:rPr>
          <w:lang w:eastAsia="zh-CN"/>
        </w:rPr>
        <w:t>5.2.5.4.3</w:t>
      </w:r>
      <w:r w:rsidRPr="00140E21">
        <w:rPr>
          <w:lang w:eastAsia="zh-CN"/>
        </w:rPr>
        <w:tab/>
      </w:r>
      <w:r w:rsidRPr="00140E21">
        <w:t>Npcf_SMPolicyControl_UpdateNotify service operation</w:t>
      </w:r>
      <w:bookmarkEnd w:id="4645"/>
      <w:bookmarkEnd w:id="4646"/>
      <w:bookmarkEnd w:id="4647"/>
      <w:bookmarkEnd w:id="4648"/>
      <w:bookmarkEnd w:id="4649"/>
      <w:bookmarkEnd w:id="4650"/>
      <w:bookmarkEnd w:id="4651"/>
    </w:p>
    <w:p w14:paraId="1A1949C6" w14:textId="77777777" w:rsidR="002D6C3F" w:rsidRPr="00140E21" w:rsidRDefault="002D6C3F" w:rsidP="002D6C3F">
      <w:pPr>
        <w:rPr>
          <w:b/>
          <w:lang w:eastAsia="zh-CN"/>
        </w:rPr>
      </w:pPr>
      <w:r w:rsidRPr="00140E21">
        <w:rPr>
          <w:b/>
        </w:rPr>
        <w:t>Service operation name:</w:t>
      </w:r>
      <w:r w:rsidRPr="00140E21">
        <w:t xml:space="preserve"> Npcf_SMPolicyControl_UpdateNotify</w:t>
      </w:r>
    </w:p>
    <w:p w14:paraId="572FE0E2" w14:textId="77777777" w:rsidR="002D6C3F" w:rsidRPr="00140E21" w:rsidRDefault="002D6C3F" w:rsidP="002D6C3F">
      <w:pPr>
        <w:rPr>
          <w:lang w:eastAsia="zh-CN"/>
        </w:rPr>
      </w:pPr>
      <w:r w:rsidRPr="00140E21">
        <w:rPr>
          <w:b/>
          <w:lang w:eastAsia="zh-CN"/>
        </w:rPr>
        <w:t>Description:</w:t>
      </w:r>
      <w:r w:rsidRPr="00140E21">
        <w:rPr>
          <w:lang w:eastAsia="zh-CN"/>
        </w:rPr>
        <w:t xml:space="preserve"> Provides to the NF Service Consumer, e.g. SMF updated Policy information for the PDU Session evaluated based on the information previously provided by the SMF, AF, CHF, UDR and NWDAF, as defined in clause 6.2.1.2 of TS</w:t>
      </w:r>
      <w:r>
        <w:rPr>
          <w:lang w:eastAsia="zh-CN"/>
        </w:rPr>
        <w:t> </w:t>
      </w:r>
      <w:r w:rsidRPr="00140E21">
        <w:rPr>
          <w:lang w:eastAsia="zh-CN"/>
        </w:rPr>
        <w:t>23.503</w:t>
      </w:r>
      <w:r>
        <w:rPr>
          <w:lang w:eastAsia="zh-CN"/>
        </w:rPr>
        <w:t> </w:t>
      </w:r>
      <w:r w:rsidRPr="00140E21">
        <w:rPr>
          <w:lang w:eastAsia="zh-CN"/>
        </w:rPr>
        <w:t>[20],</w:t>
      </w:r>
    </w:p>
    <w:p w14:paraId="62D32188" w14:textId="77777777" w:rsidR="002D6C3F" w:rsidRPr="00140E21" w:rsidRDefault="002D6C3F" w:rsidP="002D6C3F">
      <w:pPr>
        <w:rPr>
          <w:lang w:eastAsia="zh-CN"/>
        </w:rPr>
      </w:pPr>
      <w:r w:rsidRPr="00140E21">
        <w:rPr>
          <w:b/>
          <w:lang w:eastAsia="zh-CN"/>
        </w:rPr>
        <w:t>Inputs, Required:</w:t>
      </w:r>
      <w:r w:rsidRPr="00140E21">
        <w:rPr>
          <w:lang w:eastAsia="zh-CN"/>
        </w:rPr>
        <w:t xml:space="preserve"> SM Policy Association ID.</w:t>
      </w:r>
    </w:p>
    <w:p w14:paraId="58BA39AB" w14:textId="77777777" w:rsidR="002D6C3F" w:rsidRPr="00140E21" w:rsidRDefault="002D6C3F" w:rsidP="002D6C3F">
      <w:pPr>
        <w:rPr>
          <w:lang w:eastAsia="zh-CN"/>
        </w:rPr>
      </w:pPr>
      <w:r w:rsidRPr="00140E21">
        <w:rPr>
          <w:b/>
          <w:lang w:eastAsia="zh-CN"/>
        </w:rPr>
        <w:t>Inputs, Optional:</w:t>
      </w:r>
      <w:r w:rsidRPr="00140E21">
        <w:rPr>
          <w:lang w:eastAsia="zh-CN"/>
        </w:rPr>
        <w:t xml:space="preserve"> Policy information for the PDU Session as defined in clause 5.2.5.4.1.</w:t>
      </w:r>
    </w:p>
    <w:p w14:paraId="7B433819"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Failure.</w:t>
      </w:r>
    </w:p>
    <w:p w14:paraId="5CCC1543"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C5880B0" w14:textId="77777777" w:rsidR="002D6C3F" w:rsidRPr="00140E21" w:rsidRDefault="002D6C3F" w:rsidP="002D6C3F">
      <w:pPr>
        <w:rPr>
          <w:lang w:eastAsia="zh-CN"/>
        </w:rPr>
      </w:pPr>
      <w:r w:rsidRPr="00140E21">
        <w:rPr>
          <w:lang w:eastAsia="zh-CN"/>
        </w:rPr>
        <w:t>See clause 4.16.5.2 for the usage of this service operation.</w:t>
      </w:r>
    </w:p>
    <w:p w14:paraId="0A4D8F25" w14:textId="77777777" w:rsidR="002D6C3F" w:rsidRPr="00140E21" w:rsidRDefault="002D6C3F" w:rsidP="002D6C3F">
      <w:pPr>
        <w:pStyle w:val="5"/>
      </w:pPr>
      <w:bookmarkStart w:id="4652" w:name="_Toc20204492"/>
      <w:bookmarkStart w:id="4653" w:name="_Toc27895191"/>
      <w:bookmarkStart w:id="4654" w:name="_Toc36192288"/>
      <w:bookmarkStart w:id="4655" w:name="_Toc45193401"/>
      <w:bookmarkStart w:id="4656" w:name="_Toc47593033"/>
      <w:bookmarkStart w:id="4657" w:name="_Toc51835120"/>
      <w:bookmarkStart w:id="4658" w:name="_Toc51836062"/>
      <w:r w:rsidRPr="00140E21">
        <w:rPr>
          <w:lang w:eastAsia="zh-CN"/>
        </w:rPr>
        <w:t>5.2.5.4.4</w:t>
      </w:r>
      <w:r w:rsidRPr="00140E21">
        <w:rPr>
          <w:lang w:eastAsia="zh-CN"/>
        </w:rPr>
        <w:tab/>
      </w:r>
      <w:r w:rsidRPr="00140E21">
        <w:t>Npcf_SMPolicyControl_Delete service operation</w:t>
      </w:r>
      <w:bookmarkEnd w:id="4652"/>
      <w:bookmarkEnd w:id="4653"/>
      <w:bookmarkEnd w:id="4654"/>
      <w:bookmarkEnd w:id="4655"/>
      <w:bookmarkEnd w:id="4656"/>
      <w:bookmarkEnd w:id="4657"/>
      <w:bookmarkEnd w:id="4658"/>
    </w:p>
    <w:p w14:paraId="5C79428D" w14:textId="77777777" w:rsidR="002D6C3F" w:rsidRPr="00140E21" w:rsidRDefault="002D6C3F" w:rsidP="002D6C3F">
      <w:pPr>
        <w:rPr>
          <w:rFonts w:eastAsia="SimSun"/>
          <w:lang w:eastAsia="zh-CN"/>
        </w:rPr>
      </w:pPr>
      <w:r w:rsidRPr="00140E21">
        <w:rPr>
          <w:b/>
        </w:rPr>
        <w:t>Service operation name:</w:t>
      </w:r>
      <w:r w:rsidRPr="00140E21">
        <w:t xml:space="preserve"> Npcf_SMPolicyControl_Delete</w:t>
      </w:r>
    </w:p>
    <w:p w14:paraId="32FAF955" w14:textId="77777777" w:rsidR="002D6C3F" w:rsidRPr="00140E21" w:rsidRDefault="002D6C3F" w:rsidP="002D6C3F">
      <w:r w:rsidRPr="00140E21">
        <w:rPr>
          <w:b/>
        </w:rPr>
        <w:t>Description:</w:t>
      </w:r>
      <w:r w:rsidRPr="00140E21">
        <w:t xml:space="preserve"> The NF Service Consumer can request the deletion of the SM Policy Association and of the associated resources.</w:t>
      </w:r>
    </w:p>
    <w:p w14:paraId="613C111C" w14:textId="77777777" w:rsidR="002D6C3F" w:rsidRPr="00140E21" w:rsidRDefault="002D6C3F" w:rsidP="002D6C3F">
      <w:r w:rsidRPr="00140E21">
        <w:rPr>
          <w:b/>
        </w:rPr>
        <w:t>Inputs, Required:</w:t>
      </w:r>
      <w:r w:rsidRPr="00140E21">
        <w:t xml:space="preserve"> SM Policy Association ID.</w:t>
      </w:r>
    </w:p>
    <w:p w14:paraId="58695A34" w14:textId="77777777" w:rsidR="002D6C3F" w:rsidRPr="00140E21" w:rsidRDefault="002D6C3F" w:rsidP="002D6C3F">
      <w:r w:rsidRPr="00140E21">
        <w:rPr>
          <w:b/>
        </w:rPr>
        <w:t>Inputs, Optional:</w:t>
      </w:r>
      <w:r>
        <w:t xml:space="preserve"> 5G SRVCC indication.</w:t>
      </w:r>
    </w:p>
    <w:p w14:paraId="5CB66078" w14:textId="77777777" w:rsidR="002D6C3F" w:rsidRPr="00140E21" w:rsidRDefault="002D6C3F" w:rsidP="002D6C3F">
      <w:r w:rsidRPr="00140E21">
        <w:rPr>
          <w:b/>
        </w:rPr>
        <w:t>Outputs, Required:</w:t>
      </w:r>
      <w:r w:rsidRPr="00140E21">
        <w:t xml:space="preserve"> Success or Failure.</w:t>
      </w:r>
    </w:p>
    <w:p w14:paraId="5B9FC4CB" w14:textId="77777777" w:rsidR="002D6C3F" w:rsidRPr="00140E21" w:rsidRDefault="002D6C3F" w:rsidP="002D6C3F">
      <w:r w:rsidRPr="00140E21">
        <w:rPr>
          <w:b/>
        </w:rPr>
        <w:t>Outputs, Optional:</w:t>
      </w:r>
      <w:r w:rsidRPr="00140E21">
        <w:t xml:space="preserve"> None.</w:t>
      </w:r>
    </w:p>
    <w:p w14:paraId="1B4D7A7D" w14:textId="77777777" w:rsidR="002D6C3F" w:rsidRPr="00140E21" w:rsidRDefault="002D6C3F" w:rsidP="002D6C3F">
      <w:r w:rsidRPr="00140E21">
        <w:t>See clause 4.16.6 for the usage of this service operation.</w:t>
      </w:r>
    </w:p>
    <w:p w14:paraId="0660BF9E" w14:textId="77777777" w:rsidR="002D6C3F" w:rsidRPr="00140E21" w:rsidRDefault="002D6C3F" w:rsidP="002D6C3F">
      <w:bookmarkStart w:id="4659" w:name="_Toc20204493"/>
      <w:r>
        <w:t>When the PDU session for IMS is released due to PS to CS handover for 5G SRVCC, SMF indicate the 5G SRVCC indication received from AMF to PCF.</w:t>
      </w:r>
    </w:p>
    <w:p w14:paraId="48A3B856" w14:textId="77777777" w:rsidR="002D6C3F" w:rsidRPr="00140E21" w:rsidRDefault="002D6C3F" w:rsidP="002D6C3F">
      <w:pPr>
        <w:pStyle w:val="5"/>
      </w:pPr>
      <w:bookmarkStart w:id="4660" w:name="_Toc27895192"/>
      <w:bookmarkStart w:id="4661" w:name="_Toc36192289"/>
      <w:bookmarkStart w:id="4662" w:name="_Toc45193402"/>
      <w:bookmarkStart w:id="4663" w:name="_Toc47593034"/>
      <w:bookmarkStart w:id="4664" w:name="_Toc51835121"/>
      <w:bookmarkStart w:id="4665" w:name="_Toc51836063"/>
      <w:r w:rsidRPr="00140E21">
        <w:t>5.2.5.4.5</w:t>
      </w:r>
      <w:r w:rsidRPr="00140E21">
        <w:tab/>
        <w:t>Npcf_SMPolicyControl_Update service operation</w:t>
      </w:r>
      <w:bookmarkEnd w:id="4659"/>
      <w:bookmarkEnd w:id="4660"/>
      <w:bookmarkEnd w:id="4661"/>
      <w:bookmarkEnd w:id="4662"/>
      <w:bookmarkEnd w:id="4663"/>
      <w:bookmarkEnd w:id="4664"/>
      <w:bookmarkEnd w:id="4665"/>
    </w:p>
    <w:p w14:paraId="4BE38DF6" w14:textId="77777777" w:rsidR="002D6C3F" w:rsidRPr="00140E21" w:rsidRDefault="002D6C3F" w:rsidP="002D6C3F">
      <w:r w:rsidRPr="00140E21">
        <w:rPr>
          <w:b/>
        </w:rPr>
        <w:t>Service operation name:</w:t>
      </w:r>
      <w:r w:rsidRPr="00140E21">
        <w:t xml:space="preserve"> Npcf_SMPolicyControl_Update.</w:t>
      </w:r>
    </w:p>
    <w:p w14:paraId="73CA0495" w14:textId="77777777" w:rsidR="002D6C3F" w:rsidRPr="00140E21" w:rsidRDefault="002D6C3F" w:rsidP="002D6C3F">
      <w:r w:rsidRPr="00140E21">
        <w:rPr>
          <w:b/>
        </w:rPr>
        <w:t>Description:</w:t>
      </w:r>
      <w:r w:rsidRPr="00140E21">
        <w:t xml:space="preserve"> The NF Service Consumer can request the update of the SM Policy Association to receive updated Policy information for the PDU Session.</w:t>
      </w:r>
    </w:p>
    <w:p w14:paraId="281ECFC0" w14:textId="77777777" w:rsidR="002D6C3F" w:rsidRPr="00140E21" w:rsidRDefault="002D6C3F" w:rsidP="002D6C3F">
      <w:r w:rsidRPr="00140E21">
        <w:rPr>
          <w:b/>
        </w:rPr>
        <w:t>Inputs, Required:</w:t>
      </w:r>
      <w:r w:rsidRPr="00140E21">
        <w:t xml:space="preserve"> SM Policy Association ID.</w:t>
      </w:r>
    </w:p>
    <w:p w14:paraId="4114C9E6" w14:textId="6B6BC6FC" w:rsidR="002D6C3F" w:rsidRPr="00140E21" w:rsidRDefault="002D6C3F" w:rsidP="002D6C3F">
      <w:r w:rsidRPr="00140E21">
        <w:rPr>
          <w:b/>
        </w:rPr>
        <w:t>Inputs, Optional:</w:t>
      </w:r>
      <w:r w:rsidRPr="00140E21">
        <w:t xml:space="preserve"> Information on the Policy Control Request Trigger condition, as defined in clause 6.1.3.5 of TS</w:t>
      </w:r>
      <w:r>
        <w:t> </w:t>
      </w:r>
      <w:r w:rsidRPr="00140E21">
        <w:t>23.503</w:t>
      </w:r>
      <w:r>
        <w:t> </w:t>
      </w:r>
      <w:r w:rsidRPr="00140E21">
        <w:t xml:space="preserve">[20], that has been met such as Access Type, (new or removed) IPv4 address and/or IPv6 network prefix, </w:t>
      </w:r>
      <w:r w:rsidRPr="00140E21">
        <w:lastRenderedPageBreak/>
        <w:t>User Location Information, UE Time Zone, Serving Network, RAT type, Session AMBR, or subscribed default QoS information, DN Authorization Profile Index</w:t>
      </w:r>
      <w:r>
        <w:t xml:space="preserve">, 5GS bridge information [Bridge Address (unique MAC address that identifies the bridge used to derive the bridge ID), DS-TT MAC address, port number of DS-TT port, UE-DS-TT Residence Time], Port Management Information Container and the related port number, MA PDU Request indication, MA PDU Network-Upgrade Allowed indication, ATSSS capabilities of </w:t>
      </w:r>
      <w:del w:id="4666" w:author="LaeYoung (LG Electronics)" w:date="2020-11-05T18:45:00Z">
        <w:r w:rsidDel="004747E6">
          <w:delText xml:space="preserve">the </w:delText>
        </w:r>
      </w:del>
      <w:r>
        <w:t>the MA PDU Session.</w:t>
      </w:r>
    </w:p>
    <w:p w14:paraId="55924B87"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6868651D" w14:textId="77777777" w:rsidR="002D6C3F" w:rsidRPr="00140E21" w:rsidRDefault="002D6C3F" w:rsidP="002D6C3F">
      <w:r w:rsidRPr="00140E21">
        <w:rPr>
          <w:b/>
        </w:rPr>
        <w:t>Outputs, Required:</w:t>
      </w:r>
      <w:r w:rsidRPr="00140E21">
        <w:t xml:space="preserve"> Success or not.</w:t>
      </w:r>
    </w:p>
    <w:p w14:paraId="07FBF908" w14:textId="77777777" w:rsidR="002D6C3F" w:rsidRPr="00140E21" w:rsidRDefault="002D6C3F" w:rsidP="002D6C3F">
      <w:r w:rsidRPr="00140E21">
        <w:rPr>
          <w:b/>
        </w:rPr>
        <w:t>Outputs, Optional:</w:t>
      </w:r>
      <w:r w:rsidRPr="00140E21">
        <w:t xml:space="preserve"> Policy information for the PDU Session as defined in clause 5.2.5.4.1.</w:t>
      </w:r>
    </w:p>
    <w:p w14:paraId="688D662B" w14:textId="77777777" w:rsidR="002D6C3F" w:rsidRPr="00140E21" w:rsidRDefault="002D6C3F" w:rsidP="002D6C3F">
      <w:r w:rsidRPr="00140E21">
        <w:t>See clause 4.16.5.1 for the usage of this service operation.</w:t>
      </w:r>
    </w:p>
    <w:p w14:paraId="13957DA7" w14:textId="77777777" w:rsidR="002D6C3F" w:rsidRPr="00140E21" w:rsidRDefault="002D6C3F" w:rsidP="002D6C3F">
      <w:pPr>
        <w:pStyle w:val="NO"/>
      </w:pPr>
      <w:r w:rsidRPr="00140E21">
        <w:t>NOTE:</w:t>
      </w:r>
      <w:r w:rsidRPr="00140E21">
        <w:tab/>
        <w:t>When this service operation is invoked by SMF, race conditions apply, which are defined in TS</w:t>
      </w:r>
      <w:r>
        <w:t> </w:t>
      </w:r>
      <w:r w:rsidRPr="00140E21">
        <w:t>29.513</w:t>
      </w:r>
      <w:r>
        <w:t> </w:t>
      </w:r>
      <w:r w:rsidRPr="00140E21">
        <w:t>[47].</w:t>
      </w:r>
    </w:p>
    <w:p w14:paraId="69023713" w14:textId="77777777" w:rsidR="002D6C3F" w:rsidRPr="00140E21" w:rsidRDefault="002D6C3F" w:rsidP="002D6C3F">
      <w:pPr>
        <w:pStyle w:val="4"/>
      </w:pPr>
      <w:bookmarkStart w:id="4667" w:name="_Toc20204494"/>
      <w:bookmarkStart w:id="4668" w:name="_Toc27895193"/>
      <w:bookmarkStart w:id="4669" w:name="_Toc36192290"/>
      <w:bookmarkStart w:id="4670" w:name="_Toc45193403"/>
      <w:bookmarkStart w:id="4671" w:name="_Toc47593035"/>
      <w:bookmarkStart w:id="4672" w:name="_Toc51835122"/>
      <w:bookmarkStart w:id="4673" w:name="_Toc51836064"/>
      <w:r w:rsidRPr="00140E21">
        <w:t>5.2.5.5</w:t>
      </w:r>
      <w:r w:rsidRPr="00140E21">
        <w:tab/>
        <w:t>Npcf_BDTPolicyControl Service</w:t>
      </w:r>
      <w:bookmarkEnd w:id="4667"/>
      <w:bookmarkEnd w:id="4668"/>
      <w:bookmarkEnd w:id="4669"/>
      <w:bookmarkEnd w:id="4670"/>
      <w:bookmarkEnd w:id="4671"/>
      <w:bookmarkEnd w:id="4672"/>
      <w:bookmarkEnd w:id="4673"/>
    </w:p>
    <w:p w14:paraId="1507B1B7" w14:textId="77777777" w:rsidR="002D6C3F" w:rsidRPr="00140E21" w:rsidRDefault="002D6C3F" w:rsidP="002D6C3F">
      <w:pPr>
        <w:pStyle w:val="5"/>
        <w:rPr>
          <w:lang w:eastAsia="zh-CN"/>
        </w:rPr>
      </w:pPr>
      <w:bookmarkStart w:id="4674" w:name="_Toc20204495"/>
      <w:bookmarkStart w:id="4675" w:name="_Toc27895194"/>
      <w:bookmarkStart w:id="4676" w:name="_Toc36192291"/>
      <w:bookmarkStart w:id="4677" w:name="_Toc45193404"/>
      <w:bookmarkStart w:id="4678" w:name="_Toc47593036"/>
      <w:bookmarkStart w:id="4679" w:name="_Toc51835123"/>
      <w:bookmarkStart w:id="4680" w:name="_Toc51836065"/>
      <w:r w:rsidRPr="00140E21">
        <w:rPr>
          <w:lang w:eastAsia="zh-CN"/>
        </w:rPr>
        <w:t>5.2.5.5.1</w:t>
      </w:r>
      <w:r w:rsidRPr="00140E21">
        <w:rPr>
          <w:lang w:eastAsia="zh-CN"/>
        </w:rPr>
        <w:tab/>
        <w:t>General</w:t>
      </w:r>
      <w:bookmarkEnd w:id="4674"/>
      <w:bookmarkEnd w:id="4675"/>
      <w:bookmarkEnd w:id="4676"/>
      <w:bookmarkEnd w:id="4677"/>
      <w:bookmarkEnd w:id="4678"/>
      <w:bookmarkEnd w:id="4679"/>
      <w:bookmarkEnd w:id="4680"/>
    </w:p>
    <w:p w14:paraId="63397CD7" w14:textId="77777777" w:rsidR="002D6C3F" w:rsidRPr="00140E21" w:rsidRDefault="002D6C3F" w:rsidP="002D6C3F">
      <w:r w:rsidRPr="00140E21">
        <w:rPr>
          <w:b/>
        </w:rPr>
        <w:t>Service description:</w:t>
      </w:r>
      <w:r w:rsidRPr="00140E21">
        <w:t xml:space="preserve"> This service provides background data transfer policy, which includes the following functionalities:</w:t>
      </w:r>
    </w:p>
    <w:p w14:paraId="2F772943" w14:textId="77777777" w:rsidR="002D6C3F" w:rsidRPr="00140E21" w:rsidRDefault="002D6C3F" w:rsidP="002D6C3F">
      <w:pPr>
        <w:pStyle w:val="B1"/>
        <w:rPr>
          <w:lang w:eastAsia="zh-CN"/>
        </w:rPr>
      </w:pPr>
      <w:r w:rsidRPr="00140E21">
        <w:rPr>
          <w:lang w:eastAsia="zh-CN"/>
        </w:rPr>
        <w:t>-</w:t>
      </w:r>
      <w:r w:rsidRPr="00140E21">
        <w:rPr>
          <w:lang w:eastAsia="zh-CN"/>
        </w:rPr>
        <w:tab/>
        <w:t>Get background data transfer policies based on the request via NEF from AF; and</w:t>
      </w:r>
    </w:p>
    <w:p w14:paraId="0976AB10" w14:textId="77777777" w:rsidR="002D6C3F" w:rsidRPr="00140E21" w:rsidRDefault="002D6C3F" w:rsidP="002D6C3F">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288D2F60" w14:textId="77777777" w:rsidR="002D6C3F" w:rsidRPr="00140E21" w:rsidRDefault="002D6C3F" w:rsidP="002D6C3F">
      <w:pPr>
        <w:pStyle w:val="5"/>
      </w:pPr>
      <w:bookmarkStart w:id="4681" w:name="_Toc20204496"/>
      <w:bookmarkStart w:id="4682" w:name="_Toc27895195"/>
      <w:bookmarkStart w:id="4683" w:name="_Toc36192292"/>
      <w:bookmarkStart w:id="4684" w:name="_Toc45193405"/>
      <w:bookmarkStart w:id="4685" w:name="_Toc47593037"/>
      <w:bookmarkStart w:id="4686" w:name="_Toc51835124"/>
      <w:bookmarkStart w:id="4687" w:name="_Toc51836066"/>
      <w:r w:rsidRPr="00140E21">
        <w:rPr>
          <w:lang w:eastAsia="zh-CN"/>
        </w:rPr>
        <w:t>5.2.5.5.2</w:t>
      </w:r>
      <w:r w:rsidRPr="00140E21">
        <w:rPr>
          <w:lang w:eastAsia="zh-CN"/>
        </w:rPr>
        <w:tab/>
      </w:r>
      <w:r w:rsidRPr="00140E21">
        <w:t>Npcf_BDTPolicyControl_Create service operation</w:t>
      </w:r>
      <w:bookmarkEnd w:id="4681"/>
      <w:bookmarkEnd w:id="4682"/>
      <w:bookmarkEnd w:id="4683"/>
      <w:bookmarkEnd w:id="4684"/>
      <w:bookmarkEnd w:id="4685"/>
      <w:bookmarkEnd w:id="4686"/>
      <w:bookmarkEnd w:id="4687"/>
    </w:p>
    <w:p w14:paraId="4B5F2FF2" w14:textId="77777777" w:rsidR="002D6C3F" w:rsidRPr="00140E21" w:rsidRDefault="002D6C3F" w:rsidP="002D6C3F">
      <w:pPr>
        <w:rPr>
          <w:b/>
          <w:lang w:eastAsia="zh-CN"/>
        </w:rPr>
      </w:pPr>
      <w:r w:rsidRPr="00140E21">
        <w:rPr>
          <w:b/>
        </w:rPr>
        <w:t>Service operation name:</w:t>
      </w:r>
      <w:r w:rsidRPr="00140E21">
        <w:t xml:space="preserve"> Npcf_BDTPolicyControl_Create</w:t>
      </w:r>
    </w:p>
    <w:p w14:paraId="1DBF27FD" w14:textId="77777777" w:rsidR="002D6C3F" w:rsidRPr="00140E21" w:rsidRDefault="002D6C3F" w:rsidP="002D6C3F">
      <w:pPr>
        <w:rPr>
          <w:b/>
          <w:lang w:eastAsia="zh-CN"/>
        </w:rPr>
      </w:pPr>
      <w:r w:rsidRPr="00140E21">
        <w:rPr>
          <w:b/>
        </w:rPr>
        <w:t>Description:</w:t>
      </w:r>
      <w:r w:rsidRPr="00140E21">
        <w:t xml:space="preserve"> This service is to create the background data transfer </w:t>
      </w:r>
      <w:r w:rsidRPr="00140E21">
        <w:rPr>
          <w:lang w:eastAsia="zh-CN"/>
        </w:rPr>
        <w:t>policy.</w:t>
      </w:r>
    </w:p>
    <w:p w14:paraId="496DDCEA" w14:textId="77777777" w:rsidR="002D6C3F" w:rsidRPr="00140E21" w:rsidRDefault="002D6C3F" w:rsidP="002D6C3F">
      <w:r w:rsidRPr="00140E21">
        <w:rPr>
          <w:b/>
        </w:rPr>
        <w:t>Inputs, Required:</w:t>
      </w:r>
      <w:r w:rsidRPr="00140E21">
        <w:t xml:space="preserve"> ASP identifier, Volume per UE, Number of UEs, Desired time window.</w:t>
      </w:r>
    </w:p>
    <w:p w14:paraId="16C0EC34" w14:textId="77777777" w:rsidR="002D6C3F" w:rsidRPr="00140E21" w:rsidRDefault="002D6C3F" w:rsidP="002D6C3F">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2324FA6" w14:textId="77777777" w:rsidR="002D6C3F" w:rsidRPr="00140E21" w:rsidRDefault="002D6C3F" w:rsidP="002D6C3F">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5F265517" w14:textId="77777777" w:rsidR="002D6C3F" w:rsidRPr="00140E21" w:rsidRDefault="002D6C3F" w:rsidP="002D6C3F">
      <w:pPr>
        <w:rPr>
          <w:i/>
        </w:rPr>
      </w:pPr>
      <w:r w:rsidRPr="00140E21">
        <w:rPr>
          <w:b/>
        </w:rPr>
        <w:t xml:space="preserve">Outputs, Optional: </w:t>
      </w:r>
      <w:r w:rsidRPr="00140E21">
        <w:t>None</w:t>
      </w:r>
      <w:r w:rsidRPr="00140E21">
        <w:rPr>
          <w:i/>
        </w:rPr>
        <w:t>.</w:t>
      </w:r>
    </w:p>
    <w:p w14:paraId="5C9B3FA1" w14:textId="77777777" w:rsidR="002D6C3F" w:rsidRPr="00140E21" w:rsidRDefault="002D6C3F" w:rsidP="002D6C3F">
      <w:pPr>
        <w:pStyle w:val="5"/>
      </w:pPr>
      <w:bookmarkStart w:id="4688" w:name="_Toc20204497"/>
      <w:bookmarkStart w:id="4689" w:name="_Toc27895196"/>
      <w:bookmarkStart w:id="4690" w:name="_Toc36192293"/>
      <w:bookmarkStart w:id="4691" w:name="_Toc45193406"/>
      <w:bookmarkStart w:id="4692" w:name="_Toc47593038"/>
      <w:bookmarkStart w:id="4693" w:name="_Toc51835125"/>
      <w:bookmarkStart w:id="4694" w:name="_Toc51836067"/>
      <w:r w:rsidRPr="00140E21">
        <w:rPr>
          <w:lang w:eastAsia="zh-CN"/>
        </w:rPr>
        <w:t>5.2.5.5.3</w:t>
      </w:r>
      <w:r w:rsidRPr="00140E21">
        <w:rPr>
          <w:lang w:eastAsia="zh-CN"/>
        </w:rPr>
        <w:tab/>
      </w:r>
      <w:r w:rsidRPr="00140E21">
        <w:t>Npcf_BDTPolicyControl_Update service operation</w:t>
      </w:r>
      <w:bookmarkEnd w:id="4688"/>
      <w:bookmarkEnd w:id="4689"/>
      <w:bookmarkEnd w:id="4690"/>
      <w:bookmarkEnd w:id="4691"/>
      <w:bookmarkEnd w:id="4692"/>
      <w:bookmarkEnd w:id="4693"/>
      <w:bookmarkEnd w:id="4694"/>
    </w:p>
    <w:p w14:paraId="4AE4E006" w14:textId="77777777" w:rsidR="002D6C3F" w:rsidRPr="00140E21" w:rsidRDefault="002D6C3F" w:rsidP="002D6C3F">
      <w:pPr>
        <w:rPr>
          <w:b/>
          <w:lang w:eastAsia="zh-CN"/>
        </w:rPr>
      </w:pPr>
      <w:r w:rsidRPr="00140E21">
        <w:rPr>
          <w:b/>
        </w:rPr>
        <w:t>Service operation name:</w:t>
      </w:r>
      <w:r w:rsidRPr="00140E21">
        <w:t xml:space="preserve"> Npcf_BDTPolicyControl_Update</w:t>
      </w:r>
    </w:p>
    <w:p w14:paraId="49732C88" w14:textId="77777777" w:rsidR="002D6C3F" w:rsidRPr="00140E21" w:rsidRDefault="002D6C3F" w:rsidP="002D6C3F">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62803BE4" w14:textId="77777777" w:rsidR="002D6C3F" w:rsidRPr="00140E21" w:rsidRDefault="002D6C3F" w:rsidP="002D6C3F">
      <w:r w:rsidRPr="00140E21">
        <w:rPr>
          <w:b/>
        </w:rPr>
        <w:t>Inputs, Required:</w:t>
      </w:r>
      <w:r w:rsidRPr="00140E21">
        <w:t xml:space="preserve"> ASP identifier, background data transfer policy, Background Data Transfer Reference ID.</w:t>
      </w:r>
    </w:p>
    <w:p w14:paraId="6C86758A" w14:textId="77777777" w:rsidR="002D6C3F" w:rsidRPr="00140E21" w:rsidRDefault="002D6C3F" w:rsidP="002D6C3F">
      <w:r w:rsidRPr="00140E21">
        <w:rPr>
          <w:b/>
        </w:rPr>
        <w:t>Inputs, Optional:</w:t>
      </w:r>
      <w:r>
        <w:t xml:space="preserve"> Stop </w:t>
      </w:r>
      <w:r w:rsidRPr="00140E21">
        <w:t>notification.</w:t>
      </w:r>
    </w:p>
    <w:p w14:paraId="7D58158E" w14:textId="77777777" w:rsidR="002D6C3F" w:rsidRPr="00140E21" w:rsidRDefault="002D6C3F" w:rsidP="002D6C3F">
      <w:pPr>
        <w:rPr>
          <w:lang w:eastAsia="zh-CN"/>
        </w:rPr>
      </w:pPr>
      <w:r w:rsidRPr="00140E21">
        <w:rPr>
          <w:b/>
        </w:rPr>
        <w:t xml:space="preserve">Outputs, Required: </w:t>
      </w:r>
      <w:r w:rsidRPr="00140E21">
        <w:rPr>
          <w:lang w:eastAsia="zh-CN"/>
        </w:rPr>
        <w:t>None</w:t>
      </w:r>
    </w:p>
    <w:p w14:paraId="373FF47A" w14:textId="77777777" w:rsidR="002D6C3F" w:rsidRPr="00140E21" w:rsidRDefault="002D6C3F" w:rsidP="002D6C3F">
      <w:pPr>
        <w:rPr>
          <w:rFonts w:eastAsia="MS Mincho"/>
        </w:rPr>
      </w:pPr>
      <w:r w:rsidRPr="00140E21">
        <w:rPr>
          <w:b/>
        </w:rPr>
        <w:t xml:space="preserve">Outputs, Optional: </w:t>
      </w:r>
      <w:r w:rsidRPr="00140E21">
        <w:t>None</w:t>
      </w:r>
      <w:r w:rsidRPr="00140E21">
        <w:rPr>
          <w:i/>
        </w:rPr>
        <w:t>.</w:t>
      </w:r>
    </w:p>
    <w:p w14:paraId="2B92CAF5" w14:textId="77777777" w:rsidR="002D6C3F" w:rsidRPr="00140E21" w:rsidRDefault="002D6C3F" w:rsidP="002D6C3F">
      <w:pPr>
        <w:pStyle w:val="5"/>
      </w:pPr>
      <w:bookmarkStart w:id="4695" w:name="_Toc20204498"/>
      <w:bookmarkStart w:id="4696" w:name="_Toc27895197"/>
      <w:bookmarkStart w:id="4697" w:name="_Toc36192294"/>
      <w:bookmarkStart w:id="4698" w:name="_Toc45193407"/>
      <w:bookmarkStart w:id="4699" w:name="_Toc47593039"/>
      <w:bookmarkStart w:id="4700" w:name="_Toc51835126"/>
      <w:bookmarkStart w:id="4701" w:name="_Toc51836068"/>
      <w:r w:rsidRPr="00140E21">
        <w:t>5.2.5.5.4</w:t>
      </w:r>
      <w:r w:rsidRPr="00140E21">
        <w:tab/>
        <w:t>Npcf_BDTPolicyControl_Notify service operation</w:t>
      </w:r>
      <w:bookmarkEnd w:id="4695"/>
      <w:bookmarkEnd w:id="4696"/>
      <w:bookmarkEnd w:id="4697"/>
      <w:bookmarkEnd w:id="4698"/>
      <w:bookmarkEnd w:id="4699"/>
      <w:bookmarkEnd w:id="4700"/>
      <w:bookmarkEnd w:id="4701"/>
    </w:p>
    <w:p w14:paraId="3980DC4A" w14:textId="77777777" w:rsidR="002D6C3F" w:rsidRPr="00140E21" w:rsidRDefault="002D6C3F" w:rsidP="002D6C3F">
      <w:r w:rsidRPr="00140E21">
        <w:rPr>
          <w:b/>
        </w:rPr>
        <w:t>Service operation name:</w:t>
      </w:r>
      <w:r w:rsidRPr="00140E21">
        <w:t xml:space="preserve"> Npcf_BDTPolicyControl_Notify</w:t>
      </w:r>
    </w:p>
    <w:p w14:paraId="1F8FE112" w14:textId="77777777" w:rsidR="002D6C3F" w:rsidRPr="00140E21" w:rsidRDefault="002D6C3F" w:rsidP="002D6C3F">
      <w:r w:rsidRPr="00140E21">
        <w:rPr>
          <w:b/>
        </w:rPr>
        <w:t>Description:</w:t>
      </w:r>
      <w:r w:rsidRPr="00140E21">
        <w:t xml:space="preserve"> This service operation sends the BDT warning notification to the NF consumer.</w:t>
      </w:r>
    </w:p>
    <w:p w14:paraId="6DBA2F60" w14:textId="77777777" w:rsidR="002D6C3F" w:rsidRPr="00140E21" w:rsidRDefault="002D6C3F" w:rsidP="002D6C3F">
      <w:r w:rsidRPr="00140E21">
        <w:rPr>
          <w:b/>
        </w:rPr>
        <w:t>Inputs (required):</w:t>
      </w:r>
      <w:r w:rsidRPr="00140E21">
        <w:t xml:space="preserve"> Background data transfer reference ID.</w:t>
      </w:r>
    </w:p>
    <w:p w14:paraId="1AB86CCA" w14:textId="77777777" w:rsidR="002D6C3F" w:rsidRPr="00140E21" w:rsidRDefault="002D6C3F" w:rsidP="002D6C3F">
      <w:r w:rsidRPr="00140E21">
        <w:rPr>
          <w:b/>
        </w:rPr>
        <w:t>Inputs (optional):</w:t>
      </w:r>
      <w:r w:rsidRPr="00140E21">
        <w:t xml:space="preserve"> Network Area Information, Time window</w:t>
      </w:r>
      <w:r>
        <w:t>, list of candidate Background Data Transfer policies</w:t>
      </w:r>
      <w:r w:rsidRPr="00140E21">
        <w:t>.</w:t>
      </w:r>
    </w:p>
    <w:p w14:paraId="30323F0D" w14:textId="77777777" w:rsidR="002D6C3F" w:rsidRPr="00140E21" w:rsidRDefault="002D6C3F" w:rsidP="002D6C3F">
      <w:r w:rsidRPr="00140E21">
        <w:rPr>
          <w:b/>
        </w:rPr>
        <w:t>Outputs (required):</w:t>
      </w:r>
      <w:r w:rsidRPr="00140E21">
        <w:t xml:space="preserve"> None.</w:t>
      </w:r>
    </w:p>
    <w:p w14:paraId="12A99C02" w14:textId="77777777" w:rsidR="002D6C3F" w:rsidRPr="00140E21" w:rsidRDefault="002D6C3F" w:rsidP="002D6C3F">
      <w:r w:rsidRPr="00140E21">
        <w:rPr>
          <w:b/>
        </w:rPr>
        <w:lastRenderedPageBreak/>
        <w:t>Outputs (optional):</w:t>
      </w:r>
      <w:r w:rsidRPr="00140E21">
        <w:t xml:space="preserve"> None.</w:t>
      </w:r>
    </w:p>
    <w:p w14:paraId="0FD2BABE" w14:textId="77777777" w:rsidR="002D6C3F" w:rsidRPr="00140E21" w:rsidRDefault="002D6C3F" w:rsidP="002D6C3F">
      <w:pPr>
        <w:pStyle w:val="4"/>
      </w:pPr>
      <w:bookmarkStart w:id="4702" w:name="_Toc20204499"/>
      <w:bookmarkStart w:id="4703" w:name="_Toc27895198"/>
      <w:bookmarkStart w:id="4704" w:name="_Toc36192295"/>
      <w:bookmarkStart w:id="4705" w:name="_Toc45193408"/>
      <w:bookmarkStart w:id="4706" w:name="_Toc47593040"/>
      <w:bookmarkStart w:id="4707" w:name="_Toc51835127"/>
      <w:bookmarkStart w:id="4708" w:name="_Toc51836069"/>
      <w:r w:rsidRPr="00140E21">
        <w:t>5.2.5.6</w:t>
      </w:r>
      <w:r w:rsidRPr="00140E21">
        <w:tab/>
        <w:t>Npcf_UEPolicyControl Service</w:t>
      </w:r>
      <w:bookmarkEnd w:id="4702"/>
      <w:bookmarkEnd w:id="4703"/>
      <w:bookmarkEnd w:id="4704"/>
      <w:bookmarkEnd w:id="4705"/>
      <w:bookmarkEnd w:id="4706"/>
      <w:bookmarkEnd w:id="4707"/>
      <w:bookmarkEnd w:id="4708"/>
    </w:p>
    <w:p w14:paraId="2252BF7A" w14:textId="77777777" w:rsidR="002D6C3F" w:rsidRPr="00140E21" w:rsidRDefault="002D6C3F" w:rsidP="002D6C3F">
      <w:pPr>
        <w:pStyle w:val="5"/>
      </w:pPr>
      <w:bookmarkStart w:id="4709" w:name="_Toc20204500"/>
      <w:bookmarkStart w:id="4710" w:name="_Toc27895199"/>
      <w:bookmarkStart w:id="4711" w:name="_Toc36192296"/>
      <w:bookmarkStart w:id="4712" w:name="_Toc45193409"/>
      <w:bookmarkStart w:id="4713" w:name="_Toc47593041"/>
      <w:bookmarkStart w:id="4714" w:name="_Toc51835128"/>
      <w:bookmarkStart w:id="4715" w:name="_Toc51836070"/>
      <w:r w:rsidRPr="00140E21">
        <w:t>5.2.5.6.1</w:t>
      </w:r>
      <w:r w:rsidRPr="00140E21">
        <w:tab/>
        <w:t>General</w:t>
      </w:r>
      <w:bookmarkEnd w:id="4709"/>
      <w:bookmarkEnd w:id="4710"/>
      <w:bookmarkEnd w:id="4711"/>
      <w:bookmarkEnd w:id="4712"/>
      <w:bookmarkEnd w:id="4713"/>
      <w:bookmarkEnd w:id="4714"/>
      <w:bookmarkEnd w:id="4715"/>
    </w:p>
    <w:p w14:paraId="5B88647D" w14:textId="77777777" w:rsidR="002D6C3F" w:rsidRPr="00140E21" w:rsidRDefault="002D6C3F" w:rsidP="002D6C3F">
      <w:r w:rsidRPr="00140E21">
        <w:rPr>
          <w:b/>
        </w:rPr>
        <w:t>Service description:</w:t>
      </w:r>
      <w:r w:rsidRPr="00140E21">
        <w:t xml:space="preserve"> NF Service Consumer, e.g. AMF, may create and manage a UE Policy Association in the PCF through which the NF Service Consumer receives Policy Control Request Trigger of UE Policy Association.</w:t>
      </w:r>
    </w:p>
    <w:p w14:paraId="1A83FFF4" w14:textId="77777777" w:rsidR="002D6C3F" w:rsidRPr="00140E21" w:rsidRDefault="002D6C3F" w:rsidP="002D6C3F">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54FF06BC" w14:textId="77777777" w:rsidR="002D6C3F" w:rsidRPr="00140E21" w:rsidRDefault="002D6C3F" w:rsidP="002D6C3F">
      <w:pPr>
        <w:pStyle w:val="B1"/>
      </w:pPr>
      <w:r w:rsidRPr="00140E21">
        <w:t>-</w:t>
      </w:r>
      <w:r w:rsidRPr="00140E21">
        <w:tab/>
        <w:t>UE policy information as defined in clause 6.6 of TS</w:t>
      </w:r>
      <w:r>
        <w:t> </w:t>
      </w:r>
      <w:r w:rsidRPr="00140E21">
        <w:t>23.503</w:t>
      </w:r>
      <w:r>
        <w:t> </w:t>
      </w:r>
      <w:r w:rsidRPr="00140E21">
        <w:t>[20]. In the case of roaming, the URSP rules are provided by H-PCF and the ANDSP rules may be provided by V-PCF or H-PCF or both.</w:t>
      </w:r>
    </w:p>
    <w:p w14:paraId="56B244FE" w14:textId="77777777" w:rsidR="002D6C3F" w:rsidRPr="00140E21" w:rsidRDefault="002D6C3F" w:rsidP="002D6C3F">
      <w:r w:rsidRPr="00140E21">
        <w:t>As part of this service, the PCF may provide the NF Service Consumer, e.g. AMF, with policy information about the UE that may contain:</w:t>
      </w:r>
    </w:p>
    <w:p w14:paraId="100DB74B" w14:textId="77777777" w:rsidR="002D6C3F" w:rsidRPr="00140E21" w:rsidRDefault="002D6C3F" w:rsidP="002D6C3F">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793D64C0" w14:textId="77777777" w:rsidR="002D6C3F" w:rsidRPr="00140E21" w:rsidRDefault="002D6C3F" w:rsidP="002D6C3F">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434F15E8" w14:textId="77777777" w:rsidR="002D6C3F" w:rsidRPr="00140E21" w:rsidRDefault="002D6C3F" w:rsidP="002D6C3F">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4C083E5F" w14:textId="77777777" w:rsidR="002D6C3F" w:rsidRPr="00140E21" w:rsidRDefault="002D6C3F" w:rsidP="002D6C3F">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734D9B39" w14:textId="77777777" w:rsidR="002D6C3F" w:rsidRPr="00140E21" w:rsidRDefault="002D6C3F" w:rsidP="002D6C3F">
      <w:r w:rsidRPr="00140E21">
        <w:t>The PCF may at any time provide updated policy information (Npcf_UEPolicyControl_UpdateNotify).</w:t>
      </w:r>
    </w:p>
    <w:p w14:paraId="0348DC50" w14:textId="77777777" w:rsidR="002D6C3F" w:rsidRPr="00140E21" w:rsidRDefault="002D6C3F" w:rsidP="002D6C3F">
      <w:r w:rsidRPr="00140E21">
        <w:t>At UE deregistration the NF Service Consumer, e.g.AMF, requests the deletion of the corresponding UE Policy Association.</w:t>
      </w:r>
    </w:p>
    <w:p w14:paraId="1D388D41" w14:textId="77777777" w:rsidR="002D6C3F" w:rsidRPr="00140E21" w:rsidRDefault="002D6C3F" w:rsidP="002D6C3F">
      <w:pPr>
        <w:pStyle w:val="5"/>
      </w:pPr>
      <w:bookmarkStart w:id="4716" w:name="_Toc20204501"/>
      <w:bookmarkStart w:id="4717" w:name="_Toc27895200"/>
      <w:bookmarkStart w:id="4718" w:name="_Toc36192297"/>
      <w:bookmarkStart w:id="4719" w:name="_Toc45193410"/>
      <w:bookmarkStart w:id="4720" w:name="_Toc47593042"/>
      <w:bookmarkStart w:id="4721" w:name="_Toc51835129"/>
      <w:bookmarkStart w:id="4722" w:name="_Toc51836071"/>
      <w:r w:rsidRPr="00140E21">
        <w:t>5.2.5.6.2</w:t>
      </w:r>
      <w:r w:rsidRPr="00140E21">
        <w:tab/>
        <w:t>Npcf_UEPolicyControl_Create service operation</w:t>
      </w:r>
      <w:bookmarkEnd w:id="4716"/>
      <w:bookmarkEnd w:id="4717"/>
      <w:bookmarkEnd w:id="4718"/>
      <w:bookmarkEnd w:id="4719"/>
      <w:bookmarkEnd w:id="4720"/>
      <w:bookmarkEnd w:id="4721"/>
      <w:bookmarkEnd w:id="4722"/>
    </w:p>
    <w:p w14:paraId="1D8FC631" w14:textId="77777777" w:rsidR="002D6C3F" w:rsidRPr="00140E21" w:rsidRDefault="002D6C3F" w:rsidP="002D6C3F">
      <w:r w:rsidRPr="00140E21">
        <w:rPr>
          <w:b/>
        </w:rPr>
        <w:t>Service operation name:</w:t>
      </w:r>
      <w:r w:rsidRPr="00140E21">
        <w:t xml:space="preserve"> Npcf_UEPolicyControl_Create</w:t>
      </w:r>
    </w:p>
    <w:p w14:paraId="2FB30C89" w14:textId="77777777" w:rsidR="002D6C3F" w:rsidRPr="00140E21" w:rsidRDefault="002D6C3F" w:rsidP="002D6C3F">
      <w:r w:rsidRPr="00140E21">
        <w:rPr>
          <w:b/>
        </w:rPr>
        <w:t>Description:</w:t>
      </w:r>
      <w:r w:rsidRPr="00140E21">
        <w:t xml:space="preserve"> NF Service Consumer can request the creation of a UE Policy Association by providing relevant parameters about the UE context to the PCF.</w:t>
      </w:r>
    </w:p>
    <w:p w14:paraId="02F4A93B" w14:textId="77777777" w:rsidR="002D6C3F" w:rsidRPr="00140E21" w:rsidRDefault="002D6C3F" w:rsidP="002D6C3F">
      <w:r w:rsidRPr="00140E21">
        <w:rPr>
          <w:b/>
        </w:rPr>
        <w:t>Inputs, Required:</w:t>
      </w:r>
      <w:r w:rsidRPr="00140E21">
        <w:t xml:space="preserve"> Notification endpoint, SUPI.</w:t>
      </w:r>
    </w:p>
    <w:p w14:paraId="7F0CFE84" w14:textId="77777777" w:rsidR="002D6C3F" w:rsidRPr="00140E21" w:rsidRDefault="002D6C3F" w:rsidP="002D6C3F">
      <w:r w:rsidRPr="00140E21">
        <w:rPr>
          <w:b/>
        </w:rPr>
        <w:t>Inputs, Optional:</w:t>
      </w:r>
      <w:r w:rsidRPr="00140E21">
        <w:t xml:space="preserve"> H-PCF ID (if the NF service producer is V-PCF and AMF is NF service consumer), information provided by the AMF as define in 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 UE policy information including the list of PSIs, OS id and Internal Group (see TS</w:t>
      </w:r>
      <w:r>
        <w:t> </w:t>
      </w:r>
      <w:r w:rsidRPr="00140E21">
        <w:t>23.501</w:t>
      </w:r>
      <w:r>
        <w:t> </w:t>
      </w:r>
      <w:r w:rsidRPr="00140E21">
        <w:t>[2]</w:t>
      </w:r>
    </w:p>
    <w:p w14:paraId="308D161A" w14:textId="77777777" w:rsidR="002D6C3F" w:rsidRPr="00140E21" w:rsidRDefault="002D6C3F" w:rsidP="002D6C3F">
      <w:r w:rsidRPr="00140E21">
        <w:rPr>
          <w:b/>
        </w:rPr>
        <w:t>Outputs, Required:</w:t>
      </w:r>
      <w:r w:rsidRPr="00140E21">
        <w:t xml:space="preserve"> Success or Failure, UE Policy Association ID.</w:t>
      </w:r>
    </w:p>
    <w:p w14:paraId="2F95AF80" w14:textId="77777777" w:rsidR="002D6C3F" w:rsidRPr="00140E21" w:rsidRDefault="002D6C3F" w:rsidP="002D6C3F">
      <w:r w:rsidRPr="00140E21">
        <w:rPr>
          <w:b/>
        </w:rPr>
        <w:t>Outputs, Optional:</w:t>
      </w:r>
      <w:r w:rsidRPr="00140E21">
        <w:t xml:space="preserve"> Policy Control Request Trigger of UE Policy Association. In the case of H-PCF is producer, UE policy information (see clause 5.2.5.6.1).</w:t>
      </w:r>
    </w:p>
    <w:p w14:paraId="1C7A82FD" w14:textId="77777777" w:rsidR="002D6C3F" w:rsidRPr="00140E21" w:rsidRDefault="002D6C3F" w:rsidP="002D6C3F">
      <w:pPr>
        <w:pStyle w:val="5"/>
      </w:pPr>
      <w:bookmarkStart w:id="4723" w:name="_Toc20204502"/>
      <w:bookmarkStart w:id="4724" w:name="_Toc27895201"/>
      <w:bookmarkStart w:id="4725" w:name="_Toc36192298"/>
      <w:bookmarkStart w:id="4726" w:name="_Toc45193411"/>
      <w:bookmarkStart w:id="4727" w:name="_Toc47593043"/>
      <w:bookmarkStart w:id="4728" w:name="_Toc51835130"/>
      <w:bookmarkStart w:id="4729" w:name="_Toc51836072"/>
      <w:r w:rsidRPr="00140E21">
        <w:t>5.2.5.6.3</w:t>
      </w:r>
      <w:r w:rsidRPr="00140E21">
        <w:tab/>
        <w:t>Npcf_UEPolicyControl_UpdateNotify service operation</w:t>
      </w:r>
      <w:bookmarkEnd w:id="4723"/>
      <w:bookmarkEnd w:id="4724"/>
      <w:bookmarkEnd w:id="4725"/>
      <w:bookmarkEnd w:id="4726"/>
      <w:bookmarkEnd w:id="4727"/>
      <w:bookmarkEnd w:id="4728"/>
      <w:bookmarkEnd w:id="4729"/>
    </w:p>
    <w:p w14:paraId="22FFF44F" w14:textId="77777777" w:rsidR="002D6C3F" w:rsidRPr="00140E21" w:rsidRDefault="002D6C3F" w:rsidP="002D6C3F">
      <w:r w:rsidRPr="00140E21">
        <w:rPr>
          <w:b/>
        </w:rPr>
        <w:t>Service operation name:</w:t>
      </w:r>
      <w:r w:rsidRPr="00140E21">
        <w:t xml:space="preserve"> Npcf_UEPolicyControl_UpdateNotify</w:t>
      </w:r>
    </w:p>
    <w:p w14:paraId="504C50B7" w14:textId="77777777" w:rsidR="002D6C3F" w:rsidRPr="00140E21" w:rsidRDefault="002D6C3F" w:rsidP="002D6C3F">
      <w:r w:rsidRPr="00140E21">
        <w:rPr>
          <w:b/>
        </w:rPr>
        <w:lastRenderedPageBreak/>
        <w:t>Description:</w:t>
      </w:r>
      <w:r w:rsidRPr="00140E21">
        <w:t xml:space="preserve"> Provides to the NF Service Consumer updated Policy information for the UE context evaluated based on the information previously provided by the PCF.</w:t>
      </w:r>
    </w:p>
    <w:p w14:paraId="1AC16A67" w14:textId="77777777" w:rsidR="002D6C3F" w:rsidRPr="00140E21" w:rsidRDefault="002D6C3F" w:rsidP="002D6C3F">
      <w:pPr>
        <w:pStyle w:val="NO"/>
      </w:pPr>
      <w:r w:rsidRPr="00140E21">
        <w:t>NOTE:</w:t>
      </w:r>
      <w:r w:rsidRPr="00140E21">
        <w:tab/>
        <w:t>This notification corresponds to an implicit subscription.</w:t>
      </w:r>
    </w:p>
    <w:p w14:paraId="091BB6CE" w14:textId="77777777" w:rsidR="002D6C3F" w:rsidRPr="00140E21" w:rsidRDefault="002D6C3F" w:rsidP="002D6C3F">
      <w:r w:rsidRPr="00140E21">
        <w:rPr>
          <w:b/>
        </w:rPr>
        <w:t>Inputs, Required:</w:t>
      </w:r>
      <w:r w:rsidRPr="00140E21">
        <w:t xml:space="preserve"> Notification endpoint, UE Policy Association ID.</w:t>
      </w:r>
    </w:p>
    <w:p w14:paraId="0740B7F5" w14:textId="77777777" w:rsidR="002D6C3F" w:rsidRPr="00140E21" w:rsidRDefault="002D6C3F" w:rsidP="002D6C3F">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p>
    <w:p w14:paraId="58DDF18B" w14:textId="77777777" w:rsidR="002D6C3F" w:rsidRPr="00140E21" w:rsidRDefault="002D6C3F" w:rsidP="002D6C3F">
      <w:r w:rsidRPr="00140E21">
        <w:rPr>
          <w:b/>
        </w:rPr>
        <w:t>Outputs, Required:</w:t>
      </w:r>
      <w:r w:rsidRPr="00140E21">
        <w:t xml:space="preserve"> Success or failure.</w:t>
      </w:r>
    </w:p>
    <w:p w14:paraId="55883C88" w14:textId="77777777" w:rsidR="002D6C3F" w:rsidRPr="00140E21" w:rsidRDefault="002D6C3F" w:rsidP="002D6C3F">
      <w:r w:rsidRPr="00140E21">
        <w:rPr>
          <w:b/>
        </w:rPr>
        <w:t>Outputs, Optional:</w:t>
      </w:r>
      <w:r w:rsidRPr="00140E21">
        <w:t xml:space="preserve"> None.</w:t>
      </w:r>
    </w:p>
    <w:p w14:paraId="668721D8" w14:textId="77777777" w:rsidR="002D6C3F" w:rsidRPr="00140E21" w:rsidRDefault="002D6C3F" w:rsidP="002D6C3F">
      <w:pPr>
        <w:pStyle w:val="5"/>
      </w:pPr>
      <w:bookmarkStart w:id="4730" w:name="_Toc20204503"/>
      <w:bookmarkStart w:id="4731" w:name="_Toc27895202"/>
      <w:bookmarkStart w:id="4732" w:name="_Toc36192299"/>
      <w:bookmarkStart w:id="4733" w:name="_Toc45193412"/>
      <w:bookmarkStart w:id="4734" w:name="_Toc47593044"/>
      <w:bookmarkStart w:id="4735" w:name="_Toc51835131"/>
      <w:bookmarkStart w:id="4736" w:name="_Toc51836073"/>
      <w:r w:rsidRPr="00140E21">
        <w:t>5.2.5.6.4</w:t>
      </w:r>
      <w:r w:rsidRPr="00140E21">
        <w:tab/>
        <w:t>Npcf_UEPolicyControl_Delete service operation</w:t>
      </w:r>
      <w:bookmarkEnd w:id="4730"/>
      <w:bookmarkEnd w:id="4731"/>
      <w:bookmarkEnd w:id="4732"/>
      <w:bookmarkEnd w:id="4733"/>
      <w:bookmarkEnd w:id="4734"/>
      <w:bookmarkEnd w:id="4735"/>
      <w:bookmarkEnd w:id="4736"/>
    </w:p>
    <w:p w14:paraId="692A3FA5" w14:textId="77777777" w:rsidR="002D6C3F" w:rsidRPr="00140E21" w:rsidRDefault="002D6C3F" w:rsidP="002D6C3F">
      <w:r w:rsidRPr="00140E21">
        <w:rPr>
          <w:b/>
        </w:rPr>
        <w:t>Service operation name:</w:t>
      </w:r>
      <w:r w:rsidRPr="00140E21">
        <w:t xml:space="preserve"> Npcf_UEPolicyControl_Delete</w:t>
      </w:r>
    </w:p>
    <w:p w14:paraId="14D89787" w14:textId="77777777" w:rsidR="002D6C3F" w:rsidRPr="00140E21" w:rsidRDefault="002D6C3F" w:rsidP="002D6C3F">
      <w:r w:rsidRPr="00140E21">
        <w:rPr>
          <w:b/>
        </w:rPr>
        <w:t>Description:</w:t>
      </w:r>
      <w:r w:rsidRPr="00140E21">
        <w:t xml:space="preserve"> Provides means for the NF Consumer to delete the UE policy control association.</w:t>
      </w:r>
    </w:p>
    <w:p w14:paraId="5439CFD0" w14:textId="77777777" w:rsidR="002D6C3F" w:rsidRPr="00140E21" w:rsidRDefault="002D6C3F" w:rsidP="002D6C3F">
      <w:r w:rsidRPr="00140E21">
        <w:rPr>
          <w:b/>
        </w:rPr>
        <w:t>Inputs, Required:</w:t>
      </w:r>
      <w:r w:rsidRPr="00140E21">
        <w:t xml:space="preserve"> UE Policy Association ID.</w:t>
      </w:r>
    </w:p>
    <w:p w14:paraId="48E63A20" w14:textId="77777777" w:rsidR="002D6C3F" w:rsidRPr="00140E21" w:rsidRDefault="002D6C3F" w:rsidP="002D6C3F">
      <w:r w:rsidRPr="00140E21">
        <w:rPr>
          <w:b/>
        </w:rPr>
        <w:t>Inputs, Optional:</w:t>
      </w:r>
      <w:r w:rsidRPr="00140E21">
        <w:t xml:space="preserve"> None.</w:t>
      </w:r>
    </w:p>
    <w:p w14:paraId="4350B61E" w14:textId="77777777" w:rsidR="002D6C3F" w:rsidRPr="00140E21" w:rsidRDefault="002D6C3F" w:rsidP="002D6C3F">
      <w:r w:rsidRPr="00140E21">
        <w:rPr>
          <w:b/>
        </w:rPr>
        <w:t>Outputs, Required:</w:t>
      </w:r>
      <w:r w:rsidRPr="00140E21">
        <w:t xml:space="preserve"> Success or Failure.</w:t>
      </w:r>
    </w:p>
    <w:p w14:paraId="0A67643C" w14:textId="77777777" w:rsidR="002D6C3F" w:rsidRPr="00140E21" w:rsidRDefault="002D6C3F" w:rsidP="002D6C3F">
      <w:r w:rsidRPr="00140E21">
        <w:rPr>
          <w:b/>
        </w:rPr>
        <w:t>Outputs, Optional:</w:t>
      </w:r>
      <w:r w:rsidRPr="00140E21">
        <w:t xml:space="preserve"> None.</w:t>
      </w:r>
    </w:p>
    <w:p w14:paraId="3B7D0247" w14:textId="77777777" w:rsidR="002D6C3F" w:rsidRPr="00140E21" w:rsidRDefault="002D6C3F" w:rsidP="002D6C3F">
      <w:pPr>
        <w:pStyle w:val="5"/>
      </w:pPr>
      <w:bookmarkStart w:id="4737" w:name="_Toc20204504"/>
      <w:bookmarkStart w:id="4738" w:name="_Toc27895203"/>
      <w:bookmarkStart w:id="4739" w:name="_Toc36192300"/>
      <w:bookmarkStart w:id="4740" w:name="_Toc45193413"/>
      <w:bookmarkStart w:id="4741" w:name="_Toc47593045"/>
      <w:bookmarkStart w:id="4742" w:name="_Toc51835132"/>
      <w:bookmarkStart w:id="4743" w:name="_Toc51836074"/>
      <w:r w:rsidRPr="00140E21">
        <w:t>5.2.5.6.5</w:t>
      </w:r>
      <w:r w:rsidRPr="00140E21">
        <w:tab/>
        <w:t>Npcf_UEPolicyControl_Update service operation</w:t>
      </w:r>
      <w:bookmarkEnd w:id="4737"/>
      <w:bookmarkEnd w:id="4738"/>
      <w:bookmarkEnd w:id="4739"/>
      <w:bookmarkEnd w:id="4740"/>
      <w:bookmarkEnd w:id="4741"/>
      <w:bookmarkEnd w:id="4742"/>
      <w:bookmarkEnd w:id="4743"/>
    </w:p>
    <w:p w14:paraId="45CD2546" w14:textId="77777777" w:rsidR="002D6C3F" w:rsidRPr="00140E21" w:rsidRDefault="002D6C3F" w:rsidP="002D6C3F">
      <w:r w:rsidRPr="00140E21">
        <w:rPr>
          <w:b/>
        </w:rPr>
        <w:t>Service operation name:</w:t>
      </w:r>
      <w:r w:rsidRPr="00140E21">
        <w:t xml:space="preserve"> Npcf_UEPolicyControl_Update</w:t>
      </w:r>
    </w:p>
    <w:p w14:paraId="6A1BD335" w14:textId="77777777" w:rsidR="002D6C3F" w:rsidRPr="00140E21" w:rsidRDefault="002D6C3F" w:rsidP="002D6C3F">
      <w:r w:rsidRPr="00140E21">
        <w:rPr>
          <w:b/>
        </w:rPr>
        <w:t>Description:</w:t>
      </w:r>
      <w:r w:rsidRPr="00140E21">
        <w:t xml:space="preserve"> NF Service Consumer, e.g. AMF can request the update of the UE Policy Association to receive updated Policy information for the UE context.</w:t>
      </w:r>
    </w:p>
    <w:p w14:paraId="48827DDB" w14:textId="77777777" w:rsidR="002D6C3F" w:rsidRPr="00140E21" w:rsidRDefault="002D6C3F" w:rsidP="002D6C3F">
      <w:r w:rsidRPr="00140E21">
        <w:rPr>
          <w:b/>
        </w:rPr>
        <w:t>Inputs, Required:</w:t>
      </w:r>
      <w:r w:rsidRPr="00140E21">
        <w:t xml:space="preserve"> UE Policy Association ID.</w:t>
      </w:r>
    </w:p>
    <w:p w14:paraId="51232016" w14:textId="77777777" w:rsidR="002D6C3F" w:rsidRPr="00140E21" w:rsidRDefault="002D6C3F" w:rsidP="002D6C3F">
      <w:r w:rsidRPr="00140E21">
        <w:rPr>
          <w:b/>
        </w:rPr>
        <w:t>Inputs, Optional:</w:t>
      </w:r>
      <w:r w:rsidRPr="00140E21">
        <w:t xml:space="preserve"> Information on the UE policy related Policy Control Request Trigger condition that has been met, as defined in Table 6.1.2.5-1 in TS</w:t>
      </w:r>
      <w:r>
        <w:t> </w:t>
      </w:r>
      <w:r w:rsidRPr="00140E21">
        <w:t>23.503</w:t>
      </w:r>
      <w:r>
        <w:t> </w:t>
      </w:r>
      <w:r w:rsidRPr="00140E21">
        <w:t>[20].</w:t>
      </w:r>
    </w:p>
    <w:p w14:paraId="4B92CA8D" w14:textId="77777777" w:rsidR="002D6C3F" w:rsidRPr="00140E21" w:rsidRDefault="002D6C3F" w:rsidP="002D6C3F">
      <w:r w:rsidRPr="00140E21">
        <w:rPr>
          <w:b/>
        </w:rPr>
        <w:t>Outputs, Required:</w:t>
      </w:r>
      <w:r w:rsidRPr="00140E21">
        <w:t xml:space="preserve"> Success or Failure.</w:t>
      </w:r>
    </w:p>
    <w:p w14:paraId="597165E7" w14:textId="77777777" w:rsidR="002D6C3F" w:rsidRPr="00140E21" w:rsidRDefault="002D6C3F" w:rsidP="002D6C3F">
      <w:r w:rsidRPr="00140E21">
        <w:rPr>
          <w:b/>
        </w:rPr>
        <w:t>Outputs, Optional:</w:t>
      </w:r>
      <w:r w:rsidRPr="00140E21">
        <w:t xml:space="preserve"> Policy Control Request Trigger of UE Policy Association. In the case of H-PCF is producer, UE related policy information.</w:t>
      </w:r>
    </w:p>
    <w:p w14:paraId="6E5F3139" w14:textId="77777777" w:rsidR="002D6C3F" w:rsidRPr="00140E21" w:rsidRDefault="002D6C3F" w:rsidP="002D6C3F">
      <w:pPr>
        <w:pStyle w:val="4"/>
        <w:rPr>
          <w:rFonts w:eastAsia="SimSun"/>
        </w:rPr>
      </w:pPr>
      <w:bookmarkStart w:id="4744" w:name="_Toc20204505"/>
      <w:bookmarkStart w:id="4745" w:name="_Toc27895204"/>
      <w:bookmarkStart w:id="4746" w:name="_Toc36192301"/>
      <w:bookmarkStart w:id="4747" w:name="_Toc45193414"/>
      <w:bookmarkStart w:id="4748" w:name="_Toc47593046"/>
      <w:bookmarkStart w:id="4749" w:name="_Toc51835133"/>
      <w:bookmarkStart w:id="4750" w:name="_Toc51836075"/>
      <w:r w:rsidRPr="00140E21">
        <w:rPr>
          <w:rFonts w:eastAsia="SimSun"/>
        </w:rPr>
        <w:t>5.2.5.7</w:t>
      </w:r>
      <w:r w:rsidRPr="00140E21">
        <w:rPr>
          <w:rFonts w:eastAsia="SimSun"/>
        </w:rPr>
        <w:tab/>
        <w:t>Npcf_EventExposure</w:t>
      </w:r>
      <w:r w:rsidRPr="00140E21">
        <w:rPr>
          <w:rFonts w:eastAsia="SimSun"/>
          <w:lang w:eastAsia="zh-CN"/>
        </w:rPr>
        <w:t xml:space="preserve"> service</w:t>
      </w:r>
      <w:bookmarkEnd w:id="4744"/>
      <w:bookmarkEnd w:id="4745"/>
      <w:bookmarkEnd w:id="4746"/>
      <w:bookmarkEnd w:id="4747"/>
      <w:bookmarkEnd w:id="4748"/>
      <w:bookmarkEnd w:id="4749"/>
      <w:bookmarkEnd w:id="4750"/>
    </w:p>
    <w:p w14:paraId="54F03D89" w14:textId="77777777" w:rsidR="002D6C3F" w:rsidRPr="00140E21" w:rsidRDefault="002D6C3F" w:rsidP="002D6C3F">
      <w:pPr>
        <w:pStyle w:val="5"/>
        <w:rPr>
          <w:rFonts w:eastAsia="SimSun"/>
          <w:lang w:eastAsia="zh-CN"/>
        </w:rPr>
      </w:pPr>
      <w:bookmarkStart w:id="4751" w:name="_Toc20204506"/>
      <w:bookmarkStart w:id="4752" w:name="_Toc27895205"/>
      <w:bookmarkStart w:id="4753" w:name="_Toc36192302"/>
      <w:bookmarkStart w:id="4754" w:name="_Toc45193415"/>
      <w:bookmarkStart w:id="4755" w:name="_Toc47593047"/>
      <w:bookmarkStart w:id="4756" w:name="_Toc51835134"/>
      <w:bookmarkStart w:id="4757" w:name="_Toc51836076"/>
      <w:r w:rsidRPr="00140E21">
        <w:rPr>
          <w:rFonts w:eastAsia="SimSun"/>
          <w:lang w:eastAsia="zh-CN"/>
        </w:rPr>
        <w:t>5.2.5.7.1</w:t>
      </w:r>
      <w:r w:rsidRPr="00140E21">
        <w:rPr>
          <w:rFonts w:eastAsia="SimSun"/>
          <w:lang w:eastAsia="zh-CN"/>
        </w:rPr>
        <w:tab/>
        <w:t>General</w:t>
      </w:r>
      <w:bookmarkEnd w:id="4751"/>
      <w:bookmarkEnd w:id="4752"/>
      <w:bookmarkEnd w:id="4753"/>
      <w:bookmarkEnd w:id="4754"/>
      <w:bookmarkEnd w:id="4755"/>
      <w:bookmarkEnd w:id="4756"/>
      <w:bookmarkEnd w:id="4757"/>
    </w:p>
    <w:p w14:paraId="1F7584EB" w14:textId="77777777" w:rsidR="002D6C3F" w:rsidRPr="00140E21" w:rsidRDefault="002D6C3F" w:rsidP="002D6C3F">
      <w:r w:rsidRPr="00140E21">
        <w:rPr>
          <w:b/>
        </w:rPr>
        <w:t>Service description:</w:t>
      </w:r>
      <w:r w:rsidRPr="00140E21">
        <w:t xml:space="preserve"> This service enables an NF to subscribe and get notified about PCF events for a group of UE(s) or any UE accessing a combination of (DNN, S-NSSAI).</w:t>
      </w:r>
    </w:p>
    <w:p w14:paraId="7A78DE2B" w14:textId="77777777" w:rsidR="002D6C3F" w:rsidRPr="00140E21" w:rsidRDefault="002D6C3F" w:rsidP="002D6C3F">
      <w:pPr>
        <w:rPr>
          <w:rFonts w:eastAsia="DengXian"/>
        </w:rPr>
      </w:pPr>
      <w:r w:rsidRPr="00140E21">
        <w:rPr>
          <w:rFonts w:eastAsia="DengXian"/>
        </w:rPr>
        <w:t>The events can be subscribed by a NF consumer are described in TS</w:t>
      </w:r>
      <w:r>
        <w:rPr>
          <w:rFonts w:eastAsia="DengXian"/>
        </w:rPr>
        <w:t> </w:t>
      </w:r>
      <w:r w:rsidRPr="00140E21">
        <w:rPr>
          <w:rFonts w:eastAsia="DengXian"/>
        </w:rPr>
        <w:t>23.503</w:t>
      </w:r>
      <w:r>
        <w:rPr>
          <w:rFonts w:eastAsia="DengXian"/>
        </w:rPr>
        <w:t> </w:t>
      </w:r>
      <w:r w:rsidRPr="00140E21">
        <w:rPr>
          <w:rFonts w:eastAsia="DengXian"/>
        </w:rPr>
        <w:t>[20], clause </w:t>
      </w:r>
      <w:r w:rsidRPr="00140E21">
        <w:t>6.1.3.18</w:t>
      </w:r>
      <w:r w:rsidRPr="00140E21">
        <w:rPr>
          <w:rFonts w:eastAsia="DengXian"/>
        </w:rPr>
        <w:t>.</w:t>
      </w:r>
    </w:p>
    <w:p w14:paraId="09F01DAC" w14:textId="77777777" w:rsidR="002D6C3F" w:rsidRPr="00140E21" w:rsidRDefault="002D6C3F" w:rsidP="002D6C3F">
      <w:pPr>
        <w:rPr>
          <w:lang w:eastAsia="zh-CN"/>
        </w:rPr>
      </w:pPr>
      <w:r w:rsidRPr="00140E21">
        <w:rPr>
          <w:lang w:eastAsia="zh-CN"/>
        </w:rPr>
        <w:t>The following service operations are defined for the Npcf_EventExposure service:</w:t>
      </w:r>
    </w:p>
    <w:p w14:paraId="5BAF014F" w14:textId="77777777" w:rsidR="002D6C3F" w:rsidRPr="00140E21" w:rsidRDefault="002D6C3F" w:rsidP="002D6C3F">
      <w:pPr>
        <w:pStyle w:val="B1"/>
        <w:rPr>
          <w:lang w:eastAsia="zh-CN"/>
        </w:rPr>
      </w:pPr>
      <w:r w:rsidRPr="00140E21">
        <w:rPr>
          <w:lang w:eastAsia="zh-CN"/>
        </w:rPr>
        <w:t>-</w:t>
      </w:r>
      <w:r w:rsidRPr="00140E21">
        <w:rPr>
          <w:lang w:eastAsia="zh-CN"/>
        </w:rPr>
        <w:tab/>
        <w:t>Npcf_EventExposure_Subscribe.</w:t>
      </w:r>
    </w:p>
    <w:p w14:paraId="63D22BE2" w14:textId="77777777" w:rsidR="002D6C3F" w:rsidRPr="00140E21" w:rsidRDefault="002D6C3F" w:rsidP="002D6C3F">
      <w:pPr>
        <w:pStyle w:val="B1"/>
        <w:rPr>
          <w:lang w:eastAsia="zh-CN"/>
        </w:rPr>
      </w:pPr>
      <w:r w:rsidRPr="00140E21">
        <w:rPr>
          <w:lang w:eastAsia="zh-CN"/>
        </w:rPr>
        <w:t>-</w:t>
      </w:r>
      <w:r w:rsidRPr="00140E21">
        <w:rPr>
          <w:lang w:eastAsia="zh-CN"/>
        </w:rPr>
        <w:tab/>
        <w:t>Npcf_EventExposure_UnSubscribe.</w:t>
      </w:r>
    </w:p>
    <w:p w14:paraId="10EA646E" w14:textId="77777777" w:rsidR="002D6C3F" w:rsidRPr="00140E21" w:rsidRDefault="002D6C3F" w:rsidP="002D6C3F">
      <w:pPr>
        <w:pStyle w:val="B1"/>
        <w:rPr>
          <w:lang w:eastAsia="zh-CN"/>
        </w:rPr>
      </w:pPr>
      <w:r w:rsidRPr="00140E21">
        <w:rPr>
          <w:lang w:eastAsia="zh-CN"/>
        </w:rPr>
        <w:t>-</w:t>
      </w:r>
      <w:r w:rsidRPr="00140E21">
        <w:rPr>
          <w:lang w:eastAsia="zh-CN"/>
        </w:rPr>
        <w:tab/>
        <w:t>Npcf_EventExposure_Notify.</w:t>
      </w:r>
    </w:p>
    <w:p w14:paraId="0B1B95F3" w14:textId="77777777" w:rsidR="002D6C3F" w:rsidRPr="00140E21" w:rsidRDefault="002D6C3F" w:rsidP="002D6C3F">
      <w:pPr>
        <w:pStyle w:val="5"/>
        <w:rPr>
          <w:rFonts w:eastAsia="SimSun"/>
          <w:lang w:eastAsia="zh-CN"/>
        </w:rPr>
      </w:pPr>
      <w:bookmarkStart w:id="4758" w:name="_Toc20204507"/>
      <w:bookmarkStart w:id="4759" w:name="_Toc27895206"/>
      <w:bookmarkStart w:id="4760" w:name="_Toc36192303"/>
      <w:bookmarkStart w:id="4761" w:name="_Toc45193416"/>
      <w:bookmarkStart w:id="4762" w:name="_Toc47593048"/>
      <w:bookmarkStart w:id="4763" w:name="_Toc51835135"/>
      <w:bookmarkStart w:id="4764" w:name="_Toc51836077"/>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4758"/>
      <w:bookmarkEnd w:id="4759"/>
      <w:bookmarkEnd w:id="4760"/>
      <w:bookmarkEnd w:id="4761"/>
      <w:bookmarkEnd w:id="4762"/>
      <w:bookmarkEnd w:id="4763"/>
      <w:bookmarkEnd w:id="4764"/>
    </w:p>
    <w:p w14:paraId="3C54316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04F89ACF"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5057AEDF" w14:textId="77777777" w:rsidR="002D6C3F" w:rsidRPr="00140E21" w:rsidRDefault="002D6C3F" w:rsidP="002D6C3F">
      <w:pPr>
        <w:rPr>
          <w:rFonts w:eastAsia="SimSun"/>
        </w:rPr>
      </w:pPr>
      <w:r w:rsidRPr="00140E21">
        <w:rPr>
          <w:rFonts w:eastAsia="SimSun"/>
          <w:b/>
        </w:rPr>
        <w:lastRenderedPageBreak/>
        <w:t xml:space="preserve">NF Consumers: </w:t>
      </w:r>
      <w:r w:rsidRPr="00140E21">
        <w:rPr>
          <w:rFonts w:eastAsia="SimSun"/>
        </w:rPr>
        <w:t>NEF</w:t>
      </w:r>
      <w:r w:rsidRPr="00140E21">
        <w:rPr>
          <w:rFonts w:eastAsia="SimSun"/>
          <w:b/>
        </w:rPr>
        <w:t>.</w:t>
      </w:r>
    </w:p>
    <w:p w14:paraId="4EDC7947" w14:textId="77777777" w:rsidR="002D6C3F" w:rsidRPr="00140E21" w:rsidRDefault="002D6C3F" w:rsidP="002D6C3F">
      <w:r w:rsidRPr="00140E21">
        <w:rPr>
          <w:rFonts w:eastAsia="SimSun"/>
          <w:b/>
        </w:rPr>
        <w:t>Inputs (required):</w:t>
      </w:r>
      <w:r w:rsidRPr="00140E21">
        <w:rPr>
          <w:rFonts w:eastAsia="SimSun"/>
        </w:rPr>
        <w:t xml:space="preserve"> NF ID,</w:t>
      </w:r>
      <w:r>
        <w:rPr>
          <w:rFonts w:eastAsia="SimSun"/>
        </w:rPr>
        <w:t xml:space="preserve"> Target of Event Reporting</w:t>
      </w:r>
      <w:r w:rsidRPr="00140E21">
        <w:rPr>
          <w:rFonts w:eastAsia="SimSun"/>
        </w:rPr>
        <w:t xml:space="preserve"> (Internal Group Identifier or indication that </w:t>
      </w:r>
      <w:r w:rsidRPr="00140E21">
        <w:t>any UE accessing a combination of (DNN, S-NSSAI)</w:t>
      </w:r>
      <w:r w:rsidRPr="00140E21">
        <w:rPr>
          <w:rFonts w:eastAsia="SimSun"/>
        </w:rPr>
        <w:t>is targeted</w:t>
      </w:r>
      <w:r w:rsidRPr="00140E21">
        <w:rPr>
          <w:lang w:eastAsia="zh-CN"/>
        </w:rPr>
        <w:t xml:space="preserve">, </w:t>
      </w:r>
      <w:r w:rsidRPr="00140E21">
        <w:rPr>
          <w:rFonts w:eastAsia="SimSun"/>
        </w:rPr>
        <w:t>(set of) Event ID(s) defined in clause 5.2.5.7.1, Notification Target Address (+ Notification Correlation ID)</w:t>
      </w:r>
      <w:r w:rsidRPr="00140E21">
        <w:rPr>
          <w:lang w:eastAsia="zh-CN"/>
        </w:rPr>
        <w:t xml:space="preserve"> </w:t>
      </w:r>
      <w:r w:rsidRPr="00140E21">
        <w:t>and Event Reporting Information defined in Table 4.15.1-1.</w:t>
      </w:r>
    </w:p>
    <w:p w14:paraId="7B257194"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Event Filter (s) associated with each Event ID.</w:t>
      </w:r>
    </w:p>
    <w:p w14:paraId="66834455"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Pr="00140E21">
        <w:rPr>
          <w:rFonts w:eastAsia="SimSun"/>
        </w:rPr>
        <w:t xml:space="preserve"> When the subscription is accepted: Subscription Correlation ID.</w:t>
      </w:r>
    </w:p>
    <w:p w14:paraId="54E15D99" w14:textId="77777777"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 (see clause 4.15.1).</w:t>
      </w:r>
    </w:p>
    <w:p w14:paraId="64D0A5EC" w14:textId="77777777" w:rsidR="002D6C3F" w:rsidRPr="00140E21" w:rsidRDefault="002D6C3F" w:rsidP="002D6C3F">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337A4BCA" w14:textId="77777777" w:rsidR="002D6C3F" w:rsidRPr="00140E21" w:rsidRDefault="002D6C3F" w:rsidP="002D6C3F">
      <w:pPr>
        <w:pStyle w:val="5"/>
        <w:rPr>
          <w:rFonts w:eastAsia="SimSun"/>
          <w:lang w:eastAsia="zh-CN"/>
        </w:rPr>
      </w:pPr>
      <w:bookmarkStart w:id="4765" w:name="_Toc20204508"/>
      <w:bookmarkStart w:id="4766" w:name="_Toc27895207"/>
      <w:bookmarkStart w:id="4767" w:name="_Toc36192304"/>
      <w:bookmarkStart w:id="4768" w:name="_Toc45193417"/>
      <w:bookmarkStart w:id="4769" w:name="_Toc47593049"/>
      <w:bookmarkStart w:id="4770" w:name="_Toc51835136"/>
      <w:bookmarkStart w:id="4771" w:name="_Toc51836078"/>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4765"/>
      <w:bookmarkEnd w:id="4766"/>
      <w:bookmarkEnd w:id="4767"/>
      <w:bookmarkEnd w:id="4768"/>
      <w:bookmarkEnd w:id="4769"/>
      <w:bookmarkEnd w:id="4770"/>
      <w:bookmarkEnd w:id="4771"/>
    </w:p>
    <w:p w14:paraId="75BA644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0AA657E8"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2A871DD9"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Subscription Correlation ID.</w:t>
      </w:r>
    </w:p>
    <w:p w14:paraId="1C90DB03" w14:textId="77777777" w:rsidR="002D6C3F" w:rsidRPr="00140E21" w:rsidRDefault="002D6C3F" w:rsidP="002D6C3F">
      <w:r w:rsidRPr="00140E21">
        <w:rPr>
          <w:b/>
        </w:rPr>
        <w:t>Input, Optional:</w:t>
      </w:r>
      <w:r w:rsidRPr="00140E21">
        <w:t xml:space="preserve"> </w:t>
      </w:r>
      <w:r w:rsidRPr="00140E21">
        <w:rPr>
          <w:lang w:eastAsia="zh-CN"/>
        </w:rPr>
        <w:t>None.</w:t>
      </w:r>
    </w:p>
    <w:p w14:paraId="7C2EB902" w14:textId="77777777" w:rsidR="002D6C3F" w:rsidRPr="00140E21" w:rsidRDefault="002D6C3F" w:rsidP="002D6C3F">
      <w:pPr>
        <w:rPr>
          <w:rFonts w:eastAsia="SimSu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rPr>
        <w:t>.</w:t>
      </w:r>
    </w:p>
    <w:p w14:paraId="277C8767" w14:textId="77777777" w:rsidR="002D6C3F" w:rsidRPr="00140E21" w:rsidRDefault="002D6C3F" w:rsidP="002D6C3F">
      <w:r w:rsidRPr="00140E21">
        <w:rPr>
          <w:b/>
        </w:rPr>
        <w:t xml:space="preserve">Output, Optional: </w:t>
      </w:r>
      <w:r w:rsidRPr="00140E21">
        <w:t>None</w:t>
      </w:r>
      <w:r w:rsidRPr="00140E21">
        <w:rPr>
          <w:i/>
        </w:rPr>
        <w:t>.</w:t>
      </w:r>
    </w:p>
    <w:p w14:paraId="6F632FB0" w14:textId="77777777" w:rsidR="002D6C3F" w:rsidRPr="00140E21" w:rsidRDefault="002D6C3F" w:rsidP="002D6C3F">
      <w:pPr>
        <w:pStyle w:val="5"/>
        <w:rPr>
          <w:rFonts w:eastAsia="SimSun"/>
          <w:lang w:eastAsia="zh-CN"/>
        </w:rPr>
      </w:pPr>
      <w:bookmarkStart w:id="4772" w:name="_Toc20204509"/>
      <w:bookmarkStart w:id="4773" w:name="_Toc27895208"/>
      <w:bookmarkStart w:id="4774" w:name="_Toc36192305"/>
      <w:bookmarkStart w:id="4775" w:name="_Toc45193418"/>
      <w:bookmarkStart w:id="4776" w:name="_Toc47593050"/>
      <w:bookmarkStart w:id="4777" w:name="_Toc51835137"/>
      <w:bookmarkStart w:id="4778" w:name="_Toc51836079"/>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4772"/>
      <w:bookmarkEnd w:id="4773"/>
      <w:bookmarkEnd w:id="4774"/>
      <w:bookmarkEnd w:id="4775"/>
      <w:bookmarkEnd w:id="4776"/>
      <w:bookmarkEnd w:id="4777"/>
      <w:bookmarkEnd w:id="4778"/>
    </w:p>
    <w:p w14:paraId="4B2978C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110A9434"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14:paraId="5DE44DAE"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Event ID, corresponding UE ID (GPSI), Notification Correlation Information, time stamp.</w:t>
      </w:r>
    </w:p>
    <w:p w14:paraId="1A84EE4B"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78B6842A"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14:paraId="0CF9460F" w14:textId="77777777" w:rsidR="002D6C3F" w:rsidRPr="00140E21" w:rsidRDefault="002D6C3F" w:rsidP="002D6C3F">
      <w:pPr>
        <w:pStyle w:val="3"/>
      </w:pPr>
      <w:bookmarkStart w:id="4779" w:name="_Toc20204510"/>
      <w:bookmarkStart w:id="4780" w:name="_Toc27895209"/>
      <w:bookmarkStart w:id="4781" w:name="_Toc36192306"/>
      <w:bookmarkStart w:id="4782" w:name="_Toc45193419"/>
      <w:bookmarkStart w:id="4783" w:name="_Toc47593051"/>
      <w:bookmarkStart w:id="4784" w:name="_Toc51835138"/>
      <w:bookmarkStart w:id="4785" w:name="_Toc51836080"/>
      <w:r w:rsidRPr="00140E21">
        <w:t>5.2.6</w:t>
      </w:r>
      <w:r w:rsidRPr="00140E21">
        <w:tab/>
        <w:t>NEF Services</w:t>
      </w:r>
      <w:bookmarkEnd w:id="4779"/>
      <w:bookmarkEnd w:id="4780"/>
      <w:bookmarkEnd w:id="4781"/>
      <w:bookmarkEnd w:id="4782"/>
      <w:bookmarkEnd w:id="4783"/>
      <w:bookmarkEnd w:id="4784"/>
      <w:bookmarkEnd w:id="4785"/>
    </w:p>
    <w:p w14:paraId="5201583C" w14:textId="77777777" w:rsidR="002D6C3F" w:rsidRPr="00140E21" w:rsidRDefault="002D6C3F" w:rsidP="002D6C3F">
      <w:pPr>
        <w:pStyle w:val="4"/>
      </w:pPr>
      <w:bookmarkStart w:id="4786" w:name="_Toc20204511"/>
      <w:bookmarkStart w:id="4787" w:name="_Toc27895210"/>
      <w:bookmarkStart w:id="4788" w:name="_Toc36192307"/>
      <w:bookmarkStart w:id="4789" w:name="_Toc45193420"/>
      <w:bookmarkStart w:id="4790" w:name="_Toc47593052"/>
      <w:bookmarkStart w:id="4791" w:name="_Toc51835139"/>
      <w:bookmarkStart w:id="4792" w:name="_Toc51836081"/>
      <w:r w:rsidRPr="00140E21">
        <w:t>5.2.6.1</w:t>
      </w:r>
      <w:r w:rsidRPr="00140E21">
        <w:tab/>
        <w:t>General</w:t>
      </w:r>
      <w:bookmarkEnd w:id="4786"/>
      <w:bookmarkEnd w:id="4787"/>
      <w:bookmarkEnd w:id="4788"/>
      <w:bookmarkEnd w:id="4789"/>
      <w:bookmarkEnd w:id="4790"/>
      <w:bookmarkEnd w:id="4791"/>
      <w:bookmarkEnd w:id="4792"/>
    </w:p>
    <w:p w14:paraId="18A2C4C6" w14:textId="77777777" w:rsidR="002D6C3F" w:rsidRPr="00140E21" w:rsidRDefault="002D6C3F" w:rsidP="002D6C3F">
      <w:pPr>
        <w:rPr>
          <w:lang w:eastAsia="zh-CN"/>
        </w:rPr>
      </w:pPr>
      <w:r w:rsidRPr="00140E21">
        <w:rPr>
          <w:lang w:eastAsia="zh-CN"/>
        </w:rPr>
        <w:t>The following table shows the NEF Services and Service Operations:</w:t>
      </w:r>
    </w:p>
    <w:p w14:paraId="3763A4A4" w14:textId="77777777" w:rsidR="002D6C3F" w:rsidRPr="00140E21" w:rsidRDefault="002D6C3F" w:rsidP="002D6C3F">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2D6C3F" w:rsidRPr="00140E21" w14:paraId="628A64B5" w14:textId="77777777" w:rsidTr="00F41CDC">
        <w:tc>
          <w:tcPr>
            <w:tcW w:w="2568" w:type="dxa"/>
            <w:tcBorders>
              <w:bottom w:val="single" w:sz="4" w:space="0" w:color="auto"/>
            </w:tcBorders>
          </w:tcPr>
          <w:p w14:paraId="04AFF0B6" w14:textId="77777777" w:rsidR="002D6C3F" w:rsidRPr="00140E21" w:rsidRDefault="002D6C3F" w:rsidP="00F41CDC">
            <w:pPr>
              <w:pStyle w:val="TAH"/>
            </w:pPr>
            <w:r w:rsidRPr="00140E21">
              <w:lastRenderedPageBreak/>
              <w:t>Service Name</w:t>
            </w:r>
          </w:p>
        </w:tc>
        <w:tc>
          <w:tcPr>
            <w:tcW w:w="2108" w:type="dxa"/>
          </w:tcPr>
          <w:p w14:paraId="6CB23461" w14:textId="77777777" w:rsidR="002D6C3F" w:rsidRPr="00140E21" w:rsidRDefault="002D6C3F" w:rsidP="00F41CDC">
            <w:pPr>
              <w:pStyle w:val="TAH"/>
            </w:pPr>
            <w:r w:rsidRPr="00140E21">
              <w:t>Service Operations</w:t>
            </w:r>
          </w:p>
        </w:tc>
        <w:tc>
          <w:tcPr>
            <w:tcW w:w="2097" w:type="dxa"/>
            <w:tcBorders>
              <w:bottom w:val="single" w:sz="4" w:space="0" w:color="auto"/>
            </w:tcBorders>
          </w:tcPr>
          <w:p w14:paraId="0B906B45" w14:textId="77777777" w:rsidR="002D6C3F" w:rsidRPr="00140E21" w:rsidRDefault="002D6C3F" w:rsidP="00F41CDC">
            <w:pPr>
              <w:pStyle w:val="TAH"/>
            </w:pPr>
            <w:r w:rsidRPr="00140E21">
              <w:t>Operation</w:t>
            </w:r>
          </w:p>
          <w:p w14:paraId="3E6FFDA0" w14:textId="77777777" w:rsidR="002D6C3F" w:rsidRPr="00140E21" w:rsidRDefault="002D6C3F" w:rsidP="00F41CDC">
            <w:pPr>
              <w:pStyle w:val="TAH"/>
            </w:pPr>
            <w:r w:rsidRPr="00140E21">
              <w:t>Semantics</w:t>
            </w:r>
          </w:p>
        </w:tc>
        <w:tc>
          <w:tcPr>
            <w:tcW w:w="1681" w:type="dxa"/>
          </w:tcPr>
          <w:p w14:paraId="6961A882" w14:textId="77777777" w:rsidR="002D6C3F" w:rsidRPr="00140E21" w:rsidRDefault="002D6C3F" w:rsidP="00F41CDC">
            <w:pPr>
              <w:pStyle w:val="TAH"/>
            </w:pPr>
            <w:r w:rsidRPr="00140E21">
              <w:t>Example Consumer(s)</w:t>
            </w:r>
          </w:p>
        </w:tc>
      </w:tr>
      <w:tr w:rsidR="002D6C3F" w:rsidRPr="00140E21" w14:paraId="0D5FAC18" w14:textId="77777777" w:rsidTr="00F41CDC">
        <w:tc>
          <w:tcPr>
            <w:tcW w:w="2568" w:type="dxa"/>
            <w:tcBorders>
              <w:bottom w:val="nil"/>
            </w:tcBorders>
          </w:tcPr>
          <w:p w14:paraId="724659A7" w14:textId="77777777" w:rsidR="002D6C3F" w:rsidRPr="00140E21" w:rsidRDefault="002D6C3F" w:rsidP="00F41CDC">
            <w:pPr>
              <w:pStyle w:val="TAL"/>
              <w:rPr>
                <w:b/>
              </w:rPr>
            </w:pPr>
            <w:r w:rsidRPr="00140E21">
              <w:rPr>
                <w:b/>
              </w:rPr>
              <w:t>Nnef_EventExposure</w:t>
            </w:r>
          </w:p>
        </w:tc>
        <w:tc>
          <w:tcPr>
            <w:tcW w:w="2108" w:type="dxa"/>
          </w:tcPr>
          <w:p w14:paraId="0FEA5D13" w14:textId="77777777" w:rsidR="002D6C3F" w:rsidRPr="00140E21" w:rsidRDefault="002D6C3F" w:rsidP="00F41CDC">
            <w:pPr>
              <w:pStyle w:val="TAL"/>
            </w:pPr>
            <w:r w:rsidRPr="00140E21">
              <w:t>Subscribe</w:t>
            </w:r>
          </w:p>
        </w:tc>
        <w:tc>
          <w:tcPr>
            <w:tcW w:w="2097" w:type="dxa"/>
            <w:tcBorders>
              <w:bottom w:val="nil"/>
            </w:tcBorders>
          </w:tcPr>
          <w:p w14:paraId="2D0149B1" w14:textId="77777777" w:rsidR="002D6C3F" w:rsidRPr="00140E21" w:rsidRDefault="002D6C3F" w:rsidP="00F41CDC">
            <w:pPr>
              <w:pStyle w:val="TAL"/>
            </w:pPr>
            <w:r w:rsidRPr="00140E21">
              <w:t>Subscribe/Notify</w:t>
            </w:r>
          </w:p>
        </w:tc>
        <w:tc>
          <w:tcPr>
            <w:tcW w:w="1681" w:type="dxa"/>
          </w:tcPr>
          <w:p w14:paraId="2574D016" w14:textId="77777777" w:rsidR="002D6C3F" w:rsidRPr="00140E21" w:rsidRDefault="002D6C3F" w:rsidP="00F41CDC">
            <w:pPr>
              <w:pStyle w:val="TAL"/>
              <w:rPr>
                <w:rFonts w:eastAsia="SimSun"/>
                <w:lang w:eastAsia="zh-CN"/>
              </w:rPr>
            </w:pPr>
            <w:r w:rsidRPr="00140E21">
              <w:rPr>
                <w:rFonts w:eastAsia="SimSun"/>
                <w:lang w:eastAsia="zh-CN"/>
              </w:rPr>
              <w:t>AF, NWDAF</w:t>
            </w:r>
          </w:p>
        </w:tc>
      </w:tr>
      <w:tr w:rsidR="002D6C3F" w:rsidRPr="00140E21" w14:paraId="7057BD5B" w14:textId="77777777" w:rsidTr="00F41CDC">
        <w:trPr>
          <w:trHeight w:val="94"/>
        </w:trPr>
        <w:tc>
          <w:tcPr>
            <w:tcW w:w="2568" w:type="dxa"/>
            <w:tcBorders>
              <w:top w:val="nil"/>
              <w:bottom w:val="nil"/>
            </w:tcBorders>
          </w:tcPr>
          <w:p w14:paraId="2A59CEDD" w14:textId="77777777" w:rsidR="002D6C3F" w:rsidRPr="00140E21" w:rsidRDefault="002D6C3F" w:rsidP="00F41CDC">
            <w:pPr>
              <w:pStyle w:val="TAL"/>
              <w:rPr>
                <w:b/>
              </w:rPr>
            </w:pPr>
          </w:p>
        </w:tc>
        <w:tc>
          <w:tcPr>
            <w:tcW w:w="2108" w:type="dxa"/>
          </w:tcPr>
          <w:p w14:paraId="5261CC53" w14:textId="77777777" w:rsidR="002D6C3F" w:rsidRPr="00140E21" w:rsidRDefault="002D6C3F" w:rsidP="00F41CDC">
            <w:pPr>
              <w:pStyle w:val="TAL"/>
            </w:pPr>
            <w:r w:rsidRPr="00140E21">
              <w:t>Unsubscribe</w:t>
            </w:r>
          </w:p>
        </w:tc>
        <w:tc>
          <w:tcPr>
            <w:tcW w:w="2097" w:type="dxa"/>
            <w:tcBorders>
              <w:top w:val="nil"/>
              <w:bottom w:val="nil"/>
            </w:tcBorders>
          </w:tcPr>
          <w:p w14:paraId="0CE87667" w14:textId="77777777" w:rsidR="002D6C3F" w:rsidRPr="00140E21" w:rsidRDefault="002D6C3F" w:rsidP="00F41CDC">
            <w:pPr>
              <w:pStyle w:val="TAL"/>
            </w:pPr>
          </w:p>
        </w:tc>
        <w:tc>
          <w:tcPr>
            <w:tcW w:w="1681" w:type="dxa"/>
          </w:tcPr>
          <w:p w14:paraId="4D13169F" w14:textId="77777777" w:rsidR="002D6C3F" w:rsidRPr="00140E21" w:rsidRDefault="002D6C3F" w:rsidP="00F41CDC">
            <w:pPr>
              <w:pStyle w:val="TAL"/>
              <w:rPr>
                <w:rFonts w:eastAsia="SimSun"/>
                <w:lang w:eastAsia="zh-CN"/>
              </w:rPr>
            </w:pPr>
            <w:r w:rsidRPr="00140E21">
              <w:rPr>
                <w:rFonts w:eastAsia="SimSun"/>
                <w:lang w:eastAsia="zh-CN"/>
              </w:rPr>
              <w:t>AF, NWDAF</w:t>
            </w:r>
          </w:p>
        </w:tc>
      </w:tr>
      <w:tr w:rsidR="002D6C3F" w:rsidRPr="00140E21" w14:paraId="7575957E" w14:textId="77777777" w:rsidTr="00F41CDC">
        <w:trPr>
          <w:trHeight w:val="309"/>
        </w:trPr>
        <w:tc>
          <w:tcPr>
            <w:tcW w:w="2568" w:type="dxa"/>
            <w:tcBorders>
              <w:top w:val="nil"/>
              <w:bottom w:val="single" w:sz="4" w:space="0" w:color="auto"/>
            </w:tcBorders>
          </w:tcPr>
          <w:p w14:paraId="710845F7" w14:textId="77777777" w:rsidR="002D6C3F" w:rsidRPr="00140E21" w:rsidRDefault="002D6C3F" w:rsidP="00F41CDC">
            <w:pPr>
              <w:pStyle w:val="TAL"/>
              <w:rPr>
                <w:b/>
              </w:rPr>
            </w:pPr>
          </w:p>
        </w:tc>
        <w:tc>
          <w:tcPr>
            <w:tcW w:w="2108" w:type="dxa"/>
          </w:tcPr>
          <w:p w14:paraId="657102F3" w14:textId="77777777" w:rsidR="002D6C3F" w:rsidRPr="00140E21" w:rsidRDefault="002D6C3F" w:rsidP="00F41CDC">
            <w:pPr>
              <w:pStyle w:val="TAL"/>
            </w:pPr>
            <w:r w:rsidRPr="00140E21">
              <w:t>Notify</w:t>
            </w:r>
          </w:p>
        </w:tc>
        <w:tc>
          <w:tcPr>
            <w:tcW w:w="2097" w:type="dxa"/>
            <w:tcBorders>
              <w:top w:val="nil"/>
            </w:tcBorders>
          </w:tcPr>
          <w:p w14:paraId="3B8B059C" w14:textId="77777777" w:rsidR="002D6C3F" w:rsidRPr="00140E21" w:rsidRDefault="002D6C3F" w:rsidP="00F41CDC">
            <w:pPr>
              <w:pStyle w:val="TAL"/>
            </w:pPr>
          </w:p>
        </w:tc>
        <w:tc>
          <w:tcPr>
            <w:tcW w:w="1681" w:type="dxa"/>
          </w:tcPr>
          <w:p w14:paraId="5F6309A3" w14:textId="77777777" w:rsidR="002D6C3F" w:rsidRPr="00140E21" w:rsidRDefault="002D6C3F" w:rsidP="00F41CDC">
            <w:pPr>
              <w:pStyle w:val="TAL"/>
              <w:rPr>
                <w:rFonts w:eastAsia="SimSun"/>
                <w:lang w:eastAsia="zh-CN"/>
              </w:rPr>
            </w:pPr>
            <w:r w:rsidRPr="00140E21">
              <w:rPr>
                <w:rFonts w:eastAsia="SimSun"/>
                <w:lang w:eastAsia="zh-CN"/>
              </w:rPr>
              <w:t>AF, NWDAF</w:t>
            </w:r>
          </w:p>
        </w:tc>
      </w:tr>
      <w:tr w:rsidR="002D6C3F" w:rsidRPr="00140E21" w14:paraId="4FE1D42D" w14:textId="77777777" w:rsidTr="00F41CDC">
        <w:trPr>
          <w:trHeight w:val="309"/>
        </w:trPr>
        <w:tc>
          <w:tcPr>
            <w:tcW w:w="2568" w:type="dxa"/>
            <w:tcBorders>
              <w:top w:val="single" w:sz="4" w:space="0" w:color="auto"/>
              <w:bottom w:val="nil"/>
            </w:tcBorders>
          </w:tcPr>
          <w:p w14:paraId="3AF4F677" w14:textId="77777777" w:rsidR="002D6C3F" w:rsidRPr="00140E21" w:rsidRDefault="002D6C3F" w:rsidP="00F41CDC">
            <w:pPr>
              <w:pStyle w:val="TAL"/>
              <w:rPr>
                <w:rFonts w:eastAsia="SimSun"/>
                <w:b/>
              </w:rPr>
            </w:pPr>
            <w:r w:rsidRPr="00140E21">
              <w:rPr>
                <w:rFonts w:eastAsia="SimSun"/>
                <w:b/>
              </w:rPr>
              <w:t>Nnef_PFDManagement</w:t>
            </w:r>
          </w:p>
        </w:tc>
        <w:tc>
          <w:tcPr>
            <w:tcW w:w="2108" w:type="dxa"/>
          </w:tcPr>
          <w:p w14:paraId="629FF816" w14:textId="77777777" w:rsidR="002D6C3F" w:rsidRPr="00140E21" w:rsidRDefault="002D6C3F" w:rsidP="00F41CDC">
            <w:pPr>
              <w:pStyle w:val="TAL"/>
              <w:rPr>
                <w:rFonts w:eastAsia="SimSun"/>
                <w:lang w:eastAsia="zh-CN"/>
              </w:rPr>
            </w:pPr>
            <w:r w:rsidRPr="00140E21">
              <w:rPr>
                <w:rFonts w:eastAsia="SimSun"/>
                <w:lang w:eastAsia="zh-CN"/>
              </w:rPr>
              <w:t>Fetch</w:t>
            </w:r>
          </w:p>
        </w:tc>
        <w:tc>
          <w:tcPr>
            <w:tcW w:w="2097" w:type="dxa"/>
            <w:tcBorders>
              <w:bottom w:val="single" w:sz="4" w:space="0" w:color="auto"/>
            </w:tcBorders>
          </w:tcPr>
          <w:p w14:paraId="2DFD616C" w14:textId="77777777" w:rsidR="002D6C3F" w:rsidRPr="00140E21" w:rsidRDefault="002D6C3F" w:rsidP="00F41CDC">
            <w:pPr>
              <w:pStyle w:val="TAL"/>
            </w:pPr>
            <w:r w:rsidRPr="00140E21">
              <w:rPr>
                <w:rFonts w:eastAsia="SimSun"/>
              </w:rPr>
              <w:t>Request/Response</w:t>
            </w:r>
          </w:p>
        </w:tc>
        <w:tc>
          <w:tcPr>
            <w:tcW w:w="1681" w:type="dxa"/>
          </w:tcPr>
          <w:p w14:paraId="6C8F489E"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1363B53A" w14:textId="77777777" w:rsidTr="00F41CDC">
        <w:trPr>
          <w:trHeight w:val="309"/>
        </w:trPr>
        <w:tc>
          <w:tcPr>
            <w:tcW w:w="2568" w:type="dxa"/>
            <w:tcBorders>
              <w:top w:val="nil"/>
              <w:bottom w:val="nil"/>
            </w:tcBorders>
          </w:tcPr>
          <w:p w14:paraId="2595A914" w14:textId="77777777" w:rsidR="002D6C3F" w:rsidRPr="00140E21" w:rsidRDefault="002D6C3F" w:rsidP="00F41CDC">
            <w:pPr>
              <w:pStyle w:val="TAL"/>
              <w:rPr>
                <w:rFonts w:eastAsia="SimSun"/>
                <w:lang w:eastAsia="zh-CN"/>
              </w:rPr>
            </w:pPr>
          </w:p>
        </w:tc>
        <w:tc>
          <w:tcPr>
            <w:tcW w:w="2108" w:type="dxa"/>
          </w:tcPr>
          <w:p w14:paraId="798418DD" w14:textId="77777777" w:rsidR="002D6C3F" w:rsidRPr="00140E21" w:rsidRDefault="002D6C3F" w:rsidP="00F41CDC">
            <w:pPr>
              <w:pStyle w:val="TAL"/>
              <w:rPr>
                <w:rFonts w:eastAsia="SimSun"/>
                <w:lang w:eastAsia="zh-CN"/>
              </w:rPr>
            </w:pPr>
            <w:r w:rsidRPr="00140E21">
              <w:rPr>
                <w:rFonts w:eastAsia="SimSun"/>
                <w:lang w:eastAsia="zh-CN"/>
              </w:rPr>
              <w:t>Subscribe</w:t>
            </w:r>
          </w:p>
        </w:tc>
        <w:tc>
          <w:tcPr>
            <w:tcW w:w="2097" w:type="dxa"/>
            <w:tcBorders>
              <w:bottom w:val="nil"/>
            </w:tcBorders>
          </w:tcPr>
          <w:p w14:paraId="5BBAC3C1" w14:textId="77777777" w:rsidR="002D6C3F" w:rsidRPr="00140E21" w:rsidRDefault="002D6C3F" w:rsidP="00F41CDC">
            <w:pPr>
              <w:pStyle w:val="TAL"/>
              <w:rPr>
                <w:rFonts w:eastAsia="SimSun"/>
              </w:rPr>
            </w:pPr>
            <w:r w:rsidRPr="00140E21">
              <w:t>Subscribe/Notify</w:t>
            </w:r>
          </w:p>
        </w:tc>
        <w:tc>
          <w:tcPr>
            <w:tcW w:w="1681" w:type="dxa"/>
          </w:tcPr>
          <w:p w14:paraId="26F4AB7E"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56471948" w14:textId="77777777" w:rsidTr="00F41CDC">
        <w:trPr>
          <w:trHeight w:val="309"/>
        </w:trPr>
        <w:tc>
          <w:tcPr>
            <w:tcW w:w="2568" w:type="dxa"/>
            <w:tcBorders>
              <w:top w:val="nil"/>
              <w:bottom w:val="nil"/>
            </w:tcBorders>
          </w:tcPr>
          <w:p w14:paraId="732C2B3D" w14:textId="77777777" w:rsidR="002D6C3F" w:rsidRPr="00140E21" w:rsidRDefault="002D6C3F" w:rsidP="00F41CDC">
            <w:pPr>
              <w:pStyle w:val="TAL"/>
              <w:rPr>
                <w:rFonts w:eastAsia="SimSun"/>
                <w:lang w:eastAsia="zh-CN"/>
              </w:rPr>
            </w:pPr>
          </w:p>
        </w:tc>
        <w:tc>
          <w:tcPr>
            <w:tcW w:w="2108" w:type="dxa"/>
          </w:tcPr>
          <w:p w14:paraId="0083B3B5" w14:textId="77777777" w:rsidR="002D6C3F" w:rsidRPr="00140E21" w:rsidRDefault="002D6C3F" w:rsidP="00F41CDC">
            <w:pPr>
              <w:pStyle w:val="TAL"/>
              <w:rPr>
                <w:rFonts w:eastAsia="SimSun"/>
                <w:lang w:eastAsia="zh-CN"/>
              </w:rPr>
            </w:pPr>
            <w:r w:rsidRPr="00140E21">
              <w:rPr>
                <w:rFonts w:eastAsia="SimSun"/>
                <w:lang w:eastAsia="zh-CN"/>
              </w:rPr>
              <w:t>Notify</w:t>
            </w:r>
          </w:p>
        </w:tc>
        <w:tc>
          <w:tcPr>
            <w:tcW w:w="2097" w:type="dxa"/>
            <w:tcBorders>
              <w:top w:val="nil"/>
              <w:bottom w:val="nil"/>
            </w:tcBorders>
          </w:tcPr>
          <w:p w14:paraId="5791D3A3" w14:textId="77777777" w:rsidR="002D6C3F" w:rsidRPr="00140E21" w:rsidRDefault="002D6C3F" w:rsidP="00F41CDC">
            <w:pPr>
              <w:pStyle w:val="TAL"/>
              <w:rPr>
                <w:rFonts w:eastAsia="SimSun"/>
              </w:rPr>
            </w:pPr>
          </w:p>
        </w:tc>
        <w:tc>
          <w:tcPr>
            <w:tcW w:w="1681" w:type="dxa"/>
          </w:tcPr>
          <w:p w14:paraId="1070E67E"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1531A0FD" w14:textId="77777777" w:rsidTr="00F41CDC">
        <w:trPr>
          <w:trHeight w:val="309"/>
        </w:trPr>
        <w:tc>
          <w:tcPr>
            <w:tcW w:w="2568" w:type="dxa"/>
            <w:tcBorders>
              <w:top w:val="nil"/>
              <w:bottom w:val="nil"/>
            </w:tcBorders>
          </w:tcPr>
          <w:p w14:paraId="00A1D120" w14:textId="77777777" w:rsidR="002D6C3F" w:rsidRPr="00140E21" w:rsidRDefault="002D6C3F" w:rsidP="00F41CDC">
            <w:pPr>
              <w:pStyle w:val="TAL"/>
              <w:rPr>
                <w:rFonts w:eastAsia="SimSun"/>
                <w:lang w:eastAsia="zh-CN"/>
              </w:rPr>
            </w:pPr>
          </w:p>
        </w:tc>
        <w:tc>
          <w:tcPr>
            <w:tcW w:w="2108" w:type="dxa"/>
          </w:tcPr>
          <w:p w14:paraId="5AE076AA" w14:textId="77777777" w:rsidR="002D6C3F" w:rsidRPr="00140E21" w:rsidRDefault="002D6C3F" w:rsidP="00F41CDC">
            <w:pPr>
              <w:pStyle w:val="TAL"/>
              <w:rPr>
                <w:rFonts w:eastAsia="SimSun"/>
                <w:lang w:eastAsia="zh-CN"/>
              </w:rPr>
            </w:pPr>
            <w:r w:rsidRPr="00140E21">
              <w:rPr>
                <w:rFonts w:eastAsia="SimSun"/>
                <w:lang w:eastAsia="zh-CN"/>
              </w:rPr>
              <w:t>Unsubscribe</w:t>
            </w:r>
          </w:p>
        </w:tc>
        <w:tc>
          <w:tcPr>
            <w:tcW w:w="2097" w:type="dxa"/>
            <w:tcBorders>
              <w:top w:val="nil"/>
            </w:tcBorders>
          </w:tcPr>
          <w:p w14:paraId="703540E1" w14:textId="77777777" w:rsidR="002D6C3F" w:rsidRPr="00140E21" w:rsidRDefault="002D6C3F" w:rsidP="00F41CDC">
            <w:pPr>
              <w:pStyle w:val="TAL"/>
              <w:rPr>
                <w:rFonts w:eastAsia="SimSun"/>
              </w:rPr>
            </w:pPr>
          </w:p>
        </w:tc>
        <w:tc>
          <w:tcPr>
            <w:tcW w:w="1681" w:type="dxa"/>
          </w:tcPr>
          <w:p w14:paraId="4606FD56"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6E665CCE" w14:textId="77777777" w:rsidTr="00F41CDC">
        <w:trPr>
          <w:trHeight w:val="309"/>
        </w:trPr>
        <w:tc>
          <w:tcPr>
            <w:tcW w:w="2568" w:type="dxa"/>
            <w:tcBorders>
              <w:top w:val="nil"/>
              <w:bottom w:val="nil"/>
            </w:tcBorders>
          </w:tcPr>
          <w:p w14:paraId="2BF9CE19" w14:textId="77777777" w:rsidR="002D6C3F" w:rsidRPr="00140E21" w:rsidRDefault="002D6C3F" w:rsidP="00F41CDC">
            <w:pPr>
              <w:pStyle w:val="TAL"/>
              <w:rPr>
                <w:rFonts w:eastAsia="SimSun"/>
                <w:lang w:eastAsia="zh-CN"/>
              </w:rPr>
            </w:pPr>
          </w:p>
        </w:tc>
        <w:tc>
          <w:tcPr>
            <w:tcW w:w="2108" w:type="dxa"/>
          </w:tcPr>
          <w:p w14:paraId="296453CC"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Pr>
          <w:p w14:paraId="08EF943A"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6A1623C0"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7C7044F" w14:textId="77777777" w:rsidTr="00F41CDC">
        <w:trPr>
          <w:trHeight w:val="309"/>
        </w:trPr>
        <w:tc>
          <w:tcPr>
            <w:tcW w:w="2568" w:type="dxa"/>
            <w:tcBorders>
              <w:top w:val="nil"/>
              <w:bottom w:val="nil"/>
            </w:tcBorders>
          </w:tcPr>
          <w:p w14:paraId="680345CB" w14:textId="77777777" w:rsidR="002D6C3F" w:rsidRPr="00140E21" w:rsidRDefault="002D6C3F" w:rsidP="00F41CDC">
            <w:pPr>
              <w:pStyle w:val="TAL"/>
              <w:rPr>
                <w:rFonts w:eastAsia="SimSun"/>
                <w:lang w:eastAsia="zh-CN"/>
              </w:rPr>
            </w:pPr>
          </w:p>
        </w:tc>
        <w:tc>
          <w:tcPr>
            <w:tcW w:w="2108" w:type="dxa"/>
          </w:tcPr>
          <w:p w14:paraId="6099596E" w14:textId="77777777" w:rsidR="002D6C3F" w:rsidRPr="00140E21" w:rsidRDefault="002D6C3F" w:rsidP="00F41CDC">
            <w:pPr>
              <w:pStyle w:val="TAL"/>
              <w:rPr>
                <w:rFonts w:eastAsia="SimSun"/>
                <w:lang w:eastAsia="zh-CN"/>
              </w:rPr>
            </w:pPr>
            <w:r w:rsidRPr="00140E21">
              <w:rPr>
                <w:lang w:eastAsia="zh-CN"/>
              </w:rPr>
              <w:t>Update</w:t>
            </w:r>
          </w:p>
        </w:tc>
        <w:tc>
          <w:tcPr>
            <w:tcW w:w="2097" w:type="dxa"/>
            <w:tcBorders>
              <w:top w:val="nil"/>
            </w:tcBorders>
          </w:tcPr>
          <w:p w14:paraId="7608C53F" w14:textId="77777777" w:rsidR="002D6C3F" w:rsidRPr="00140E21" w:rsidRDefault="002D6C3F" w:rsidP="00F41CDC">
            <w:pPr>
              <w:pStyle w:val="TAL"/>
              <w:rPr>
                <w:rFonts w:eastAsia="SimSun"/>
              </w:rPr>
            </w:pPr>
            <w:r w:rsidRPr="00140E21">
              <w:t>Request/Response</w:t>
            </w:r>
          </w:p>
        </w:tc>
        <w:tc>
          <w:tcPr>
            <w:tcW w:w="1681" w:type="dxa"/>
          </w:tcPr>
          <w:p w14:paraId="4983FE7E"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9DF280F" w14:textId="77777777" w:rsidTr="00F41CDC">
        <w:trPr>
          <w:trHeight w:val="309"/>
        </w:trPr>
        <w:tc>
          <w:tcPr>
            <w:tcW w:w="2568" w:type="dxa"/>
            <w:tcBorders>
              <w:top w:val="nil"/>
              <w:bottom w:val="single" w:sz="4" w:space="0" w:color="auto"/>
            </w:tcBorders>
          </w:tcPr>
          <w:p w14:paraId="58FD310D" w14:textId="77777777" w:rsidR="002D6C3F" w:rsidRPr="00140E21" w:rsidRDefault="002D6C3F" w:rsidP="00F41CDC">
            <w:pPr>
              <w:pStyle w:val="TAL"/>
              <w:rPr>
                <w:rFonts w:eastAsia="SimSun"/>
                <w:lang w:eastAsia="zh-CN"/>
              </w:rPr>
            </w:pPr>
          </w:p>
        </w:tc>
        <w:tc>
          <w:tcPr>
            <w:tcW w:w="2108" w:type="dxa"/>
          </w:tcPr>
          <w:p w14:paraId="044F9E36" w14:textId="77777777" w:rsidR="002D6C3F" w:rsidRPr="00140E21" w:rsidRDefault="002D6C3F" w:rsidP="00F41CDC">
            <w:pPr>
              <w:pStyle w:val="TAL"/>
              <w:rPr>
                <w:rFonts w:eastAsia="SimSun"/>
                <w:lang w:eastAsia="zh-CN"/>
              </w:rPr>
            </w:pPr>
            <w:r w:rsidRPr="00140E21">
              <w:t>Delete</w:t>
            </w:r>
          </w:p>
        </w:tc>
        <w:tc>
          <w:tcPr>
            <w:tcW w:w="2097" w:type="dxa"/>
          </w:tcPr>
          <w:p w14:paraId="7D7532F6" w14:textId="77777777" w:rsidR="002D6C3F" w:rsidRPr="00140E21" w:rsidRDefault="002D6C3F" w:rsidP="00F41CDC">
            <w:pPr>
              <w:pStyle w:val="TAL"/>
              <w:rPr>
                <w:rFonts w:eastAsia="SimSun"/>
              </w:rPr>
            </w:pPr>
            <w:r w:rsidRPr="00140E21">
              <w:t>Request/Response</w:t>
            </w:r>
          </w:p>
        </w:tc>
        <w:tc>
          <w:tcPr>
            <w:tcW w:w="1681" w:type="dxa"/>
          </w:tcPr>
          <w:p w14:paraId="14311429"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4FA1C25C" w14:textId="77777777" w:rsidTr="00F41CDC">
        <w:trPr>
          <w:trHeight w:val="309"/>
        </w:trPr>
        <w:tc>
          <w:tcPr>
            <w:tcW w:w="2568" w:type="dxa"/>
            <w:tcBorders>
              <w:bottom w:val="nil"/>
            </w:tcBorders>
          </w:tcPr>
          <w:p w14:paraId="4110A602" w14:textId="77777777" w:rsidR="002D6C3F" w:rsidRPr="00140E21" w:rsidRDefault="002D6C3F" w:rsidP="00F41CDC">
            <w:pPr>
              <w:pStyle w:val="TAL"/>
              <w:rPr>
                <w:rFonts w:eastAsia="SimSun"/>
                <w:lang w:eastAsia="zh-CN"/>
              </w:rPr>
            </w:pPr>
            <w:r w:rsidRPr="00140E21">
              <w:rPr>
                <w:b/>
                <w:lang w:eastAsia="zh-CN"/>
              </w:rPr>
              <w:t>Nnef_ParameterProvision</w:t>
            </w:r>
          </w:p>
        </w:tc>
        <w:tc>
          <w:tcPr>
            <w:tcW w:w="2108" w:type="dxa"/>
          </w:tcPr>
          <w:p w14:paraId="36BD7D68" w14:textId="77777777" w:rsidR="002D6C3F" w:rsidRPr="00140E21" w:rsidRDefault="002D6C3F" w:rsidP="00F41CDC">
            <w:pPr>
              <w:pStyle w:val="TAL"/>
              <w:rPr>
                <w:rFonts w:eastAsia="SimSun"/>
                <w:lang w:eastAsia="zh-CN"/>
              </w:rPr>
            </w:pPr>
            <w:r w:rsidRPr="00140E21">
              <w:rPr>
                <w:lang w:eastAsia="zh-CN"/>
              </w:rPr>
              <w:t>Update</w:t>
            </w:r>
          </w:p>
        </w:tc>
        <w:tc>
          <w:tcPr>
            <w:tcW w:w="2097" w:type="dxa"/>
          </w:tcPr>
          <w:p w14:paraId="1E80E117" w14:textId="77777777" w:rsidR="002D6C3F" w:rsidRPr="00140E21" w:rsidRDefault="002D6C3F" w:rsidP="00F41CDC">
            <w:pPr>
              <w:pStyle w:val="TAL"/>
              <w:rPr>
                <w:rFonts w:eastAsia="SimSun"/>
              </w:rPr>
            </w:pPr>
            <w:r w:rsidRPr="00140E21">
              <w:t>Request/Response</w:t>
            </w:r>
          </w:p>
        </w:tc>
        <w:tc>
          <w:tcPr>
            <w:tcW w:w="1681" w:type="dxa"/>
          </w:tcPr>
          <w:p w14:paraId="5147EED2"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5C657C3" w14:textId="77777777" w:rsidTr="00F41CDC">
        <w:trPr>
          <w:trHeight w:val="309"/>
        </w:trPr>
        <w:tc>
          <w:tcPr>
            <w:tcW w:w="2568" w:type="dxa"/>
            <w:tcBorders>
              <w:top w:val="nil"/>
              <w:bottom w:val="nil"/>
            </w:tcBorders>
          </w:tcPr>
          <w:p w14:paraId="0BAA159F" w14:textId="77777777" w:rsidR="002D6C3F" w:rsidRPr="00140E21" w:rsidRDefault="002D6C3F" w:rsidP="00F41CDC">
            <w:pPr>
              <w:pStyle w:val="TAL"/>
              <w:rPr>
                <w:rFonts w:eastAsia="SimSun"/>
                <w:lang w:eastAsia="zh-CN"/>
              </w:rPr>
            </w:pPr>
          </w:p>
        </w:tc>
        <w:tc>
          <w:tcPr>
            <w:tcW w:w="2108" w:type="dxa"/>
          </w:tcPr>
          <w:p w14:paraId="170C3235"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Borders>
              <w:top w:val="nil"/>
            </w:tcBorders>
          </w:tcPr>
          <w:p w14:paraId="49EECCA2" w14:textId="77777777" w:rsidR="002D6C3F" w:rsidRPr="00140E21" w:rsidRDefault="002D6C3F" w:rsidP="00F41CDC">
            <w:pPr>
              <w:pStyle w:val="TAL"/>
              <w:rPr>
                <w:rFonts w:eastAsia="SimSun"/>
              </w:rPr>
            </w:pPr>
            <w:r w:rsidRPr="00140E21">
              <w:t>Request/Response</w:t>
            </w:r>
          </w:p>
        </w:tc>
        <w:tc>
          <w:tcPr>
            <w:tcW w:w="1681" w:type="dxa"/>
          </w:tcPr>
          <w:p w14:paraId="692D3139"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71BEDE6" w14:textId="77777777" w:rsidTr="00F41CDC">
        <w:trPr>
          <w:trHeight w:val="309"/>
        </w:trPr>
        <w:tc>
          <w:tcPr>
            <w:tcW w:w="2568" w:type="dxa"/>
            <w:tcBorders>
              <w:top w:val="nil"/>
              <w:bottom w:val="nil"/>
            </w:tcBorders>
          </w:tcPr>
          <w:p w14:paraId="25219794" w14:textId="77777777" w:rsidR="002D6C3F" w:rsidRPr="00140E21" w:rsidRDefault="002D6C3F" w:rsidP="00F41CDC">
            <w:pPr>
              <w:pStyle w:val="TAL"/>
              <w:rPr>
                <w:rFonts w:eastAsia="SimSun"/>
                <w:lang w:eastAsia="zh-CN"/>
              </w:rPr>
            </w:pPr>
          </w:p>
        </w:tc>
        <w:tc>
          <w:tcPr>
            <w:tcW w:w="2108" w:type="dxa"/>
          </w:tcPr>
          <w:p w14:paraId="14C0C409" w14:textId="77777777" w:rsidR="002D6C3F" w:rsidRPr="00140E21" w:rsidRDefault="002D6C3F" w:rsidP="00F41CDC">
            <w:pPr>
              <w:pStyle w:val="TAL"/>
              <w:rPr>
                <w:rFonts w:eastAsia="SimSun"/>
                <w:lang w:eastAsia="zh-CN"/>
              </w:rPr>
            </w:pPr>
            <w:r w:rsidRPr="00140E21">
              <w:t>Delete</w:t>
            </w:r>
          </w:p>
        </w:tc>
        <w:tc>
          <w:tcPr>
            <w:tcW w:w="2097" w:type="dxa"/>
          </w:tcPr>
          <w:p w14:paraId="422D5ABF" w14:textId="77777777" w:rsidR="002D6C3F" w:rsidRPr="00140E21" w:rsidRDefault="002D6C3F" w:rsidP="00F41CDC">
            <w:pPr>
              <w:pStyle w:val="TAL"/>
              <w:rPr>
                <w:rFonts w:eastAsia="SimSun"/>
              </w:rPr>
            </w:pPr>
            <w:r w:rsidRPr="00140E21">
              <w:t>Request/Response</w:t>
            </w:r>
          </w:p>
        </w:tc>
        <w:tc>
          <w:tcPr>
            <w:tcW w:w="1681" w:type="dxa"/>
          </w:tcPr>
          <w:p w14:paraId="60FF242E"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7360D264" w14:textId="77777777" w:rsidTr="00F41CDC">
        <w:trPr>
          <w:trHeight w:val="309"/>
        </w:trPr>
        <w:tc>
          <w:tcPr>
            <w:tcW w:w="2568" w:type="dxa"/>
            <w:tcBorders>
              <w:top w:val="nil"/>
            </w:tcBorders>
          </w:tcPr>
          <w:p w14:paraId="45826DB1" w14:textId="77777777" w:rsidR="002D6C3F" w:rsidRPr="00140E21" w:rsidRDefault="002D6C3F" w:rsidP="00F41CDC">
            <w:pPr>
              <w:pStyle w:val="TAL"/>
              <w:rPr>
                <w:rFonts w:eastAsia="SimSun"/>
                <w:lang w:eastAsia="zh-CN"/>
              </w:rPr>
            </w:pPr>
          </w:p>
        </w:tc>
        <w:tc>
          <w:tcPr>
            <w:tcW w:w="2108" w:type="dxa"/>
          </w:tcPr>
          <w:p w14:paraId="37B6F0AC" w14:textId="77777777" w:rsidR="002D6C3F" w:rsidRPr="00140E21" w:rsidRDefault="002D6C3F" w:rsidP="00F41CDC">
            <w:pPr>
              <w:pStyle w:val="TAL"/>
            </w:pPr>
            <w:r>
              <w:t>Get</w:t>
            </w:r>
          </w:p>
        </w:tc>
        <w:tc>
          <w:tcPr>
            <w:tcW w:w="2097" w:type="dxa"/>
          </w:tcPr>
          <w:p w14:paraId="003BDA5E" w14:textId="77777777" w:rsidR="002D6C3F" w:rsidRPr="00140E21" w:rsidRDefault="002D6C3F" w:rsidP="00F41CDC">
            <w:pPr>
              <w:pStyle w:val="TAL"/>
            </w:pPr>
            <w:r w:rsidRPr="00140E21">
              <w:t>Request/Response</w:t>
            </w:r>
          </w:p>
        </w:tc>
        <w:tc>
          <w:tcPr>
            <w:tcW w:w="1681" w:type="dxa"/>
          </w:tcPr>
          <w:p w14:paraId="1335007F" w14:textId="77777777" w:rsidR="002D6C3F" w:rsidRPr="00140E21" w:rsidRDefault="002D6C3F" w:rsidP="00F41CDC">
            <w:pPr>
              <w:pStyle w:val="TAL"/>
              <w:rPr>
                <w:lang w:eastAsia="zh-CN"/>
              </w:rPr>
            </w:pPr>
            <w:r w:rsidRPr="00140E21">
              <w:rPr>
                <w:lang w:eastAsia="zh-CN"/>
              </w:rPr>
              <w:t>AF</w:t>
            </w:r>
          </w:p>
        </w:tc>
      </w:tr>
      <w:tr w:rsidR="002D6C3F" w:rsidRPr="00140E21" w14:paraId="6DEF1A2B" w14:textId="77777777" w:rsidTr="00F41CDC">
        <w:trPr>
          <w:trHeight w:val="309"/>
        </w:trPr>
        <w:tc>
          <w:tcPr>
            <w:tcW w:w="2568" w:type="dxa"/>
            <w:tcBorders>
              <w:bottom w:val="nil"/>
            </w:tcBorders>
          </w:tcPr>
          <w:p w14:paraId="64742EC2" w14:textId="77777777" w:rsidR="002D6C3F" w:rsidRPr="00140E21" w:rsidRDefault="002D6C3F" w:rsidP="00F41CDC">
            <w:pPr>
              <w:pStyle w:val="TAL"/>
              <w:rPr>
                <w:rFonts w:eastAsia="SimSun"/>
                <w:lang w:eastAsia="zh-CN"/>
              </w:rPr>
            </w:pPr>
            <w:r w:rsidRPr="00140E21">
              <w:rPr>
                <w:b/>
                <w:lang w:eastAsia="zh-CN"/>
              </w:rPr>
              <w:t>Nnef_Trigger</w:t>
            </w:r>
          </w:p>
        </w:tc>
        <w:tc>
          <w:tcPr>
            <w:tcW w:w="2108" w:type="dxa"/>
          </w:tcPr>
          <w:p w14:paraId="5832B233" w14:textId="77777777" w:rsidR="002D6C3F" w:rsidRPr="00140E21" w:rsidRDefault="002D6C3F" w:rsidP="00F41CDC">
            <w:pPr>
              <w:pStyle w:val="TAL"/>
              <w:rPr>
                <w:rFonts w:eastAsia="SimSun"/>
                <w:lang w:eastAsia="zh-CN"/>
              </w:rPr>
            </w:pPr>
            <w:r w:rsidRPr="00140E21">
              <w:rPr>
                <w:lang w:eastAsia="zh-CN"/>
              </w:rPr>
              <w:t>Delivery</w:t>
            </w:r>
          </w:p>
        </w:tc>
        <w:tc>
          <w:tcPr>
            <w:tcW w:w="2097" w:type="dxa"/>
          </w:tcPr>
          <w:p w14:paraId="2BEB33AF" w14:textId="77777777" w:rsidR="002D6C3F" w:rsidRPr="00140E21" w:rsidRDefault="002D6C3F" w:rsidP="00F41CDC">
            <w:pPr>
              <w:pStyle w:val="TAL"/>
              <w:rPr>
                <w:rFonts w:eastAsia="SimSun"/>
              </w:rPr>
            </w:pPr>
            <w:r w:rsidRPr="00140E21">
              <w:t>Request/Response</w:t>
            </w:r>
          </w:p>
        </w:tc>
        <w:tc>
          <w:tcPr>
            <w:tcW w:w="1681" w:type="dxa"/>
          </w:tcPr>
          <w:p w14:paraId="792A7C4A"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C3ACEB6" w14:textId="77777777" w:rsidTr="00F41CDC">
        <w:trPr>
          <w:trHeight w:val="309"/>
        </w:trPr>
        <w:tc>
          <w:tcPr>
            <w:tcW w:w="2568" w:type="dxa"/>
            <w:tcBorders>
              <w:top w:val="nil"/>
              <w:bottom w:val="single" w:sz="4" w:space="0" w:color="auto"/>
            </w:tcBorders>
          </w:tcPr>
          <w:p w14:paraId="08CBC40F" w14:textId="77777777" w:rsidR="002D6C3F" w:rsidRPr="00140E21" w:rsidRDefault="002D6C3F" w:rsidP="00F41CDC">
            <w:pPr>
              <w:pStyle w:val="TAL"/>
              <w:rPr>
                <w:b/>
                <w:lang w:eastAsia="zh-CN"/>
              </w:rPr>
            </w:pPr>
          </w:p>
        </w:tc>
        <w:tc>
          <w:tcPr>
            <w:tcW w:w="2108" w:type="dxa"/>
          </w:tcPr>
          <w:p w14:paraId="0C2D1E3D" w14:textId="77777777" w:rsidR="002D6C3F" w:rsidRPr="00140E21" w:rsidRDefault="002D6C3F" w:rsidP="00F41CDC">
            <w:pPr>
              <w:pStyle w:val="TAL"/>
              <w:rPr>
                <w:rFonts w:eastAsia="SimSun"/>
                <w:lang w:eastAsia="zh-CN"/>
              </w:rPr>
            </w:pPr>
            <w:r w:rsidRPr="00140E21">
              <w:rPr>
                <w:lang w:eastAsia="zh-CN"/>
              </w:rPr>
              <w:t>DeliveryNotify</w:t>
            </w:r>
          </w:p>
        </w:tc>
        <w:tc>
          <w:tcPr>
            <w:tcW w:w="2097" w:type="dxa"/>
          </w:tcPr>
          <w:p w14:paraId="39EDB2C6" w14:textId="77777777" w:rsidR="002D6C3F" w:rsidRPr="00140E21" w:rsidRDefault="002D6C3F" w:rsidP="00F41CDC">
            <w:pPr>
              <w:pStyle w:val="TAL"/>
              <w:rPr>
                <w:rFonts w:eastAsia="SimSun"/>
              </w:rPr>
            </w:pPr>
            <w:r w:rsidRPr="00140E21">
              <w:t>Subscribe/Notify</w:t>
            </w:r>
          </w:p>
        </w:tc>
        <w:tc>
          <w:tcPr>
            <w:tcW w:w="1681" w:type="dxa"/>
          </w:tcPr>
          <w:p w14:paraId="6EF01AA3"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09516ED" w14:textId="77777777" w:rsidTr="00F41CDC">
        <w:trPr>
          <w:trHeight w:val="309"/>
        </w:trPr>
        <w:tc>
          <w:tcPr>
            <w:tcW w:w="2568" w:type="dxa"/>
            <w:tcBorders>
              <w:bottom w:val="nil"/>
            </w:tcBorders>
          </w:tcPr>
          <w:p w14:paraId="4718DA62" w14:textId="77777777" w:rsidR="002D6C3F" w:rsidRPr="00140E21" w:rsidRDefault="002D6C3F" w:rsidP="00F41CDC">
            <w:pPr>
              <w:pStyle w:val="TAL"/>
              <w:rPr>
                <w:rFonts w:eastAsia="SimSun"/>
                <w:b/>
                <w:lang w:eastAsia="zh-CN"/>
              </w:rPr>
            </w:pPr>
            <w:r w:rsidRPr="00140E21">
              <w:rPr>
                <w:rFonts w:eastAsia="SimSun"/>
                <w:b/>
                <w:lang w:eastAsia="zh-CN"/>
              </w:rPr>
              <w:t>Nnef_BDTPNegotiation</w:t>
            </w:r>
          </w:p>
        </w:tc>
        <w:tc>
          <w:tcPr>
            <w:tcW w:w="2108" w:type="dxa"/>
          </w:tcPr>
          <w:p w14:paraId="1F7EB945"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Pr>
          <w:p w14:paraId="5B965379"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310D26C5"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41A8F65B" w14:textId="77777777" w:rsidTr="00F41CDC">
        <w:trPr>
          <w:trHeight w:val="309"/>
        </w:trPr>
        <w:tc>
          <w:tcPr>
            <w:tcW w:w="2568" w:type="dxa"/>
            <w:tcBorders>
              <w:top w:val="nil"/>
              <w:bottom w:val="nil"/>
            </w:tcBorders>
          </w:tcPr>
          <w:p w14:paraId="529D6740" w14:textId="77777777" w:rsidR="002D6C3F" w:rsidRPr="00140E21" w:rsidRDefault="002D6C3F" w:rsidP="00F41CDC">
            <w:pPr>
              <w:pStyle w:val="TAL"/>
              <w:rPr>
                <w:b/>
                <w:lang w:eastAsia="zh-CN"/>
              </w:rPr>
            </w:pPr>
          </w:p>
        </w:tc>
        <w:tc>
          <w:tcPr>
            <w:tcW w:w="2108" w:type="dxa"/>
          </w:tcPr>
          <w:p w14:paraId="7B8EE454" w14:textId="77777777" w:rsidR="002D6C3F" w:rsidRPr="00140E21" w:rsidRDefault="002D6C3F" w:rsidP="00F41CDC">
            <w:pPr>
              <w:pStyle w:val="TAL"/>
              <w:rPr>
                <w:rFonts w:eastAsia="SimSun"/>
                <w:lang w:eastAsia="zh-CN"/>
              </w:rPr>
            </w:pPr>
            <w:r w:rsidRPr="00140E21">
              <w:rPr>
                <w:rFonts w:eastAsia="Yu Mincho"/>
              </w:rPr>
              <w:t>Update</w:t>
            </w:r>
          </w:p>
        </w:tc>
        <w:tc>
          <w:tcPr>
            <w:tcW w:w="2097" w:type="dxa"/>
          </w:tcPr>
          <w:p w14:paraId="33DA61CD"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5BE6D5E7"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718054A6" w14:textId="77777777" w:rsidTr="00F41CDC">
        <w:trPr>
          <w:trHeight w:val="309"/>
        </w:trPr>
        <w:tc>
          <w:tcPr>
            <w:tcW w:w="2568" w:type="dxa"/>
            <w:tcBorders>
              <w:top w:val="nil"/>
              <w:bottom w:val="single" w:sz="4" w:space="0" w:color="auto"/>
            </w:tcBorders>
          </w:tcPr>
          <w:p w14:paraId="09FFC911" w14:textId="77777777" w:rsidR="002D6C3F" w:rsidRPr="00140E21" w:rsidRDefault="002D6C3F" w:rsidP="00F41CDC">
            <w:pPr>
              <w:pStyle w:val="TAL"/>
              <w:rPr>
                <w:b/>
                <w:lang w:eastAsia="zh-CN"/>
              </w:rPr>
            </w:pPr>
          </w:p>
        </w:tc>
        <w:tc>
          <w:tcPr>
            <w:tcW w:w="2108" w:type="dxa"/>
          </w:tcPr>
          <w:p w14:paraId="34D15A02" w14:textId="77777777" w:rsidR="002D6C3F" w:rsidRPr="00140E21" w:rsidRDefault="002D6C3F" w:rsidP="00F41CDC">
            <w:pPr>
              <w:pStyle w:val="TAL"/>
              <w:rPr>
                <w:rFonts w:eastAsia="SimSun"/>
                <w:lang w:eastAsia="zh-CN"/>
              </w:rPr>
            </w:pPr>
            <w:r w:rsidRPr="00140E21">
              <w:rPr>
                <w:rFonts w:eastAsia="SimSun"/>
                <w:lang w:eastAsia="zh-CN"/>
              </w:rPr>
              <w:t>Notify</w:t>
            </w:r>
          </w:p>
        </w:tc>
        <w:tc>
          <w:tcPr>
            <w:tcW w:w="2097" w:type="dxa"/>
          </w:tcPr>
          <w:p w14:paraId="5E76C77B" w14:textId="77777777" w:rsidR="002D6C3F" w:rsidRPr="00140E21" w:rsidRDefault="002D6C3F" w:rsidP="00F41CDC">
            <w:pPr>
              <w:pStyle w:val="TAL"/>
              <w:rPr>
                <w:rFonts w:eastAsia="SimSun"/>
              </w:rPr>
            </w:pPr>
          </w:p>
        </w:tc>
        <w:tc>
          <w:tcPr>
            <w:tcW w:w="1681" w:type="dxa"/>
          </w:tcPr>
          <w:p w14:paraId="0DCFA1D6"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E0EADD5" w14:textId="77777777" w:rsidTr="00F41CDC">
        <w:tc>
          <w:tcPr>
            <w:tcW w:w="2568" w:type="dxa"/>
            <w:tcBorders>
              <w:bottom w:val="nil"/>
            </w:tcBorders>
          </w:tcPr>
          <w:p w14:paraId="633C5033" w14:textId="77777777" w:rsidR="002D6C3F" w:rsidRPr="00140E21" w:rsidRDefault="002D6C3F" w:rsidP="00F41CDC">
            <w:pPr>
              <w:pStyle w:val="TAL"/>
              <w:rPr>
                <w:b/>
              </w:rPr>
            </w:pPr>
            <w:r w:rsidRPr="00140E21">
              <w:rPr>
                <w:b/>
              </w:rPr>
              <w:t>Nnef_TrafficInfluence</w:t>
            </w:r>
          </w:p>
        </w:tc>
        <w:tc>
          <w:tcPr>
            <w:tcW w:w="2108" w:type="dxa"/>
          </w:tcPr>
          <w:p w14:paraId="1BDDA3F3" w14:textId="77777777" w:rsidR="002D6C3F" w:rsidRPr="00140E21" w:rsidRDefault="002D6C3F" w:rsidP="00F41CDC">
            <w:pPr>
              <w:pStyle w:val="TAL"/>
            </w:pPr>
            <w:r w:rsidRPr="00140E21">
              <w:rPr>
                <w:rFonts w:eastAsia="Yu Mincho"/>
              </w:rPr>
              <w:t>Create</w:t>
            </w:r>
          </w:p>
        </w:tc>
        <w:tc>
          <w:tcPr>
            <w:tcW w:w="2097" w:type="dxa"/>
          </w:tcPr>
          <w:p w14:paraId="20E75894" w14:textId="77777777" w:rsidR="002D6C3F" w:rsidRPr="00140E21" w:rsidRDefault="002D6C3F" w:rsidP="00F41CDC">
            <w:pPr>
              <w:pStyle w:val="TAL"/>
            </w:pPr>
            <w:r w:rsidRPr="00140E21">
              <w:rPr>
                <w:rFonts w:eastAsia="Yu Mincho"/>
              </w:rPr>
              <w:t>Request/Response</w:t>
            </w:r>
          </w:p>
        </w:tc>
        <w:tc>
          <w:tcPr>
            <w:tcW w:w="1681" w:type="dxa"/>
          </w:tcPr>
          <w:p w14:paraId="663DDB30"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1033343" w14:textId="77777777" w:rsidTr="00F41CDC">
        <w:trPr>
          <w:trHeight w:val="94"/>
        </w:trPr>
        <w:tc>
          <w:tcPr>
            <w:tcW w:w="2568" w:type="dxa"/>
            <w:tcBorders>
              <w:top w:val="nil"/>
              <w:bottom w:val="nil"/>
            </w:tcBorders>
          </w:tcPr>
          <w:p w14:paraId="442FA5B6" w14:textId="77777777" w:rsidR="002D6C3F" w:rsidRPr="00140E21" w:rsidRDefault="002D6C3F" w:rsidP="00F41CDC">
            <w:pPr>
              <w:pStyle w:val="TAL"/>
              <w:rPr>
                <w:b/>
              </w:rPr>
            </w:pPr>
          </w:p>
        </w:tc>
        <w:tc>
          <w:tcPr>
            <w:tcW w:w="2108" w:type="dxa"/>
          </w:tcPr>
          <w:p w14:paraId="72F50F28" w14:textId="77777777" w:rsidR="002D6C3F" w:rsidRPr="00140E21" w:rsidRDefault="002D6C3F" w:rsidP="00F41CDC">
            <w:pPr>
              <w:pStyle w:val="TAL"/>
            </w:pPr>
            <w:r w:rsidRPr="00140E21">
              <w:rPr>
                <w:rFonts w:eastAsia="Yu Mincho"/>
              </w:rPr>
              <w:t>Update</w:t>
            </w:r>
          </w:p>
        </w:tc>
        <w:tc>
          <w:tcPr>
            <w:tcW w:w="2097" w:type="dxa"/>
          </w:tcPr>
          <w:p w14:paraId="3E535BC8" w14:textId="77777777" w:rsidR="002D6C3F" w:rsidRPr="00140E21" w:rsidRDefault="002D6C3F" w:rsidP="00F41CDC">
            <w:pPr>
              <w:pStyle w:val="TAL"/>
            </w:pPr>
            <w:r w:rsidRPr="00140E21">
              <w:rPr>
                <w:rFonts w:eastAsia="Yu Mincho"/>
              </w:rPr>
              <w:t>Request/Response</w:t>
            </w:r>
          </w:p>
        </w:tc>
        <w:tc>
          <w:tcPr>
            <w:tcW w:w="1681" w:type="dxa"/>
          </w:tcPr>
          <w:p w14:paraId="1EF4D103"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E1A1BAB" w14:textId="77777777" w:rsidTr="00F41CDC">
        <w:trPr>
          <w:trHeight w:val="309"/>
        </w:trPr>
        <w:tc>
          <w:tcPr>
            <w:tcW w:w="2568" w:type="dxa"/>
            <w:tcBorders>
              <w:top w:val="nil"/>
              <w:bottom w:val="nil"/>
            </w:tcBorders>
          </w:tcPr>
          <w:p w14:paraId="62D25CA4" w14:textId="77777777" w:rsidR="002D6C3F" w:rsidRPr="00140E21" w:rsidRDefault="002D6C3F" w:rsidP="00F41CDC">
            <w:pPr>
              <w:pStyle w:val="TAL"/>
              <w:rPr>
                <w:b/>
              </w:rPr>
            </w:pPr>
          </w:p>
        </w:tc>
        <w:tc>
          <w:tcPr>
            <w:tcW w:w="2108" w:type="dxa"/>
          </w:tcPr>
          <w:p w14:paraId="3B38EE79" w14:textId="77777777" w:rsidR="002D6C3F" w:rsidRPr="00140E21" w:rsidRDefault="002D6C3F" w:rsidP="00F41CDC">
            <w:pPr>
              <w:pStyle w:val="TAL"/>
            </w:pPr>
            <w:r w:rsidRPr="00140E21">
              <w:t>Delete</w:t>
            </w:r>
          </w:p>
        </w:tc>
        <w:tc>
          <w:tcPr>
            <w:tcW w:w="2097" w:type="dxa"/>
          </w:tcPr>
          <w:p w14:paraId="12216B35" w14:textId="77777777" w:rsidR="002D6C3F" w:rsidRPr="00140E21" w:rsidRDefault="002D6C3F" w:rsidP="00F41CDC">
            <w:pPr>
              <w:pStyle w:val="TAL"/>
            </w:pPr>
            <w:r w:rsidRPr="00140E21">
              <w:rPr>
                <w:rFonts w:eastAsia="Yu Mincho"/>
              </w:rPr>
              <w:t>Request/Response</w:t>
            </w:r>
          </w:p>
        </w:tc>
        <w:tc>
          <w:tcPr>
            <w:tcW w:w="1681" w:type="dxa"/>
          </w:tcPr>
          <w:p w14:paraId="271A7C2A"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D6905FB" w14:textId="77777777" w:rsidTr="00F41CDC">
        <w:trPr>
          <w:trHeight w:val="309"/>
        </w:trPr>
        <w:tc>
          <w:tcPr>
            <w:tcW w:w="2568" w:type="dxa"/>
            <w:tcBorders>
              <w:top w:val="nil"/>
              <w:bottom w:val="nil"/>
            </w:tcBorders>
          </w:tcPr>
          <w:p w14:paraId="0AA442BF" w14:textId="77777777" w:rsidR="002D6C3F" w:rsidRPr="00140E21" w:rsidRDefault="002D6C3F" w:rsidP="00F41CDC">
            <w:pPr>
              <w:pStyle w:val="TAL"/>
              <w:rPr>
                <w:rFonts w:eastAsia="SimSun"/>
                <w:lang w:eastAsia="zh-CN"/>
              </w:rPr>
            </w:pPr>
          </w:p>
        </w:tc>
        <w:tc>
          <w:tcPr>
            <w:tcW w:w="2108" w:type="dxa"/>
          </w:tcPr>
          <w:p w14:paraId="5AA141C6" w14:textId="77777777" w:rsidR="002D6C3F" w:rsidRPr="00140E21" w:rsidRDefault="002D6C3F" w:rsidP="00F41CDC">
            <w:pPr>
              <w:pStyle w:val="TAL"/>
              <w:rPr>
                <w:rFonts w:eastAsia="SimSun"/>
                <w:lang w:eastAsia="zh-CN"/>
              </w:rPr>
            </w:pPr>
            <w:r>
              <w:t>Get</w:t>
            </w:r>
          </w:p>
        </w:tc>
        <w:tc>
          <w:tcPr>
            <w:tcW w:w="2097" w:type="dxa"/>
            <w:tcBorders>
              <w:top w:val="nil"/>
            </w:tcBorders>
          </w:tcPr>
          <w:p w14:paraId="77651F18" w14:textId="77777777" w:rsidR="002D6C3F" w:rsidRPr="00140E21" w:rsidRDefault="002D6C3F" w:rsidP="00F41CDC">
            <w:pPr>
              <w:pStyle w:val="TAL"/>
              <w:rPr>
                <w:rFonts w:eastAsia="SimSun"/>
              </w:rPr>
            </w:pPr>
            <w:r w:rsidRPr="00140E21">
              <w:t>Request/Response</w:t>
            </w:r>
          </w:p>
        </w:tc>
        <w:tc>
          <w:tcPr>
            <w:tcW w:w="1681" w:type="dxa"/>
          </w:tcPr>
          <w:p w14:paraId="7D66D792"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2D108DB4" w14:textId="77777777" w:rsidTr="00F41CDC">
        <w:trPr>
          <w:trHeight w:val="309"/>
        </w:trPr>
        <w:tc>
          <w:tcPr>
            <w:tcW w:w="2568" w:type="dxa"/>
            <w:tcBorders>
              <w:top w:val="nil"/>
              <w:bottom w:val="nil"/>
            </w:tcBorders>
          </w:tcPr>
          <w:p w14:paraId="71175775" w14:textId="77777777" w:rsidR="002D6C3F" w:rsidRPr="00140E21" w:rsidRDefault="002D6C3F" w:rsidP="00F41CDC">
            <w:pPr>
              <w:pStyle w:val="TAL"/>
              <w:rPr>
                <w:rFonts w:eastAsia="SimSun"/>
                <w:lang w:eastAsia="zh-CN"/>
              </w:rPr>
            </w:pPr>
          </w:p>
        </w:tc>
        <w:tc>
          <w:tcPr>
            <w:tcW w:w="2108" w:type="dxa"/>
          </w:tcPr>
          <w:p w14:paraId="2783054A" w14:textId="77777777" w:rsidR="002D6C3F" w:rsidRPr="00140E21" w:rsidRDefault="002D6C3F" w:rsidP="00F41CDC">
            <w:pPr>
              <w:pStyle w:val="TAL"/>
              <w:rPr>
                <w:rFonts w:eastAsia="SimSun"/>
                <w:lang w:eastAsia="zh-CN"/>
              </w:rPr>
            </w:pPr>
            <w:r>
              <w:rPr>
                <w:rFonts w:eastAsia="SimSun"/>
                <w:lang w:eastAsia="zh-CN"/>
              </w:rPr>
              <w:t>Notify</w:t>
            </w:r>
          </w:p>
        </w:tc>
        <w:tc>
          <w:tcPr>
            <w:tcW w:w="2097" w:type="dxa"/>
          </w:tcPr>
          <w:p w14:paraId="686E9D01" w14:textId="77777777" w:rsidR="002D6C3F" w:rsidRPr="00140E21" w:rsidRDefault="002D6C3F" w:rsidP="00F41CDC">
            <w:pPr>
              <w:pStyle w:val="TAL"/>
              <w:rPr>
                <w:rFonts w:eastAsia="SimSun"/>
              </w:rPr>
            </w:pPr>
            <w:r>
              <w:rPr>
                <w:rFonts w:eastAsia="SimSun"/>
              </w:rPr>
              <w:t>Subscribe/Notify</w:t>
            </w:r>
          </w:p>
        </w:tc>
        <w:tc>
          <w:tcPr>
            <w:tcW w:w="1681" w:type="dxa"/>
          </w:tcPr>
          <w:p w14:paraId="768A273F"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4D7AD769" w14:textId="77777777" w:rsidTr="00F41CDC">
        <w:trPr>
          <w:trHeight w:val="309"/>
        </w:trPr>
        <w:tc>
          <w:tcPr>
            <w:tcW w:w="2568" w:type="dxa"/>
            <w:tcBorders>
              <w:top w:val="nil"/>
            </w:tcBorders>
          </w:tcPr>
          <w:p w14:paraId="6F1908EE" w14:textId="77777777" w:rsidR="002D6C3F" w:rsidRPr="00140E21" w:rsidRDefault="002D6C3F" w:rsidP="00F41CDC">
            <w:pPr>
              <w:pStyle w:val="TAL"/>
              <w:rPr>
                <w:rFonts w:eastAsia="SimSun"/>
                <w:lang w:eastAsia="zh-CN"/>
              </w:rPr>
            </w:pPr>
          </w:p>
        </w:tc>
        <w:tc>
          <w:tcPr>
            <w:tcW w:w="2108" w:type="dxa"/>
          </w:tcPr>
          <w:p w14:paraId="2E788ACC" w14:textId="77777777" w:rsidR="002D6C3F" w:rsidRPr="00140E21" w:rsidRDefault="002D6C3F" w:rsidP="00F41CDC">
            <w:pPr>
              <w:pStyle w:val="TAL"/>
            </w:pPr>
            <w:r>
              <w:t>AppRelocationInfo</w:t>
            </w:r>
          </w:p>
        </w:tc>
        <w:tc>
          <w:tcPr>
            <w:tcW w:w="2097" w:type="dxa"/>
          </w:tcPr>
          <w:p w14:paraId="61718328" w14:textId="77777777" w:rsidR="002D6C3F" w:rsidRPr="00140E21" w:rsidRDefault="002D6C3F" w:rsidP="00F41CDC">
            <w:pPr>
              <w:pStyle w:val="TAL"/>
            </w:pPr>
            <w:r>
              <w:rPr>
                <w:rFonts w:eastAsia="SimSun"/>
              </w:rPr>
              <w:t>Subscribe/Notify</w:t>
            </w:r>
          </w:p>
        </w:tc>
        <w:tc>
          <w:tcPr>
            <w:tcW w:w="1681" w:type="dxa"/>
          </w:tcPr>
          <w:p w14:paraId="5AC18792" w14:textId="77777777" w:rsidR="002D6C3F" w:rsidRPr="00140E21" w:rsidRDefault="002D6C3F" w:rsidP="00F41CDC">
            <w:pPr>
              <w:pStyle w:val="TAL"/>
              <w:rPr>
                <w:lang w:eastAsia="zh-CN"/>
              </w:rPr>
            </w:pPr>
            <w:r w:rsidRPr="00140E21">
              <w:rPr>
                <w:lang w:eastAsia="zh-CN"/>
              </w:rPr>
              <w:t>AF</w:t>
            </w:r>
          </w:p>
        </w:tc>
      </w:tr>
      <w:tr w:rsidR="002D6C3F" w:rsidRPr="00140E21" w14:paraId="7D03F473" w14:textId="77777777" w:rsidTr="00F41CDC">
        <w:tc>
          <w:tcPr>
            <w:tcW w:w="2568" w:type="dxa"/>
            <w:tcBorders>
              <w:bottom w:val="nil"/>
            </w:tcBorders>
          </w:tcPr>
          <w:p w14:paraId="7CA6BC25" w14:textId="77777777" w:rsidR="002D6C3F" w:rsidRPr="00140E21" w:rsidRDefault="002D6C3F" w:rsidP="00F41CDC">
            <w:pPr>
              <w:pStyle w:val="TAL"/>
              <w:rPr>
                <w:b/>
              </w:rPr>
            </w:pPr>
            <w:r w:rsidRPr="00140E21">
              <w:rPr>
                <w:b/>
              </w:rPr>
              <w:t>Nnef_ChargeableParty</w:t>
            </w:r>
          </w:p>
        </w:tc>
        <w:tc>
          <w:tcPr>
            <w:tcW w:w="2108" w:type="dxa"/>
          </w:tcPr>
          <w:p w14:paraId="238CD1F4" w14:textId="77777777" w:rsidR="002D6C3F" w:rsidRPr="00140E21" w:rsidRDefault="002D6C3F" w:rsidP="00F41CDC">
            <w:pPr>
              <w:pStyle w:val="TAL"/>
            </w:pPr>
            <w:r w:rsidRPr="00140E21">
              <w:rPr>
                <w:rFonts w:eastAsia="Yu Mincho"/>
              </w:rPr>
              <w:t>Create</w:t>
            </w:r>
          </w:p>
        </w:tc>
        <w:tc>
          <w:tcPr>
            <w:tcW w:w="2097" w:type="dxa"/>
          </w:tcPr>
          <w:p w14:paraId="6C5F3084" w14:textId="77777777" w:rsidR="002D6C3F" w:rsidRPr="00140E21" w:rsidRDefault="002D6C3F" w:rsidP="00F41CDC">
            <w:pPr>
              <w:pStyle w:val="TAL"/>
            </w:pPr>
            <w:r w:rsidRPr="00140E21">
              <w:rPr>
                <w:rFonts w:eastAsia="Yu Mincho"/>
              </w:rPr>
              <w:t>Request/Response</w:t>
            </w:r>
          </w:p>
        </w:tc>
        <w:tc>
          <w:tcPr>
            <w:tcW w:w="1681" w:type="dxa"/>
          </w:tcPr>
          <w:p w14:paraId="1AD51E9C"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9CF35B3" w14:textId="77777777" w:rsidTr="00F41CDC">
        <w:trPr>
          <w:trHeight w:val="94"/>
        </w:trPr>
        <w:tc>
          <w:tcPr>
            <w:tcW w:w="2568" w:type="dxa"/>
            <w:tcBorders>
              <w:top w:val="nil"/>
              <w:bottom w:val="nil"/>
            </w:tcBorders>
          </w:tcPr>
          <w:p w14:paraId="1BC5DF4F" w14:textId="77777777" w:rsidR="002D6C3F" w:rsidRPr="00140E21" w:rsidRDefault="002D6C3F" w:rsidP="00F41CDC">
            <w:pPr>
              <w:pStyle w:val="TAL"/>
              <w:rPr>
                <w:b/>
              </w:rPr>
            </w:pPr>
          </w:p>
        </w:tc>
        <w:tc>
          <w:tcPr>
            <w:tcW w:w="2108" w:type="dxa"/>
          </w:tcPr>
          <w:p w14:paraId="1114932C" w14:textId="77777777" w:rsidR="002D6C3F" w:rsidRPr="00140E21" w:rsidRDefault="002D6C3F" w:rsidP="00F41CDC">
            <w:pPr>
              <w:pStyle w:val="TAL"/>
            </w:pPr>
            <w:r w:rsidRPr="00140E21">
              <w:rPr>
                <w:rFonts w:eastAsia="Yu Mincho"/>
              </w:rPr>
              <w:t>Update</w:t>
            </w:r>
          </w:p>
        </w:tc>
        <w:tc>
          <w:tcPr>
            <w:tcW w:w="2097" w:type="dxa"/>
          </w:tcPr>
          <w:p w14:paraId="5D5EBEAC" w14:textId="77777777" w:rsidR="002D6C3F" w:rsidRPr="00140E21" w:rsidRDefault="002D6C3F" w:rsidP="00F41CDC">
            <w:pPr>
              <w:pStyle w:val="TAL"/>
            </w:pPr>
            <w:r w:rsidRPr="00140E21">
              <w:rPr>
                <w:rFonts w:eastAsia="Yu Mincho"/>
              </w:rPr>
              <w:t>Request/Response</w:t>
            </w:r>
          </w:p>
        </w:tc>
        <w:tc>
          <w:tcPr>
            <w:tcW w:w="1681" w:type="dxa"/>
          </w:tcPr>
          <w:p w14:paraId="16C5B576"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27C2558E" w14:textId="77777777" w:rsidTr="00F41CDC">
        <w:trPr>
          <w:trHeight w:val="309"/>
        </w:trPr>
        <w:tc>
          <w:tcPr>
            <w:tcW w:w="2568" w:type="dxa"/>
            <w:tcBorders>
              <w:top w:val="nil"/>
              <w:bottom w:val="single" w:sz="4" w:space="0" w:color="auto"/>
            </w:tcBorders>
          </w:tcPr>
          <w:p w14:paraId="5D4BF8F4" w14:textId="77777777" w:rsidR="002D6C3F" w:rsidRPr="00140E21" w:rsidRDefault="002D6C3F" w:rsidP="00F41CDC">
            <w:pPr>
              <w:pStyle w:val="TAL"/>
              <w:rPr>
                <w:b/>
              </w:rPr>
            </w:pPr>
          </w:p>
        </w:tc>
        <w:tc>
          <w:tcPr>
            <w:tcW w:w="2108" w:type="dxa"/>
          </w:tcPr>
          <w:p w14:paraId="469A9C2E" w14:textId="77777777" w:rsidR="002D6C3F" w:rsidRPr="00140E21" w:rsidRDefault="002D6C3F" w:rsidP="00F41CDC">
            <w:pPr>
              <w:pStyle w:val="TAL"/>
            </w:pPr>
            <w:r w:rsidRPr="00140E21">
              <w:t>Notify</w:t>
            </w:r>
          </w:p>
        </w:tc>
        <w:tc>
          <w:tcPr>
            <w:tcW w:w="2097" w:type="dxa"/>
          </w:tcPr>
          <w:p w14:paraId="34666DFF" w14:textId="77777777" w:rsidR="002D6C3F" w:rsidRPr="00140E21" w:rsidRDefault="002D6C3F" w:rsidP="00F41CDC">
            <w:pPr>
              <w:pStyle w:val="TAL"/>
            </w:pPr>
            <w:r w:rsidRPr="00140E21">
              <w:rPr>
                <w:rFonts w:eastAsia="Yu Mincho"/>
              </w:rPr>
              <w:t>Request/Response</w:t>
            </w:r>
          </w:p>
        </w:tc>
        <w:tc>
          <w:tcPr>
            <w:tcW w:w="1681" w:type="dxa"/>
          </w:tcPr>
          <w:p w14:paraId="5896AEF2"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19898070" w14:textId="77777777" w:rsidTr="00F41CDC">
        <w:trPr>
          <w:trHeight w:val="309"/>
        </w:trPr>
        <w:tc>
          <w:tcPr>
            <w:tcW w:w="2568" w:type="dxa"/>
            <w:tcBorders>
              <w:bottom w:val="nil"/>
            </w:tcBorders>
          </w:tcPr>
          <w:p w14:paraId="6558E1AE" w14:textId="77777777" w:rsidR="002D6C3F" w:rsidRPr="00140E21" w:rsidRDefault="002D6C3F" w:rsidP="00F41CDC">
            <w:pPr>
              <w:pStyle w:val="TAL"/>
              <w:rPr>
                <w:rFonts w:eastAsia="SimSun"/>
                <w:b/>
                <w:lang w:eastAsia="zh-CN"/>
              </w:rPr>
            </w:pPr>
            <w:r w:rsidRPr="00140E21">
              <w:rPr>
                <w:rFonts w:eastAsia="SimSun"/>
                <w:b/>
                <w:lang w:eastAsia="zh-CN"/>
              </w:rPr>
              <w:t>Nnef_AFsessionWithQoS</w:t>
            </w:r>
          </w:p>
        </w:tc>
        <w:tc>
          <w:tcPr>
            <w:tcW w:w="2108" w:type="dxa"/>
          </w:tcPr>
          <w:p w14:paraId="1DD6B9CA"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Pr>
          <w:p w14:paraId="51A22B3C"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5561871E"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7F403024" w14:textId="77777777" w:rsidTr="00F41CDC">
        <w:trPr>
          <w:trHeight w:val="309"/>
        </w:trPr>
        <w:tc>
          <w:tcPr>
            <w:tcW w:w="2568" w:type="dxa"/>
            <w:tcBorders>
              <w:top w:val="nil"/>
              <w:bottom w:val="nil"/>
            </w:tcBorders>
          </w:tcPr>
          <w:p w14:paraId="4B1109CD" w14:textId="77777777" w:rsidR="002D6C3F" w:rsidRPr="00140E21" w:rsidRDefault="002D6C3F" w:rsidP="00F41CDC">
            <w:pPr>
              <w:pStyle w:val="TAL"/>
              <w:rPr>
                <w:b/>
                <w:lang w:eastAsia="zh-CN"/>
              </w:rPr>
            </w:pPr>
          </w:p>
        </w:tc>
        <w:tc>
          <w:tcPr>
            <w:tcW w:w="2108" w:type="dxa"/>
          </w:tcPr>
          <w:p w14:paraId="67B1D164" w14:textId="77777777" w:rsidR="002D6C3F" w:rsidRPr="00140E21" w:rsidRDefault="002D6C3F" w:rsidP="00F41CDC">
            <w:pPr>
              <w:pStyle w:val="TAL"/>
              <w:rPr>
                <w:rFonts w:eastAsia="SimSun"/>
                <w:lang w:eastAsia="zh-CN"/>
              </w:rPr>
            </w:pPr>
            <w:r w:rsidRPr="00140E21">
              <w:t>Notify</w:t>
            </w:r>
          </w:p>
        </w:tc>
        <w:tc>
          <w:tcPr>
            <w:tcW w:w="2097" w:type="dxa"/>
          </w:tcPr>
          <w:p w14:paraId="2BBAD3F4"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3961FD53"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8B3C3C9" w14:textId="77777777" w:rsidTr="00F41CDC">
        <w:trPr>
          <w:trHeight w:val="309"/>
        </w:trPr>
        <w:tc>
          <w:tcPr>
            <w:tcW w:w="2568" w:type="dxa"/>
            <w:tcBorders>
              <w:top w:val="nil"/>
              <w:bottom w:val="nil"/>
            </w:tcBorders>
          </w:tcPr>
          <w:p w14:paraId="5C83D0DC" w14:textId="77777777" w:rsidR="002D6C3F" w:rsidRPr="00140E21" w:rsidRDefault="002D6C3F" w:rsidP="00F41CDC">
            <w:pPr>
              <w:pStyle w:val="TAL"/>
              <w:rPr>
                <w:b/>
                <w:lang w:eastAsia="zh-CN"/>
              </w:rPr>
            </w:pPr>
          </w:p>
        </w:tc>
        <w:tc>
          <w:tcPr>
            <w:tcW w:w="2108" w:type="dxa"/>
          </w:tcPr>
          <w:p w14:paraId="47F06475" w14:textId="77777777" w:rsidR="002D6C3F" w:rsidRPr="00140E21" w:rsidRDefault="002D6C3F" w:rsidP="00F41CDC">
            <w:pPr>
              <w:pStyle w:val="TAL"/>
              <w:rPr>
                <w:rFonts w:eastAsia="SimSun"/>
                <w:lang w:eastAsia="zh-CN"/>
              </w:rPr>
            </w:pPr>
            <w:r>
              <w:rPr>
                <w:rFonts w:eastAsia="SimSun"/>
                <w:lang w:eastAsia="zh-CN"/>
              </w:rPr>
              <w:t>Update</w:t>
            </w:r>
          </w:p>
        </w:tc>
        <w:tc>
          <w:tcPr>
            <w:tcW w:w="2097" w:type="dxa"/>
          </w:tcPr>
          <w:p w14:paraId="6C4AC2DB" w14:textId="77777777" w:rsidR="002D6C3F" w:rsidRPr="00140E21" w:rsidRDefault="002D6C3F" w:rsidP="00F41CDC">
            <w:pPr>
              <w:pStyle w:val="TAL"/>
              <w:rPr>
                <w:rFonts w:eastAsia="SimSun"/>
              </w:rPr>
            </w:pPr>
            <w:r w:rsidRPr="00140E21">
              <w:rPr>
                <w:rFonts w:eastAsia="Yu Mincho"/>
              </w:rPr>
              <w:t>Request/Response</w:t>
            </w:r>
          </w:p>
        </w:tc>
        <w:tc>
          <w:tcPr>
            <w:tcW w:w="1681" w:type="dxa"/>
          </w:tcPr>
          <w:p w14:paraId="0B222A0C"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4DF65BB1" w14:textId="77777777" w:rsidTr="00F41CDC">
        <w:trPr>
          <w:trHeight w:val="309"/>
        </w:trPr>
        <w:tc>
          <w:tcPr>
            <w:tcW w:w="2568" w:type="dxa"/>
            <w:tcBorders>
              <w:top w:val="nil"/>
              <w:bottom w:val="single" w:sz="4" w:space="0" w:color="auto"/>
            </w:tcBorders>
          </w:tcPr>
          <w:p w14:paraId="636ABD0D" w14:textId="77777777" w:rsidR="002D6C3F" w:rsidRPr="00140E21" w:rsidRDefault="002D6C3F" w:rsidP="00F41CDC">
            <w:pPr>
              <w:pStyle w:val="TAL"/>
              <w:rPr>
                <w:b/>
                <w:lang w:eastAsia="zh-CN"/>
              </w:rPr>
            </w:pPr>
          </w:p>
        </w:tc>
        <w:tc>
          <w:tcPr>
            <w:tcW w:w="2108" w:type="dxa"/>
          </w:tcPr>
          <w:p w14:paraId="10E37D0F" w14:textId="77777777" w:rsidR="002D6C3F" w:rsidRPr="00140E21" w:rsidRDefault="002D6C3F" w:rsidP="00F41CDC">
            <w:pPr>
              <w:pStyle w:val="TAL"/>
            </w:pPr>
            <w:r>
              <w:t>Revoke</w:t>
            </w:r>
          </w:p>
        </w:tc>
        <w:tc>
          <w:tcPr>
            <w:tcW w:w="2097" w:type="dxa"/>
          </w:tcPr>
          <w:p w14:paraId="02415A0E" w14:textId="77777777" w:rsidR="002D6C3F" w:rsidRPr="00140E21" w:rsidRDefault="002D6C3F" w:rsidP="00F41CDC">
            <w:pPr>
              <w:pStyle w:val="TAL"/>
              <w:rPr>
                <w:rFonts w:eastAsia="Yu Mincho"/>
              </w:rPr>
            </w:pPr>
            <w:r w:rsidRPr="00140E21">
              <w:rPr>
                <w:rFonts w:eastAsia="Yu Mincho"/>
              </w:rPr>
              <w:t>Request/Response</w:t>
            </w:r>
          </w:p>
        </w:tc>
        <w:tc>
          <w:tcPr>
            <w:tcW w:w="1681" w:type="dxa"/>
          </w:tcPr>
          <w:p w14:paraId="20288801" w14:textId="77777777" w:rsidR="002D6C3F" w:rsidRPr="00140E21" w:rsidRDefault="002D6C3F" w:rsidP="00F41CDC">
            <w:pPr>
              <w:pStyle w:val="TAL"/>
              <w:rPr>
                <w:lang w:eastAsia="zh-CN"/>
              </w:rPr>
            </w:pPr>
            <w:r w:rsidRPr="00140E21">
              <w:rPr>
                <w:lang w:eastAsia="zh-CN"/>
              </w:rPr>
              <w:t>AF</w:t>
            </w:r>
          </w:p>
        </w:tc>
      </w:tr>
      <w:tr w:rsidR="002D6C3F" w:rsidRPr="00140E21" w14:paraId="2CCBA7F2" w14:textId="77777777" w:rsidTr="00F41CDC">
        <w:trPr>
          <w:trHeight w:val="309"/>
        </w:trPr>
        <w:tc>
          <w:tcPr>
            <w:tcW w:w="2568" w:type="dxa"/>
            <w:tcBorders>
              <w:bottom w:val="single" w:sz="4" w:space="0" w:color="auto"/>
            </w:tcBorders>
          </w:tcPr>
          <w:p w14:paraId="7F287129" w14:textId="77777777" w:rsidR="002D6C3F" w:rsidRPr="00140E21" w:rsidRDefault="002D6C3F" w:rsidP="00F41CDC">
            <w:pPr>
              <w:pStyle w:val="TAL"/>
              <w:rPr>
                <w:rFonts w:eastAsia="SimSun"/>
                <w:b/>
                <w:lang w:eastAsia="zh-CN"/>
              </w:rPr>
            </w:pPr>
            <w:r w:rsidRPr="00140E21">
              <w:rPr>
                <w:rFonts w:eastAsia="SimSun"/>
                <w:b/>
                <w:lang w:eastAsia="zh-CN"/>
              </w:rPr>
              <w:t>Nnef_MSISDN-less_MO_SMS</w:t>
            </w:r>
          </w:p>
        </w:tc>
        <w:tc>
          <w:tcPr>
            <w:tcW w:w="2108" w:type="dxa"/>
          </w:tcPr>
          <w:p w14:paraId="4D8A2642" w14:textId="77777777" w:rsidR="002D6C3F" w:rsidRPr="00140E21" w:rsidRDefault="002D6C3F" w:rsidP="00F41CDC">
            <w:pPr>
              <w:pStyle w:val="TAL"/>
              <w:rPr>
                <w:rFonts w:eastAsia="SimSun"/>
                <w:lang w:eastAsia="zh-CN"/>
              </w:rPr>
            </w:pPr>
            <w:r w:rsidRPr="00140E21">
              <w:t>Notify</w:t>
            </w:r>
          </w:p>
        </w:tc>
        <w:tc>
          <w:tcPr>
            <w:tcW w:w="2097" w:type="dxa"/>
          </w:tcPr>
          <w:p w14:paraId="47EA8F43" w14:textId="77777777" w:rsidR="002D6C3F" w:rsidRPr="00140E21" w:rsidRDefault="002D6C3F" w:rsidP="00F41CDC">
            <w:pPr>
              <w:pStyle w:val="TAL"/>
              <w:rPr>
                <w:rFonts w:eastAsia="SimSun"/>
              </w:rPr>
            </w:pPr>
            <w:r w:rsidRPr="00140E21">
              <w:t>Notify</w:t>
            </w:r>
          </w:p>
        </w:tc>
        <w:tc>
          <w:tcPr>
            <w:tcW w:w="1681" w:type="dxa"/>
          </w:tcPr>
          <w:p w14:paraId="0C86DCA7"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7FA43702" w14:textId="77777777" w:rsidTr="00F41CDC">
        <w:tc>
          <w:tcPr>
            <w:tcW w:w="2568" w:type="dxa"/>
            <w:tcBorders>
              <w:bottom w:val="nil"/>
            </w:tcBorders>
          </w:tcPr>
          <w:p w14:paraId="1BF6A803" w14:textId="77777777" w:rsidR="002D6C3F" w:rsidRPr="00140E21" w:rsidRDefault="002D6C3F" w:rsidP="00F41CDC">
            <w:pPr>
              <w:pStyle w:val="TAL"/>
              <w:rPr>
                <w:b/>
              </w:rPr>
            </w:pPr>
            <w:r w:rsidRPr="00140E21">
              <w:rPr>
                <w:b/>
              </w:rPr>
              <w:t>Nnef_ServiceParameter</w:t>
            </w:r>
          </w:p>
        </w:tc>
        <w:tc>
          <w:tcPr>
            <w:tcW w:w="2108" w:type="dxa"/>
          </w:tcPr>
          <w:p w14:paraId="60983E4D" w14:textId="77777777" w:rsidR="002D6C3F" w:rsidRPr="00140E21" w:rsidRDefault="002D6C3F" w:rsidP="00F41CDC">
            <w:pPr>
              <w:pStyle w:val="TAL"/>
            </w:pPr>
            <w:r w:rsidRPr="00140E21">
              <w:rPr>
                <w:rFonts w:eastAsia="Yu Mincho"/>
              </w:rPr>
              <w:t>Create</w:t>
            </w:r>
          </w:p>
        </w:tc>
        <w:tc>
          <w:tcPr>
            <w:tcW w:w="2097" w:type="dxa"/>
          </w:tcPr>
          <w:p w14:paraId="4B9AE730" w14:textId="77777777" w:rsidR="002D6C3F" w:rsidRPr="00140E21" w:rsidRDefault="002D6C3F" w:rsidP="00F41CDC">
            <w:pPr>
              <w:pStyle w:val="TAL"/>
            </w:pPr>
            <w:r w:rsidRPr="00140E21">
              <w:rPr>
                <w:rFonts w:eastAsia="Yu Mincho"/>
              </w:rPr>
              <w:t>Request/Response</w:t>
            </w:r>
          </w:p>
        </w:tc>
        <w:tc>
          <w:tcPr>
            <w:tcW w:w="1681" w:type="dxa"/>
          </w:tcPr>
          <w:p w14:paraId="10A406C4"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53F43770" w14:textId="77777777" w:rsidTr="00F41CDC">
        <w:trPr>
          <w:trHeight w:val="94"/>
        </w:trPr>
        <w:tc>
          <w:tcPr>
            <w:tcW w:w="2568" w:type="dxa"/>
            <w:tcBorders>
              <w:top w:val="nil"/>
              <w:bottom w:val="nil"/>
            </w:tcBorders>
          </w:tcPr>
          <w:p w14:paraId="59DF5591" w14:textId="77777777" w:rsidR="002D6C3F" w:rsidRPr="00140E21" w:rsidRDefault="002D6C3F" w:rsidP="00F41CDC">
            <w:pPr>
              <w:pStyle w:val="TAL"/>
              <w:rPr>
                <w:b/>
              </w:rPr>
            </w:pPr>
          </w:p>
        </w:tc>
        <w:tc>
          <w:tcPr>
            <w:tcW w:w="2108" w:type="dxa"/>
          </w:tcPr>
          <w:p w14:paraId="67E26FAB" w14:textId="77777777" w:rsidR="002D6C3F" w:rsidRPr="00140E21" w:rsidRDefault="002D6C3F" w:rsidP="00F41CDC">
            <w:pPr>
              <w:pStyle w:val="TAL"/>
            </w:pPr>
            <w:r w:rsidRPr="00140E21">
              <w:rPr>
                <w:rFonts w:eastAsia="Yu Mincho"/>
              </w:rPr>
              <w:t>Update</w:t>
            </w:r>
          </w:p>
        </w:tc>
        <w:tc>
          <w:tcPr>
            <w:tcW w:w="2097" w:type="dxa"/>
          </w:tcPr>
          <w:p w14:paraId="74E2E4B6" w14:textId="77777777" w:rsidR="002D6C3F" w:rsidRPr="00140E21" w:rsidRDefault="002D6C3F" w:rsidP="00F41CDC">
            <w:pPr>
              <w:pStyle w:val="TAL"/>
            </w:pPr>
            <w:r w:rsidRPr="00140E21">
              <w:rPr>
                <w:rFonts w:eastAsia="Yu Mincho"/>
              </w:rPr>
              <w:t>Request/Response</w:t>
            </w:r>
          </w:p>
        </w:tc>
        <w:tc>
          <w:tcPr>
            <w:tcW w:w="1681" w:type="dxa"/>
          </w:tcPr>
          <w:p w14:paraId="3F6D020B"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99A4B1F" w14:textId="77777777" w:rsidTr="00F41CDC">
        <w:trPr>
          <w:trHeight w:val="309"/>
        </w:trPr>
        <w:tc>
          <w:tcPr>
            <w:tcW w:w="2568" w:type="dxa"/>
            <w:tcBorders>
              <w:top w:val="nil"/>
              <w:bottom w:val="nil"/>
            </w:tcBorders>
          </w:tcPr>
          <w:p w14:paraId="5AFF9C8D" w14:textId="77777777" w:rsidR="002D6C3F" w:rsidRPr="00140E21" w:rsidRDefault="002D6C3F" w:rsidP="00F41CDC">
            <w:pPr>
              <w:pStyle w:val="TAL"/>
              <w:rPr>
                <w:b/>
              </w:rPr>
            </w:pPr>
          </w:p>
        </w:tc>
        <w:tc>
          <w:tcPr>
            <w:tcW w:w="2108" w:type="dxa"/>
          </w:tcPr>
          <w:p w14:paraId="1B25B766" w14:textId="77777777" w:rsidR="002D6C3F" w:rsidRPr="00140E21" w:rsidRDefault="002D6C3F" w:rsidP="00F41CDC">
            <w:pPr>
              <w:pStyle w:val="TAL"/>
            </w:pPr>
            <w:r w:rsidRPr="00140E21">
              <w:t>Delete</w:t>
            </w:r>
          </w:p>
        </w:tc>
        <w:tc>
          <w:tcPr>
            <w:tcW w:w="2097" w:type="dxa"/>
          </w:tcPr>
          <w:p w14:paraId="10F9864B" w14:textId="77777777" w:rsidR="002D6C3F" w:rsidRPr="00140E21" w:rsidRDefault="002D6C3F" w:rsidP="00F41CDC">
            <w:pPr>
              <w:pStyle w:val="TAL"/>
            </w:pPr>
            <w:r w:rsidRPr="00140E21">
              <w:rPr>
                <w:rFonts w:eastAsia="Yu Mincho"/>
              </w:rPr>
              <w:t>Request/Response</w:t>
            </w:r>
          </w:p>
        </w:tc>
        <w:tc>
          <w:tcPr>
            <w:tcW w:w="1681" w:type="dxa"/>
          </w:tcPr>
          <w:p w14:paraId="4FA1B49A"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95A056B" w14:textId="77777777" w:rsidTr="00F41CDC">
        <w:trPr>
          <w:trHeight w:val="309"/>
        </w:trPr>
        <w:tc>
          <w:tcPr>
            <w:tcW w:w="2568" w:type="dxa"/>
            <w:tcBorders>
              <w:top w:val="nil"/>
            </w:tcBorders>
          </w:tcPr>
          <w:p w14:paraId="7F408933" w14:textId="77777777" w:rsidR="002D6C3F" w:rsidRPr="00140E21" w:rsidRDefault="002D6C3F" w:rsidP="00F41CDC">
            <w:pPr>
              <w:pStyle w:val="TAL"/>
              <w:rPr>
                <w:rFonts w:eastAsia="SimSun"/>
                <w:lang w:eastAsia="zh-CN"/>
              </w:rPr>
            </w:pPr>
          </w:p>
        </w:tc>
        <w:tc>
          <w:tcPr>
            <w:tcW w:w="2108" w:type="dxa"/>
          </w:tcPr>
          <w:p w14:paraId="69DC586B" w14:textId="77777777" w:rsidR="002D6C3F" w:rsidRPr="00140E21" w:rsidRDefault="002D6C3F" w:rsidP="00F41CDC">
            <w:pPr>
              <w:pStyle w:val="TAL"/>
            </w:pPr>
            <w:r>
              <w:t>Get</w:t>
            </w:r>
          </w:p>
        </w:tc>
        <w:tc>
          <w:tcPr>
            <w:tcW w:w="2097" w:type="dxa"/>
          </w:tcPr>
          <w:p w14:paraId="4538FA7B" w14:textId="77777777" w:rsidR="002D6C3F" w:rsidRPr="00140E21" w:rsidRDefault="002D6C3F" w:rsidP="00F41CDC">
            <w:pPr>
              <w:pStyle w:val="TAL"/>
            </w:pPr>
            <w:r w:rsidRPr="00140E21">
              <w:t>Request/Response</w:t>
            </w:r>
          </w:p>
        </w:tc>
        <w:tc>
          <w:tcPr>
            <w:tcW w:w="1681" w:type="dxa"/>
          </w:tcPr>
          <w:p w14:paraId="35EE12F5" w14:textId="77777777" w:rsidR="002D6C3F" w:rsidRPr="00140E21" w:rsidRDefault="002D6C3F" w:rsidP="00F41CDC">
            <w:pPr>
              <w:pStyle w:val="TAL"/>
              <w:rPr>
                <w:lang w:eastAsia="zh-CN"/>
              </w:rPr>
            </w:pPr>
            <w:r w:rsidRPr="00140E21">
              <w:rPr>
                <w:lang w:eastAsia="zh-CN"/>
              </w:rPr>
              <w:t>AF</w:t>
            </w:r>
          </w:p>
        </w:tc>
      </w:tr>
      <w:tr w:rsidR="002D6C3F" w:rsidRPr="00140E21" w14:paraId="660EAFCE" w14:textId="77777777" w:rsidTr="00F41CDC">
        <w:tc>
          <w:tcPr>
            <w:tcW w:w="2568" w:type="dxa"/>
            <w:tcBorders>
              <w:bottom w:val="nil"/>
            </w:tcBorders>
          </w:tcPr>
          <w:p w14:paraId="5D8E8720" w14:textId="77777777" w:rsidR="002D6C3F" w:rsidRPr="00140E21" w:rsidRDefault="002D6C3F" w:rsidP="00F41CDC">
            <w:pPr>
              <w:pStyle w:val="TAL"/>
              <w:rPr>
                <w:b/>
              </w:rPr>
            </w:pPr>
            <w:r w:rsidRPr="00140E21">
              <w:rPr>
                <w:b/>
              </w:rPr>
              <w:t>Nnef_APISupportCapability</w:t>
            </w:r>
          </w:p>
        </w:tc>
        <w:tc>
          <w:tcPr>
            <w:tcW w:w="2108" w:type="dxa"/>
          </w:tcPr>
          <w:p w14:paraId="3FE2CBBD" w14:textId="77777777" w:rsidR="002D6C3F" w:rsidRPr="00140E21" w:rsidRDefault="002D6C3F" w:rsidP="00F41CDC">
            <w:pPr>
              <w:pStyle w:val="TAL"/>
            </w:pPr>
            <w:r w:rsidRPr="00140E21">
              <w:t>Subscribe</w:t>
            </w:r>
          </w:p>
        </w:tc>
        <w:tc>
          <w:tcPr>
            <w:tcW w:w="2097" w:type="dxa"/>
          </w:tcPr>
          <w:p w14:paraId="7AAEE7D3" w14:textId="77777777" w:rsidR="002D6C3F" w:rsidRPr="00140E21" w:rsidRDefault="002D6C3F" w:rsidP="00F41CDC">
            <w:pPr>
              <w:pStyle w:val="TAL"/>
            </w:pPr>
            <w:r w:rsidRPr="00140E21">
              <w:t>Subscribe/Notify</w:t>
            </w:r>
          </w:p>
        </w:tc>
        <w:tc>
          <w:tcPr>
            <w:tcW w:w="1681" w:type="dxa"/>
          </w:tcPr>
          <w:p w14:paraId="23008583"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F5C2895" w14:textId="77777777" w:rsidTr="00F41CDC">
        <w:trPr>
          <w:trHeight w:val="94"/>
        </w:trPr>
        <w:tc>
          <w:tcPr>
            <w:tcW w:w="2568" w:type="dxa"/>
            <w:tcBorders>
              <w:top w:val="nil"/>
              <w:bottom w:val="nil"/>
            </w:tcBorders>
          </w:tcPr>
          <w:p w14:paraId="5C7B5B09" w14:textId="77777777" w:rsidR="002D6C3F" w:rsidRPr="00140E21" w:rsidRDefault="002D6C3F" w:rsidP="00F41CDC">
            <w:pPr>
              <w:pStyle w:val="TAL"/>
              <w:rPr>
                <w:b/>
              </w:rPr>
            </w:pPr>
          </w:p>
        </w:tc>
        <w:tc>
          <w:tcPr>
            <w:tcW w:w="2108" w:type="dxa"/>
          </w:tcPr>
          <w:p w14:paraId="03604303" w14:textId="77777777" w:rsidR="002D6C3F" w:rsidRPr="00140E21" w:rsidRDefault="002D6C3F" w:rsidP="00F41CDC">
            <w:pPr>
              <w:pStyle w:val="TAL"/>
            </w:pPr>
            <w:r w:rsidRPr="00140E21">
              <w:t>Unsubscribe</w:t>
            </w:r>
          </w:p>
        </w:tc>
        <w:tc>
          <w:tcPr>
            <w:tcW w:w="2097" w:type="dxa"/>
          </w:tcPr>
          <w:p w14:paraId="1EF77C4B" w14:textId="77777777" w:rsidR="002D6C3F" w:rsidRPr="00140E21" w:rsidRDefault="002D6C3F" w:rsidP="00F41CDC">
            <w:pPr>
              <w:pStyle w:val="TAL"/>
            </w:pPr>
            <w:r w:rsidRPr="00140E21">
              <w:t>Subscribe/Notify</w:t>
            </w:r>
          </w:p>
        </w:tc>
        <w:tc>
          <w:tcPr>
            <w:tcW w:w="1681" w:type="dxa"/>
          </w:tcPr>
          <w:p w14:paraId="1768178D"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4972BD9B" w14:textId="77777777" w:rsidTr="00F41CDC">
        <w:trPr>
          <w:trHeight w:val="309"/>
        </w:trPr>
        <w:tc>
          <w:tcPr>
            <w:tcW w:w="2568" w:type="dxa"/>
            <w:tcBorders>
              <w:top w:val="nil"/>
              <w:bottom w:val="single" w:sz="4" w:space="0" w:color="auto"/>
            </w:tcBorders>
          </w:tcPr>
          <w:p w14:paraId="5D8DA3FC" w14:textId="77777777" w:rsidR="002D6C3F" w:rsidRPr="00140E21" w:rsidRDefault="002D6C3F" w:rsidP="00F41CDC">
            <w:pPr>
              <w:pStyle w:val="TAL"/>
              <w:rPr>
                <w:b/>
              </w:rPr>
            </w:pPr>
          </w:p>
        </w:tc>
        <w:tc>
          <w:tcPr>
            <w:tcW w:w="2108" w:type="dxa"/>
          </w:tcPr>
          <w:p w14:paraId="1DD8DBCE" w14:textId="77777777" w:rsidR="002D6C3F" w:rsidRPr="00140E21" w:rsidRDefault="002D6C3F" w:rsidP="00F41CDC">
            <w:pPr>
              <w:pStyle w:val="TAL"/>
            </w:pPr>
            <w:r w:rsidRPr="00140E21">
              <w:t>Notify</w:t>
            </w:r>
          </w:p>
        </w:tc>
        <w:tc>
          <w:tcPr>
            <w:tcW w:w="2097" w:type="dxa"/>
          </w:tcPr>
          <w:p w14:paraId="23753ED6" w14:textId="77777777" w:rsidR="002D6C3F" w:rsidRPr="00140E21" w:rsidRDefault="002D6C3F" w:rsidP="00F41CDC">
            <w:pPr>
              <w:pStyle w:val="TAL"/>
            </w:pPr>
            <w:r w:rsidRPr="00140E21">
              <w:t>Subscribe/Notify</w:t>
            </w:r>
          </w:p>
        </w:tc>
        <w:tc>
          <w:tcPr>
            <w:tcW w:w="1681" w:type="dxa"/>
          </w:tcPr>
          <w:p w14:paraId="63F858C7"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5F3BCAB" w14:textId="77777777" w:rsidTr="00F41CDC">
        <w:trPr>
          <w:trHeight w:val="309"/>
        </w:trPr>
        <w:tc>
          <w:tcPr>
            <w:tcW w:w="2568" w:type="dxa"/>
            <w:tcBorders>
              <w:bottom w:val="nil"/>
            </w:tcBorders>
          </w:tcPr>
          <w:p w14:paraId="51E0D20D" w14:textId="77777777" w:rsidR="002D6C3F" w:rsidRPr="00140E21" w:rsidRDefault="002D6C3F" w:rsidP="00F41CDC">
            <w:pPr>
              <w:pStyle w:val="TAL"/>
              <w:rPr>
                <w:rFonts w:eastAsia="SimSun"/>
                <w:b/>
                <w:lang w:eastAsia="zh-CN"/>
              </w:rPr>
            </w:pPr>
            <w:r w:rsidRPr="00140E21">
              <w:rPr>
                <w:rFonts w:eastAsia="SimSun"/>
                <w:b/>
                <w:lang w:eastAsia="zh-CN"/>
              </w:rPr>
              <w:t>Nnef_NIDDConfiguration</w:t>
            </w:r>
          </w:p>
        </w:tc>
        <w:tc>
          <w:tcPr>
            <w:tcW w:w="2108" w:type="dxa"/>
          </w:tcPr>
          <w:p w14:paraId="38E72865"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Pr>
          <w:p w14:paraId="17058535"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49D405EA"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20D9F8BE" w14:textId="77777777" w:rsidTr="00F41CDC">
        <w:trPr>
          <w:trHeight w:val="309"/>
        </w:trPr>
        <w:tc>
          <w:tcPr>
            <w:tcW w:w="2568" w:type="dxa"/>
            <w:tcBorders>
              <w:top w:val="nil"/>
              <w:bottom w:val="nil"/>
            </w:tcBorders>
          </w:tcPr>
          <w:p w14:paraId="5299E415" w14:textId="77777777" w:rsidR="002D6C3F" w:rsidRPr="00140E21" w:rsidRDefault="002D6C3F" w:rsidP="00F41CDC">
            <w:pPr>
              <w:pStyle w:val="TAL"/>
              <w:rPr>
                <w:b/>
                <w:lang w:eastAsia="zh-CN"/>
              </w:rPr>
            </w:pPr>
          </w:p>
        </w:tc>
        <w:tc>
          <w:tcPr>
            <w:tcW w:w="2108" w:type="dxa"/>
          </w:tcPr>
          <w:p w14:paraId="74CFCC0C" w14:textId="77777777" w:rsidR="002D6C3F" w:rsidRPr="00140E21" w:rsidRDefault="002D6C3F" w:rsidP="00F41CDC">
            <w:pPr>
              <w:pStyle w:val="TAL"/>
              <w:rPr>
                <w:rFonts w:eastAsia="SimSun"/>
                <w:lang w:eastAsia="zh-CN"/>
              </w:rPr>
            </w:pPr>
            <w:r w:rsidRPr="00140E21">
              <w:rPr>
                <w:rFonts w:eastAsia="SimSun"/>
                <w:lang w:eastAsia="zh-CN"/>
              </w:rPr>
              <w:t>TriggerNotify</w:t>
            </w:r>
          </w:p>
        </w:tc>
        <w:tc>
          <w:tcPr>
            <w:tcW w:w="2097" w:type="dxa"/>
          </w:tcPr>
          <w:p w14:paraId="62D3E111" w14:textId="77777777" w:rsidR="002D6C3F" w:rsidRPr="00140E21" w:rsidRDefault="002D6C3F" w:rsidP="00F41CDC">
            <w:pPr>
              <w:pStyle w:val="TAL"/>
              <w:rPr>
                <w:rFonts w:eastAsia="SimSun"/>
              </w:rPr>
            </w:pPr>
            <w:r w:rsidRPr="00140E21">
              <w:rPr>
                <w:rFonts w:eastAsia="SimSun"/>
                <w:lang w:eastAsia="zh-CN"/>
              </w:rPr>
              <w:t>Subscribe/Notify</w:t>
            </w:r>
          </w:p>
        </w:tc>
        <w:tc>
          <w:tcPr>
            <w:tcW w:w="1681" w:type="dxa"/>
          </w:tcPr>
          <w:p w14:paraId="756E3AFD"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684D93CC" w14:textId="77777777" w:rsidTr="00F41CDC">
        <w:trPr>
          <w:trHeight w:val="309"/>
        </w:trPr>
        <w:tc>
          <w:tcPr>
            <w:tcW w:w="2568" w:type="dxa"/>
            <w:tcBorders>
              <w:top w:val="nil"/>
              <w:bottom w:val="nil"/>
            </w:tcBorders>
          </w:tcPr>
          <w:p w14:paraId="65285C2D" w14:textId="77777777" w:rsidR="002D6C3F" w:rsidRPr="00140E21" w:rsidRDefault="002D6C3F" w:rsidP="00F41CDC">
            <w:pPr>
              <w:pStyle w:val="TAL"/>
              <w:rPr>
                <w:b/>
                <w:lang w:eastAsia="zh-CN"/>
              </w:rPr>
            </w:pPr>
          </w:p>
        </w:tc>
        <w:tc>
          <w:tcPr>
            <w:tcW w:w="2108" w:type="dxa"/>
          </w:tcPr>
          <w:p w14:paraId="58650B4E" w14:textId="77777777" w:rsidR="002D6C3F" w:rsidRPr="00140E21" w:rsidRDefault="002D6C3F" w:rsidP="00F41CDC">
            <w:pPr>
              <w:pStyle w:val="TAL"/>
              <w:rPr>
                <w:rFonts w:eastAsia="SimSun"/>
                <w:lang w:eastAsia="zh-CN"/>
              </w:rPr>
            </w:pPr>
            <w:r w:rsidRPr="00140E21">
              <w:rPr>
                <w:rFonts w:eastAsia="SimSun"/>
                <w:lang w:eastAsia="zh-CN"/>
              </w:rPr>
              <w:t>UpdateNotify</w:t>
            </w:r>
          </w:p>
        </w:tc>
        <w:tc>
          <w:tcPr>
            <w:tcW w:w="2097" w:type="dxa"/>
          </w:tcPr>
          <w:p w14:paraId="376F8AD3" w14:textId="77777777" w:rsidR="002D6C3F" w:rsidRPr="00140E21" w:rsidRDefault="002D6C3F" w:rsidP="00F41CDC">
            <w:pPr>
              <w:pStyle w:val="TAL"/>
              <w:rPr>
                <w:rFonts w:eastAsia="SimSun"/>
              </w:rPr>
            </w:pPr>
            <w:r w:rsidRPr="00140E21">
              <w:rPr>
                <w:rFonts w:eastAsia="SimSun"/>
              </w:rPr>
              <w:t>Subscribe/Notify</w:t>
            </w:r>
          </w:p>
        </w:tc>
        <w:tc>
          <w:tcPr>
            <w:tcW w:w="1681" w:type="dxa"/>
          </w:tcPr>
          <w:p w14:paraId="4D2D922D"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13B6A5DB" w14:textId="77777777" w:rsidTr="00F41CDC">
        <w:trPr>
          <w:trHeight w:val="309"/>
        </w:trPr>
        <w:tc>
          <w:tcPr>
            <w:tcW w:w="2568" w:type="dxa"/>
            <w:tcBorders>
              <w:top w:val="nil"/>
              <w:bottom w:val="single" w:sz="4" w:space="0" w:color="auto"/>
            </w:tcBorders>
          </w:tcPr>
          <w:p w14:paraId="032BF5F2" w14:textId="77777777" w:rsidR="002D6C3F" w:rsidRPr="00140E21" w:rsidRDefault="002D6C3F" w:rsidP="00F41CDC">
            <w:pPr>
              <w:pStyle w:val="TAL"/>
              <w:rPr>
                <w:b/>
                <w:lang w:eastAsia="zh-CN"/>
              </w:rPr>
            </w:pPr>
          </w:p>
        </w:tc>
        <w:tc>
          <w:tcPr>
            <w:tcW w:w="2108" w:type="dxa"/>
          </w:tcPr>
          <w:p w14:paraId="4886E98E" w14:textId="77777777" w:rsidR="002D6C3F" w:rsidRPr="00140E21" w:rsidRDefault="002D6C3F" w:rsidP="00F41CDC">
            <w:pPr>
              <w:pStyle w:val="TAL"/>
              <w:rPr>
                <w:rFonts w:eastAsia="SimSun"/>
                <w:lang w:eastAsia="zh-CN"/>
              </w:rPr>
            </w:pPr>
            <w:r w:rsidRPr="00140E21">
              <w:rPr>
                <w:rFonts w:eastAsia="SimSun"/>
                <w:lang w:eastAsia="zh-CN"/>
              </w:rPr>
              <w:t>Delete</w:t>
            </w:r>
          </w:p>
        </w:tc>
        <w:tc>
          <w:tcPr>
            <w:tcW w:w="2097" w:type="dxa"/>
          </w:tcPr>
          <w:p w14:paraId="7ABABF9B"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6955980A"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61A94A7" w14:textId="77777777" w:rsidTr="00F41CDC">
        <w:trPr>
          <w:trHeight w:val="309"/>
        </w:trPr>
        <w:tc>
          <w:tcPr>
            <w:tcW w:w="2568" w:type="dxa"/>
            <w:tcBorders>
              <w:bottom w:val="nil"/>
            </w:tcBorders>
          </w:tcPr>
          <w:p w14:paraId="61057D73" w14:textId="77777777" w:rsidR="002D6C3F" w:rsidRPr="00140E21" w:rsidRDefault="002D6C3F" w:rsidP="00F41CDC">
            <w:pPr>
              <w:pStyle w:val="TAL"/>
              <w:rPr>
                <w:rFonts w:eastAsia="SimSun"/>
                <w:b/>
                <w:lang w:eastAsia="zh-CN"/>
              </w:rPr>
            </w:pPr>
            <w:r w:rsidRPr="00140E21">
              <w:rPr>
                <w:rFonts w:eastAsia="SimSun"/>
                <w:b/>
                <w:lang w:eastAsia="zh-CN"/>
              </w:rPr>
              <w:t>Nnef_NIDD</w:t>
            </w:r>
          </w:p>
        </w:tc>
        <w:tc>
          <w:tcPr>
            <w:tcW w:w="2108" w:type="dxa"/>
          </w:tcPr>
          <w:p w14:paraId="2AAA9C24" w14:textId="77777777" w:rsidR="002D6C3F" w:rsidRPr="00140E21" w:rsidRDefault="002D6C3F" w:rsidP="00F41CDC">
            <w:pPr>
              <w:pStyle w:val="TAL"/>
              <w:rPr>
                <w:rFonts w:eastAsia="SimSun"/>
                <w:lang w:eastAsia="zh-CN"/>
              </w:rPr>
            </w:pPr>
            <w:r w:rsidRPr="00140E21">
              <w:rPr>
                <w:rFonts w:eastAsia="SimSun"/>
                <w:lang w:eastAsia="zh-CN"/>
              </w:rPr>
              <w:t>Delivery</w:t>
            </w:r>
          </w:p>
        </w:tc>
        <w:tc>
          <w:tcPr>
            <w:tcW w:w="2097" w:type="dxa"/>
          </w:tcPr>
          <w:p w14:paraId="6E34D21D"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7B6D95D9"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13087C6A" w14:textId="77777777" w:rsidTr="00F41CDC">
        <w:trPr>
          <w:trHeight w:val="309"/>
        </w:trPr>
        <w:tc>
          <w:tcPr>
            <w:tcW w:w="2568" w:type="dxa"/>
            <w:tcBorders>
              <w:top w:val="nil"/>
              <w:bottom w:val="nil"/>
            </w:tcBorders>
          </w:tcPr>
          <w:p w14:paraId="34C59705" w14:textId="77777777" w:rsidR="002D6C3F" w:rsidRPr="00140E21" w:rsidRDefault="002D6C3F" w:rsidP="00F41CDC">
            <w:pPr>
              <w:pStyle w:val="TAL"/>
              <w:rPr>
                <w:rFonts w:eastAsia="SimSun"/>
                <w:b/>
                <w:lang w:eastAsia="zh-CN"/>
              </w:rPr>
            </w:pPr>
          </w:p>
        </w:tc>
        <w:tc>
          <w:tcPr>
            <w:tcW w:w="2108" w:type="dxa"/>
          </w:tcPr>
          <w:p w14:paraId="1B3F782E" w14:textId="77777777" w:rsidR="002D6C3F" w:rsidRPr="00140E21" w:rsidRDefault="002D6C3F" w:rsidP="00F41CDC">
            <w:pPr>
              <w:pStyle w:val="TAL"/>
              <w:rPr>
                <w:rFonts w:eastAsia="SimSun"/>
                <w:lang w:eastAsia="zh-CN"/>
              </w:rPr>
            </w:pPr>
            <w:r w:rsidRPr="00140E21">
              <w:rPr>
                <w:rFonts w:eastAsia="SimSun"/>
                <w:lang w:eastAsia="zh-CN"/>
              </w:rPr>
              <w:t>DeliveryNotify</w:t>
            </w:r>
          </w:p>
        </w:tc>
        <w:tc>
          <w:tcPr>
            <w:tcW w:w="2097" w:type="dxa"/>
          </w:tcPr>
          <w:p w14:paraId="6CF23C9F" w14:textId="77777777" w:rsidR="002D6C3F" w:rsidRPr="00140E21" w:rsidRDefault="002D6C3F" w:rsidP="00F41CDC">
            <w:pPr>
              <w:pStyle w:val="TAL"/>
              <w:rPr>
                <w:rFonts w:eastAsia="SimSun"/>
              </w:rPr>
            </w:pPr>
            <w:r w:rsidRPr="00140E21">
              <w:rPr>
                <w:rFonts w:eastAsia="SimSun"/>
              </w:rPr>
              <w:t>Subscribe/Notify</w:t>
            </w:r>
          </w:p>
        </w:tc>
        <w:tc>
          <w:tcPr>
            <w:tcW w:w="1681" w:type="dxa"/>
          </w:tcPr>
          <w:p w14:paraId="240C9DA5"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7AD712A6" w14:textId="77777777" w:rsidTr="00F41CDC">
        <w:trPr>
          <w:trHeight w:val="309"/>
        </w:trPr>
        <w:tc>
          <w:tcPr>
            <w:tcW w:w="2568" w:type="dxa"/>
            <w:tcBorders>
              <w:top w:val="nil"/>
              <w:bottom w:val="single" w:sz="4" w:space="0" w:color="auto"/>
            </w:tcBorders>
          </w:tcPr>
          <w:p w14:paraId="4799AE32" w14:textId="77777777" w:rsidR="002D6C3F" w:rsidRPr="00140E21" w:rsidRDefault="002D6C3F" w:rsidP="00F41CDC">
            <w:pPr>
              <w:pStyle w:val="TAL"/>
              <w:rPr>
                <w:b/>
                <w:lang w:eastAsia="zh-CN"/>
              </w:rPr>
            </w:pPr>
          </w:p>
        </w:tc>
        <w:tc>
          <w:tcPr>
            <w:tcW w:w="2108" w:type="dxa"/>
          </w:tcPr>
          <w:p w14:paraId="6DBC9D23" w14:textId="77777777" w:rsidR="002D6C3F" w:rsidRPr="00140E21" w:rsidRDefault="002D6C3F" w:rsidP="00F41CDC">
            <w:pPr>
              <w:pStyle w:val="TAL"/>
              <w:rPr>
                <w:rFonts w:eastAsia="SimSun"/>
                <w:lang w:eastAsia="zh-CN"/>
              </w:rPr>
            </w:pPr>
            <w:r>
              <w:rPr>
                <w:rFonts w:eastAsia="SimSun"/>
                <w:lang w:eastAsia="zh-CN"/>
              </w:rPr>
              <w:t>GroupDeliveryNotify</w:t>
            </w:r>
          </w:p>
        </w:tc>
        <w:tc>
          <w:tcPr>
            <w:tcW w:w="2097" w:type="dxa"/>
          </w:tcPr>
          <w:p w14:paraId="77E533E9" w14:textId="77777777" w:rsidR="002D6C3F" w:rsidRPr="00140E21" w:rsidRDefault="002D6C3F" w:rsidP="00F41CDC">
            <w:pPr>
              <w:pStyle w:val="TAL"/>
              <w:rPr>
                <w:rFonts w:eastAsia="SimSun"/>
              </w:rPr>
            </w:pPr>
            <w:r>
              <w:rPr>
                <w:rFonts w:eastAsia="SimSun"/>
              </w:rPr>
              <w:t>Notify</w:t>
            </w:r>
          </w:p>
        </w:tc>
        <w:tc>
          <w:tcPr>
            <w:tcW w:w="1681" w:type="dxa"/>
          </w:tcPr>
          <w:p w14:paraId="2F055693"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F162188" w14:textId="77777777" w:rsidTr="00F41CDC">
        <w:trPr>
          <w:trHeight w:val="309"/>
        </w:trPr>
        <w:tc>
          <w:tcPr>
            <w:tcW w:w="2568" w:type="dxa"/>
            <w:tcBorders>
              <w:bottom w:val="nil"/>
            </w:tcBorders>
          </w:tcPr>
          <w:p w14:paraId="27F374ED" w14:textId="77777777" w:rsidR="002D6C3F" w:rsidRPr="00140E21" w:rsidRDefault="002D6C3F" w:rsidP="00F41CDC">
            <w:pPr>
              <w:pStyle w:val="TAL"/>
              <w:rPr>
                <w:rFonts w:eastAsia="SimSun"/>
                <w:b/>
                <w:lang w:eastAsia="zh-CN"/>
              </w:rPr>
            </w:pPr>
            <w:r w:rsidRPr="00140E21">
              <w:rPr>
                <w:rFonts w:eastAsia="SimSun"/>
                <w:b/>
                <w:lang w:eastAsia="zh-CN"/>
              </w:rPr>
              <w:t>Nnef_SMContext</w:t>
            </w:r>
          </w:p>
        </w:tc>
        <w:tc>
          <w:tcPr>
            <w:tcW w:w="2108" w:type="dxa"/>
          </w:tcPr>
          <w:p w14:paraId="41D95D12" w14:textId="77777777" w:rsidR="002D6C3F" w:rsidRPr="00140E21" w:rsidRDefault="002D6C3F" w:rsidP="00F41CDC">
            <w:pPr>
              <w:pStyle w:val="TAL"/>
              <w:rPr>
                <w:rFonts w:eastAsia="SimSun"/>
                <w:lang w:eastAsia="zh-CN"/>
              </w:rPr>
            </w:pPr>
            <w:r w:rsidRPr="00140E21">
              <w:rPr>
                <w:rFonts w:eastAsia="Yu Mincho"/>
              </w:rPr>
              <w:t>Create</w:t>
            </w:r>
          </w:p>
        </w:tc>
        <w:tc>
          <w:tcPr>
            <w:tcW w:w="2097" w:type="dxa"/>
            <w:tcBorders>
              <w:bottom w:val="single" w:sz="4" w:space="0" w:color="auto"/>
            </w:tcBorders>
          </w:tcPr>
          <w:p w14:paraId="4AD4657D"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5146401B"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475E57D4" w14:textId="77777777" w:rsidTr="00F41CDC">
        <w:trPr>
          <w:trHeight w:val="94"/>
        </w:trPr>
        <w:tc>
          <w:tcPr>
            <w:tcW w:w="2568" w:type="dxa"/>
            <w:tcBorders>
              <w:top w:val="nil"/>
              <w:bottom w:val="nil"/>
            </w:tcBorders>
          </w:tcPr>
          <w:p w14:paraId="5F110A16" w14:textId="77777777" w:rsidR="002D6C3F" w:rsidRPr="00140E21" w:rsidRDefault="002D6C3F" w:rsidP="00F41CDC">
            <w:pPr>
              <w:pStyle w:val="TAL"/>
              <w:rPr>
                <w:b/>
              </w:rPr>
            </w:pPr>
          </w:p>
        </w:tc>
        <w:tc>
          <w:tcPr>
            <w:tcW w:w="2108" w:type="dxa"/>
          </w:tcPr>
          <w:p w14:paraId="2BBCEA3A" w14:textId="77777777" w:rsidR="002D6C3F" w:rsidRPr="00140E21" w:rsidRDefault="002D6C3F" w:rsidP="00F41CDC">
            <w:pPr>
              <w:pStyle w:val="TAL"/>
            </w:pPr>
            <w:r w:rsidRPr="00140E21">
              <w:rPr>
                <w:rFonts w:eastAsia="SimSun"/>
                <w:lang w:eastAsia="zh-CN"/>
              </w:rPr>
              <w:t>Delete</w:t>
            </w:r>
          </w:p>
        </w:tc>
        <w:tc>
          <w:tcPr>
            <w:tcW w:w="2097" w:type="dxa"/>
            <w:tcBorders>
              <w:top w:val="single" w:sz="4" w:space="0" w:color="auto"/>
              <w:bottom w:val="single" w:sz="4" w:space="0" w:color="auto"/>
            </w:tcBorders>
          </w:tcPr>
          <w:p w14:paraId="09726CB2" w14:textId="77777777" w:rsidR="002D6C3F" w:rsidRPr="00140E21" w:rsidRDefault="002D6C3F" w:rsidP="00F41CDC">
            <w:pPr>
              <w:pStyle w:val="TAL"/>
            </w:pPr>
            <w:r w:rsidRPr="00140E21">
              <w:rPr>
                <w:rFonts w:eastAsia="SimSun"/>
              </w:rPr>
              <w:t>Request/Response</w:t>
            </w:r>
          </w:p>
        </w:tc>
        <w:tc>
          <w:tcPr>
            <w:tcW w:w="1681" w:type="dxa"/>
          </w:tcPr>
          <w:p w14:paraId="05C08FEE"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2AFD2E96" w14:textId="77777777" w:rsidTr="00F41CDC">
        <w:trPr>
          <w:trHeight w:val="94"/>
        </w:trPr>
        <w:tc>
          <w:tcPr>
            <w:tcW w:w="2568" w:type="dxa"/>
            <w:tcBorders>
              <w:top w:val="nil"/>
              <w:bottom w:val="nil"/>
            </w:tcBorders>
          </w:tcPr>
          <w:p w14:paraId="095C4CF7" w14:textId="77777777" w:rsidR="002D6C3F" w:rsidRPr="00140E21" w:rsidRDefault="002D6C3F" w:rsidP="00F41CDC">
            <w:pPr>
              <w:pStyle w:val="TAL"/>
              <w:rPr>
                <w:b/>
              </w:rPr>
            </w:pPr>
          </w:p>
        </w:tc>
        <w:tc>
          <w:tcPr>
            <w:tcW w:w="2108" w:type="dxa"/>
          </w:tcPr>
          <w:p w14:paraId="35015741" w14:textId="77777777" w:rsidR="002D6C3F" w:rsidRPr="00140E21" w:rsidRDefault="002D6C3F" w:rsidP="00F41CDC">
            <w:pPr>
              <w:pStyle w:val="TAL"/>
            </w:pPr>
            <w:r w:rsidRPr="00140E21">
              <w:t>DeleteNotify</w:t>
            </w:r>
          </w:p>
        </w:tc>
        <w:tc>
          <w:tcPr>
            <w:tcW w:w="2097" w:type="dxa"/>
            <w:tcBorders>
              <w:top w:val="single" w:sz="4" w:space="0" w:color="auto"/>
            </w:tcBorders>
          </w:tcPr>
          <w:p w14:paraId="0F7D22F2" w14:textId="77777777" w:rsidR="002D6C3F" w:rsidRPr="00140E21" w:rsidRDefault="002D6C3F" w:rsidP="00F41CDC">
            <w:pPr>
              <w:pStyle w:val="TAL"/>
            </w:pPr>
            <w:r w:rsidRPr="00140E21">
              <w:t>Subscribe/Notify</w:t>
            </w:r>
          </w:p>
        </w:tc>
        <w:tc>
          <w:tcPr>
            <w:tcW w:w="1681" w:type="dxa"/>
          </w:tcPr>
          <w:p w14:paraId="4EB25895"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5E1A49D6" w14:textId="77777777" w:rsidTr="00F41CDC">
        <w:trPr>
          <w:trHeight w:val="94"/>
        </w:trPr>
        <w:tc>
          <w:tcPr>
            <w:tcW w:w="2568" w:type="dxa"/>
            <w:tcBorders>
              <w:top w:val="nil"/>
              <w:bottom w:val="nil"/>
            </w:tcBorders>
          </w:tcPr>
          <w:p w14:paraId="4DF0FDE5" w14:textId="77777777" w:rsidR="002D6C3F" w:rsidRPr="00140E21" w:rsidRDefault="002D6C3F" w:rsidP="00F41CDC">
            <w:pPr>
              <w:pStyle w:val="TAL"/>
              <w:rPr>
                <w:b/>
              </w:rPr>
            </w:pPr>
          </w:p>
        </w:tc>
        <w:tc>
          <w:tcPr>
            <w:tcW w:w="2108" w:type="dxa"/>
          </w:tcPr>
          <w:p w14:paraId="31490605" w14:textId="77777777" w:rsidR="002D6C3F" w:rsidRPr="00140E21" w:rsidRDefault="002D6C3F" w:rsidP="00F41CDC">
            <w:pPr>
              <w:pStyle w:val="TAL"/>
            </w:pPr>
            <w:r w:rsidRPr="00140E21">
              <w:rPr>
                <w:rFonts w:eastAsia="SimSun"/>
                <w:lang w:eastAsia="zh-CN"/>
              </w:rPr>
              <w:t>Delivery</w:t>
            </w:r>
          </w:p>
        </w:tc>
        <w:tc>
          <w:tcPr>
            <w:tcW w:w="2097" w:type="dxa"/>
            <w:tcBorders>
              <w:top w:val="single" w:sz="4" w:space="0" w:color="auto"/>
            </w:tcBorders>
          </w:tcPr>
          <w:p w14:paraId="5978C0C3" w14:textId="77777777" w:rsidR="002D6C3F" w:rsidRPr="00140E21" w:rsidRDefault="002D6C3F" w:rsidP="00F41CDC">
            <w:pPr>
              <w:pStyle w:val="TAL"/>
            </w:pPr>
            <w:r w:rsidRPr="00140E21">
              <w:rPr>
                <w:rFonts w:eastAsia="SimSun"/>
              </w:rPr>
              <w:t>Request/Response</w:t>
            </w:r>
          </w:p>
        </w:tc>
        <w:tc>
          <w:tcPr>
            <w:tcW w:w="1681" w:type="dxa"/>
          </w:tcPr>
          <w:p w14:paraId="0887D59B" w14:textId="77777777" w:rsidR="002D6C3F" w:rsidRPr="00140E21" w:rsidRDefault="002D6C3F" w:rsidP="00F41CDC">
            <w:pPr>
              <w:pStyle w:val="TAL"/>
              <w:rPr>
                <w:rFonts w:eastAsia="SimSun"/>
                <w:lang w:eastAsia="zh-CN"/>
              </w:rPr>
            </w:pPr>
            <w:r w:rsidRPr="00140E21">
              <w:rPr>
                <w:rFonts w:eastAsia="SimSun"/>
                <w:lang w:eastAsia="zh-CN"/>
              </w:rPr>
              <w:t>SMF</w:t>
            </w:r>
          </w:p>
        </w:tc>
      </w:tr>
      <w:tr w:rsidR="002D6C3F" w:rsidRPr="00140E21" w14:paraId="38D90101" w14:textId="77777777" w:rsidTr="00F41CDC">
        <w:tc>
          <w:tcPr>
            <w:tcW w:w="2568" w:type="dxa"/>
            <w:tcBorders>
              <w:bottom w:val="nil"/>
            </w:tcBorders>
          </w:tcPr>
          <w:p w14:paraId="318F8F3A" w14:textId="77777777" w:rsidR="002D6C3F" w:rsidRPr="00140E21" w:rsidRDefault="002D6C3F" w:rsidP="00F41CDC">
            <w:pPr>
              <w:pStyle w:val="TAL"/>
              <w:rPr>
                <w:b/>
              </w:rPr>
            </w:pPr>
            <w:r w:rsidRPr="00140E21">
              <w:rPr>
                <w:b/>
              </w:rPr>
              <w:t>Nnef_AnalyticsExposure</w:t>
            </w:r>
          </w:p>
        </w:tc>
        <w:tc>
          <w:tcPr>
            <w:tcW w:w="2108" w:type="dxa"/>
          </w:tcPr>
          <w:p w14:paraId="6B7680E7" w14:textId="77777777" w:rsidR="002D6C3F" w:rsidRPr="00140E21" w:rsidRDefault="002D6C3F" w:rsidP="00F41CDC">
            <w:pPr>
              <w:pStyle w:val="TAL"/>
            </w:pPr>
            <w:r w:rsidRPr="00140E21">
              <w:t>Subscribe</w:t>
            </w:r>
          </w:p>
        </w:tc>
        <w:tc>
          <w:tcPr>
            <w:tcW w:w="2097" w:type="dxa"/>
            <w:tcBorders>
              <w:bottom w:val="nil"/>
            </w:tcBorders>
          </w:tcPr>
          <w:p w14:paraId="3C3C2025" w14:textId="77777777" w:rsidR="002D6C3F" w:rsidRPr="00140E21" w:rsidRDefault="002D6C3F" w:rsidP="00F41CDC">
            <w:pPr>
              <w:pStyle w:val="TAL"/>
            </w:pPr>
            <w:r w:rsidRPr="00140E21">
              <w:t>Subscribe/Notify</w:t>
            </w:r>
          </w:p>
        </w:tc>
        <w:tc>
          <w:tcPr>
            <w:tcW w:w="1681" w:type="dxa"/>
          </w:tcPr>
          <w:p w14:paraId="69A9F997"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3F7DD40D" w14:textId="77777777" w:rsidTr="00F41CDC">
        <w:trPr>
          <w:trHeight w:val="94"/>
        </w:trPr>
        <w:tc>
          <w:tcPr>
            <w:tcW w:w="2568" w:type="dxa"/>
            <w:tcBorders>
              <w:top w:val="nil"/>
              <w:bottom w:val="nil"/>
            </w:tcBorders>
          </w:tcPr>
          <w:p w14:paraId="78085375" w14:textId="77777777" w:rsidR="002D6C3F" w:rsidRPr="00140E21" w:rsidRDefault="002D6C3F" w:rsidP="00F41CDC">
            <w:pPr>
              <w:pStyle w:val="TAL"/>
              <w:rPr>
                <w:b/>
              </w:rPr>
            </w:pPr>
          </w:p>
        </w:tc>
        <w:tc>
          <w:tcPr>
            <w:tcW w:w="2108" w:type="dxa"/>
          </w:tcPr>
          <w:p w14:paraId="7276B65F" w14:textId="77777777" w:rsidR="002D6C3F" w:rsidRPr="00140E21" w:rsidRDefault="002D6C3F" w:rsidP="00F41CDC">
            <w:pPr>
              <w:pStyle w:val="TAL"/>
            </w:pPr>
            <w:r w:rsidRPr="00140E21">
              <w:t>Unsubscribe</w:t>
            </w:r>
          </w:p>
        </w:tc>
        <w:tc>
          <w:tcPr>
            <w:tcW w:w="2097" w:type="dxa"/>
            <w:tcBorders>
              <w:top w:val="nil"/>
              <w:bottom w:val="nil"/>
            </w:tcBorders>
          </w:tcPr>
          <w:p w14:paraId="4F3F58EA" w14:textId="77777777" w:rsidR="002D6C3F" w:rsidRPr="00140E21" w:rsidRDefault="002D6C3F" w:rsidP="00F41CDC">
            <w:pPr>
              <w:pStyle w:val="TAL"/>
            </w:pPr>
          </w:p>
        </w:tc>
        <w:tc>
          <w:tcPr>
            <w:tcW w:w="1681" w:type="dxa"/>
          </w:tcPr>
          <w:p w14:paraId="4C42F355"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33DA16C" w14:textId="77777777" w:rsidTr="00F41CDC">
        <w:trPr>
          <w:trHeight w:val="94"/>
        </w:trPr>
        <w:tc>
          <w:tcPr>
            <w:tcW w:w="2568" w:type="dxa"/>
            <w:tcBorders>
              <w:top w:val="nil"/>
              <w:bottom w:val="nil"/>
            </w:tcBorders>
          </w:tcPr>
          <w:p w14:paraId="593CDE33" w14:textId="77777777" w:rsidR="002D6C3F" w:rsidRPr="00140E21" w:rsidRDefault="002D6C3F" w:rsidP="00F41CDC">
            <w:pPr>
              <w:pStyle w:val="TAL"/>
              <w:rPr>
                <w:b/>
              </w:rPr>
            </w:pPr>
          </w:p>
        </w:tc>
        <w:tc>
          <w:tcPr>
            <w:tcW w:w="2108" w:type="dxa"/>
          </w:tcPr>
          <w:p w14:paraId="0F251E73" w14:textId="77777777" w:rsidR="002D6C3F" w:rsidRPr="00140E21" w:rsidRDefault="002D6C3F" w:rsidP="00F41CDC">
            <w:pPr>
              <w:pStyle w:val="TAL"/>
            </w:pPr>
            <w:r w:rsidRPr="00140E21">
              <w:t>Notify</w:t>
            </w:r>
          </w:p>
        </w:tc>
        <w:tc>
          <w:tcPr>
            <w:tcW w:w="2097" w:type="dxa"/>
            <w:tcBorders>
              <w:top w:val="nil"/>
            </w:tcBorders>
          </w:tcPr>
          <w:p w14:paraId="1E0DE60A" w14:textId="77777777" w:rsidR="002D6C3F" w:rsidRPr="00140E21" w:rsidRDefault="002D6C3F" w:rsidP="00F41CDC">
            <w:pPr>
              <w:pStyle w:val="TAL"/>
            </w:pPr>
          </w:p>
        </w:tc>
        <w:tc>
          <w:tcPr>
            <w:tcW w:w="1681" w:type="dxa"/>
          </w:tcPr>
          <w:p w14:paraId="163ED352"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B8A05F3" w14:textId="77777777" w:rsidTr="00F41CDC">
        <w:trPr>
          <w:trHeight w:val="309"/>
        </w:trPr>
        <w:tc>
          <w:tcPr>
            <w:tcW w:w="2568" w:type="dxa"/>
            <w:tcBorders>
              <w:top w:val="nil"/>
              <w:bottom w:val="single" w:sz="4" w:space="0" w:color="auto"/>
            </w:tcBorders>
          </w:tcPr>
          <w:p w14:paraId="6E665B49" w14:textId="77777777" w:rsidR="002D6C3F" w:rsidRPr="00140E21" w:rsidRDefault="002D6C3F" w:rsidP="00F41CDC">
            <w:pPr>
              <w:pStyle w:val="TAL"/>
              <w:rPr>
                <w:b/>
              </w:rPr>
            </w:pPr>
          </w:p>
        </w:tc>
        <w:tc>
          <w:tcPr>
            <w:tcW w:w="2108" w:type="dxa"/>
          </w:tcPr>
          <w:p w14:paraId="67C9026B" w14:textId="77777777" w:rsidR="002D6C3F" w:rsidRPr="00140E21" w:rsidRDefault="002D6C3F" w:rsidP="00F41CDC">
            <w:pPr>
              <w:pStyle w:val="TAL"/>
            </w:pPr>
            <w:r w:rsidRPr="00140E21">
              <w:t>Fetch</w:t>
            </w:r>
          </w:p>
        </w:tc>
        <w:tc>
          <w:tcPr>
            <w:tcW w:w="2097" w:type="dxa"/>
            <w:tcBorders>
              <w:bottom w:val="single" w:sz="4" w:space="0" w:color="auto"/>
            </w:tcBorders>
          </w:tcPr>
          <w:p w14:paraId="256EC03A" w14:textId="77777777" w:rsidR="002D6C3F" w:rsidRPr="00140E21" w:rsidRDefault="002D6C3F" w:rsidP="00F41CDC">
            <w:pPr>
              <w:pStyle w:val="TAL"/>
            </w:pPr>
            <w:r w:rsidRPr="00140E21">
              <w:t>Request/Response</w:t>
            </w:r>
          </w:p>
        </w:tc>
        <w:tc>
          <w:tcPr>
            <w:tcW w:w="1681" w:type="dxa"/>
          </w:tcPr>
          <w:p w14:paraId="24D1467E" w14:textId="77777777" w:rsidR="002D6C3F" w:rsidRPr="00140E21" w:rsidRDefault="002D6C3F" w:rsidP="00F41CDC">
            <w:pPr>
              <w:pStyle w:val="TAL"/>
              <w:rPr>
                <w:rFonts w:eastAsia="SimSun"/>
                <w:lang w:eastAsia="zh-CN"/>
              </w:rPr>
            </w:pPr>
            <w:r w:rsidRPr="00140E21">
              <w:rPr>
                <w:lang w:eastAsia="zh-CN"/>
              </w:rPr>
              <w:t>AF</w:t>
            </w:r>
          </w:p>
        </w:tc>
      </w:tr>
      <w:tr w:rsidR="002D6C3F" w:rsidRPr="00140E21" w14:paraId="0A655FE4" w14:textId="77777777" w:rsidTr="00F41CDC">
        <w:trPr>
          <w:trHeight w:val="309"/>
        </w:trPr>
        <w:tc>
          <w:tcPr>
            <w:tcW w:w="2568" w:type="dxa"/>
            <w:tcBorders>
              <w:bottom w:val="nil"/>
            </w:tcBorders>
          </w:tcPr>
          <w:p w14:paraId="4912FB44" w14:textId="77777777" w:rsidR="002D6C3F" w:rsidRPr="00140E21" w:rsidRDefault="002D6C3F" w:rsidP="00F41CDC">
            <w:pPr>
              <w:pStyle w:val="TAL"/>
              <w:rPr>
                <w:rFonts w:eastAsia="SimSun"/>
                <w:b/>
                <w:lang w:eastAsia="zh-CN"/>
              </w:rPr>
            </w:pPr>
            <w:r w:rsidRPr="00140E21">
              <w:rPr>
                <w:rFonts w:eastAsia="SimSun"/>
                <w:b/>
                <w:lang w:eastAsia="zh-CN"/>
              </w:rPr>
              <w:t>Nnef_UCMFProvisioning</w:t>
            </w:r>
          </w:p>
        </w:tc>
        <w:tc>
          <w:tcPr>
            <w:tcW w:w="2108" w:type="dxa"/>
          </w:tcPr>
          <w:p w14:paraId="783E3E2F" w14:textId="77777777" w:rsidR="002D6C3F" w:rsidRPr="00140E21" w:rsidRDefault="002D6C3F" w:rsidP="00F41CDC">
            <w:pPr>
              <w:pStyle w:val="TAL"/>
              <w:rPr>
                <w:rFonts w:eastAsia="SimSun"/>
                <w:lang w:eastAsia="zh-CN"/>
              </w:rPr>
            </w:pPr>
            <w:r w:rsidRPr="00140E21">
              <w:rPr>
                <w:rFonts w:eastAsia="SimSun"/>
                <w:lang w:eastAsia="zh-CN"/>
              </w:rPr>
              <w:t>Create</w:t>
            </w:r>
          </w:p>
        </w:tc>
        <w:tc>
          <w:tcPr>
            <w:tcW w:w="2097" w:type="dxa"/>
          </w:tcPr>
          <w:p w14:paraId="06E49327"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09EDFF3C"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4A8CE475" w14:textId="77777777" w:rsidTr="00F41CDC">
        <w:trPr>
          <w:trHeight w:val="309"/>
        </w:trPr>
        <w:tc>
          <w:tcPr>
            <w:tcW w:w="2568" w:type="dxa"/>
            <w:tcBorders>
              <w:top w:val="nil"/>
              <w:bottom w:val="nil"/>
            </w:tcBorders>
          </w:tcPr>
          <w:p w14:paraId="6E1C5F0E" w14:textId="77777777" w:rsidR="002D6C3F" w:rsidRPr="00140E21" w:rsidRDefault="002D6C3F" w:rsidP="00F41CDC">
            <w:pPr>
              <w:pStyle w:val="TAL"/>
              <w:rPr>
                <w:b/>
                <w:lang w:eastAsia="zh-CN"/>
              </w:rPr>
            </w:pPr>
          </w:p>
        </w:tc>
        <w:tc>
          <w:tcPr>
            <w:tcW w:w="2108" w:type="dxa"/>
          </w:tcPr>
          <w:p w14:paraId="517782E3" w14:textId="77777777" w:rsidR="002D6C3F" w:rsidRPr="00140E21" w:rsidRDefault="002D6C3F" w:rsidP="00F41CDC">
            <w:pPr>
              <w:pStyle w:val="TAL"/>
              <w:rPr>
                <w:rFonts w:eastAsia="SimSun"/>
                <w:lang w:eastAsia="zh-CN"/>
              </w:rPr>
            </w:pPr>
            <w:r w:rsidRPr="00140E21">
              <w:rPr>
                <w:rFonts w:eastAsia="SimSun"/>
                <w:lang w:eastAsia="zh-CN"/>
              </w:rPr>
              <w:t>Delete</w:t>
            </w:r>
          </w:p>
        </w:tc>
        <w:tc>
          <w:tcPr>
            <w:tcW w:w="2097" w:type="dxa"/>
          </w:tcPr>
          <w:p w14:paraId="70E52065"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2118AC0B"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2FA4B750" w14:textId="77777777" w:rsidTr="00F41CDC">
        <w:trPr>
          <w:trHeight w:val="94"/>
        </w:trPr>
        <w:tc>
          <w:tcPr>
            <w:tcW w:w="2568" w:type="dxa"/>
            <w:tcBorders>
              <w:top w:val="nil"/>
              <w:bottom w:val="single" w:sz="4" w:space="0" w:color="auto"/>
            </w:tcBorders>
          </w:tcPr>
          <w:p w14:paraId="1A253AC4" w14:textId="77777777" w:rsidR="002D6C3F" w:rsidRPr="00140E21" w:rsidRDefault="002D6C3F" w:rsidP="00F41CDC">
            <w:pPr>
              <w:pStyle w:val="TAL"/>
              <w:rPr>
                <w:b/>
              </w:rPr>
            </w:pPr>
          </w:p>
        </w:tc>
        <w:tc>
          <w:tcPr>
            <w:tcW w:w="2108" w:type="dxa"/>
          </w:tcPr>
          <w:p w14:paraId="214C3803" w14:textId="77777777" w:rsidR="002D6C3F" w:rsidRPr="00140E21" w:rsidRDefault="002D6C3F" w:rsidP="00F41CDC">
            <w:pPr>
              <w:pStyle w:val="TAL"/>
            </w:pPr>
            <w:r w:rsidRPr="00140E21">
              <w:rPr>
                <w:rFonts w:eastAsia="SimSun"/>
                <w:lang w:eastAsia="zh-CN"/>
              </w:rPr>
              <w:t>Update</w:t>
            </w:r>
          </w:p>
        </w:tc>
        <w:tc>
          <w:tcPr>
            <w:tcW w:w="2097" w:type="dxa"/>
            <w:tcBorders>
              <w:top w:val="single" w:sz="4" w:space="0" w:color="auto"/>
            </w:tcBorders>
          </w:tcPr>
          <w:p w14:paraId="040D9785" w14:textId="77777777" w:rsidR="002D6C3F" w:rsidRPr="00140E21" w:rsidRDefault="002D6C3F" w:rsidP="00F41CDC">
            <w:pPr>
              <w:pStyle w:val="TAL"/>
            </w:pPr>
            <w:r w:rsidRPr="00140E21">
              <w:rPr>
                <w:rFonts w:eastAsia="SimSun"/>
              </w:rPr>
              <w:t>Request/Response</w:t>
            </w:r>
          </w:p>
        </w:tc>
        <w:tc>
          <w:tcPr>
            <w:tcW w:w="1681" w:type="dxa"/>
          </w:tcPr>
          <w:p w14:paraId="187A8749"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7DFE3DB1" w14:textId="77777777" w:rsidTr="00F41CDC">
        <w:trPr>
          <w:trHeight w:val="309"/>
        </w:trPr>
        <w:tc>
          <w:tcPr>
            <w:tcW w:w="2568" w:type="dxa"/>
            <w:tcBorders>
              <w:bottom w:val="nil"/>
            </w:tcBorders>
          </w:tcPr>
          <w:p w14:paraId="5D194FF4" w14:textId="77777777" w:rsidR="002D6C3F" w:rsidRPr="00140E21" w:rsidRDefault="002D6C3F" w:rsidP="00F41CDC">
            <w:pPr>
              <w:pStyle w:val="TAL"/>
              <w:rPr>
                <w:rFonts w:eastAsia="SimSun"/>
                <w:b/>
                <w:lang w:eastAsia="zh-CN"/>
              </w:rPr>
            </w:pPr>
            <w:r w:rsidRPr="00140E21">
              <w:rPr>
                <w:rFonts w:eastAsia="SimSun"/>
                <w:b/>
                <w:lang w:eastAsia="zh-CN"/>
              </w:rPr>
              <w:t>Nnef_ECRestriction</w:t>
            </w:r>
          </w:p>
        </w:tc>
        <w:tc>
          <w:tcPr>
            <w:tcW w:w="2108" w:type="dxa"/>
          </w:tcPr>
          <w:p w14:paraId="2F1D1FF4" w14:textId="77777777" w:rsidR="002D6C3F" w:rsidRPr="00140E21" w:rsidRDefault="002D6C3F" w:rsidP="00F41CDC">
            <w:pPr>
              <w:pStyle w:val="TAL"/>
              <w:rPr>
                <w:rFonts w:eastAsia="SimSun"/>
                <w:lang w:eastAsia="zh-CN"/>
              </w:rPr>
            </w:pPr>
            <w:r w:rsidRPr="00140E21">
              <w:rPr>
                <w:rFonts w:eastAsia="SimSun"/>
                <w:lang w:eastAsia="zh-CN"/>
              </w:rPr>
              <w:t>Get</w:t>
            </w:r>
          </w:p>
        </w:tc>
        <w:tc>
          <w:tcPr>
            <w:tcW w:w="2097" w:type="dxa"/>
          </w:tcPr>
          <w:p w14:paraId="0B5FA517"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6F4D27D6"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72E3DDAD" w14:textId="77777777" w:rsidTr="00F41CDC">
        <w:trPr>
          <w:trHeight w:val="309"/>
        </w:trPr>
        <w:tc>
          <w:tcPr>
            <w:tcW w:w="2568" w:type="dxa"/>
            <w:tcBorders>
              <w:top w:val="nil"/>
              <w:bottom w:val="single" w:sz="4" w:space="0" w:color="auto"/>
            </w:tcBorders>
          </w:tcPr>
          <w:p w14:paraId="1D91A05F" w14:textId="77777777" w:rsidR="002D6C3F" w:rsidRPr="00140E21" w:rsidRDefault="002D6C3F" w:rsidP="00F41CDC">
            <w:pPr>
              <w:pStyle w:val="TAL"/>
              <w:rPr>
                <w:b/>
                <w:lang w:eastAsia="zh-CN"/>
              </w:rPr>
            </w:pPr>
          </w:p>
        </w:tc>
        <w:tc>
          <w:tcPr>
            <w:tcW w:w="2108" w:type="dxa"/>
          </w:tcPr>
          <w:p w14:paraId="76C213BB" w14:textId="77777777" w:rsidR="002D6C3F" w:rsidRPr="00140E21" w:rsidRDefault="002D6C3F" w:rsidP="00F41CDC">
            <w:pPr>
              <w:pStyle w:val="TAL"/>
              <w:rPr>
                <w:rFonts w:eastAsia="SimSun"/>
                <w:lang w:eastAsia="zh-CN"/>
              </w:rPr>
            </w:pPr>
            <w:r w:rsidRPr="00140E21">
              <w:rPr>
                <w:rFonts w:eastAsia="SimSun"/>
                <w:lang w:eastAsia="zh-CN"/>
              </w:rPr>
              <w:t>Update</w:t>
            </w:r>
          </w:p>
        </w:tc>
        <w:tc>
          <w:tcPr>
            <w:tcW w:w="2097" w:type="dxa"/>
          </w:tcPr>
          <w:p w14:paraId="0E7BE81E"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4284920D"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52FA7CA2" w14:textId="77777777" w:rsidTr="00F41CDC">
        <w:trPr>
          <w:trHeight w:val="309"/>
        </w:trPr>
        <w:tc>
          <w:tcPr>
            <w:tcW w:w="2568" w:type="dxa"/>
            <w:tcBorders>
              <w:top w:val="single" w:sz="4" w:space="0" w:color="auto"/>
              <w:bottom w:val="nil"/>
            </w:tcBorders>
          </w:tcPr>
          <w:p w14:paraId="2ABC37B3" w14:textId="77777777" w:rsidR="002D6C3F" w:rsidRPr="00140E21" w:rsidRDefault="002D6C3F" w:rsidP="00F41CDC">
            <w:pPr>
              <w:pStyle w:val="TAL"/>
              <w:rPr>
                <w:b/>
                <w:lang w:eastAsia="zh-CN"/>
              </w:rPr>
            </w:pPr>
            <w:r w:rsidRPr="00140E21">
              <w:rPr>
                <w:b/>
                <w:lang w:eastAsia="zh-CN"/>
              </w:rPr>
              <w:t>Nnef_ApplyPolicy</w:t>
            </w:r>
          </w:p>
        </w:tc>
        <w:tc>
          <w:tcPr>
            <w:tcW w:w="2108" w:type="dxa"/>
          </w:tcPr>
          <w:p w14:paraId="11B19FA1" w14:textId="77777777" w:rsidR="002D6C3F" w:rsidRPr="00140E21" w:rsidRDefault="002D6C3F" w:rsidP="00F41CDC">
            <w:pPr>
              <w:pStyle w:val="TAL"/>
              <w:rPr>
                <w:rFonts w:eastAsia="SimSun"/>
                <w:lang w:eastAsia="zh-CN"/>
              </w:rPr>
            </w:pPr>
            <w:r w:rsidRPr="00140E21">
              <w:rPr>
                <w:rFonts w:eastAsia="SimSun"/>
                <w:lang w:eastAsia="zh-CN"/>
              </w:rPr>
              <w:t>Create</w:t>
            </w:r>
          </w:p>
        </w:tc>
        <w:tc>
          <w:tcPr>
            <w:tcW w:w="2097" w:type="dxa"/>
          </w:tcPr>
          <w:p w14:paraId="66458F8B" w14:textId="77777777" w:rsidR="002D6C3F" w:rsidRPr="00140E21" w:rsidRDefault="002D6C3F" w:rsidP="00F41CDC">
            <w:pPr>
              <w:pStyle w:val="TAL"/>
              <w:rPr>
                <w:rFonts w:eastAsia="SimSun"/>
              </w:rPr>
            </w:pPr>
            <w:r w:rsidRPr="00140E21">
              <w:rPr>
                <w:rFonts w:eastAsia="SimSun"/>
              </w:rPr>
              <w:t>Request/Response</w:t>
            </w:r>
          </w:p>
        </w:tc>
        <w:tc>
          <w:tcPr>
            <w:tcW w:w="1681" w:type="dxa"/>
          </w:tcPr>
          <w:p w14:paraId="15A0C035"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3AABE96E" w14:textId="77777777" w:rsidTr="00F41CDC">
        <w:trPr>
          <w:trHeight w:val="94"/>
        </w:trPr>
        <w:tc>
          <w:tcPr>
            <w:tcW w:w="2568" w:type="dxa"/>
            <w:tcBorders>
              <w:top w:val="nil"/>
              <w:bottom w:val="nil"/>
            </w:tcBorders>
          </w:tcPr>
          <w:p w14:paraId="6E8C2259" w14:textId="77777777" w:rsidR="002D6C3F" w:rsidRPr="00140E21" w:rsidRDefault="002D6C3F" w:rsidP="00F41CDC">
            <w:pPr>
              <w:pStyle w:val="TAL"/>
              <w:rPr>
                <w:b/>
              </w:rPr>
            </w:pPr>
          </w:p>
        </w:tc>
        <w:tc>
          <w:tcPr>
            <w:tcW w:w="2108" w:type="dxa"/>
          </w:tcPr>
          <w:p w14:paraId="110EA5D3" w14:textId="77777777" w:rsidR="002D6C3F" w:rsidRPr="00140E21" w:rsidRDefault="002D6C3F" w:rsidP="00F41CDC">
            <w:pPr>
              <w:pStyle w:val="TAL"/>
            </w:pPr>
            <w:r w:rsidRPr="00140E21">
              <w:rPr>
                <w:rFonts w:eastAsia="SimSun"/>
                <w:lang w:eastAsia="zh-CN"/>
              </w:rPr>
              <w:t>Update</w:t>
            </w:r>
          </w:p>
        </w:tc>
        <w:tc>
          <w:tcPr>
            <w:tcW w:w="2097" w:type="dxa"/>
            <w:tcBorders>
              <w:top w:val="single" w:sz="4" w:space="0" w:color="auto"/>
              <w:bottom w:val="single" w:sz="4" w:space="0" w:color="auto"/>
            </w:tcBorders>
          </w:tcPr>
          <w:p w14:paraId="79FC3BEF" w14:textId="77777777" w:rsidR="002D6C3F" w:rsidRPr="00140E21" w:rsidRDefault="002D6C3F" w:rsidP="00F41CDC">
            <w:pPr>
              <w:pStyle w:val="TAL"/>
            </w:pPr>
            <w:r w:rsidRPr="00140E21">
              <w:rPr>
                <w:rFonts w:eastAsia="SimSun"/>
              </w:rPr>
              <w:t>Request/Response</w:t>
            </w:r>
          </w:p>
        </w:tc>
        <w:tc>
          <w:tcPr>
            <w:tcW w:w="1681" w:type="dxa"/>
          </w:tcPr>
          <w:p w14:paraId="5C942713"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670AF532" w14:textId="77777777" w:rsidTr="00F41CDC">
        <w:trPr>
          <w:trHeight w:val="94"/>
        </w:trPr>
        <w:tc>
          <w:tcPr>
            <w:tcW w:w="2568" w:type="dxa"/>
            <w:tcBorders>
              <w:top w:val="nil"/>
              <w:bottom w:val="single" w:sz="4" w:space="0" w:color="auto"/>
            </w:tcBorders>
          </w:tcPr>
          <w:p w14:paraId="7026FF85" w14:textId="77777777" w:rsidR="002D6C3F" w:rsidRPr="00140E21" w:rsidRDefault="002D6C3F" w:rsidP="00F41CDC">
            <w:pPr>
              <w:pStyle w:val="TAL"/>
              <w:rPr>
                <w:b/>
              </w:rPr>
            </w:pPr>
          </w:p>
        </w:tc>
        <w:tc>
          <w:tcPr>
            <w:tcW w:w="2108" w:type="dxa"/>
          </w:tcPr>
          <w:p w14:paraId="23257400" w14:textId="77777777" w:rsidR="002D6C3F" w:rsidRPr="00140E21" w:rsidRDefault="002D6C3F" w:rsidP="00F41CDC">
            <w:pPr>
              <w:pStyle w:val="TAL"/>
            </w:pPr>
            <w:r w:rsidRPr="00140E21">
              <w:rPr>
                <w:rFonts w:eastAsia="SimSun"/>
                <w:lang w:eastAsia="zh-CN"/>
              </w:rPr>
              <w:t>Delete</w:t>
            </w:r>
          </w:p>
        </w:tc>
        <w:tc>
          <w:tcPr>
            <w:tcW w:w="2097" w:type="dxa"/>
            <w:tcBorders>
              <w:top w:val="single" w:sz="4" w:space="0" w:color="auto"/>
            </w:tcBorders>
          </w:tcPr>
          <w:p w14:paraId="6EDFE004" w14:textId="77777777" w:rsidR="002D6C3F" w:rsidRPr="00140E21" w:rsidRDefault="002D6C3F" w:rsidP="00F41CDC">
            <w:pPr>
              <w:pStyle w:val="TAL"/>
            </w:pPr>
            <w:r w:rsidRPr="00140E21">
              <w:rPr>
                <w:rFonts w:eastAsia="SimSun"/>
              </w:rPr>
              <w:t>Request/Response</w:t>
            </w:r>
          </w:p>
        </w:tc>
        <w:tc>
          <w:tcPr>
            <w:tcW w:w="1681" w:type="dxa"/>
          </w:tcPr>
          <w:p w14:paraId="1DA1E640" w14:textId="77777777" w:rsidR="002D6C3F" w:rsidRPr="00140E21" w:rsidRDefault="002D6C3F" w:rsidP="00F41CDC">
            <w:pPr>
              <w:pStyle w:val="TAL"/>
              <w:rPr>
                <w:rFonts w:eastAsia="SimSun"/>
                <w:lang w:eastAsia="zh-CN"/>
              </w:rPr>
            </w:pPr>
            <w:r w:rsidRPr="00140E21">
              <w:rPr>
                <w:rFonts w:eastAsia="SimSun"/>
                <w:lang w:eastAsia="zh-CN"/>
              </w:rPr>
              <w:t>AF</w:t>
            </w:r>
          </w:p>
        </w:tc>
      </w:tr>
      <w:tr w:rsidR="002D6C3F" w:rsidRPr="00140E21" w14:paraId="39C681A6" w14:textId="77777777" w:rsidTr="00F41CDC">
        <w:trPr>
          <w:trHeight w:val="309"/>
        </w:trPr>
        <w:tc>
          <w:tcPr>
            <w:tcW w:w="2568" w:type="dxa"/>
            <w:tcBorders>
              <w:bottom w:val="single" w:sz="4" w:space="0" w:color="auto"/>
            </w:tcBorders>
          </w:tcPr>
          <w:p w14:paraId="2A6D781A" w14:textId="77777777" w:rsidR="002D6C3F" w:rsidRPr="00140E21" w:rsidRDefault="002D6C3F" w:rsidP="00F41CDC">
            <w:pPr>
              <w:pStyle w:val="TAL"/>
              <w:rPr>
                <w:rFonts w:eastAsia="SimSun"/>
                <w:b/>
                <w:lang w:eastAsia="zh-CN"/>
              </w:rPr>
            </w:pPr>
            <w:r>
              <w:rPr>
                <w:rFonts w:eastAsia="SimSun"/>
                <w:b/>
                <w:lang w:eastAsia="zh-CN"/>
              </w:rPr>
              <w:t>Nnef_Location</w:t>
            </w:r>
          </w:p>
        </w:tc>
        <w:tc>
          <w:tcPr>
            <w:tcW w:w="2108" w:type="dxa"/>
          </w:tcPr>
          <w:p w14:paraId="44A5375D" w14:textId="77777777" w:rsidR="002D6C3F" w:rsidRPr="00140E21" w:rsidRDefault="002D6C3F" w:rsidP="00F41CDC">
            <w:pPr>
              <w:pStyle w:val="TAL"/>
              <w:rPr>
                <w:rFonts w:eastAsia="SimSun"/>
                <w:lang w:eastAsia="zh-CN"/>
              </w:rPr>
            </w:pPr>
            <w:r>
              <w:rPr>
                <w:rFonts w:eastAsia="SimSun"/>
                <w:lang w:eastAsia="zh-CN"/>
              </w:rPr>
              <w:t>LocationUpdateNotify</w:t>
            </w:r>
          </w:p>
        </w:tc>
        <w:tc>
          <w:tcPr>
            <w:tcW w:w="2097" w:type="dxa"/>
          </w:tcPr>
          <w:p w14:paraId="1149D44A" w14:textId="77777777" w:rsidR="002D6C3F" w:rsidRPr="00140E21" w:rsidRDefault="002D6C3F" w:rsidP="00F41CDC">
            <w:pPr>
              <w:pStyle w:val="TAL"/>
              <w:rPr>
                <w:rFonts w:eastAsia="SimSun"/>
              </w:rPr>
            </w:pPr>
            <w:r>
              <w:rPr>
                <w:rFonts w:eastAsia="SimSun"/>
              </w:rPr>
              <w:t>Notify</w:t>
            </w:r>
          </w:p>
        </w:tc>
        <w:tc>
          <w:tcPr>
            <w:tcW w:w="1681" w:type="dxa"/>
          </w:tcPr>
          <w:p w14:paraId="5861C4C4" w14:textId="77777777" w:rsidR="002D6C3F" w:rsidRPr="00140E21" w:rsidRDefault="002D6C3F" w:rsidP="00F41CDC">
            <w:pPr>
              <w:pStyle w:val="TAL"/>
              <w:rPr>
                <w:rFonts w:eastAsia="SimSun"/>
                <w:lang w:eastAsia="zh-CN"/>
              </w:rPr>
            </w:pPr>
            <w:r>
              <w:rPr>
                <w:rFonts w:eastAsia="SimSun"/>
                <w:lang w:eastAsia="zh-CN"/>
              </w:rPr>
              <w:t>AF</w:t>
            </w:r>
          </w:p>
        </w:tc>
      </w:tr>
    </w:tbl>
    <w:p w14:paraId="0F688D1B" w14:textId="77777777" w:rsidR="002D6C3F" w:rsidRPr="00140E21" w:rsidRDefault="002D6C3F" w:rsidP="002D6C3F">
      <w:pPr>
        <w:pStyle w:val="FP"/>
      </w:pPr>
    </w:p>
    <w:p w14:paraId="38FA0972" w14:textId="77777777" w:rsidR="002D6C3F" w:rsidRPr="00140E21" w:rsidRDefault="002D6C3F" w:rsidP="002D6C3F">
      <w:pPr>
        <w:pStyle w:val="4"/>
        <w:rPr>
          <w:rFonts w:eastAsia="SimSun"/>
        </w:rPr>
      </w:pPr>
      <w:bookmarkStart w:id="4793" w:name="_Toc20204512"/>
      <w:bookmarkStart w:id="4794" w:name="_Toc27895211"/>
      <w:bookmarkStart w:id="4795" w:name="_Toc36192308"/>
      <w:bookmarkStart w:id="4796" w:name="_Toc45193421"/>
      <w:bookmarkStart w:id="4797" w:name="_Toc47593053"/>
      <w:bookmarkStart w:id="4798" w:name="_Toc51835140"/>
      <w:bookmarkStart w:id="4799" w:name="_Toc51836082"/>
      <w:r w:rsidRPr="00140E21">
        <w:rPr>
          <w:rFonts w:eastAsia="SimSun"/>
        </w:rPr>
        <w:t>5.2.6.2</w:t>
      </w:r>
      <w:r w:rsidRPr="00140E21">
        <w:rPr>
          <w:rFonts w:eastAsia="SimSun"/>
        </w:rPr>
        <w:tab/>
        <w:t>Nnef_EventExposure</w:t>
      </w:r>
      <w:r w:rsidRPr="00140E21">
        <w:rPr>
          <w:rFonts w:eastAsia="SimSun"/>
          <w:lang w:eastAsia="zh-CN"/>
        </w:rPr>
        <w:t xml:space="preserve"> service</w:t>
      </w:r>
      <w:bookmarkEnd w:id="4793"/>
      <w:bookmarkEnd w:id="4794"/>
      <w:bookmarkEnd w:id="4795"/>
      <w:bookmarkEnd w:id="4796"/>
      <w:bookmarkEnd w:id="4797"/>
      <w:bookmarkEnd w:id="4798"/>
      <w:bookmarkEnd w:id="4799"/>
    </w:p>
    <w:p w14:paraId="6B491C93" w14:textId="77777777" w:rsidR="002D6C3F" w:rsidRPr="00140E21" w:rsidRDefault="002D6C3F" w:rsidP="002D6C3F">
      <w:pPr>
        <w:pStyle w:val="5"/>
        <w:rPr>
          <w:rFonts w:eastAsia="SimSun"/>
          <w:lang w:eastAsia="zh-CN"/>
        </w:rPr>
      </w:pPr>
      <w:bookmarkStart w:id="4800" w:name="_Toc20204513"/>
      <w:bookmarkStart w:id="4801" w:name="_Toc27895212"/>
      <w:bookmarkStart w:id="4802" w:name="_Toc36192309"/>
      <w:bookmarkStart w:id="4803" w:name="_Toc45193422"/>
      <w:bookmarkStart w:id="4804" w:name="_Toc47593054"/>
      <w:bookmarkStart w:id="4805" w:name="_Toc51835141"/>
      <w:bookmarkStart w:id="4806" w:name="_Toc51836083"/>
      <w:r w:rsidRPr="00140E21">
        <w:rPr>
          <w:rFonts w:eastAsia="SimSun"/>
          <w:lang w:eastAsia="zh-CN"/>
        </w:rPr>
        <w:t>5.2.6.2.1</w:t>
      </w:r>
      <w:r w:rsidRPr="00140E21">
        <w:rPr>
          <w:rFonts w:eastAsia="SimSun"/>
          <w:lang w:eastAsia="zh-CN"/>
        </w:rPr>
        <w:tab/>
        <w:t>General</w:t>
      </w:r>
      <w:bookmarkEnd w:id="4800"/>
      <w:bookmarkEnd w:id="4801"/>
      <w:bookmarkEnd w:id="4802"/>
      <w:bookmarkEnd w:id="4803"/>
      <w:bookmarkEnd w:id="4804"/>
      <w:bookmarkEnd w:id="4805"/>
      <w:bookmarkEnd w:id="4806"/>
    </w:p>
    <w:p w14:paraId="6EDA1C26" w14:textId="77777777" w:rsidR="002D6C3F" w:rsidRPr="00140E21" w:rsidRDefault="002D6C3F" w:rsidP="002D6C3F">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4076DB9C" w14:textId="77777777" w:rsidR="002D6C3F" w:rsidRPr="00140E21" w:rsidRDefault="002D6C3F" w:rsidP="002D6C3F">
      <w:pPr>
        <w:rPr>
          <w:rFonts w:eastAsia="SimSun"/>
          <w:lang w:eastAsia="zh-CN"/>
        </w:rPr>
      </w:pPr>
      <w:bookmarkStart w:id="4807"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2AD3C89D" w14:textId="77777777" w:rsidR="002D6C3F" w:rsidRPr="00140E21" w:rsidRDefault="002D6C3F" w:rsidP="002D6C3F">
      <w:pPr>
        <w:pStyle w:val="5"/>
        <w:rPr>
          <w:rFonts w:eastAsia="SimSun"/>
          <w:lang w:eastAsia="zh-CN"/>
        </w:rPr>
      </w:pPr>
      <w:bookmarkStart w:id="4808" w:name="_Toc27895213"/>
      <w:bookmarkStart w:id="4809" w:name="_Toc36192310"/>
      <w:bookmarkStart w:id="4810" w:name="_Toc45193423"/>
      <w:bookmarkStart w:id="4811" w:name="_Toc47593055"/>
      <w:bookmarkStart w:id="4812" w:name="_Toc51835142"/>
      <w:bookmarkStart w:id="4813" w:name="_Toc51836084"/>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4807"/>
      <w:bookmarkEnd w:id="4808"/>
      <w:bookmarkEnd w:id="4809"/>
      <w:bookmarkEnd w:id="4810"/>
      <w:bookmarkEnd w:id="4811"/>
      <w:bookmarkEnd w:id="4812"/>
      <w:bookmarkEnd w:id="4813"/>
    </w:p>
    <w:p w14:paraId="19C3F9D1"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0E53850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3523C0BA"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Set of) Event ID(s) as specified in clause 4.15.3.1 or Npcf_PolicyAuthorization_Notify and Naf_EventExposure_Subscribe service operation,</w:t>
      </w:r>
      <w:r>
        <w:rPr>
          <w:rFonts w:eastAsia="SimSun"/>
        </w:rPr>
        <w:t xml:space="preserve"> Target of Event Reporting</w:t>
      </w:r>
      <w:r w:rsidRPr="00140E21">
        <w:rPr>
          <w:rFonts w:eastAsia="SimSun"/>
        </w:rPr>
        <w:t xml:space="preserve"> (GPSI</w:t>
      </w:r>
      <w:r>
        <w:rPr>
          <w:rFonts w:eastAsia="SimSun"/>
        </w:rPr>
        <w:t>, SUPI,</w:t>
      </w:r>
      <w:r w:rsidRPr="00140E21">
        <w:rPr>
          <w:lang w:eastAsia="zh-CN"/>
        </w:rPr>
        <w:t xml:space="preserve"> External Group Identifier</w:t>
      </w:r>
      <w:r>
        <w:rPr>
          <w:lang w:eastAsia="zh-CN"/>
        </w:rPr>
        <w:t>, or Internal Group Identifier</w:t>
      </w:r>
      <w:r w:rsidRPr="00140E21">
        <w:rPr>
          <w:lang w:eastAsia="zh-CN"/>
        </w:rPr>
        <w:t>), Event Reporting Information defined in Table 4.15.1-1, Notification Target Address (+ Notification Correlation ID)</w:t>
      </w:r>
      <w:r w:rsidRPr="00140E21">
        <w:rPr>
          <w:rFonts w:eastAsia="SimSun"/>
        </w:rPr>
        <w:t>.</w:t>
      </w:r>
    </w:p>
    <w:p w14:paraId="37A56F38"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Event Filter,</w:t>
      </w:r>
      <w:r>
        <w:rPr>
          <w:rFonts w:eastAsia="SimSun"/>
        </w:rPr>
        <w:t xml:space="preserve"> (set of) Application ID(s),</w:t>
      </w:r>
      <w:r w:rsidRPr="00140E21">
        <w:rPr>
          <w:rFonts w:eastAsia="SimSun"/>
        </w:rPr>
        <w:t xml:space="preserve"> Subscription Correlation ID (in</w:t>
      </w:r>
      <w:r>
        <w:rPr>
          <w:rFonts w:eastAsia="SimSun"/>
        </w:rPr>
        <w:t xml:space="preserve"> the</w:t>
      </w:r>
      <w:r w:rsidRPr="00140E21">
        <w:rPr>
          <w:rFonts w:eastAsia="SimSun"/>
        </w:rPr>
        <w:t xml:space="preserve"> case of modification of the event subscription)</w:t>
      </w:r>
      <w:r w:rsidRPr="00140E21">
        <w:rPr>
          <w:rFonts w:eastAsia="DengXian"/>
          <w:lang w:eastAsia="zh-CN"/>
        </w:rPr>
        <w:t>, Expiry time</w:t>
      </w:r>
      <w:r w:rsidRPr="00140E21">
        <w:rPr>
          <w:rFonts w:eastAsia="SimSun"/>
        </w:rPr>
        <w:t>.</w:t>
      </w:r>
    </w:p>
    <w:p w14:paraId="60A89467"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When the subscription is accepted: Subscription Correlation ID</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SimSun"/>
          <w:i/>
        </w:rPr>
        <w:t>.</w:t>
      </w:r>
    </w:p>
    <w:p w14:paraId="3E52242F" w14:textId="77777777"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available (see clause 4.15.1).</w:t>
      </w:r>
    </w:p>
    <w:p w14:paraId="70430712" w14:textId="77777777" w:rsidR="002D6C3F" w:rsidRPr="00140E21" w:rsidRDefault="002D6C3F" w:rsidP="002D6C3F">
      <w:pPr>
        <w:pStyle w:val="5"/>
        <w:rPr>
          <w:rFonts w:eastAsia="SimSun"/>
          <w:lang w:eastAsia="zh-CN"/>
        </w:rPr>
      </w:pPr>
      <w:bookmarkStart w:id="4814" w:name="_Toc20204515"/>
      <w:bookmarkStart w:id="4815" w:name="_Toc27895214"/>
      <w:bookmarkStart w:id="4816" w:name="_Toc36192311"/>
      <w:bookmarkStart w:id="4817" w:name="_Toc45193424"/>
      <w:bookmarkStart w:id="4818" w:name="_Toc47593056"/>
      <w:bookmarkStart w:id="4819" w:name="_Toc51835143"/>
      <w:bookmarkStart w:id="4820" w:name="_Toc51836085"/>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4814"/>
      <w:bookmarkEnd w:id="4815"/>
      <w:bookmarkEnd w:id="4816"/>
      <w:bookmarkEnd w:id="4817"/>
      <w:bookmarkEnd w:id="4818"/>
      <w:bookmarkEnd w:id="4819"/>
      <w:bookmarkEnd w:id="4820"/>
    </w:p>
    <w:p w14:paraId="5673423C"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1EC0EC03"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deletes an event if already defined in NEF.</w:t>
      </w:r>
    </w:p>
    <w:p w14:paraId="6A2AFE5D" w14:textId="77777777" w:rsidR="002D6C3F" w:rsidRPr="00140E21" w:rsidRDefault="002D6C3F" w:rsidP="002D6C3F">
      <w:pPr>
        <w:rPr>
          <w:rFonts w:eastAsia="SimSun"/>
        </w:rPr>
      </w:pPr>
      <w:r w:rsidRPr="00140E21">
        <w:rPr>
          <w:rFonts w:eastAsia="SimSun"/>
          <w:b/>
        </w:rPr>
        <w:t>Inputs (required):</w:t>
      </w:r>
      <w:r w:rsidRPr="00140E21">
        <w:t xml:space="preserve"> Subscription Correlation ID</w:t>
      </w:r>
      <w:r w:rsidRPr="00140E21">
        <w:rPr>
          <w:rFonts w:eastAsia="SimSun"/>
        </w:rPr>
        <w:t>.</w:t>
      </w:r>
    </w:p>
    <w:p w14:paraId="0E6D165F" w14:textId="77777777"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09FFF329" w14:textId="77777777" w:rsidR="002D6C3F" w:rsidRPr="00140E21" w:rsidRDefault="002D6C3F" w:rsidP="002D6C3F">
      <w:pPr>
        <w:pStyle w:val="5"/>
        <w:rPr>
          <w:rFonts w:eastAsia="SimSun"/>
          <w:lang w:eastAsia="zh-CN"/>
        </w:rPr>
      </w:pPr>
      <w:bookmarkStart w:id="4821" w:name="_Toc20204516"/>
      <w:bookmarkStart w:id="4822" w:name="_Toc27895215"/>
      <w:bookmarkStart w:id="4823" w:name="_Toc36192312"/>
      <w:bookmarkStart w:id="4824" w:name="_Toc45193425"/>
      <w:bookmarkStart w:id="4825" w:name="_Toc47593057"/>
      <w:bookmarkStart w:id="4826" w:name="_Toc51835144"/>
      <w:bookmarkStart w:id="4827" w:name="_Toc51836086"/>
      <w:r w:rsidRPr="00140E21">
        <w:rPr>
          <w:rFonts w:eastAsia="SimSun"/>
          <w:lang w:eastAsia="zh-CN"/>
        </w:rPr>
        <w:lastRenderedPageBreak/>
        <w:t>5.2.6.2.4</w:t>
      </w:r>
      <w:r w:rsidRPr="00140E21">
        <w:rPr>
          <w:rFonts w:eastAsia="SimSun"/>
          <w:lang w:eastAsia="zh-CN"/>
        </w:rPr>
        <w:tab/>
        <w:t>Nnef_EventExposure_Notify service operation</w:t>
      </w:r>
      <w:bookmarkEnd w:id="4821"/>
      <w:bookmarkEnd w:id="4822"/>
      <w:bookmarkEnd w:id="4823"/>
      <w:bookmarkEnd w:id="4824"/>
      <w:bookmarkEnd w:id="4825"/>
      <w:bookmarkEnd w:id="4826"/>
      <w:bookmarkEnd w:id="4827"/>
    </w:p>
    <w:p w14:paraId="3B202BA9"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5C37BBF9"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61332788" w14:textId="77777777" w:rsidR="002D6C3F" w:rsidRPr="00140E21" w:rsidRDefault="002D6C3F" w:rsidP="002D6C3F">
      <w:pPr>
        <w:rPr>
          <w:rFonts w:eastAsia="SimSun"/>
        </w:rPr>
      </w:pPr>
      <w:r w:rsidRPr="00140E21">
        <w:rPr>
          <w:rFonts w:eastAsia="SimSun"/>
          <w:b/>
        </w:rPr>
        <w:t>Inputs (required):</w:t>
      </w:r>
      <w:r w:rsidRPr="00140E21">
        <w:rPr>
          <w:rFonts w:eastAsia="SimSun"/>
          <w:lang w:eastAsia="zh-CN"/>
        </w:rPr>
        <w:t xml:space="preserve"> Event ID, Notification Correlation Information, time stamp</w:t>
      </w:r>
      <w:r w:rsidRPr="00140E21">
        <w:rPr>
          <w:rFonts w:eastAsia="SimSun"/>
        </w:rPr>
        <w:t>.</w:t>
      </w:r>
    </w:p>
    <w:p w14:paraId="028071B7"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Event information (defined on a per Event ID basis).</w:t>
      </w:r>
    </w:p>
    <w:p w14:paraId="14971CC6" w14:textId="77777777"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0437A09E" w14:textId="77777777" w:rsidR="002D6C3F" w:rsidRPr="00140E21" w:rsidRDefault="002D6C3F" w:rsidP="002D6C3F">
      <w:pPr>
        <w:pStyle w:val="4"/>
        <w:rPr>
          <w:rFonts w:eastAsia="SimSun"/>
        </w:rPr>
      </w:pPr>
      <w:bookmarkStart w:id="4828" w:name="_Toc20204517"/>
      <w:bookmarkStart w:id="4829" w:name="_Toc27895216"/>
      <w:bookmarkStart w:id="4830" w:name="_Toc36192313"/>
      <w:bookmarkStart w:id="4831" w:name="_Toc45193426"/>
      <w:bookmarkStart w:id="4832" w:name="_Toc47593058"/>
      <w:bookmarkStart w:id="4833" w:name="_Toc51835145"/>
      <w:bookmarkStart w:id="4834" w:name="_Toc51836087"/>
      <w:r w:rsidRPr="00140E21">
        <w:rPr>
          <w:rFonts w:eastAsia="SimSun"/>
        </w:rPr>
        <w:t>5.2.6.3</w:t>
      </w:r>
      <w:r w:rsidRPr="00140E21">
        <w:rPr>
          <w:rFonts w:eastAsia="SimSun"/>
        </w:rPr>
        <w:tab/>
        <w:t>Nnef_PFDManagement</w:t>
      </w:r>
      <w:r w:rsidRPr="00140E21">
        <w:rPr>
          <w:rFonts w:eastAsia="SimSun"/>
          <w:lang w:eastAsia="zh-CN"/>
        </w:rPr>
        <w:t xml:space="preserve"> service</w:t>
      </w:r>
      <w:bookmarkEnd w:id="4828"/>
      <w:bookmarkEnd w:id="4829"/>
      <w:bookmarkEnd w:id="4830"/>
      <w:bookmarkEnd w:id="4831"/>
      <w:bookmarkEnd w:id="4832"/>
      <w:bookmarkEnd w:id="4833"/>
      <w:bookmarkEnd w:id="4834"/>
    </w:p>
    <w:p w14:paraId="651978DB" w14:textId="77777777" w:rsidR="002D6C3F" w:rsidRPr="00140E21" w:rsidRDefault="002D6C3F" w:rsidP="002D6C3F">
      <w:pPr>
        <w:pStyle w:val="5"/>
        <w:rPr>
          <w:lang w:eastAsia="zh-CN"/>
        </w:rPr>
      </w:pPr>
      <w:bookmarkStart w:id="4835" w:name="_Toc20204518"/>
      <w:bookmarkStart w:id="4836" w:name="_Toc27895217"/>
      <w:bookmarkStart w:id="4837" w:name="_Toc36192314"/>
      <w:bookmarkStart w:id="4838" w:name="_Toc45193427"/>
      <w:bookmarkStart w:id="4839" w:name="_Toc47593059"/>
      <w:bookmarkStart w:id="4840" w:name="_Toc51835146"/>
      <w:bookmarkStart w:id="4841" w:name="_Toc51836088"/>
      <w:r w:rsidRPr="00140E21">
        <w:rPr>
          <w:lang w:eastAsia="zh-CN"/>
        </w:rPr>
        <w:t>5.2.6.3.1</w:t>
      </w:r>
      <w:r w:rsidRPr="00140E21">
        <w:rPr>
          <w:lang w:eastAsia="zh-CN"/>
        </w:rPr>
        <w:tab/>
        <w:t>General</w:t>
      </w:r>
      <w:bookmarkEnd w:id="4835"/>
      <w:bookmarkEnd w:id="4836"/>
      <w:bookmarkEnd w:id="4837"/>
      <w:bookmarkEnd w:id="4838"/>
      <w:bookmarkEnd w:id="4839"/>
      <w:bookmarkEnd w:id="4840"/>
      <w:bookmarkEnd w:id="4841"/>
    </w:p>
    <w:p w14:paraId="1D3E50E3" w14:textId="77777777" w:rsidR="002D6C3F" w:rsidRPr="00140E21" w:rsidRDefault="002D6C3F" w:rsidP="002D6C3F">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7AB1DA72" w14:textId="77777777" w:rsidR="002D6C3F" w:rsidRPr="00140E21" w:rsidRDefault="002D6C3F" w:rsidP="002D6C3F">
      <w:pPr>
        <w:pStyle w:val="5"/>
        <w:rPr>
          <w:rFonts w:eastAsia="SimSun"/>
        </w:rPr>
      </w:pPr>
      <w:bookmarkStart w:id="4842" w:name="_Toc20204519"/>
      <w:bookmarkStart w:id="4843" w:name="_Toc27895218"/>
      <w:bookmarkStart w:id="4844" w:name="_Toc36192315"/>
      <w:bookmarkStart w:id="4845" w:name="_Toc45193428"/>
      <w:bookmarkStart w:id="4846" w:name="_Toc47593060"/>
      <w:bookmarkStart w:id="4847" w:name="_Toc51835147"/>
      <w:bookmarkStart w:id="4848" w:name="_Toc51836089"/>
      <w:r w:rsidRPr="00140E21">
        <w:rPr>
          <w:lang w:eastAsia="zh-CN"/>
        </w:rPr>
        <w:t>5.2.6.3.2</w:t>
      </w:r>
      <w:r w:rsidRPr="00140E21">
        <w:rPr>
          <w:lang w:eastAsia="zh-CN"/>
        </w:rPr>
        <w:tab/>
      </w:r>
      <w:r w:rsidRPr="00140E21">
        <w:rPr>
          <w:rFonts w:eastAsia="SimSun"/>
        </w:rPr>
        <w:t>Nnef_PFDManagement_Fetch service operation</w:t>
      </w:r>
      <w:bookmarkEnd w:id="4842"/>
      <w:bookmarkEnd w:id="4843"/>
      <w:bookmarkEnd w:id="4844"/>
      <w:bookmarkEnd w:id="4845"/>
      <w:bookmarkEnd w:id="4846"/>
      <w:bookmarkEnd w:id="4847"/>
      <w:bookmarkEnd w:id="4848"/>
    </w:p>
    <w:p w14:paraId="14163A48"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33C6A12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the PFDs for Application Identifier to the NF Consumer.</w:t>
      </w:r>
    </w:p>
    <w:p w14:paraId="6621AD4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3500B77C"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None.</w:t>
      </w:r>
    </w:p>
    <w:p w14:paraId="778BE935"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lang w:eastAsia="zh-CN"/>
        </w:rPr>
        <w:t>Application Identifier, PFDs</w:t>
      </w:r>
      <w:r w:rsidRPr="00140E21">
        <w:rPr>
          <w:rFonts w:eastAsia="SimSun"/>
          <w:i/>
        </w:rPr>
        <w:t>.</w:t>
      </w:r>
    </w:p>
    <w:p w14:paraId="4D7E9C4D" w14:textId="77777777" w:rsidR="002D6C3F" w:rsidRPr="00140E21" w:rsidRDefault="002D6C3F" w:rsidP="002D6C3F">
      <w:pPr>
        <w:pStyle w:val="5"/>
        <w:rPr>
          <w:rFonts w:eastAsia="SimSun"/>
        </w:rPr>
      </w:pPr>
      <w:bookmarkStart w:id="4849" w:name="_Toc20204520"/>
      <w:bookmarkStart w:id="4850" w:name="_Toc27895219"/>
      <w:bookmarkStart w:id="4851" w:name="_Toc36192316"/>
      <w:bookmarkStart w:id="4852" w:name="_Toc45193429"/>
      <w:bookmarkStart w:id="4853" w:name="_Toc47593061"/>
      <w:bookmarkStart w:id="4854" w:name="_Toc51835148"/>
      <w:bookmarkStart w:id="4855" w:name="_Toc51836090"/>
      <w:r w:rsidRPr="00140E21">
        <w:rPr>
          <w:lang w:eastAsia="zh-CN"/>
        </w:rPr>
        <w:t>5.2.6.3.3</w:t>
      </w:r>
      <w:r w:rsidRPr="00140E21">
        <w:rPr>
          <w:lang w:eastAsia="zh-CN"/>
        </w:rPr>
        <w:tab/>
      </w:r>
      <w:r w:rsidRPr="00140E21">
        <w:rPr>
          <w:rFonts w:eastAsia="SimSun"/>
        </w:rPr>
        <w:t>Nnef_PFDManagement_Subscribe service operation</w:t>
      </w:r>
      <w:bookmarkEnd w:id="4849"/>
      <w:bookmarkEnd w:id="4850"/>
      <w:bookmarkEnd w:id="4851"/>
      <w:bookmarkEnd w:id="4852"/>
      <w:bookmarkEnd w:id="4853"/>
      <w:bookmarkEnd w:id="4854"/>
      <w:bookmarkEnd w:id="4855"/>
    </w:p>
    <w:p w14:paraId="0D3F0E2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470F3314"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2D276D98"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5CA42633"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205A6565"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rPr>
        <w:t>None</w:t>
      </w:r>
      <w:r w:rsidRPr="00140E21">
        <w:rPr>
          <w:rFonts w:eastAsia="SimSun"/>
          <w:i/>
        </w:rPr>
        <w:t>.</w:t>
      </w:r>
    </w:p>
    <w:p w14:paraId="46F098A0" w14:textId="77777777" w:rsidR="002D6C3F" w:rsidRPr="00140E21" w:rsidRDefault="002D6C3F" w:rsidP="002D6C3F">
      <w:pPr>
        <w:pStyle w:val="5"/>
        <w:rPr>
          <w:rFonts w:eastAsia="SimSun"/>
        </w:rPr>
      </w:pPr>
      <w:bookmarkStart w:id="4856" w:name="_Toc20204521"/>
      <w:bookmarkStart w:id="4857" w:name="_Toc27895220"/>
      <w:bookmarkStart w:id="4858" w:name="_Toc36192317"/>
      <w:bookmarkStart w:id="4859" w:name="_Toc45193430"/>
      <w:bookmarkStart w:id="4860" w:name="_Toc47593062"/>
      <w:bookmarkStart w:id="4861" w:name="_Toc51835149"/>
      <w:bookmarkStart w:id="4862" w:name="_Toc51836091"/>
      <w:r w:rsidRPr="00140E21">
        <w:rPr>
          <w:lang w:eastAsia="zh-CN"/>
        </w:rPr>
        <w:t>5.2.6.3.4</w:t>
      </w:r>
      <w:r w:rsidRPr="00140E21">
        <w:rPr>
          <w:lang w:eastAsia="zh-CN"/>
        </w:rPr>
        <w:tab/>
      </w:r>
      <w:r w:rsidRPr="00140E21">
        <w:rPr>
          <w:rFonts w:eastAsia="SimSun"/>
        </w:rPr>
        <w:t>Nnef_PFDManagement_Notify service operation</w:t>
      </w:r>
      <w:bookmarkEnd w:id="4856"/>
      <w:bookmarkEnd w:id="4857"/>
      <w:bookmarkEnd w:id="4858"/>
      <w:bookmarkEnd w:id="4859"/>
      <w:bookmarkEnd w:id="4860"/>
      <w:bookmarkEnd w:id="4861"/>
      <w:bookmarkEnd w:id="4862"/>
    </w:p>
    <w:p w14:paraId="171C102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2AA4CD29"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0F5F76B0"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 PFDs</w:t>
      </w:r>
      <w:r w:rsidRPr="00140E21">
        <w:rPr>
          <w:rFonts w:eastAsia="SimSun"/>
        </w:rPr>
        <w:t>.</w:t>
      </w:r>
    </w:p>
    <w:p w14:paraId="5C58FAC7"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5C999103"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rPr>
        <w:t>None</w:t>
      </w:r>
      <w:r w:rsidRPr="00140E21">
        <w:rPr>
          <w:rFonts w:eastAsia="SimSun"/>
          <w:i/>
        </w:rPr>
        <w:t>.</w:t>
      </w:r>
    </w:p>
    <w:p w14:paraId="0A5D0F70" w14:textId="77777777" w:rsidR="002D6C3F" w:rsidRPr="00140E21" w:rsidRDefault="002D6C3F" w:rsidP="002D6C3F">
      <w:pPr>
        <w:pStyle w:val="5"/>
        <w:rPr>
          <w:lang w:eastAsia="zh-CN"/>
        </w:rPr>
      </w:pPr>
      <w:bookmarkStart w:id="4863" w:name="_Toc20204522"/>
      <w:bookmarkStart w:id="4864" w:name="_Toc27895221"/>
      <w:bookmarkStart w:id="4865" w:name="_Toc36192318"/>
      <w:bookmarkStart w:id="4866" w:name="_Toc45193431"/>
      <w:bookmarkStart w:id="4867" w:name="_Toc47593063"/>
      <w:bookmarkStart w:id="4868" w:name="_Toc51835150"/>
      <w:bookmarkStart w:id="4869" w:name="_Toc51836092"/>
      <w:r w:rsidRPr="00140E21">
        <w:rPr>
          <w:lang w:eastAsia="zh-CN"/>
        </w:rPr>
        <w:t>5.2.6.3.5</w:t>
      </w:r>
      <w:r w:rsidRPr="00140E21">
        <w:rPr>
          <w:lang w:eastAsia="zh-CN"/>
        </w:rPr>
        <w:tab/>
      </w:r>
      <w:r w:rsidRPr="00140E21">
        <w:rPr>
          <w:rFonts w:eastAsia="SimSun"/>
        </w:rPr>
        <w:t>Nnef_PFDManagement_Unsubscribe service operation</w:t>
      </w:r>
      <w:bookmarkEnd w:id="4863"/>
      <w:bookmarkEnd w:id="4864"/>
      <w:bookmarkEnd w:id="4865"/>
      <w:bookmarkEnd w:id="4866"/>
      <w:bookmarkEnd w:id="4867"/>
      <w:bookmarkEnd w:id="4868"/>
      <w:bookmarkEnd w:id="4869"/>
    </w:p>
    <w:p w14:paraId="2F25EC05"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5CDC355C"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6F7F77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71DC8EE7"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3563207D" w14:textId="77777777" w:rsidR="002D6C3F" w:rsidRPr="00140E21" w:rsidRDefault="002D6C3F" w:rsidP="002D6C3F">
      <w:pPr>
        <w:rPr>
          <w:rFonts w:eastAsia="MS Mincho"/>
        </w:rPr>
      </w:pPr>
      <w:r w:rsidRPr="00140E21">
        <w:rPr>
          <w:rFonts w:eastAsia="SimSun"/>
          <w:b/>
        </w:rPr>
        <w:t>Outputs (required):</w:t>
      </w:r>
      <w:r w:rsidRPr="00140E21">
        <w:rPr>
          <w:rFonts w:eastAsia="SimSun"/>
        </w:rPr>
        <w:t xml:space="preserve"> None</w:t>
      </w:r>
    </w:p>
    <w:p w14:paraId="36E23CE5" w14:textId="77777777" w:rsidR="002D6C3F" w:rsidRPr="00140E21" w:rsidRDefault="002D6C3F" w:rsidP="002D6C3F">
      <w:pPr>
        <w:pStyle w:val="5"/>
      </w:pPr>
      <w:bookmarkStart w:id="4870" w:name="_Toc20204523"/>
      <w:bookmarkStart w:id="4871" w:name="_Toc27895222"/>
      <w:bookmarkStart w:id="4872" w:name="_Toc36192319"/>
      <w:bookmarkStart w:id="4873" w:name="_Toc45193432"/>
      <w:bookmarkStart w:id="4874" w:name="_Toc47593064"/>
      <w:bookmarkStart w:id="4875" w:name="_Toc51835151"/>
      <w:bookmarkStart w:id="4876" w:name="_Toc51836093"/>
      <w:r w:rsidRPr="00140E21">
        <w:lastRenderedPageBreak/>
        <w:t>5.2.6.3.6</w:t>
      </w:r>
      <w:r w:rsidRPr="00140E21">
        <w:tab/>
        <w:t>Nnef_PFDManagement_Create service operation</w:t>
      </w:r>
      <w:bookmarkEnd w:id="4870"/>
      <w:bookmarkEnd w:id="4871"/>
      <w:bookmarkEnd w:id="4872"/>
      <w:bookmarkEnd w:id="4873"/>
      <w:bookmarkEnd w:id="4874"/>
      <w:bookmarkEnd w:id="4875"/>
      <w:bookmarkEnd w:id="4876"/>
    </w:p>
    <w:p w14:paraId="2046DCBC" w14:textId="77777777" w:rsidR="002D6C3F" w:rsidRPr="00140E21" w:rsidRDefault="002D6C3F" w:rsidP="002D6C3F">
      <w:r w:rsidRPr="00140E21">
        <w:rPr>
          <w:b/>
        </w:rPr>
        <w:t xml:space="preserve">Service operation name: </w:t>
      </w:r>
      <w:r w:rsidRPr="00140E21">
        <w:t>Nnef_PFDManagement_Create</w:t>
      </w:r>
    </w:p>
    <w:p w14:paraId="598ECCF8" w14:textId="77777777" w:rsidR="002D6C3F" w:rsidRPr="00140E21" w:rsidRDefault="002D6C3F" w:rsidP="002D6C3F">
      <w:r w:rsidRPr="00140E21">
        <w:rPr>
          <w:b/>
        </w:rPr>
        <w:t>Description:</w:t>
      </w:r>
      <w:r w:rsidRPr="00140E21">
        <w:t xml:space="preserve"> The consumer requests PFD management to create PFDs.</w:t>
      </w:r>
    </w:p>
    <w:p w14:paraId="565A3A88" w14:textId="77777777" w:rsidR="002D6C3F" w:rsidRPr="00140E21" w:rsidRDefault="002D6C3F" w:rsidP="002D6C3F">
      <w:r w:rsidRPr="00140E21">
        <w:rPr>
          <w:b/>
        </w:rPr>
        <w:t>Inputs (required):</w:t>
      </w:r>
      <w:r w:rsidRPr="00140E21">
        <w:t xml:space="preserve"> AF ID, External Application Identifier and one or more sets of PFDs.</w:t>
      </w:r>
    </w:p>
    <w:p w14:paraId="5E845795" w14:textId="77777777" w:rsidR="002D6C3F" w:rsidRPr="00140E21" w:rsidRDefault="002D6C3F" w:rsidP="002D6C3F">
      <w:r w:rsidRPr="00140E21">
        <w:rPr>
          <w:b/>
        </w:rPr>
        <w:t>Inputs (optional):</w:t>
      </w:r>
      <w:r w:rsidRPr="00140E21">
        <w:t xml:space="preserve"> Allowed Delay.</w:t>
      </w:r>
    </w:p>
    <w:p w14:paraId="1620E9B7" w14:textId="77777777" w:rsidR="002D6C3F" w:rsidRPr="00140E21" w:rsidRDefault="002D6C3F" w:rsidP="002D6C3F">
      <w:r w:rsidRPr="00140E21">
        <w:rPr>
          <w:b/>
        </w:rPr>
        <w:t>Outputs (required):</w:t>
      </w:r>
      <w:r w:rsidRPr="00140E21">
        <w:t xml:space="preserve"> Transaction Reference ID.</w:t>
      </w:r>
    </w:p>
    <w:p w14:paraId="07B2CB41" w14:textId="77777777" w:rsidR="002D6C3F" w:rsidRPr="00140E21" w:rsidRDefault="002D6C3F" w:rsidP="002D6C3F">
      <w:pPr>
        <w:pStyle w:val="5"/>
      </w:pPr>
      <w:bookmarkStart w:id="4877" w:name="_Toc20204524"/>
      <w:bookmarkStart w:id="4878" w:name="_Toc27895223"/>
      <w:bookmarkStart w:id="4879" w:name="_Toc36192320"/>
      <w:bookmarkStart w:id="4880" w:name="_Toc45193433"/>
      <w:bookmarkStart w:id="4881" w:name="_Toc47593065"/>
      <w:bookmarkStart w:id="4882" w:name="_Toc51835152"/>
      <w:bookmarkStart w:id="4883" w:name="_Toc51836094"/>
      <w:r w:rsidRPr="00140E21">
        <w:t>5.2.6.3.7</w:t>
      </w:r>
      <w:r w:rsidRPr="00140E21">
        <w:tab/>
        <w:t>Nnef_PFDManagement_Update service operation</w:t>
      </w:r>
      <w:bookmarkEnd w:id="4877"/>
      <w:bookmarkEnd w:id="4878"/>
      <w:bookmarkEnd w:id="4879"/>
      <w:bookmarkEnd w:id="4880"/>
      <w:bookmarkEnd w:id="4881"/>
      <w:bookmarkEnd w:id="4882"/>
      <w:bookmarkEnd w:id="4883"/>
    </w:p>
    <w:p w14:paraId="712C31CF" w14:textId="77777777" w:rsidR="002D6C3F" w:rsidRPr="00140E21" w:rsidRDefault="002D6C3F" w:rsidP="002D6C3F">
      <w:r w:rsidRPr="00140E21">
        <w:rPr>
          <w:b/>
        </w:rPr>
        <w:t>Service operation name:</w:t>
      </w:r>
      <w:r w:rsidRPr="00140E21">
        <w:t xml:space="preserve"> Nnef_PFDManagement_Update</w:t>
      </w:r>
    </w:p>
    <w:p w14:paraId="477FD10D" w14:textId="77777777" w:rsidR="002D6C3F" w:rsidRPr="00140E21" w:rsidRDefault="002D6C3F" w:rsidP="002D6C3F">
      <w:r w:rsidRPr="00140E21">
        <w:rPr>
          <w:b/>
        </w:rPr>
        <w:t>Description:</w:t>
      </w:r>
      <w:r w:rsidRPr="00140E21">
        <w:t xml:space="preserve"> The consumer requests PFD management to update PFDs.</w:t>
      </w:r>
    </w:p>
    <w:p w14:paraId="0D83CD7F" w14:textId="77777777" w:rsidR="002D6C3F" w:rsidRPr="00140E21" w:rsidRDefault="002D6C3F" w:rsidP="002D6C3F">
      <w:r w:rsidRPr="00140E21">
        <w:rPr>
          <w:b/>
        </w:rPr>
        <w:t>Inputs (required):</w:t>
      </w:r>
      <w:r w:rsidRPr="00140E21">
        <w:t xml:space="preserve"> Transaction Reference ID, one or more sets of PFDs.</w:t>
      </w:r>
    </w:p>
    <w:p w14:paraId="146F3896" w14:textId="77777777" w:rsidR="002D6C3F" w:rsidRPr="00140E21" w:rsidRDefault="002D6C3F" w:rsidP="002D6C3F">
      <w:r w:rsidRPr="00140E21">
        <w:rPr>
          <w:b/>
        </w:rPr>
        <w:t>Inputs (optional):</w:t>
      </w:r>
      <w:r w:rsidRPr="00140E21">
        <w:t xml:space="preserve"> Allowed Delay.</w:t>
      </w:r>
    </w:p>
    <w:p w14:paraId="09DA95DB" w14:textId="77777777" w:rsidR="002D6C3F" w:rsidRPr="00140E21" w:rsidRDefault="002D6C3F" w:rsidP="002D6C3F">
      <w:r w:rsidRPr="00140E21">
        <w:rPr>
          <w:b/>
        </w:rPr>
        <w:t>Outputs (required):</w:t>
      </w:r>
      <w:r w:rsidRPr="00140E21">
        <w:t xml:space="preserve"> None.</w:t>
      </w:r>
    </w:p>
    <w:p w14:paraId="21B3B15A" w14:textId="77777777" w:rsidR="002D6C3F" w:rsidRPr="00140E21" w:rsidRDefault="002D6C3F" w:rsidP="002D6C3F">
      <w:pPr>
        <w:pStyle w:val="5"/>
      </w:pPr>
      <w:bookmarkStart w:id="4884" w:name="_Toc20204525"/>
      <w:bookmarkStart w:id="4885" w:name="_Toc27895224"/>
      <w:bookmarkStart w:id="4886" w:name="_Toc36192321"/>
      <w:bookmarkStart w:id="4887" w:name="_Toc45193434"/>
      <w:bookmarkStart w:id="4888" w:name="_Toc47593066"/>
      <w:bookmarkStart w:id="4889" w:name="_Toc51835153"/>
      <w:bookmarkStart w:id="4890" w:name="_Toc51836095"/>
      <w:r w:rsidRPr="00140E21">
        <w:t>5.2.6.3.8</w:t>
      </w:r>
      <w:r w:rsidRPr="00140E21">
        <w:tab/>
        <w:t>Nnef_PFDManagement_Delete service operation</w:t>
      </w:r>
      <w:bookmarkEnd w:id="4884"/>
      <w:bookmarkEnd w:id="4885"/>
      <w:bookmarkEnd w:id="4886"/>
      <w:bookmarkEnd w:id="4887"/>
      <w:bookmarkEnd w:id="4888"/>
      <w:bookmarkEnd w:id="4889"/>
      <w:bookmarkEnd w:id="4890"/>
    </w:p>
    <w:p w14:paraId="05A7856B" w14:textId="77777777" w:rsidR="002D6C3F" w:rsidRPr="00140E21" w:rsidRDefault="002D6C3F" w:rsidP="002D6C3F">
      <w:r w:rsidRPr="00140E21">
        <w:rPr>
          <w:b/>
        </w:rPr>
        <w:t>Service operation name:</w:t>
      </w:r>
      <w:r w:rsidRPr="00140E21">
        <w:t xml:space="preserve"> Nnef_PFDManagement_Delete</w:t>
      </w:r>
    </w:p>
    <w:p w14:paraId="06B6046F" w14:textId="77777777" w:rsidR="002D6C3F" w:rsidRPr="00140E21" w:rsidRDefault="002D6C3F" w:rsidP="002D6C3F">
      <w:r w:rsidRPr="00140E21">
        <w:rPr>
          <w:b/>
        </w:rPr>
        <w:t>Description:</w:t>
      </w:r>
      <w:r w:rsidRPr="00140E21">
        <w:t xml:space="preserve"> The consumer requests PFD management to delete the PFDs.</w:t>
      </w:r>
    </w:p>
    <w:p w14:paraId="0FD4D066" w14:textId="77777777" w:rsidR="002D6C3F" w:rsidRPr="00140E21" w:rsidRDefault="002D6C3F" w:rsidP="002D6C3F">
      <w:r w:rsidRPr="00140E21">
        <w:rPr>
          <w:b/>
        </w:rPr>
        <w:t>Inputs (required):</w:t>
      </w:r>
      <w:r w:rsidRPr="00140E21">
        <w:t xml:space="preserve"> Transaction Reference ID.</w:t>
      </w:r>
    </w:p>
    <w:p w14:paraId="724B83C3" w14:textId="77777777" w:rsidR="002D6C3F" w:rsidRPr="00140E21" w:rsidRDefault="002D6C3F" w:rsidP="002D6C3F">
      <w:r w:rsidRPr="00140E21">
        <w:rPr>
          <w:b/>
        </w:rPr>
        <w:t>Inputs (optional):</w:t>
      </w:r>
      <w:r w:rsidRPr="00140E21">
        <w:t xml:space="preserve"> None.</w:t>
      </w:r>
    </w:p>
    <w:p w14:paraId="560ABE35" w14:textId="77777777" w:rsidR="002D6C3F" w:rsidRPr="00140E21" w:rsidRDefault="002D6C3F" w:rsidP="002D6C3F">
      <w:r w:rsidRPr="00140E21">
        <w:rPr>
          <w:b/>
        </w:rPr>
        <w:t>Outputs (required):</w:t>
      </w:r>
      <w:r w:rsidRPr="00140E21">
        <w:t xml:space="preserve"> None.</w:t>
      </w:r>
    </w:p>
    <w:p w14:paraId="752FE685" w14:textId="77777777" w:rsidR="002D6C3F" w:rsidRPr="00140E21" w:rsidRDefault="002D6C3F" w:rsidP="002D6C3F">
      <w:pPr>
        <w:pStyle w:val="4"/>
      </w:pPr>
      <w:bookmarkStart w:id="4891" w:name="_Toc20204526"/>
      <w:bookmarkStart w:id="4892" w:name="_Toc27895225"/>
      <w:bookmarkStart w:id="4893" w:name="_Toc36192322"/>
      <w:bookmarkStart w:id="4894" w:name="_Toc45193435"/>
      <w:bookmarkStart w:id="4895" w:name="_Toc47593067"/>
      <w:bookmarkStart w:id="4896" w:name="_Toc51835154"/>
      <w:bookmarkStart w:id="4897" w:name="_Toc51836096"/>
      <w:r w:rsidRPr="00140E21">
        <w:t>5.2.6.4</w:t>
      </w:r>
      <w:r w:rsidRPr="00140E21">
        <w:tab/>
        <w:t>Nnef_Pa</w:t>
      </w:r>
      <w:r w:rsidRPr="00140E21">
        <w:rPr>
          <w:rFonts w:eastAsia="SimSun"/>
          <w:lang w:eastAsia="zh-CN"/>
        </w:rPr>
        <w:t>rameterProvision</w:t>
      </w:r>
      <w:r w:rsidRPr="00140E21">
        <w:rPr>
          <w:lang w:eastAsia="zh-CN"/>
        </w:rPr>
        <w:t xml:space="preserve"> service</w:t>
      </w:r>
      <w:bookmarkEnd w:id="4891"/>
      <w:bookmarkEnd w:id="4892"/>
      <w:bookmarkEnd w:id="4893"/>
      <w:bookmarkEnd w:id="4894"/>
      <w:bookmarkEnd w:id="4895"/>
      <w:bookmarkEnd w:id="4896"/>
      <w:bookmarkEnd w:id="4897"/>
    </w:p>
    <w:p w14:paraId="49AB7267" w14:textId="77777777" w:rsidR="002D6C3F" w:rsidRPr="00140E21" w:rsidRDefault="002D6C3F" w:rsidP="002D6C3F">
      <w:pPr>
        <w:pStyle w:val="5"/>
        <w:rPr>
          <w:lang w:eastAsia="zh-CN"/>
        </w:rPr>
      </w:pPr>
      <w:bookmarkStart w:id="4898" w:name="_Toc20204527"/>
      <w:bookmarkStart w:id="4899" w:name="_Toc27895226"/>
      <w:bookmarkStart w:id="4900" w:name="_Toc36192323"/>
      <w:bookmarkStart w:id="4901" w:name="_Toc45193436"/>
      <w:bookmarkStart w:id="4902" w:name="_Toc47593068"/>
      <w:bookmarkStart w:id="4903" w:name="_Toc51835155"/>
      <w:bookmarkStart w:id="4904" w:name="_Toc51836097"/>
      <w:r w:rsidRPr="00140E21">
        <w:rPr>
          <w:lang w:eastAsia="zh-CN"/>
        </w:rPr>
        <w:t>5.2.6.4.1</w:t>
      </w:r>
      <w:r w:rsidRPr="00140E21">
        <w:rPr>
          <w:lang w:eastAsia="zh-CN"/>
        </w:rPr>
        <w:tab/>
        <w:t>General</w:t>
      </w:r>
      <w:bookmarkEnd w:id="4898"/>
      <w:bookmarkEnd w:id="4899"/>
      <w:bookmarkEnd w:id="4900"/>
      <w:bookmarkEnd w:id="4901"/>
      <w:bookmarkEnd w:id="4902"/>
      <w:bookmarkEnd w:id="4903"/>
      <w:bookmarkEnd w:id="4904"/>
    </w:p>
    <w:p w14:paraId="5150BD72" w14:textId="77777777" w:rsidR="002D6C3F" w:rsidRPr="00140E21" w:rsidRDefault="002D6C3F" w:rsidP="002D6C3F">
      <w:r w:rsidRPr="00140E21">
        <w:t>This service is for allowing external party to provision of information which can be used for the UE in 5GS.</w:t>
      </w:r>
    </w:p>
    <w:p w14:paraId="2180AB10" w14:textId="77777777" w:rsidR="002D6C3F" w:rsidRPr="00140E21" w:rsidRDefault="002D6C3F" w:rsidP="002D6C3F">
      <w:pPr>
        <w:pStyle w:val="5"/>
        <w:rPr>
          <w:lang w:eastAsia="zh-CN"/>
        </w:rPr>
      </w:pPr>
      <w:bookmarkStart w:id="4905" w:name="_Toc20204528"/>
      <w:bookmarkStart w:id="4906" w:name="_Toc27895227"/>
      <w:bookmarkStart w:id="4907" w:name="_Toc36192324"/>
      <w:bookmarkStart w:id="4908" w:name="_Toc45193437"/>
      <w:bookmarkStart w:id="4909" w:name="_Toc47593069"/>
      <w:bookmarkStart w:id="4910" w:name="_Toc51835156"/>
      <w:bookmarkStart w:id="4911" w:name="_Toc51836098"/>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4905"/>
      <w:bookmarkEnd w:id="4906"/>
      <w:bookmarkEnd w:id="4907"/>
      <w:bookmarkEnd w:id="4908"/>
      <w:bookmarkEnd w:id="4909"/>
      <w:bookmarkEnd w:id="4910"/>
      <w:bookmarkEnd w:id="4911"/>
    </w:p>
    <w:p w14:paraId="602F46D3" w14:textId="77777777" w:rsidR="002D6C3F" w:rsidRPr="00140E21" w:rsidRDefault="002D6C3F" w:rsidP="002D6C3F">
      <w:r w:rsidRPr="00140E21">
        <w:rPr>
          <w:b/>
        </w:rPr>
        <w:t>Service operation name:</w:t>
      </w:r>
      <w:r w:rsidRPr="00140E21">
        <w:t xml:space="preserve"> Nnef_Pa</w:t>
      </w:r>
      <w:r w:rsidRPr="00140E21">
        <w:rPr>
          <w:rFonts w:eastAsia="SimSun"/>
        </w:rPr>
        <w:t>rameterProvision</w:t>
      </w:r>
      <w:r w:rsidRPr="00140E21">
        <w:t>_Update</w:t>
      </w:r>
    </w:p>
    <w:p w14:paraId="10BCE778"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w:t>
      </w:r>
      <w:r w:rsidRPr="00140E21">
        <w:t>)</w:t>
      </w:r>
      <w:r>
        <w:t xml:space="preserve"> or 5G VN Group related information (e.g. 5G VN group data, 5G VN membership management)</w:t>
      </w:r>
      <w:r w:rsidRPr="00140E21">
        <w:t>.</w:t>
      </w:r>
    </w:p>
    <w:p w14:paraId="3A089FC4" w14:textId="77777777" w:rsidR="002D6C3F" w:rsidRPr="00140E21" w:rsidRDefault="002D6C3F" w:rsidP="002D6C3F">
      <w:r w:rsidRPr="00140E21">
        <w:rPr>
          <w:b/>
        </w:rPr>
        <w:t>Inputs (required):</w:t>
      </w:r>
      <w:r w:rsidRPr="00140E21">
        <w:t xml:space="preserve"> </w:t>
      </w:r>
      <w:r w:rsidRPr="00140E21">
        <w:rPr>
          <w:rFonts w:eastAsia="SimSun"/>
        </w:rPr>
        <w:t>AF</w:t>
      </w:r>
      <w:r w:rsidRPr="00140E21">
        <w:t xml:space="preserve"> ID, Transaction Reference ID.</w:t>
      </w:r>
    </w:p>
    <w:p w14:paraId="77E5EC61" w14:textId="77777777" w:rsidR="002D6C3F" w:rsidRPr="00140E21" w:rsidRDefault="002D6C3F" w:rsidP="002D6C3F">
      <w:r w:rsidRPr="00140E21">
        <w:rPr>
          <w:b/>
        </w:rPr>
        <w:t>Inputs (optional):</w:t>
      </w:r>
      <w:r w:rsidRPr="00140E21">
        <w:t xml:space="preserve"> </w:t>
      </w:r>
      <w:r>
        <w:rPr>
          <w:rFonts w:eastAsia="SimSun"/>
        </w:rPr>
        <w:t xml:space="preserve">GPSI, External Group ID at </w:t>
      </w:r>
      <w:r w:rsidRPr="00140E21">
        <w:rPr>
          <w:rFonts w:eastAsia="SimSun"/>
        </w:rPr>
        <w:t>least one of the</w:t>
      </w:r>
      <w:r w:rsidRPr="00140E21">
        <w:t xml:space="preserve"> Expected UE Behaviour</w:t>
      </w:r>
      <w:r w:rsidRPr="00140E21" w:rsidDel="00DA2208">
        <w:t xml:space="preserve"> </w:t>
      </w:r>
      <w:r w:rsidRPr="00140E21">
        <w:t>parameters or at least one of the Network Configuration parameters</w:t>
      </w:r>
      <w:r>
        <w:t xml:space="preserve"> or 5G VN related information</w:t>
      </w:r>
      <w:r w:rsidRPr="00140E21">
        <w:t>, Validity Time</w:t>
      </w:r>
      <w:r>
        <w:t xml:space="preserve"> or Location Privacy Indication parameters</w:t>
      </w:r>
      <w:r w:rsidRPr="00140E21">
        <w:t>.</w:t>
      </w:r>
    </w:p>
    <w:p w14:paraId="4AAA3EB2" w14:textId="77777777" w:rsidR="002D6C3F" w:rsidRPr="00140E21" w:rsidRDefault="002D6C3F" w:rsidP="002D6C3F">
      <w:r w:rsidRPr="00140E21">
        <w:rPr>
          <w:b/>
        </w:rPr>
        <w:t>Outputs (required):</w:t>
      </w:r>
      <w:r w:rsidRPr="00140E21">
        <w:t xml:space="preserve"> Operation execution result indication.</w:t>
      </w:r>
    </w:p>
    <w:p w14:paraId="00341D71" w14:textId="77777777" w:rsidR="002D6C3F" w:rsidRPr="00140E21" w:rsidRDefault="002D6C3F" w:rsidP="002D6C3F">
      <w:r w:rsidRPr="00140E21">
        <w:rPr>
          <w:b/>
        </w:rPr>
        <w:t>Outputs (optional):</w:t>
      </w:r>
      <w:r w:rsidRPr="00140E21">
        <w:t xml:space="preserve"> Transaction specific parameters, if available.</w:t>
      </w:r>
    </w:p>
    <w:p w14:paraId="6A5A254E" w14:textId="77777777" w:rsidR="002D6C3F" w:rsidRPr="00140E21" w:rsidRDefault="002D6C3F" w:rsidP="002D6C3F">
      <w:pPr>
        <w:pStyle w:val="5"/>
        <w:rPr>
          <w:lang w:eastAsia="zh-CN"/>
        </w:rPr>
      </w:pPr>
      <w:bookmarkStart w:id="4912" w:name="_Toc20204529"/>
      <w:bookmarkStart w:id="4913" w:name="_Toc27895228"/>
      <w:bookmarkStart w:id="4914" w:name="_Toc36192325"/>
      <w:bookmarkStart w:id="4915" w:name="_Toc45193438"/>
      <w:bookmarkStart w:id="4916" w:name="_Toc47593070"/>
      <w:bookmarkStart w:id="4917" w:name="_Toc51835157"/>
      <w:bookmarkStart w:id="4918" w:name="_Toc51836099"/>
      <w:r w:rsidRPr="00140E21">
        <w:rPr>
          <w:lang w:eastAsia="zh-CN"/>
        </w:rPr>
        <w:t>5.2.6.4.3</w:t>
      </w:r>
      <w:r w:rsidRPr="00140E21">
        <w:rPr>
          <w:lang w:eastAsia="zh-CN"/>
        </w:rPr>
        <w:tab/>
        <w:t>Nnef_ParameterProvision_Create service operation</w:t>
      </w:r>
      <w:bookmarkEnd w:id="4912"/>
      <w:bookmarkEnd w:id="4913"/>
      <w:bookmarkEnd w:id="4914"/>
      <w:bookmarkEnd w:id="4915"/>
      <w:bookmarkEnd w:id="4916"/>
      <w:bookmarkEnd w:id="4917"/>
      <w:bookmarkEnd w:id="4918"/>
    </w:p>
    <w:p w14:paraId="1F561674"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Create</w:t>
      </w:r>
    </w:p>
    <w:p w14:paraId="44A81E55"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Pr="00140E21">
        <w:rPr>
          <w:lang w:eastAsia="zh-CN"/>
        </w:rPr>
        <w:t>.</w:t>
      </w:r>
    </w:p>
    <w:p w14:paraId="00A07395"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67EC04C" w14:textId="77777777" w:rsidR="002D6C3F" w:rsidRPr="00140E21" w:rsidRDefault="002D6C3F" w:rsidP="002D6C3F">
      <w:pPr>
        <w:rPr>
          <w:lang w:eastAsia="zh-CN"/>
        </w:rPr>
      </w:pPr>
      <w:r w:rsidRPr="00140E21">
        <w:rPr>
          <w:b/>
          <w:lang w:eastAsia="zh-CN"/>
        </w:rPr>
        <w:lastRenderedPageBreak/>
        <w:t>Inputs (optional):</w:t>
      </w:r>
      <w:r w:rsidRPr="00140E21">
        <w:rPr>
          <w:lang w:eastAsia="zh-CN"/>
        </w:rPr>
        <w:t xml:space="preserve"> </w:t>
      </w:r>
      <w:r>
        <w:rPr>
          <w:lang w:eastAsia="zh-CN"/>
        </w:rPr>
        <w:t xml:space="preserve">GPSI, External Group ID for </w:t>
      </w:r>
      <w:r w:rsidRPr="00140E21">
        <w:rPr>
          <w:lang w:eastAsia="zh-CN"/>
        </w:rPr>
        <w:t>5G VN group creation, External Group ID, 5G</w:t>
      </w:r>
      <w:r>
        <w:rPr>
          <w:lang w:eastAsia="zh-CN"/>
        </w:rPr>
        <w:t xml:space="preserve"> VN</w:t>
      </w:r>
      <w:r w:rsidRPr="00140E21">
        <w:rPr>
          <w:lang w:eastAsia="zh-CN"/>
        </w:rPr>
        <w:t xml:space="preserve"> group</w:t>
      </w:r>
      <w:r>
        <w:rPr>
          <w:lang w:eastAsia="zh-CN"/>
        </w:rPr>
        <w:t xml:space="preserve"> related information (e.g., 5G VN group data, 5G VN membership management)</w:t>
      </w:r>
      <w:r w:rsidRPr="00140E21">
        <w:rPr>
          <w:lang w:eastAsia="zh-CN"/>
        </w:rPr>
        <w:t>.</w:t>
      </w:r>
    </w:p>
    <w:p w14:paraId="67A3DAAE"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14093DF6" w14:textId="77777777" w:rsidR="002D6C3F" w:rsidRPr="00140E21" w:rsidRDefault="002D6C3F" w:rsidP="002D6C3F">
      <w:pPr>
        <w:rPr>
          <w:lang w:eastAsia="zh-CN"/>
        </w:rPr>
      </w:pPr>
      <w:r w:rsidRPr="00140E21">
        <w:rPr>
          <w:b/>
          <w:lang w:eastAsia="zh-CN"/>
        </w:rPr>
        <w:t>Outputs (optional):</w:t>
      </w:r>
      <w:r w:rsidRPr="00140E21">
        <w:rPr>
          <w:lang w:eastAsia="zh-CN"/>
        </w:rPr>
        <w:t xml:space="preserve"> Transaction specific parameters, if available.</w:t>
      </w:r>
    </w:p>
    <w:p w14:paraId="419AC203" w14:textId="77777777" w:rsidR="002D6C3F" w:rsidRPr="00140E21" w:rsidRDefault="002D6C3F" w:rsidP="002D6C3F">
      <w:pPr>
        <w:pStyle w:val="5"/>
        <w:rPr>
          <w:lang w:eastAsia="zh-CN"/>
        </w:rPr>
      </w:pPr>
      <w:bookmarkStart w:id="4919" w:name="_Toc20204530"/>
      <w:bookmarkStart w:id="4920" w:name="_Toc27895229"/>
      <w:bookmarkStart w:id="4921" w:name="_Toc36192326"/>
      <w:bookmarkStart w:id="4922" w:name="_Toc45193439"/>
      <w:bookmarkStart w:id="4923" w:name="_Toc47593071"/>
      <w:bookmarkStart w:id="4924" w:name="_Toc51835158"/>
      <w:bookmarkStart w:id="4925" w:name="_Toc51836100"/>
      <w:r w:rsidRPr="00140E21">
        <w:rPr>
          <w:lang w:eastAsia="zh-CN"/>
        </w:rPr>
        <w:t>5.2.6.4.4</w:t>
      </w:r>
      <w:r w:rsidRPr="00140E21">
        <w:rPr>
          <w:lang w:eastAsia="zh-CN"/>
        </w:rPr>
        <w:tab/>
        <w:t>Nnef_ParameterProvision_Delete service operation</w:t>
      </w:r>
      <w:bookmarkEnd w:id="4919"/>
      <w:bookmarkEnd w:id="4920"/>
      <w:bookmarkEnd w:id="4921"/>
      <w:bookmarkEnd w:id="4922"/>
      <w:bookmarkEnd w:id="4923"/>
      <w:bookmarkEnd w:id="4924"/>
      <w:bookmarkEnd w:id="4925"/>
    </w:p>
    <w:p w14:paraId="6911B70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Delete</w:t>
      </w:r>
    </w:p>
    <w:p w14:paraId="67A8058C"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delete</w:t>
      </w:r>
      <w:r>
        <w:rPr>
          <w:lang w:eastAsia="zh-CN"/>
        </w:rPr>
        <w:t>s a 5G VN group</w:t>
      </w:r>
      <w:r w:rsidRPr="00140E21">
        <w:rPr>
          <w:lang w:eastAsia="zh-CN"/>
        </w:rPr>
        <w:t>.</w:t>
      </w:r>
    </w:p>
    <w:p w14:paraId="33E9C2EC"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9E7A344" w14:textId="77777777" w:rsidR="002D6C3F" w:rsidRPr="00140E21" w:rsidRDefault="002D6C3F" w:rsidP="002D6C3F">
      <w:pPr>
        <w:rPr>
          <w:lang w:eastAsia="zh-CN"/>
        </w:rPr>
      </w:pPr>
      <w:r w:rsidRPr="00140E21">
        <w:rPr>
          <w:b/>
          <w:lang w:eastAsia="zh-CN"/>
        </w:rPr>
        <w:t>Inputs (optional):</w:t>
      </w:r>
      <w:r>
        <w:rPr>
          <w:lang w:eastAsia="zh-CN"/>
        </w:rPr>
        <w:t xml:space="preserve"> External Group ID.</w:t>
      </w:r>
    </w:p>
    <w:p w14:paraId="366F1EC7"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5FFC7F2C"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74A7B4BD" w14:textId="77777777" w:rsidR="002D6C3F" w:rsidRPr="00140E21" w:rsidRDefault="002D6C3F" w:rsidP="002D6C3F">
      <w:pPr>
        <w:pStyle w:val="5"/>
        <w:rPr>
          <w:lang w:eastAsia="zh-CN"/>
        </w:rPr>
      </w:pPr>
      <w:bookmarkStart w:id="4926" w:name="_Toc20204531"/>
      <w:bookmarkStart w:id="4927" w:name="_Toc27895230"/>
      <w:bookmarkStart w:id="4928" w:name="_Toc36192327"/>
      <w:bookmarkStart w:id="4929" w:name="_Toc45193440"/>
      <w:bookmarkStart w:id="4930" w:name="_Toc47593072"/>
      <w:bookmarkStart w:id="4931" w:name="_Toc51835159"/>
      <w:bookmarkStart w:id="4932" w:name="_Toc51836101"/>
      <w:r>
        <w:rPr>
          <w:lang w:eastAsia="zh-CN"/>
        </w:rPr>
        <w:t>5.2.6.4.5</w:t>
      </w:r>
      <w:r>
        <w:rPr>
          <w:lang w:eastAsia="zh-CN"/>
        </w:rPr>
        <w:tab/>
        <w:t>Nnef_ParameterProvision_Get service operation</w:t>
      </w:r>
      <w:bookmarkEnd w:id="4926"/>
      <w:bookmarkEnd w:id="4927"/>
      <w:bookmarkEnd w:id="4928"/>
      <w:bookmarkEnd w:id="4929"/>
      <w:bookmarkEnd w:id="4930"/>
      <w:bookmarkEnd w:id="4931"/>
      <w:bookmarkEnd w:id="4932"/>
    </w:p>
    <w:p w14:paraId="60CDBD3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4FE162F7" w14:textId="77777777" w:rsidR="002D6C3F" w:rsidRPr="00140E21" w:rsidRDefault="002D6C3F" w:rsidP="002D6C3F">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p>
    <w:p w14:paraId="149E721A" w14:textId="77777777" w:rsidR="002D6C3F" w:rsidRPr="00140E21" w:rsidRDefault="002D6C3F" w:rsidP="002D6C3F">
      <w:pPr>
        <w:rPr>
          <w:lang w:eastAsia="zh-CN"/>
        </w:rPr>
      </w:pPr>
      <w:r w:rsidRPr="00140E21">
        <w:rPr>
          <w:b/>
          <w:lang w:eastAsia="zh-CN"/>
        </w:rPr>
        <w:t>Inputs (required):</w:t>
      </w:r>
      <w:r w:rsidRPr="00140E21">
        <w:rPr>
          <w:lang w:eastAsia="zh-CN"/>
        </w:rPr>
        <w:t xml:space="preserve"> </w:t>
      </w:r>
      <w:r>
        <w:rPr>
          <w:lang w:eastAsia="zh-CN"/>
        </w:rPr>
        <w:t>GPSI, AF ID, requested information (e.g., Expected UE Behaviour, Network Configuration parameters).</w:t>
      </w:r>
    </w:p>
    <w:p w14:paraId="1D8C1727" w14:textId="77777777" w:rsidR="002D6C3F" w:rsidRPr="00140E21" w:rsidRDefault="002D6C3F" w:rsidP="002D6C3F">
      <w:pPr>
        <w:rPr>
          <w:lang w:eastAsia="zh-CN"/>
        </w:rPr>
      </w:pPr>
      <w:r w:rsidRPr="00140E21">
        <w:rPr>
          <w:b/>
          <w:lang w:eastAsia="zh-CN"/>
        </w:rPr>
        <w:t>Inputs (optional):</w:t>
      </w:r>
      <w:r w:rsidRPr="00140E21">
        <w:rPr>
          <w:lang w:eastAsia="zh-CN"/>
        </w:rPr>
        <w:t xml:space="preserve"> </w:t>
      </w:r>
      <w:r>
        <w:rPr>
          <w:lang w:eastAsia="zh-CN"/>
        </w:rPr>
        <w:t>None.</w:t>
      </w:r>
    </w:p>
    <w:p w14:paraId="2261067E" w14:textId="77777777" w:rsidR="002D6C3F" w:rsidRPr="00140E21" w:rsidRDefault="002D6C3F" w:rsidP="002D6C3F">
      <w:pPr>
        <w:rPr>
          <w:lang w:eastAsia="zh-CN"/>
        </w:rPr>
      </w:pPr>
      <w:r w:rsidRPr="00140E21">
        <w:rPr>
          <w:b/>
          <w:lang w:eastAsia="zh-CN"/>
        </w:rPr>
        <w:t>Outputs (required):</w:t>
      </w:r>
      <w:r w:rsidRPr="00140E21">
        <w:rPr>
          <w:lang w:eastAsia="zh-CN"/>
        </w:rPr>
        <w:t xml:space="preserve"> </w:t>
      </w:r>
      <w:r>
        <w:rPr>
          <w:lang w:eastAsia="zh-CN"/>
        </w:rPr>
        <w:t>Requested data, Operation execution result indication.</w:t>
      </w:r>
    </w:p>
    <w:p w14:paraId="7F42C2A5"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3F3240F5" w14:textId="77777777" w:rsidR="002D6C3F" w:rsidRPr="00140E21" w:rsidRDefault="002D6C3F" w:rsidP="002D6C3F">
      <w:pPr>
        <w:pStyle w:val="4"/>
      </w:pPr>
      <w:bookmarkStart w:id="4933" w:name="_Toc20204532"/>
      <w:bookmarkStart w:id="4934" w:name="_Toc27895231"/>
      <w:bookmarkStart w:id="4935" w:name="_Toc36192328"/>
      <w:bookmarkStart w:id="4936" w:name="_Toc45193441"/>
      <w:bookmarkStart w:id="4937" w:name="_Toc47593073"/>
      <w:bookmarkStart w:id="4938" w:name="_Toc51835160"/>
      <w:bookmarkStart w:id="4939" w:name="_Toc51836102"/>
      <w:r w:rsidRPr="00140E21">
        <w:t>5.2.6.5</w:t>
      </w:r>
      <w:r w:rsidRPr="00140E21">
        <w:tab/>
        <w:t>Nnef_Trigger</w:t>
      </w:r>
      <w:r w:rsidRPr="00140E21">
        <w:rPr>
          <w:lang w:eastAsia="zh-CN"/>
        </w:rPr>
        <w:t xml:space="preserve"> service</w:t>
      </w:r>
      <w:bookmarkEnd w:id="4933"/>
      <w:bookmarkEnd w:id="4934"/>
      <w:bookmarkEnd w:id="4935"/>
      <w:bookmarkEnd w:id="4936"/>
      <w:bookmarkEnd w:id="4937"/>
      <w:bookmarkEnd w:id="4938"/>
      <w:bookmarkEnd w:id="4939"/>
    </w:p>
    <w:p w14:paraId="05F2CB27" w14:textId="77777777" w:rsidR="002D6C3F" w:rsidRPr="00140E21" w:rsidRDefault="002D6C3F" w:rsidP="002D6C3F">
      <w:pPr>
        <w:pStyle w:val="5"/>
        <w:rPr>
          <w:lang w:eastAsia="zh-CN"/>
        </w:rPr>
      </w:pPr>
      <w:bookmarkStart w:id="4940" w:name="_Toc20204533"/>
      <w:bookmarkStart w:id="4941" w:name="_Toc27895232"/>
      <w:bookmarkStart w:id="4942" w:name="_Toc36192329"/>
      <w:bookmarkStart w:id="4943" w:name="_Toc45193442"/>
      <w:bookmarkStart w:id="4944" w:name="_Toc47593074"/>
      <w:bookmarkStart w:id="4945" w:name="_Toc51835161"/>
      <w:bookmarkStart w:id="4946" w:name="_Toc51836103"/>
      <w:r w:rsidRPr="00140E21">
        <w:rPr>
          <w:lang w:eastAsia="zh-CN"/>
        </w:rPr>
        <w:t>5.2.6.5.1</w:t>
      </w:r>
      <w:r w:rsidRPr="00140E21">
        <w:rPr>
          <w:lang w:eastAsia="zh-CN"/>
        </w:rPr>
        <w:tab/>
        <w:t>General</w:t>
      </w:r>
      <w:bookmarkEnd w:id="4940"/>
      <w:bookmarkEnd w:id="4941"/>
      <w:bookmarkEnd w:id="4942"/>
      <w:bookmarkEnd w:id="4943"/>
      <w:bookmarkEnd w:id="4944"/>
      <w:bookmarkEnd w:id="4945"/>
      <w:bookmarkEnd w:id="4946"/>
    </w:p>
    <w:p w14:paraId="4E6849F8" w14:textId="77777777" w:rsidR="002D6C3F" w:rsidRPr="00140E21" w:rsidRDefault="002D6C3F" w:rsidP="002D6C3F">
      <w:pPr>
        <w:rPr>
          <w:lang w:eastAsia="zh-CN"/>
        </w:rPr>
      </w:pPr>
      <w:r w:rsidRPr="00140E21">
        <w:rPr>
          <w:lang w:eastAsia="zh-CN"/>
        </w:rPr>
        <w:t>See clause 4.13.2.</w:t>
      </w:r>
    </w:p>
    <w:p w14:paraId="11EA8EC8" w14:textId="77777777" w:rsidR="002D6C3F" w:rsidRPr="00140E21" w:rsidRDefault="002D6C3F" w:rsidP="002D6C3F">
      <w:pPr>
        <w:pStyle w:val="5"/>
        <w:rPr>
          <w:lang w:eastAsia="zh-CN"/>
        </w:rPr>
      </w:pPr>
      <w:bookmarkStart w:id="4947" w:name="_Toc20204534"/>
      <w:bookmarkStart w:id="4948" w:name="_Toc27895233"/>
      <w:bookmarkStart w:id="4949" w:name="_Toc36192330"/>
      <w:bookmarkStart w:id="4950" w:name="_Toc45193443"/>
      <w:bookmarkStart w:id="4951" w:name="_Toc47593075"/>
      <w:bookmarkStart w:id="4952" w:name="_Toc51835162"/>
      <w:bookmarkStart w:id="4953" w:name="_Toc51836104"/>
      <w:r w:rsidRPr="00140E21">
        <w:rPr>
          <w:lang w:eastAsia="zh-CN"/>
        </w:rPr>
        <w:t>5.2.6.5.2</w:t>
      </w:r>
      <w:r w:rsidRPr="00140E21">
        <w:rPr>
          <w:lang w:eastAsia="zh-CN"/>
        </w:rPr>
        <w:tab/>
        <w:t>Nnef_Trigger_Delivery service operation</w:t>
      </w:r>
      <w:bookmarkEnd w:id="4947"/>
      <w:bookmarkEnd w:id="4948"/>
      <w:bookmarkEnd w:id="4949"/>
      <w:bookmarkEnd w:id="4950"/>
      <w:bookmarkEnd w:id="4951"/>
      <w:bookmarkEnd w:id="4952"/>
      <w:bookmarkEnd w:id="4953"/>
    </w:p>
    <w:p w14:paraId="6E74406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w:t>
      </w:r>
    </w:p>
    <w:p w14:paraId="7CD7C6FF" w14:textId="77777777" w:rsidR="002D6C3F" w:rsidRPr="00140E21" w:rsidRDefault="002D6C3F" w:rsidP="002D6C3F">
      <w:r w:rsidRPr="00140E21">
        <w:rPr>
          <w:b/>
        </w:rPr>
        <w:t>Description:</w:t>
      </w:r>
      <w:r w:rsidRPr="00140E21">
        <w:t xml:space="preserve"> the consumer requests that a trigger be sent to an application on a UE and subscribes to be notified about result of the trigger delivery attempt.</w:t>
      </w:r>
    </w:p>
    <w:p w14:paraId="7CFA1028" w14:textId="77777777" w:rsidR="002D6C3F" w:rsidRPr="00140E21" w:rsidRDefault="002D6C3F" w:rsidP="002D6C3F">
      <w:r w:rsidRPr="00140E21">
        <w:rPr>
          <w:b/>
        </w:rPr>
        <w:t>Inputs (required):</w:t>
      </w:r>
      <w:r w:rsidRPr="00140E21">
        <w:t xml:space="preserve"> GPSI, AF ID, Trigger Reference Number, Application Port ID</w:t>
      </w:r>
    </w:p>
    <w:p w14:paraId="204AC18C" w14:textId="77777777" w:rsidR="002D6C3F" w:rsidRPr="00140E21" w:rsidRDefault="002D6C3F" w:rsidP="002D6C3F">
      <w:r w:rsidRPr="00140E21">
        <w:rPr>
          <w:b/>
        </w:rPr>
        <w:t xml:space="preserve">Inputs (optional): </w:t>
      </w:r>
      <w:r w:rsidRPr="00140E21">
        <w:t>Validity Period, Priority, Trigger Payload.</w:t>
      </w:r>
    </w:p>
    <w:p w14:paraId="6EEFEACD" w14:textId="77777777" w:rsidR="002D6C3F" w:rsidRPr="00140E21" w:rsidRDefault="002D6C3F" w:rsidP="002D6C3F">
      <w:pPr>
        <w:rPr>
          <w:lang w:eastAsia="zh-CN"/>
        </w:rPr>
      </w:pPr>
      <w:r w:rsidRPr="00140E21">
        <w:rPr>
          <w:b/>
        </w:rPr>
        <w:t>Outputs (required):</w:t>
      </w:r>
      <w:r w:rsidRPr="00140E21">
        <w:rPr>
          <w:lang w:eastAsia="zh-CN"/>
        </w:rPr>
        <w:t xml:space="preserve"> </w:t>
      </w:r>
      <w:r w:rsidRPr="00140E21">
        <w:t>Transaction Reference ID, Cause</w:t>
      </w:r>
      <w:r w:rsidRPr="00140E21">
        <w:rPr>
          <w:i/>
        </w:rPr>
        <w:t>.</w:t>
      </w:r>
    </w:p>
    <w:p w14:paraId="050FBD9A" w14:textId="77777777" w:rsidR="002D6C3F" w:rsidRPr="00140E21" w:rsidRDefault="002D6C3F" w:rsidP="002D6C3F">
      <w:pPr>
        <w:pStyle w:val="5"/>
        <w:rPr>
          <w:lang w:eastAsia="zh-CN"/>
        </w:rPr>
      </w:pPr>
      <w:bookmarkStart w:id="4954" w:name="_Toc20204535"/>
      <w:bookmarkStart w:id="4955" w:name="_Toc27895234"/>
      <w:bookmarkStart w:id="4956" w:name="_Toc36192331"/>
      <w:bookmarkStart w:id="4957" w:name="_Toc45193444"/>
      <w:bookmarkStart w:id="4958" w:name="_Toc47593076"/>
      <w:bookmarkStart w:id="4959" w:name="_Toc51835163"/>
      <w:bookmarkStart w:id="4960" w:name="_Toc51836105"/>
      <w:r w:rsidRPr="00140E21">
        <w:rPr>
          <w:lang w:eastAsia="zh-CN"/>
        </w:rPr>
        <w:t>5.2.6.5.3</w:t>
      </w:r>
      <w:r w:rsidRPr="00140E21">
        <w:rPr>
          <w:lang w:eastAsia="zh-CN"/>
        </w:rPr>
        <w:tab/>
        <w:t>Nnef_Trigger_DeliveryNotify service operation</w:t>
      </w:r>
      <w:bookmarkEnd w:id="4954"/>
      <w:bookmarkEnd w:id="4955"/>
      <w:bookmarkEnd w:id="4956"/>
      <w:bookmarkEnd w:id="4957"/>
      <w:bookmarkEnd w:id="4958"/>
      <w:bookmarkEnd w:id="4959"/>
      <w:bookmarkEnd w:id="4960"/>
    </w:p>
    <w:p w14:paraId="47E96BA0"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Notify</w:t>
      </w:r>
    </w:p>
    <w:p w14:paraId="60D2B92E" w14:textId="77777777" w:rsidR="002D6C3F" w:rsidRPr="00140E21" w:rsidRDefault="002D6C3F" w:rsidP="002D6C3F">
      <w:r w:rsidRPr="00140E21">
        <w:rPr>
          <w:b/>
        </w:rPr>
        <w:t>Description:</w:t>
      </w:r>
      <w:r w:rsidRPr="00140E21">
        <w:t xml:space="preserve"> NEF reports the status of the trigger delivery to the consumer (failure or success).</w:t>
      </w:r>
    </w:p>
    <w:p w14:paraId="0F1714AC" w14:textId="77777777" w:rsidR="002D6C3F" w:rsidRPr="00140E21" w:rsidRDefault="002D6C3F" w:rsidP="002D6C3F">
      <w:pPr>
        <w:pStyle w:val="NO"/>
      </w:pPr>
      <w:r w:rsidRPr="00140E21">
        <w:t>NOTE:</w:t>
      </w:r>
      <w:r w:rsidRPr="00140E21">
        <w:tab/>
        <w:t>This notification corresponds to an implicit subscription by Nnef_Trigger_Delivery service operation.</w:t>
      </w:r>
    </w:p>
    <w:p w14:paraId="0380C0BD" w14:textId="77777777" w:rsidR="002D6C3F" w:rsidRPr="00140E21" w:rsidRDefault="002D6C3F" w:rsidP="002D6C3F">
      <w:r w:rsidRPr="00140E21">
        <w:rPr>
          <w:b/>
        </w:rPr>
        <w:t>Inputs (required):</w:t>
      </w:r>
      <w:r>
        <w:t xml:space="preserve"> </w:t>
      </w:r>
      <w:r w:rsidRPr="00140E21">
        <w:rPr>
          <w:lang w:eastAsia="zh-CN"/>
        </w:rPr>
        <w:t>Transaction Reference ID, Delivery Report</w:t>
      </w:r>
      <w:r w:rsidRPr="00140E21">
        <w:t>.</w:t>
      </w:r>
    </w:p>
    <w:p w14:paraId="7D6EB340" w14:textId="77777777" w:rsidR="002D6C3F" w:rsidRPr="00140E21" w:rsidRDefault="002D6C3F" w:rsidP="002D6C3F">
      <w:r w:rsidRPr="00140E21">
        <w:rPr>
          <w:b/>
        </w:rPr>
        <w:t>Inputs (optional):</w:t>
      </w:r>
      <w:r w:rsidRPr="00140E21">
        <w:t xml:space="preserve"> None.</w:t>
      </w:r>
    </w:p>
    <w:p w14:paraId="1ADF9EFB" w14:textId="77777777" w:rsidR="002D6C3F" w:rsidRPr="00140E21" w:rsidRDefault="002D6C3F" w:rsidP="002D6C3F">
      <w:r w:rsidRPr="00140E21">
        <w:rPr>
          <w:b/>
        </w:rPr>
        <w:lastRenderedPageBreak/>
        <w:t>Outputs (required):</w:t>
      </w:r>
      <w:r w:rsidRPr="00140E21">
        <w:rPr>
          <w:lang w:eastAsia="zh-CN"/>
        </w:rPr>
        <w:t xml:space="preserve"> None.</w:t>
      </w:r>
    </w:p>
    <w:p w14:paraId="0FE2B90F" w14:textId="77777777" w:rsidR="002D6C3F" w:rsidRPr="00140E21" w:rsidRDefault="002D6C3F" w:rsidP="002D6C3F">
      <w:pPr>
        <w:pStyle w:val="4"/>
      </w:pPr>
      <w:bookmarkStart w:id="4961" w:name="_Toc20204536"/>
      <w:bookmarkStart w:id="4962" w:name="_Toc27895235"/>
      <w:bookmarkStart w:id="4963" w:name="_Toc36192332"/>
      <w:bookmarkStart w:id="4964" w:name="_Toc45193445"/>
      <w:bookmarkStart w:id="4965" w:name="_Toc47593077"/>
      <w:bookmarkStart w:id="4966" w:name="_Toc51835164"/>
      <w:bookmarkStart w:id="4967" w:name="_Toc51836106"/>
      <w:r w:rsidRPr="00140E21">
        <w:t>5.2.6.6</w:t>
      </w:r>
      <w:r w:rsidRPr="00140E21">
        <w:tab/>
        <w:t>Nnef_BDTPNegotiation service</w:t>
      </w:r>
      <w:bookmarkEnd w:id="4961"/>
      <w:bookmarkEnd w:id="4962"/>
      <w:bookmarkEnd w:id="4963"/>
      <w:bookmarkEnd w:id="4964"/>
      <w:bookmarkEnd w:id="4965"/>
      <w:bookmarkEnd w:id="4966"/>
      <w:bookmarkEnd w:id="4967"/>
    </w:p>
    <w:p w14:paraId="07E23EEF" w14:textId="77777777" w:rsidR="002D6C3F" w:rsidRPr="00140E21" w:rsidRDefault="002D6C3F" w:rsidP="002D6C3F">
      <w:pPr>
        <w:pStyle w:val="5"/>
      </w:pPr>
      <w:bookmarkStart w:id="4968" w:name="_Toc20204537"/>
      <w:bookmarkStart w:id="4969" w:name="_Toc27895236"/>
      <w:bookmarkStart w:id="4970" w:name="_Toc36192333"/>
      <w:bookmarkStart w:id="4971" w:name="_Toc45193446"/>
      <w:bookmarkStart w:id="4972" w:name="_Toc47593078"/>
      <w:bookmarkStart w:id="4973" w:name="_Toc51835165"/>
      <w:bookmarkStart w:id="4974" w:name="_Toc51836107"/>
      <w:r w:rsidRPr="00140E21">
        <w:t>5.2.6.6.1</w:t>
      </w:r>
      <w:r w:rsidRPr="00140E21">
        <w:tab/>
        <w:t>General</w:t>
      </w:r>
      <w:bookmarkEnd w:id="4968"/>
      <w:bookmarkEnd w:id="4969"/>
      <w:bookmarkEnd w:id="4970"/>
      <w:bookmarkEnd w:id="4971"/>
      <w:bookmarkEnd w:id="4972"/>
      <w:bookmarkEnd w:id="4973"/>
      <w:bookmarkEnd w:id="4974"/>
    </w:p>
    <w:p w14:paraId="0D94F912" w14:textId="77777777" w:rsidR="002D6C3F" w:rsidRPr="00140E21" w:rsidRDefault="002D6C3F" w:rsidP="002D6C3F">
      <w:r w:rsidRPr="00140E21">
        <w:t>See clause 4.16.7.</w:t>
      </w:r>
    </w:p>
    <w:p w14:paraId="2723DB64" w14:textId="77777777" w:rsidR="002D6C3F" w:rsidRPr="00140E21" w:rsidRDefault="002D6C3F" w:rsidP="002D6C3F">
      <w:pPr>
        <w:pStyle w:val="5"/>
      </w:pPr>
      <w:bookmarkStart w:id="4975" w:name="_Toc20204538"/>
      <w:bookmarkStart w:id="4976" w:name="_Toc27895237"/>
      <w:bookmarkStart w:id="4977" w:name="_Toc36192334"/>
      <w:bookmarkStart w:id="4978" w:name="_Toc45193447"/>
      <w:bookmarkStart w:id="4979" w:name="_Toc47593079"/>
      <w:bookmarkStart w:id="4980" w:name="_Toc51835166"/>
      <w:bookmarkStart w:id="4981" w:name="_Toc51836108"/>
      <w:r w:rsidRPr="00140E21">
        <w:t>5.2.6.6.2</w:t>
      </w:r>
      <w:r w:rsidRPr="00140E21">
        <w:tab/>
        <w:t>Nnef_BDTPNegotiation_Create service operation</w:t>
      </w:r>
      <w:bookmarkEnd w:id="4975"/>
      <w:bookmarkEnd w:id="4976"/>
      <w:bookmarkEnd w:id="4977"/>
      <w:bookmarkEnd w:id="4978"/>
      <w:bookmarkEnd w:id="4979"/>
      <w:bookmarkEnd w:id="4980"/>
      <w:bookmarkEnd w:id="4981"/>
    </w:p>
    <w:p w14:paraId="25A4597B" w14:textId="77777777" w:rsidR="002D6C3F" w:rsidRPr="00140E21" w:rsidRDefault="002D6C3F" w:rsidP="002D6C3F">
      <w:r w:rsidRPr="00140E21">
        <w:rPr>
          <w:b/>
        </w:rPr>
        <w:t>Service operation name:</w:t>
      </w:r>
      <w:r w:rsidRPr="00140E21">
        <w:t xml:space="preserve"> Nnef_BDTPNegotiation_Create.</w:t>
      </w:r>
    </w:p>
    <w:p w14:paraId="2D098878" w14:textId="77777777" w:rsidR="002D6C3F" w:rsidRPr="00140E21" w:rsidRDefault="002D6C3F" w:rsidP="002D6C3F">
      <w:r w:rsidRPr="00140E21">
        <w:rPr>
          <w:b/>
        </w:rPr>
        <w:t>Description:</w:t>
      </w:r>
      <w:r w:rsidRPr="00140E21">
        <w:t xml:space="preserve"> The consumer requests a background data transfer policy.</w:t>
      </w:r>
    </w:p>
    <w:p w14:paraId="61C533B1" w14:textId="77777777" w:rsidR="002D6C3F" w:rsidRPr="00140E21" w:rsidRDefault="002D6C3F" w:rsidP="002D6C3F">
      <w:r w:rsidRPr="00140E21">
        <w:rPr>
          <w:b/>
        </w:rPr>
        <w:t>Inputs (required):</w:t>
      </w:r>
      <w:r w:rsidRPr="00140E21">
        <w:t xml:space="preserve"> ASP Identifier, Volume per UE, Number of UEs, Desired time window.</w:t>
      </w:r>
    </w:p>
    <w:p w14:paraId="655CEDCE" w14:textId="77777777" w:rsidR="002D6C3F" w:rsidRPr="00140E21" w:rsidRDefault="002D6C3F" w:rsidP="002D6C3F">
      <w:r w:rsidRPr="00140E21">
        <w:rPr>
          <w:b/>
        </w:rPr>
        <w:t>Inputs (optional):</w:t>
      </w:r>
      <w:r w:rsidRPr="00140E21">
        <w:t xml:space="preserve"> External Group Identifier, Network Area Information, Request for notification</w:t>
      </w:r>
      <w:r>
        <w:t>, MAC address or IP 3-tuple of Application server</w:t>
      </w:r>
      <w:r w:rsidRPr="00140E21">
        <w:t>.</w:t>
      </w:r>
    </w:p>
    <w:p w14:paraId="391BF63E" w14:textId="77777777" w:rsidR="002D6C3F" w:rsidRPr="00140E21" w:rsidRDefault="002D6C3F" w:rsidP="002D6C3F">
      <w:r w:rsidRPr="00140E21">
        <w:rPr>
          <w:b/>
        </w:rPr>
        <w:t>Outputs (required):</w:t>
      </w:r>
      <w:r w:rsidRPr="00140E21">
        <w:t xml:space="preserve"> Background Data Transfer Reference ID, one or more background data transfer policies.</w:t>
      </w:r>
    </w:p>
    <w:p w14:paraId="00C26C6A" w14:textId="77777777" w:rsidR="002D6C3F" w:rsidRPr="00140E21" w:rsidRDefault="002D6C3F" w:rsidP="002D6C3F">
      <w:r w:rsidRPr="00140E21">
        <w:rPr>
          <w:b/>
        </w:rPr>
        <w:t>Output, Optional:</w:t>
      </w:r>
      <w:r w:rsidRPr="00140E21">
        <w:t xml:space="preserve"> None.</w:t>
      </w:r>
    </w:p>
    <w:p w14:paraId="3DC5C15A" w14:textId="77777777" w:rsidR="002D6C3F" w:rsidRPr="00140E21" w:rsidRDefault="002D6C3F" w:rsidP="002D6C3F">
      <w:pPr>
        <w:pStyle w:val="5"/>
      </w:pPr>
      <w:bookmarkStart w:id="4982" w:name="_Toc20204539"/>
      <w:bookmarkStart w:id="4983" w:name="_Toc27895238"/>
      <w:bookmarkStart w:id="4984" w:name="_Toc36192335"/>
      <w:bookmarkStart w:id="4985" w:name="_Toc45193448"/>
      <w:bookmarkStart w:id="4986" w:name="_Toc47593080"/>
      <w:bookmarkStart w:id="4987" w:name="_Toc51835167"/>
      <w:bookmarkStart w:id="4988" w:name="_Toc51836109"/>
      <w:r w:rsidRPr="00140E21">
        <w:t>5.2.6.6.3</w:t>
      </w:r>
      <w:r w:rsidRPr="00140E21">
        <w:tab/>
        <w:t>Nnef_BDTPNegotiation_Update service operation</w:t>
      </w:r>
      <w:bookmarkEnd w:id="4982"/>
      <w:bookmarkEnd w:id="4983"/>
      <w:bookmarkEnd w:id="4984"/>
      <w:bookmarkEnd w:id="4985"/>
      <w:bookmarkEnd w:id="4986"/>
      <w:bookmarkEnd w:id="4987"/>
      <w:bookmarkEnd w:id="4988"/>
    </w:p>
    <w:p w14:paraId="66975EEE" w14:textId="77777777" w:rsidR="002D6C3F" w:rsidRPr="00140E21" w:rsidRDefault="002D6C3F" w:rsidP="002D6C3F">
      <w:r w:rsidRPr="00140E21">
        <w:rPr>
          <w:b/>
        </w:rPr>
        <w:t>Service operation name:</w:t>
      </w:r>
      <w:r w:rsidRPr="00140E21">
        <w:t xml:space="preserve"> Nnef_BDTPNegotiation Update.</w:t>
      </w:r>
    </w:p>
    <w:p w14:paraId="5821AF78" w14:textId="77777777" w:rsidR="002D6C3F" w:rsidRPr="00140E21" w:rsidRDefault="002D6C3F" w:rsidP="002D6C3F">
      <w:r w:rsidRPr="00140E21">
        <w:rPr>
          <w:b/>
        </w:rPr>
        <w:t>Description:</w:t>
      </w:r>
      <w:r w:rsidRPr="00140E21">
        <w:t xml:space="preserve"> the consumer requests the selected background data transfer policy to be set.</w:t>
      </w:r>
    </w:p>
    <w:p w14:paraId="1F5574B9" w14:textId="77777777" w:rsidR="002D6C3F" w:rsidRPr="00140E21" w:rsidRDefault="002D6C3F" w:rsidP="002D6C3F">
      <w:r w:rsidRPr="00140E21">
        <w:rPr>
          <w:b/>
        </w:rPr>
        <w:t>Inputs (required):</w:t>
      </w:r>
      <w:r w:rsidRPr="00140E21">
        <w:t xml:space="preserve"> Background Data Transfer Reference ID, background data transfer policy.</w:t>
      </w:r>
    </w:p>
    <w:p w14:paraId="2C6BA6CA" w14:textId="77777777" w:rsidR="002D6C3F" w:rsidRPr="00140E21" w:rsidRDefault="002D6C3F" w:rsidP="002D6C3F">
      <w:r w:rsidRPr="00140E21">
        <w:rPr>
          <w:b/>
        </w:rPr>
        <w:t>Inputs (optional):</w:t>
      </w:r>
      <w:r>
        <w:t xml:space="preserve"> Stop </w:t>
      </w:r>
      <w:r w:rsidRPr="00140E21">
        <w:t>notification.</w:t>
      </w:r>
    </w:p>
    <w:p w14:paraId="38EA5518" w14:textId="77777777" w:rsidR="002D6C3F" w:rsidRPr="00140E21" w:rsidRDefault="002D6C3F" w:rsidP="002D6C3F">
      <w:r w:rsidRPr="00140E21">
        <w:rPr>
          <w:b/>
        </w:rPr>
        <w:t>Outputs (required):</w:t>
      </w:r>
      <w:r w:rsidRPr="00140E21">
        <w:t xml:space="preserve"> None.</w:t>
      </w:r>
    </w:p>
    <w:p w14:paraId="10CF5F06" w14:textId="77777777" w:rsidR="002D6C3F" w:rsidRPr="00140E21" w:rsidRDefault="002D6C3F" w:rsidP="002D6C3F">
      <w:r w:rsidRPr="00140E21">
        <w:rPr>
          <w:b/>
        </w:rPr>
        <w:t>Outputs (optional):</w:t>
      </w:r>
      <w:r w:rsidRPr="00140E21">
        <w:t xml:space="preserve"> None.</w:t>
      </w:r>
    </w:p>
    <w:p w14:paraId="7E7D32D5" w14:textId="77777777" w:rsidR="002D6C3F" w:rsidRPr="00140E21" w:rsidRDefault="002D6C3F" w:rsidP="002D6C3F">
      <w:pPr>
        <w:pStyle w:val="5"/>
      </w:pPr>
      <w:bookmarkStart w:id="4989" w:name="_Toc20204540"/>
      <w:bookmarkStart w:id="4990" w:name="_Toc27895239"/>
      <w:bookmarkStart w:id="4991" w:name="_Toc36192336"/>
      <w:bookmarkStart w:id="4992" w:name="_Toc45193449"/>
      <w:bookmarkStart w:id="4993" w:name="_Toc47593081"/>
      <w:bookmarkStart w:id="4994" w:name="_Toc51835168"/>
      <w:bookmarkStart w:id="4995" w:name="_Toc51836110"/>
      <w:r w:rsidRPr="00140E21">
        <w:t>5.2.6.6.4</w:t>
      </w:r>
      <w:r w:rsidRPr="00140E21">
        <w:tab/>
        <w:t>Nnef_BDTPNegotiation_Notify service operation</w:t>
      </w:r>
      <w:bookmarkEnd w:id="4989"/>
      <w:bookmarkEnd w:id="4990"/>
      <w:bookmarkEnd w:id="4991"/>
      <w:bookmarkEnd w:id="4992"/>
      <w:bookmarkEnd w:id="4993"/>
      <w:bookmarkEnd w:id="4994"/>
      <w:bookmarkEnd w:id="4995"/>
    </w:p>
    <w:p w14:paraId="2414046D" w14:textId="77777777" w:rsidR="002D6C3F" w:rsidRPr="00140E21" w:rsidRDefault="002D6C3F" w:rsidP="002D6C3F">
      <w:r w:rsidRPr="00140E21">
        <w:rPr>
          <w:b/>
        </w:rPr>
        <w:t>Service operation name:</w:t>
      </w:r>
      <w:r w:rsidRPr="00140E21">
        <w:t xml:space="preserve"> Nnef_BDTPNegotiation_Notify</w:t>
      </w:r>
    </w:p>
    <w:p w14:paraId="2EFA8491" w14:textId="77777777" w:rsidR="002D6C3F" w:rsidRPr="00140E21" w:rsidRDefault="002D6C3F" w:rsidP="002D6C3F">
      <w:r w:rsidRPr="00140E21">
        <w:rPr>
          <w:b/>
        </w:rPr>
        <w:t>Description:</w:t>
      </w:r>
      <w:r w:rsidRPr="00140E21">
        <w:t xml:space="preserve"> NEF sends the BDT warning notification to the NF consumer.</w:t>
      </w:r>
    </w:p>
    <w:p w14:paraId="5BBC86A4" w14:textId="77777777" w:rsidR="002D6C3F" w:rsidRPr="00140E21" w:rsidRDefault="002D6C3F" w:rsidP="002D6C3F">
      <w:r w:rsidRPr="00140E21">
        <w:rPr>
          <w:b/>
        </w:rPr>
        <w:t>Inputs (required):</w:t>
      </w:r>
      <w:r w:rsidRPr="00140E21">
        <w:t xml:space="preserve"> Background data transfer reference ID.</w:t>
      </w:r>
    </w:p>
    <w:p w14:paraId="6A8624DB" w14:textId="77777777" w:rsidR="002D6C3F" w:rsidRPr="00140E21" w:rsidRDefault="002D6C3F" w:rsidP="002D6C3F">
      <w:r w:rsidRPr="00140E21">
        <w:rPr>
          <w:b/>
        </w:rPr>
        <w:t>Inputs (optional):</w:t>
      </w:r>
      <w:r w:rsidRPr="00140E21">
        <w:t xml:space="preserve"> Network Area Information, Time window</w:t>
      </w:r>
      <w:r>
        <w:t>, list of candidate Background DataTransfer policies</w:t>
      </w:r>
      <w:r w:rsidRPr="00140E21">
        <w:t>.</w:t>
      </w:r>
    </w:p>
    <w:p w14:paraId="3740D940" w14:textId="77777777" w:rsidR="002D6C3F" w:rsidRPr="00140E21" w:rsidRDefault="002D6C3F" w:rsidP="002D6C3F">
      <w:r w:rsidRPr="00140E21">
        <w:rPr>
          <w:b/>
        </w:rPr>
        <w:t>Outputs (required):</w:t>
      </w:r>
      <w:r w:rsidRPr="00140E21">
        <w:t xml:space="preserve"> None.</w:t>
      </w:r>
    </w:p>
    <w:p w14:paraId="4DDB311C" w14:textId="77777777" w:rsidR="002D6C3F" w:rsidRPr="00140E21" w:rsidRDefault="002D6C3F" w:rsidP="002D6C3F">
      <w:r w:rsidRPr="00140E21">
        <w:rPr>
          <w:b/>
        </w:rPr>
        <w:t>Outputs (optional):</w:t>
      </w:r>
      <w:r w:rsidRPr="00140E21">
        <w:t xml:space="preserve"> None.</w:t>
      </w:r>
    </w:p>
    <w:p w14:paraId="6CF7D63C" w14:textId="77777777" w:rsidR="002D6C3F" w:rsidRPr="00140E21" w:rsidRDefault="002D6C3F" w:rsidP="002D6C3F">
      <w:pPr>
        <w:pStyle w:val="4"/>
      </w:pPr>
      <w:bookmarkStart w:id="4996" w:name="_Toc20204541"/>
      <w:bookmarkStart w:id="4997" w:name="_Toc27895240"/>
      <w:bookmarkStart w:id="4998" w:name="_Toc36192337"/>
      <w:bookmarkStart w:id="4999" w:name="_Toc45193450"/>
      <w:bookmarkStart w:id="5000" w:name="_Toc47593082"/>
      <w:bookmarkStart w:id="5001" w:name="_Toc51835169"/>
      <w:bookmarkStart w:id="5002" w:name="_Toc51836111"/>
      <w:r w:rsidRPr="00140E21">
        <w:t>5.2.6.7</w:t>
      </w:r>
      <w:r w:rsidRPr="00140E21">
        <w:tab/>
        <w:t>Nnef_TrafficInfluence service</w:t>
      </w:r>
      <w:bookmarkEnd w:id="4996"/>
      <w:bookmarkEnd w:id="4997"/>
      <w:bookmarkEnd w:id="4998"/>
      <w:bookmarkEnd w:id="4999"/>
      <w:bookmarkEnd w:id="5000"/>
      <w:bookmarkEnd w:id="5001"/>
      <w:bookmarkEnd w:id="5002"/>
    </w:p>
    <w:p w14:paraId="7AE2BE8B" w14:textId="77777777" w:rsidR="002D6C3F" w:rsidRPr="00140E21" w:rsidRDefault="002D6C3F" w:rsidP="002D6C3F">
      <w:pPr>
        <w:pStyle w:val="5"/>
      </w:pPr>
      <w:bookmarkStart w:id="5003" w:name="_Toc20204542"/>
      <w:bookmarkStart w:id="5004" w:name="_Toc27895241"/>
      <w:bookmarkStart w:id="5005" w:name="_Toc36192338"/>
      <w:bookmarkStart w:id="5006" w:name="_Toc45193451"/>
      <w:bookmarkStart w:id="5007" w:name="_Toc47593083"/>
      <w:bookmarkStart w:id="5008" w:name="_Toc51835170"/>
      <w:bookmarkStart w:id="5009" w:name="_Toc51836112"/>
      <w:r w:rsidRPr="00140E21">
        <w:t>5.2.6.7.1</w:t>
      </w:r>
      <w:r w:rsidRPr="00140E21">
        <w:tab/>
        <w:t>General</w:t>
      </w:r>
      <w:bookmarkEnd w:id="5003"/>
      <w:bookmarkEnd w:id="5004"/>
      <w:bookmarkEnd w:id="5005"/>
      <w:bookmarkEnd w:id="5006"/>
      <w:bookmarkEnd w:id="5007"/>
      <w:bookmarkEnd w:id="5008"/>
      <w:bookmarkEnd w:id="5009"/>
    </w:p>
    <w:p w14:paraId="67B4D959" w14:textId="77777777" w:rsidR="002D6C3F" w:rsidRPr="00140E21" w:rsidRDefault="002D6C3F" w:rsidP="002D6C3F">
      <w:r w:rsidRPr="00140E21">
        <w:rPr>
          <w:b/>
        </w:rPr>
        <w:t>Service description:</w:t>
      </w:r>
      <w:r w:rsidRPr="00140E21">
        <w:t xml:space="preserve"> This service provides:</w:t>
      </w:r>
    </w:p>
    <w:p w14:paraId="2003191B" w14:textId="77777777" w:rsidR="002D6C3F" w:rsidRPr="00140E21" w:rsidRDefault="002D6C3F" w:rsidP="002D6C3F">
      <w:pPr>
        <w:pStyle w:val="B1"/>
      </w:pPr>
      <w:r w:rsidRPr="00140E21">
        <w:t>-</w:t>
      </w:r>
      <w:r w:rsidRPr="00140E21">
        <w:tab/>
        <w:t>Request authorization of NF Service Consumer requests.</w:t>
      </w:r>
    </w:p>
    <w:p w14:paraId="31E6D842" w14:textId="77777777" w:rsidR="002D6C3F" w:rsidRPr="00140E21" w:rsidRDefault="002D6C3F" w:rsidP="002D6C3F">
      <w:pPr>
        <w:pStyle w:val="B1"/>
      </w:pPr>
      <w:r w:rsidRPr="00140E21">
        <w:t>-</w:t>
      </w:r>
      <w:r w:rsidRPr="00140E21">
        <w:tab/>
        <w:t>Request parameter mapping from NF Service Consumer requests to 5GC parameters and vice versa as described in TS</w:t>
      </w:r>
      <w:r>
        <w:t> </w:t>
      </w:r>
      <w:r w:rsidRPr="00140E21">
        <w:t>23.501</w:t>
      </w:r>
      <w:r>
        <w:t> </w:t>
      </w:r>
      <w:r w:rsidRPr="00140E21">
        <w:t>[2], clause 5.6.7.</w:t>
      </w:r>
    </w:p>
    <w:p w14:paraId="00031F57" w14:textId="77777777" w:rsidR="002D6C3F" w:rsidRPr="00140E21" w:rsidRDefault="002D6C3F" w:rsidP="002D6C3F">
      <w:pPr>
        <w:pStyle w:val="B1"/>
      </w:pPr>
      <w:r w:rsidRPr="00140E21">
        <w:t>-</w:t>
      </w:r>
      <w:r w:rsidRPr="00140E21">
        <w:tab/>
        <w:t>NF Service Consumer request routing (forwarding) to actual NF Service Producer to influence traffic routing decisions as described in TS</w:t>
      </w:r>
      <w:r>
        <w:t> </w:t>
      </w:r>
      <w:r w:rsidRPr="00140E21">
        <w:t>23.501</w:t>
      </w:r>
      <w:r>
        <w:t> </w:t>
      </w:r>
      <w:r w:rsidRPr="00140E21">
        <w:t>[2], clause 5.6.7.</w:t>
      </w:r>
    </w:p>
    <w:p w14:paraId="12D60B66" w14:textId="77777777" w:rsidR="002D6C3F" w:rsidRPr="00140E21" w:rsidRDefault="002D6C3F" w:rsidP="002D6C3F">
      <w:pPr>
        <w:pStyle w:val="5"/>
      </w:pPr>
      <w:bookmarkStart w:id="5010" w:name="_Toc20204543"/>
      <w:bookmarkStart w:id="5011" w:name="_Toc27895242"/>
      <w:bookmarkStart w:id="5012" w:name="_Toc36192339"/>
      <w:bookmarkStart w:id="5013" w:name="_Toc45193452"/>
      <w:bookmarkStart w:id="5014" w:name="_Toc47593084"/>
      <w:bookmarkStart w:id="5015" w:name="_Toc51835171"/>
      <w:bookmarkStart w:id="5016" w:name="_Toc51836113"/>
      <w:r w:rsidRPr="00140E21">
        <w:t>5.2.6.7.2</w:t>
      </w:r>
      <w:r w:rsidRPr="00140E21">
        <w:tab/>
        <w:t>Nnef_TrafficInfluence_Create operation</w:t>
      </w:r>
      <w:bookmarkEnd w:id="5010"/>
      <w:bookmarkEnd w:id="5011"/>
      <w:bookmarkEnd w:id="5012"/>
      <w:bookmarkEnd w:id="5013"/>
      <w:bookmarkEnd w:id="5014"/>
      <w:bookmarkEnd w:id="5015"/>
      <w:bookmarkEnd w:id="5016"/>
    </w:p>
    <w:p w14:paraId="388003C6" w14:textId="77777777" w:rsidR="002D6C3F" w:rsidRPr="00140E21" w:rsidRDefault="002D6C3F" w:rsidP="002D6C3F">
      <w:r w:rsidRPr="00140E21">
        <w:rPr>
          <w:b/>
        </w:rPr>
        <w:t>Service operation name:</w:t>
      </w:r>
      <w:r w:rsidRPr="00140E21">
        <w:t xml:space="preserve"> Nnef_TrafficInfluence_Create</w:t>
      </w:r>
    </w:p>
    <w:p w14:paraId="221DA1AE" w14:textId="77777777" w:rsidR="002D6C3F" w:rsidRPr="00140E21" w:rsidRDefault="002D6C3F" w:rsidP="002D6C3F">
      <w:r w:rsidRPr="00140E21">
        <w:rPr>
          <w:b/>
        </w:rPr>
        <w:lastRenderedPageBreak/>
        <w:t>Description:</w:t>
      </w:r>
      <w:r w:rsidRPr="00140E21">
        <w:t xml:space="preserve"> Authorize the request and forward the request for traffic influence.</w:t>
      </w:r>
    </w:p>
    <w:p w14:paraId="65D04ACE" w14:textId="77777777" w:rsidR="002D6C3F" w:rsidRPr="00140E21" w:rsidRDefault="002D6C3F" w:rsidP="002D6C3F">
      <w:r w:rsidRPr="00140E21">
        <w:rPr>
          <w:b/>
        </w:rPr>
        <w:t>Inputs (required):</w:t>
      </w:r>
      <w:r w:rsidRPr="00140E21">
        <w:t xml:space="preserve"> AF Transaction Id.</w:t>
      </w:r>
    </w:p>
    <w:p w14:paraId="02D29C54" w14:textId="77777777" w:rsidR="002D6C3F" w:rsidRPr="00140E21" w:rsidRDefault="002D6C3F" w:rsidP="002D6C3F">
      <w:r w:rsidRPr="00140E21">
        <w:t>The AF Transaction Id refers to the request.</w:t>
      </w:r>
    </w:p>
    <w:p w14:paraId="64C3EDAC" w14:textId="77777777" w:rsidR="002D6C3F" w:rsidRPr="00140E21" w:rsidRDefault="002D6C3F" w:rsidP="002D6C3F">
      <w:r w:rsidRPr="00140E21">
        <w:rPr>
          <w:b/>
        </w:rPr>
        <w:t>Inputs (optional):</w:t>
      </w:r>
      <w:r w:rsidRPr="00140E21">
        <w:t xml:space="preserve"> 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 Temporal validity condition and Spatial validity condition as described in TS</w:t>
      </w:r>
      <w:r>
        <w:t> </w:t>
      </w:r>
      <w:r w:rsidRPr="00140E21">
        <w:t>23.501</w:t>
      </w:r>
      <w:r>
        <w:t> </w:t>
      </w:r>
      <w:r w:rsidRPr="00140E21">
        <w:t>[2], clause 5.6.7.</w:t>
      </w:r>
    </w:p>
    <w:p w14:paraId="4B81D14D" w14:textId="77777777" w:rsidR="002D6C3F" w:rsidRPr="00140E21" w:rsidRDefault="002D6C3F" w:rsidP="002D6C3F">
      <w:r w:rsidRPr="00140E21">
        <w:rPr>
          <w:b/>
        </w:rPr>
        <w:t>Outputs (required):</w:t>
      </w:r>
      <w:r w:rsidRPr="00140E21">
        <w:t xml:space="preserve"> Operation execution result indication.</w:t>
      </w:r>
    </w:p>
    <w:p w14:paraId="4E476471" w14:textId="77777777" w:rsidR="002D6C3F" w:rsidRPr="00140E21" w:rsidRDefault="002D6C3F" w:rsidP="002D6C3F">
      <w:r w:rsidRPr="00140E21">
        <w:rPr>
          <w:b/>
        </w:rPr>
        <w:t>Outputs (optional):</w:t>
      </w:r>
      <w:r w:rsidRPr="00140E21">
        <w:t xml:space="preserve"> None.</w:t>
      </w:r>
    </w:p>
    <w:p w14:paraId="23E52B5A" w14:textId="77777777" w:rsidR="002D6C3F" w:rsidRPr="00140E21" w:rsidRDefault="002D6C3F" w:rsidP="002D6C3F">
      <w:pPr>
        <w:pStyle w:val="5"/>
      </w:pPr>
      <w:bookmarkStart w:id="5017" w:name="_Toc20204544"/>
      <w:bookmarkStart w:id="5018" w:name="_Toc27895243"/>
      <w:bookmarkStart w:id="5019" w:name="_Toc36192340"/>
      <w:bookmarkStart w:id="5020" w:name="_Toc45193453"/>
      <w:bookmarkStart w:id="5021" w:name="_Toc47593085"/>
      <w:bookmarkStart w:id="5022" w:name="_Toc51835172"/>
      <w:bookmarkStart w:id="5023" w:name="_Toc51836114"/>
      <w:r w:rsidRPr="00140E21">
        <w:t>5.2.6.7.3</w:t>
      </w:r>
      <w:r w:rsidRPr="00140E21">
        <w:tab/>
        <w:t>Nnef_TrafficInfluence_Update operation</w:t>
      </w:r>
      <w:bookmarkEnd w:id="5017"/>
      <w:bookmarkEnd w:id="5018"/>
      <w:bookmarkEnd w:id="5019"/>
      <w:bookmarkEnd w:id="5020"/>
      <w:bookmarkEnd w:id="5021"/>
      <w:bookmarkEnd w:id="5022"/>
      <w:bookmarkEnd w:id="5023"/>
    </w:p>
    <w:p w14:paraId="29BCEF8B" w14:textId="77777777" w:rsidR="002D6C3F" w:rsidRPr="00140E21" w:rsidRDefault="002D6C3F" w:rsidP="002D6C3F">
      <w:r w:rsidRPr="00140E21">
        <w:rPr>
          <w:b/>
        </w:rPr>
        <w:t>Service operation name:</w:t>
      </w:r>
      <w:r w:rsidRPr="00140E21">
        <w:t xml:space="preserve"> Nnef_TrafficInfluence_Update</w:t>
      </w:r>
    </w:p>
    <w:p w14:paraId="503E64C9" w14:textId="77777777" w:rsidR="002D6C3F" w:rsidRPr="00140E21" w:rsidRDefault="002D6C3F" w:rsidP="002D6C3F">
      <w:r w:rsidRPr="00140E21">
        <w:rPr>
          <w:b/>
        </w:rPr>
        <w:t>Description:</w:t>
      </w:r>
      <w:r w:rsidRPr="00140E21">
        <w:t xml:space="preserve"> Authorize the request and forward the request to update the traffic influence.</w:t>
      </w:r>
    </w:p>
    <w:p w14:paraId="04AD6331" w14:textId="77777777" w:rsidR="002D6C3F" w:rsidRPr="00140E21" w:rsidRDefault="002D6C3F" w:rsidP="002D6C3F">
      <w:r w:rsidRPr="00140E21">
        <w:rPr>
          <w:b/>
        </w:rPr>
        <w:t>Inputs (required):</w:t>
      </w:r>
      <w:r w:rsidRPr="00140E21">
        <w:t xml:space="preserve"> AF Transaction Id.</w:t>
      </w:r>
    </w:p>
    <w:p w14:paraId="0AC2FF0F" w14:textId="77777777" w:rsidR="002D6C3F" w:rsidRPr="00140E21" w:rsidRDefault="002D6C3F" w:rsidP="002D6C3F">
      <w:r w:rsidRPr="00140E21">
        <w:t>The AF Transaction Id identifies the NF Service Consumer request to be updated.</w:t>
      </w:r>
    </w:p>
    <w:p w14:paraId="75BF9506" w14:textId="77777777" w:rsidR="002D6C3F" w:rsidRPr="00140E21" w:rsidRDefault="002D6C3F" w:rsidP="002D6C3F">
      <w:r w:rsidRPr="00140E21">
        <w:rPr>
          <w:b/>
        </w:rPr>
        <w:t>Inputs (optional):</w:t>
      </w:r>
      <w:r w:rsidRPr="00140E21">
        <w:t xml:space="preserve"> Same optional information as in Nnef_TrafficInfluence_Create Input.</w:t>
      </w:r>
    </w:p>
    <w:p w14:paraId="51C4F852" w14:textId="77777777" w:rsidR="002D6C3F" w:rsidRPr="00140E21" w:rsidRDefault="002D6C3F" w:rsidP="002D6C3F">
      <w:r w:rsidRPr="00140E21">
        <w:rPr>
          <w:b/>
        </w:rPr>
        <w:t>Outputs (required):</w:t>
      </w:r>
      <w:r w:rsidRPr="00140E21">
        <w:t xml:space="preserve"> Operation execution result indication.</w:t>
      </w:r>
    </w:p>
    <w:p w14:paraId="0C77466C" w14:textId="77777777" w:rsidR="002D6C3F" w:rsidRPr="00140E21" w:rsidRDefault="002D6C3F" w:rsidP="002D6C3F">
      <w:r w:rsidRPr="00140E21">
        <w:rPr>
          <w:b/>
        </w:rPr>
        <w:t>Outputs (optional):</w:t>
      </w:r>
      <w:r w:rsidRPr="00140E21">
        <w:t xml:space="preserve"> None.</w:t>
      </w:r>
    </w:p>
    <w:p w14:paraId="56D54E89" w14:textId="77777777" w:rsidR="002D6C3F" w:rsidRPr="00140E21" w:rsidRDefault="002D6C3F" w:rsidP="002D6C3F">
      <w:pPr>
        <w:pStyle w:val="5"/>
      </w:pPr>
      <w:bookmarkStart w:id="5024" w:name="_Toc20204545"/>
      <w:bookmarkStart w:id="5025" w:name="_Toc27895244"/>
      <w:bookmarkStart w:id="5026" w:name="_Toc36192341"/>
      <w:bookmarkStart w:id="5027" w:name="_Toc45193454"/>
      <w:bookmarkStart w:id="5028" w:name="_Toc47593086"/>
      <w:bookmarkStart w:id="5029" w:name="_Toc51835173"/>
      <w:bookmarkStart w:id="5030" w:name="_Toc51836115"/>
      <w:r w:rsidRPr="00140E21">
        <w:t>5.2.6.7.4</w:t>
      </w:r>
      <w:r w:rsidRPr="00140E21">
        <w:tab/>
        <w:t>Nnef_TrafficInfluence_Delete operation</w:t>
      </w:r>
      <w:bookmarkEnd w:id="5024"/>
      <w:bookmarkEnd w:id="5025"/>
      <w:bookmarkEnd w:id="5026"/>
      <w:bookmarkEnd w:id="5027"/>
      <w:bookmarkEnd w:id="5028"/>
      <w:bookmarkEnd w:id="5029"/>
      <w:bookmarkEnd w:id="5030"/>
    </w:p>
    <w:p w14:paraId="5032CB8A" w14:textId="77777777" w:rsidR="002D6C3F" w:rsidRPr="00140E21" w:rsidRDefault="002D6C3F" w:rsidP="002D6C3F">
      <w:r w:rsidRPr="00140E21">
        <w:rPr>
          <w:b/>
        </w:rPr>
        <w:t>Service operation name:</w:t>
      </w:r>
      <w:r w:rsidRPr="00140E21">
        <w:t xml:space="preserve"> Nnef</w:t>
      </w:r>
      <w:r>
        <w:t>_</w:t>
      </w:r>
      <w:r w:rsidRPr="00140E21">
        <w:t>TrafficInfluence_Delete</w:t>
      </w:r>
    </w:p>
    <w:p w14:paraId="47B74AF1" w14:textId="77777777" w:rsidR="002D6C3F" w:rsidRPr="00140E21" w:rsidRDefault="002D6C3F" w:rsidP="002D6C3F">
      <w:r w:rsidRPr="00140E21">
        <w:rPr>
          <w:b/>
        </w:rPr>
        <w:t>Description:</w:t>
      </w:r>
      <w:r w:rsidRPr="00140E21">
        <w:t xml:space="preserve"> Authorize the request and forward the request to delete(s) request for traffic influence.</w:t>
      </w:r>
    </w:p>
    <w:p w14:paraId="5DC2E946" w14:textId="77777777" w:rsidR="002D6C3F" w:rsidRPr="00140E21" w:rsidRDefault="002D6C3F" w:rsidP="002D6C3F">
      <w:r w:rsidRPr="00140E21">
        <w:rPr>
          <w:b/>
        </w:rPr>
        <w:t>Inputs (required):</w:t>
      </w:r>
      <w:r w:rsidRPr="00140E21">
        <w:t xml:space="preserve"> AF Transaction Id.</w:t>
      </w:r>
    </w:p>
    <w:p w14:paraId="197C0796" w14:textId="77777777" w:rsidR="002D6C3F" w:rsidRPr="00140E21" w:rsidRDefault="002D6C3F" w:rsidP="002D6C3F">
      <w:r w:rsidRPr="00140E21">
        <w:t>The AF Transaction Id identifies the NF Service Consumer request for traffic influence to be deleted.</w:t>
      </w:r>
    </w:p>
    <w:p w14:paraId="463BC136" w14:textId="77777777" w:rsidR="002D6C3F" w:rsidRPr="00140E21" w:rsidRDefault="002D6C3F" w:rsidP="002D6C3F">
      <w:r w:rsidRPr="00140E21">
        <w:rPr>
          <w:b/>
        </w:rPr>
        <w:t>Inputs (optional):</w:t>
      </w:r>
      <w:r w:rsidRPr="00140E21">
        <w:t xml:space="preserve"> None.</w:t>
      </w:r>
    </w:p>
    <w:p w14:paraId="7D700589" w14:textId="77777777" w:rsidR="002D6C3F" w:rsidRPr="00140E21" w:rsidRDefault="002D6C3F" w:rsidP="002D6C3F">
      <w:r w:rsidRPr="00140E21">
        <w:rPr>
          <w:b/>
        </w:rPr>
        <w:t>Outputs (required):</w:t>
      </w:r>
      <w:r w:rsidRPr="00140E21">
        <w:t xml:space="preserve"> Operation execution result indication.</w:t>
      </w:r>
    </w:p>
    <w:p w14:paraId="4D915F91" w14:textId="77777777" w:rsidR="002D6C3F" w:rsidRPr="00140E21" w:rsidRDefault="002D6C3F" w:rsidP="002D6C3F">
      <w:r w:rsidRPr="00140E21">
        <w:rPr>
          <w:b/>
        </w:rPr>
        <w:t>Outputs (optional):</w:t>
      </w:r>
      <w:r w:rsidRPr="00140E21">
        <w:t xml:space="preserve"> None.</w:t>
      </w:r>
    </w:p>
    <w:p w14:paraId="5D0C0ED2" w14:textId="77777777" w:rsidR="002D6C3F" w:rsidRPr="00140E21" w:rsidRDefault="002D6C3F" w:rsidP="002D6C3F">
      <w:pPr>
        <w:pStyle w:val="5"/>
      </w:pPr>
      <w:bookmarkStart w:id="5031" w:name="_Toc20204546"/>
      <w:bookmarkStart w:id="5032" w:name="_Toc27895245"/>
      <w:bookmarkStart w:id="5033" w:name="_Toc36192342"/>
      <w:bookmarkStart w:id="5034" w:name="_Toc45193455"/>
      <w:bookmarkStart w:id="5035" w:name="_Toc47593087"/>
      <w:bookmarkStart w:id="5036" w:name="_Toc51835174"/>
      <w:bookmarkStart w:id="5037" w:name="_Toc51836116"/>
      <w:r>
        <w:t>5.2.6.7.4A</w:t>
      </w:r>
      <w:r>
        <w:tab/>
        <w:t>Nnef_TrafficInfluence_Get operation</w:t>
      </w:r>
      <w:bookmarkEnd w:id="5031"/>
      <w:bookmarkEnd w:id="5032"/>
      <w:bookmarkEnd w:id="5033"/>
      <w:bookmarkEnd w:id="5034"/>
      <w:bookmarkEnd w:id="5035"/>
      <w:bookmarkEnd w:id="5036"/>
      <w:bookmarkEnd w:id="5037"/>
    </w:p>
    <w:p w14:paraId="32A183A1" w14:textId="77777777" w:rsidR="002D6C3F" w:rsidRPr="00140E21" w:rsidRDefault="002D6C3F" w:rsidP="002D6C3F">
      <w:r w:rsidRPr="00140E21">
        <w:rPr>
          <w:b/>
        </w:rPr>
        <w:t>Service operation name:</w:t>
      </w:r>
      <w:r w:rsidRPr="00140E21">
        <w:t xml:space="preserve"> Nnef</w:t>
      </w:r>
      <w:r>
        <w:t>_TrafficInfluence_Get</w:t>
      </w:r>
    </w:p>
    <w:p w14:paraId="79437C32" w14:textId="77777777" w:rsidR="002D6C3F" w:rsidRPr="00140E21" w:rsidRDefault="002D6C3F" w:rsidP="002D6C3F">
      <w:r w:rsidRPr="00140E21">
        <w:rPr>
          <w:b/>
        </w:rPr>
        <w:t>Description:</w:t>
      </w:r>
      <w:r w:rsidRPr="00140E21">
        <w:t xml:space="preserve"> </w:t>
      </w:r>
      <w:r>
        <w:t>Get the current traffic influence parameters</w:t>
      </w:r>
      <w:r w:rsidRPr="00140E21">
        <w:t>.</w:t>
      </w:r>
    </w:p>
    <w:p w14:paraId="2D0079A9" w14:textId="77777777" w:rsidR="002D6C3F" w:rsidRPr="00140E21" w:rsidRDefault="002D6C3F" w:rsidP="002D6C3F">
      <w:r w:rsidRPr="00140E21">
        <w:rPr>
          <w:b/>
        </w:rPr>
        <w:t>Inputs (required):</w:t>
      </w:r>
      <w:r w:rsidRPr="00140E21">
        <w:t xml:space="preserve"> AF Transaction Id.</w:t>
      </w:r>
    </w:p>
    <w:p w14:paraId="064806AA" w14:textId="77777777" w:rsidR="002D6C3F" w:rsidRPr="00140E21" w:rsidRDefault="002D6C3F" w:rsidP="002D6C3F">
      <w:r>
        <w:t>The AF Transaction Id refers to the request.</w:t>
      </w:r>
    </w:p>
    <w:p w14:paraId="14345910" w14:textId="77777777" w:rsidR="002D6C3F" w:rsidRPr="00140E21" w:rsidRDefault="002D6C3F" w:rsidP="002D6C3F">
      <w:r w:rsidRPr="00140E21">
        <w:rPr>
          <w:b/>
        </w:rPr>
        <w:t>Inputs (optional):</w:t>
      </w:r>
      <w:r w:rsidRPr="00140E21">
        <w:t xml:space="preserve"> </w:t>
      </w:r>
      <w:r>
        <w:t>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p>
    <w:p w14:paraId="37498238" w14:textId="77777777" w:rsidR="002D6C3F" w:rsidRPr="00140E21" w:rsidRDefault="002D6C3F" w:rsidP="002D6C3F">
      <w:r w:rsidRPr="00140E21">
        <w:rPr>
          <w:b/>
        </w:rPr>
        <w:t>Outputs (required):</w:t>
      </w:r>
      <w:r w:rsidRPr="00140E21">
        <w:t xml:space="preserve"> </w:t>
      </w:r>
      <w:r>
        <w:t>Operation execution result indication, requested data.</w:t>
      </w:r>
    </w:p>
    <w:p w14:paraId="1A157C28" w14:textId="77777777" w:rsidR="002D6C3F" w:rsidRPr="00140E21" w:rsidRDefault="002D6C3F" w:rsidP="002D6C3F">
      <w:r w:rsidRPr="00140E21">
        <w:rPr>
          <w:b/>
        </w:rPr>
        <w:t>Outputs (optional):</w:t>
      </w:r>
      <w:r w:rsidRPr="00140E21">
        <w:t xml:space="preserve"> None.</w:t>
      </w:r>
    </w:p>
    <w:p w14:paraId="4548CDE4" w14:textId="77777777" w:rsidR="002D6C3F" w:rsidRPr="00140E21" w:rsidRDefault="002D6C3F" w:rsidP="002D6C3F">
      <w:pPr>
        <w:pStyle w:val="5"/>
      </w:pPr>
      <w:bookmarkStart w:id="5038" w:name="_Toc20204547"/>
      <w:bookmarkStart w:id="5039" w:name="_Toc27895246"/>
      <w:bookmarkStart w:id="5040" w:name="_Toc36192343"/>
      <w:bookmarkStart w:id="5041" w:name="_Toc45193456"/>
      <w:bookmarkStart w:id="5042" w:name="_Toc47593088"/>
      <w:bookmarkStart w:id="5043" w:name="_Toc51835175"/>
      <w:bookmarkStart w:id="5044" w:name="_Toc51836117"/>
      <w:r w:rsidRPr="00140E21">
        <w:lastRenderedPageBreak/>
        <w:t>5.2.6.7.5</w:t>
      </w:r>
      <w:r w:rsidRPr="00140E21">
        <w:tab/>
        <w:t>Nnef_TrafficInfluence_Notify operation</w:t>
      </w:r>
      <w:bookmarkEnd w:id="5038"/>
      <w:bookmarkEnd w:id="5039"/>
      <w:bookmarkEnd w:id="5040"/>
      <w:bookmarkEnd w:id="5041"/>
      <w:bookmarkEnd w:id="5042"/>
      <w:bookmarkEnd w:id="5043"/>
      <w:bookmarkEnd w:id="5044"/>
    </w:p>
    <w:p w14:paraId="150F88FC" w14:textId="77777777" w:rsidR="002D6C3F" w:rsidRPr="00140E21" w:rsidRDefault="002D6C3F" w:rsidP="002D6C3F">
      <w:r w:rsidRPr="00140E21">
        <w:rPr>
          <w:b/>
        </w:rPr>
        <w:t>Service operation name:</w:t>
      </w:r>
      <w:r w:rsidRPr="00140E21">
        <w:t xml:space="preserve"> Nnef</w:t>
      </w:r>
      <w:r>
        <w:t>_</w:t>
      </w:r>
      <w:r w:rsidRPr="00140E21">
        <w:t>TrafficInfluence_Notify</w:t>
      </w:r>
    </w:p>
    <w:p w14:paraId="1006E745" w14:textId="77777777" w:rsidR="002D6C3F" w:rsidRPr="00140E21" w:rsidRDefault="002D6C3F" w:rsidP="002D6C3F">
      <w:r w:rsidRPr="00140E21">
        <w:rPr>
          <w:b/>
        </w:rPr>
        <w:t>Description:</w:t>
      </w:r>
      <w:r w:rsidRPr="00140E21">
        <w:t xml:space="preserve"> Forward the notification of UP path management event report to AF.</w:t>
      </w:r>
    </w:p>
    <w:p w14:paraId="73E2EC9F" w14:textId="77777777" w:rsidR="002D6C3F" w:rsidRPr="00140E21" w:rsidRDefault="002D6C3F" w:rsidP="002D6C3F">
      <w:r w:rsidRPr="00140E21">
        <w:rPr>
          <w:b/>
        </w:rPr>
        <w:t>Known NF Service Consumers:</w:t>
      </w:r>
      <w:r w:rsidRPr="00140E21">
        <w:t xml:space="preserve"> AF.</w:t>
      </w:r>
    </w:p>
    <w:p w14:paraId="639C968E" w14:textId="77777777" w:rsidR="002D6C3F" w:rsidRPr="00140E21" w:rsidRDefault="002D6C3F" w:rsidP="002D6C3F">
      <w:r w:rsidRPr="00140E21">
        <w:rPr>
          <w:b/>
        </w:rPr>
        <w:t>Inputs (required):</w:t>
      </w:r>
      <w:r w:rsidRPr="00140E21">
        <w:t xml:space="preserve"> AF Transaction Id, Event ID.</w:t>
      </w:r>
    </w:p>
    <w:p w14:paraId="0948BD1A" w14:textId="77777777" w:rsidR="002D6C3F" w:rsidRPr="00140E21" w:rsidRDefault="002D6C3F" w:rsidP="002D6C3F">
      <w:r w:rsidRPr="00140E21">
        <w:t>The AF Transaction Id identifies the AF request for traffic influence that the event report is related to. The event may be the UP path management event defined in TS</w:t>
      </w:r>
      <w:r>
        <w:t> </w:t>
      </w:r>
      <w:r w:rsidRPr="00140E21">
        <w:t>23.501</w:t>
      </w:r>
      <w:r>
        <w:t> </w:t>
      </w:r>
      <w:r w:rsidRPr="00140E21">
        <w:t>[2], clause 5.6.7.</w:t>
      </w:r>
    </w:p>
    <w:p w14:paraId="468B370E" w14:textId="77777777" w:rsidR="002D6C3F" w:rsidRPr="00140E21" w:rsidRDefault="002D6C3F" w:rsidP="002D6C3F">
      <w:r w:rsidRPr="00140E21">
        <w:rPr>
          <w:b/>
        </w:rPr>
        <w:t>Inputs (optional):</w:t>
      </w:r>
      <w:r w:rsidRPr="00140E21">
        <w:t xml:space="preserve"> Event information (defined on a per Event ID basis).</w:t>
      </w:r>
    </w:p>
    <w:p w14:paraId="65CBFF28" w14:textId="77777777" w:rsidR="002D6C3F" w:rsidRPr="00140E21" w:rsidRDefault="002D6C3F" w:rsidP="002D6C3F">
      <w:r w:rsidRPr="00140E21">
        <w:rPr>
          <w:b/>
        </w:rPr>
        <w:t>Outputs (required):</w:t>
      </w:r>
      <w:r w:rsidRPr="00140E21">
        <w:t xml:space="preserve"> Operation execution result indication.</w:t>
      </w:r>
    </w:p>
    <w:p w14:paraId="5E089106" w14:textId="77777777" w:rsidR="002D6C3F" w:rsidRPr="00140E21" w:rsidRDefault="002D6C3F" w:rsidP="002D6C3F">
      <w:r w:rsidRPr="00140E21">
        <w:rPr>
          <w:b/>
        </w:rPr>
        <w:t>Outputs (optional):</w:t>
      </w:r>
      <w:r w:rsidRPr="00140E21">
        <w:t xml:space="preserve"> None.</w:t>
      </w:r>
    </w:p>
    <w:p w14:paraId="09B077D0" w14:textId="77777777" w:rsidR="002D6C3F" w:rsidRPr="00140E21" w:rsidRDefault="002D6C3F" w:rsidP="002D6C3F">
      <w:pPr>
        <w:pStyle w:val="5"/>
      </w:pPr>
      <w:bookmarkStart w:id="5045" w:name="_Toc20204548"/>
      <w:bookmarkStart w:id="5046" w:name="_Toc27895247"/>
      <w:bookmarkStart w:id="5047" w:name="_Toc36192344"/>
      <w:bookmarkStart w:id="5048" w:name="_Toc45193457"/>
      <w:bookmarkStart w:id="5049" w:name="_Toc47593089"/>
      <w:bookmarkStart w:id="5050" w:name="_Toc51835176"/>
      <w:bookmarkStart w:id="5051" w:name="_Toc51836118"/>
      <w:r w:rsidRPr="00140E21">
        <w:t>5.2.6.7.6</w:t>
      </w:r>
      <w:r w:rsidRPr="00140E21">
        <w:tab/>
        <w:t>Nnef_TrafficInfluence_AppRelocationInfo operation</w:t>
      </w:r>
      <w:bookmarkEnd w:id="5045"/>
      <w:bookmarkEnd w:id="5046"/>
      <w:bookmarkEnd w:id="5047"/>
      <w:bookmarkEnd w:id="5048"/>
      <w:bookmarkEnd w:id="5049"/>
      <w:bookmarkEnd w:id="5050"/>
      <w:bookmarkEnd w:id="5051"/>
    </w:p>
    <w:p w14:paraId="51F117DD" w14:textId="77777777" w:rsidR="002D6C3F" w:rsidRPr="00140E21" w:rsidRDefault="002D6C3F" w:rsidP="002D6C3F">
      <w:r w:rsidRPr="00140E21">
        <w:rPr>
          <w:b/>
        </w:rPr>
        <w:t>Service operation name:</w:t>
      </w:r>
      <w:r w:rsidRPr="00140E21">
        <w:t xml:space="preserve"> Nnef_TrafficInfluence_AppRelocationInfo</w:t>
      </w:r>
    </w:p>
    <w:p w14:paraId="292D670F" w14:textId="77777777" w:rsidR="002D6C3F" w:rsidRPr="00140E21" w:rsidRDefault="002D6C3F" w:rsidP="002D6C3F">
      <w:r w:rsidRPr="00140E21">
        <w:rPr>
          <w:b/>
        </w:rPr>
        <w:t>Description:</w:t>
      </w:r>
      <w:r w:rsidRPr="00140E21">
        <w:t xml:space="preserve"> Forward the acknowledgement to the notification of UP path management event report to SMF.</w:t>
      </w:r>
    </w:p>
    <w:p w14:paraId="4DD761E5" w14:textId="77777777" w:rsidR="002D6C3F" w:rsidRPr="00140E21" w:rsidRDefault="002D6C3F" w:rsidP="002D6C3F">
      <w:r w:rsidRPr="00140E21">
        <w:rPr>
          <w:b/>
        </w:rPr>
        <w:t>Inputs (required):</w:t>
      </w:r>
      <w:r w:rsidRPr="00140E21">
        <w:t xml:space="preserve"> Notification Correlation Information, cause code.</w:t>
      </w:r>
    </w:p>
    <w:p w14:paraId="5AD377EA" w14:textId="77777777" w:rsidR="002D6C3F" w:rsidRPr="00140E21" w:rsidRDefault="002D6C3F" w:rsidP="002D6C3F">
      <w:r w:rsidRPr="00140E21">
        <w:t>Cause code indicates whether the acknowledgement is a positive response or a negative response.</w:t>
      </w:r>
    </w:p>
    <w:p w14:paraId="7DAC3128" w14:textId="77777777" w:rsidR="002D6C3F" w:rsidRPr="00140E21" w:rsidRDefault="002D6C3F" w:rsidP="002D6C3F">
      <w:r w:rsidRPr="00140E21">
        <w:rPr>
          <w:b/>
        </w:rPr>
        <w:t>Inputs (optional):</w:t>
      </w:r>
      <w:r w:rsidRPr="00140E21">
        <w:t xml:space="preserve"> N6 traffic routing information as described in TS</w:t>
      </w:r>
      <w:r>
        <w:t> </w:t>
      </w:r>
      <w:r w:rsidRPr="00140E21">
        <w:t>23.501</w:t>
      </w:r>
      <w:r>
        <w:t> </w:t>
      </w:r>
      <w:r w:rsidRPr="00140E21">
        <w:t>[2], clause 5.6.7</w:t>
      </w:r>
      <w:r>
        <w:t>, Indication of AF change, target AF ID, notification target address of target AF</w:t>
      </w:r>
      <w:r w:rsidRPr="00140E21">
        <w:t>.</w:t>
      </w:r>
    </w:p>
    <w:p w14:paraId="51E6D3FA" w14:textId="77777777" w:rsidR="002D6C3F" w:rsidRPr="00140E21" w:rsidRDefault="002D6C3F" w:rsidP="002D6C3F">
      <w:r w:rsidRPr="00140E21">
        <w:rPr>
          <w:b/>
        </w:rPr>
        <w:t>Outputs (required):</w:t>
      </w:r>
      <w:r w:rsidRPr="00140E21">
        <w:t xml:space="preserve"> None.</w:t>
      </w:r>
    </w:p>
    <w:p w14:paraId="1F5EEED2" w14:textId="77777777" w:rsidR="002D6C3F" w:rsidRPr="00140E21" w:rsidRDefault="002D6C3F" w:rsidP="002D6C3F">
      <w:r w:rsidRPr="00140E21">
        <w:rPr>
          <w:b/>
        </w:rPr>
        <w:t>Outputs (optional):</w:t>
      </w:r>
      <w:r w:rsidRPr="00140E21">
        <w:t xml:space="preserve"> None.</w:t>
      </w:r>
    </w:p>
    <w:p w14:paraId="17FCAF54" w14:textId="77777777" w:rsidR="002D6C3F" w:rsidRPr="00140E21" w:rsidRDefault="002D6C3F" w:rsidP="002D6C3F">
      <w:pPr>
        <w:pStyle w:val="4"/>
      </w:pPr>
      <w:bookmarkStart w:id="5052" w:name="_Toc20204549"/>
      <w:bookmarkStart w:id="5053" w:name="_Toc27895248"/>
      <w:bookmarkStart w:id="5054" w:name="_Toc36192345"/>
      <w:bookmarkStart w:id="5055" w:name="_Toc45193458"/>
      <w:bookmarkStart w:id="5056" w:name="_Toc47593090"/>
      <w:bookmarkStart w:id="5057" w:name="_Toc51835177"/>
      <w:bookmarkStart w:id="5058" w:name="_Toc51836119"/>
      <w:r w:rsidRPr="00140E21">
        <w:t>5.2.6.8</w:t>
      </w:r>
      <w:r w:rsidRPr="00140E21">
        <w:tab/>
        <w:t>Nnef_ChargeableParty service</w:t>
      </w:r>
      <w:bookmarkEnd w:id="5052"/>
      <w:bookmarkEnd w:id="5053"/>
      <w:bookmarkEnd w:id="5054"/>
      <w:bookmarkEnd w:id="5055"/>
      <w:bookmarkEnd w:id="5056"/>
      <w:bookmarkEnd w:id="5057"/>
      <w:bookmarkEnd w:id="5058"/>
    </w:p>
    <w:p w14:paraId="53DEF677" w14:textId="77777777" w:rsidR="002D6C3F" w:rsidRPr="00140E21" w:rsidRDefault="002D6C3F" w:rsidP="002D6C3F">
      <w:pPr>
        <w:pStyle w:val="5"/>
      </w:pPr>
      <w:bookmarkStart w:id="5059" w:name="_Toc20204550"/>
      <w:bookmarkStart w:id="5060" w:name="_Toc27895249"/>
      <w:bookmarkStart w:id="5061" w:name="_Toc36192346"/>
      <w:bookmarkStart w:id="5062" w:name="_Toc45193459"/>
      <w:bookmarkStart w:id="5063" w:name="_Toc47593091"/>
      <w:bookmarkStart w:id="5064" w:name="_Toc51835178"/>
      <w:bookmarkStart w:id="5065" w:name="_Toc51836120"/>
      <w:r w:rsidRPr="00140E21">
        <w:t>5.2.6.8.1</w:t>
      </w:r>
      <w:r w:rsidRPr="00140E21">
        <w:tab/>
        <w:t>General</w:t>
      </w:r>
      <w:bookmarkEnd w:id="5059"/>
      <w:bookmarkEnd w:id="5060"/>
      <w:bookmarkEnd w:id="5061"/>
      <w:bookmarkEnd w:id="5062"/>
      <w:bookmarkEnd w:id="5063"/>
      <w:bookmarkEnd w:id="5064"/>
      <w:bookmarkEnd w:id="5065"/>
    </w:p>
    <w:p w14:paraId="2BA221FA" w14:textId="77777777" w:rsidR="002D6C3F" w:rsidRPr="00140E21" w:rsidRDefault="002D6C3F" w:rsidP="002D6C3F">
      <w:r w:rsidRPr="00140E21">
        <w:t>See clauses 4.15.6.4 and 4.15.6.5.</w:t>
      </w:r>
    </w:p>
    <w:p w14:paraId="05FE3922" w14:textId="77777777" w:rsidR="002D6C3F" w:rsidRPr="00140E21" w:rsidRDefault="002D6C3F" w:rsidP="002D6C3F">
      <w:pPr>
        <w:pStyle w:val="5"/>
      </w:pPr>
      <w:bookmarkStart w:id="5066" w:name="_Toc20204551"/>
      <w:bookmarkStart w:id="5067" w:name="_Toc27895250"/>
      <w:bookmarkStart w:id="5068" w:name="_Toc36192347"/>
      <w:bookmarkStart w:id="5069" w:name="_Toc45193460"/>
      <w:bookmarkStart w:id="5070" w:name="_Toc47593092"/>
      <w:bookmarkStart w:id="5071" w:name="_Toc51835179"/>
      <w:bookmarkStart w:id="5072" w:name="_Toc51836121"/>
      <w:r w:rsidRPr="00140E21">
        <w:t>5.2.6.8.2</w:t>
      </w:r>
      <w:r w:rsidRPr="00140E21">
        <w:tab/>
        <w:t>Nnef_ChargeableParty_Create service operation</w:t>
      </w:r>
      <w:bookmarkEnd w:id="5066"/>
      <w:bookmarkEnd w:id="5067"/>
      <w:bookmarkEnd w:id="5068"/>
      <w:bookmarkEnd w:id="5069"/>
      <w:bookmarkEnd w:id="5070"/>
      <w:bookmarkEnd w:id="5071"/>
      <w:bookmarkEnd w:id="5072"/>
    </w:p>
    <w:p w14:paraId="04E28181" w14:textId="77777777" w:rsidR="002D6C3F" w:rsidRPr="00140E21" w:rsidRDefault="002D6C3F" w:rsidP="002D6C3F">
      <w:r w:rsidRPr="00140E21">
        <w:rPr>
          <w:b/>
        </w:rPr>
        <w:t>Service operation name:</w:t>
      </w:r>
      <w:r w:rsidRPr="00140E21">
        <w:t xml:space="preserve"> Nnef_ChargeableParty Create</w:t>
      </w:r>
    </w:p>
    <w:p w14:paraId="008EF587" w14:textId="77777777" w:rsidR="002D6C3F" w:rsidRPr="00140E21" w:rsidRDefault="002D6C3F" w:rsidP="002D6C3F">
      <w:r w:rsidRPr="00140E21">
        <w:rPr>
          <w:b/>
        </w:rPr>
        <w:t>Description:</w:t>
      </w:r>
      <w:r w:rsidRPr="00140E21">
        <w:t xml:space="preserve"> The consumer requests to become the chargeable party for a data session for a UE.</w:t>
      </w:r>
    </w:p>
    <w:p w14:paraId="076DF059"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Sponsor Information, Sponsoring Status.</w:t>
      </w:r>
    </w:p>
    <w:p w14:paraId="1FAA3192" w14:textId="77777777" w:rsidR="002D6C3F" w:rsidRPr="00140E21" w:rsidRDefault="002D6C3F" w:rsidP="002D6C3F">
      <w:r w:rsidRPr="00140E21">
        <w:rPr>
          <w:b/>
        </w:rPr>
        <w:t>Inputs (optional):</w:t>
      </w:r>
      <w:r w:rsidRPr="00140E21">
        <w:t xml:space="preserve"> Time period, traffic volume, Background Data Transfer Reference ID.</w:t>
      </w:r>
    </w:p>
    <w:p w14:paraId="5F3C6599" w14:textId="77777777" w:rsidR="002D6C3F" w:rsidRPr="00140E21" w:rsidRDefault="002D6C3F" w:rsidP="002D6C3F">
      <w:r w:rsidRPr="00140E21">
        <w:rPr>
          <w:b/>
        </w:rPr>
        <w:t>Outputs (required):</w:t>
      </w:r>
      <w:r w:rsidRPr="00140E21">
        <w:t xml:space="preserve"> Transaction Reference ID, result.</w:t>
      </w:r>
    </w:p>
    <w:p w14:paraId="2B127F94" w14:textId="77777777" w:rsidR="002D6C3F" w:rsidRPr="00140E21" w:rsidRDefault="002D6C3F" w:rsidP="002D6C3F">
      <w:r w:rsidRPr="00140E21">
        <w:rPr>
          <w:b/>
        </w:rPr>
        <w:t>Output (optional):</w:t>
      </w:r>
      <w:r w:rsidRPr="00140E21">
        <w:t xml:space="preserve"> None.</w:t>
      </w:r>
    </w:p>
    <w:p w14:paraId="7FB51C97" w14:textId="77777777" w:rsidR="002D6C3F" w:rsidRPr="00140E21" w:rsidRDefault="002D6C3F" w:rsidP="002D6C3F">
      <w:pPr>
        <w:pStyle w:val="5"/>
      </w:pPr>
      <w:bookmarkStart w:id="5073" w:name="_Toc20204552"/>
      <w:bookmarkStart w:id="5074" w:name="_Toc27895251"/>
      <w:bookmarkStart w:id="5075" w:name="_Toc36192348"/>
      <w:bookmarkStart w:id="5076" w:name="_Toc45193461"/>
      <w:bookmarkStart w:id="5077" w:name="_Toc47593093"/>
      <w:bookmarkStart w:id="5078" w:name="_Toc51835180"/>
      <w:bookmarkStart w:id="5079" w:name="_Toc51836122"/>
      <w:r w:rsidRPr="00140E21">
        <w:t>5.2.6.8.3</w:t>
      </w:r>
      <w:r w:rsidRPr="00140E21">
        <w:tab/>
        <w:t>Nnef_ChargeableParty_Update service operation</w:t>
      </w:r>
      <w:bookmarkEnd w:id="5073"/>
      <w:bookmarkEnd w:id="5074"/>
      <w:bookmarkEnd w:id="5075"/>
      <w:bookmarkEnd w:id="5076"/>
      <w:bookmarkEnd w:id="5077"/>
      <w:bookmarkEnd w:id="5078"/>
      <w:bookmarkEnd w:id="5079"/>
    </w:p>
    <w:p w14:paraId="6216C62A" w14:textId="77777777" w:rsidR="002D6C3F" w:rsidRPr="00140E21" w:rsidRDefault="002D6C3F" w:rsidP="002D6C3F">
      <w:r w:rsidRPr="00140E21">
        <w:rPr>
          <w:b/>
        </w:rPr>
        <w:t>Service operation name:</w:t>
      </w:r>
      <w:r w:rsidRPr="00140E21">
        <w:t xml:space="preserve"> Nnef_ChargeableParty Update</w:t>
      </w:r>
    </w:p>
    <w:p w14:paraId="1EBD1619" w14:textId="77777777" w:rsidR="002D6C3F" w:rsidRPr="00140E21" w:rsidRDefault="002D6C3F" w:rsidP="002D6C3F">
      <w:r w:rsidRPr="00140E21">
        <w:rPr>
          <w:b/>
        </w:rPr>
        <w:t>Description:</w:t>
      </w:r>
      <w:r w:rsidRPr="00140E21">
        <w:t xml:space="preserve"> The consumer can change the chargeable party of a data session for a UE.</w:t>
      </w:r>
    </w:p>
    <w:p w14:paraId="57057294" w14:textId="77777777" w:rsidR="002D6C3F" w:rsidRPr="00140E21" w:rsidRDefault="002D6C3F" w:rsidP="002D6C3F">
      <w:r w:rsidRPr="00140E21">
        <w:rPr>
          <w:b/>
        </w:rPr>
        <w:t>Inputs (required):</w:t>
      </w:r>
      <w:r w:rsidRPr="00140E21">
        <w:t xml:space="preserve"> AF Identifier, Transaction Reference ID, Sponsoring Status.</w:t>
      </w:r>
    </w:p>
    <w:p w14:paraId="07098C22" w14:textId="77777777" w:rsidR="002D6C3F" w:rsidRPr="00140E21" w:rsidRDefault="002D6C3F" w:rsidP="002D6C3F">
      <w:r w:rsidRPr="00140E21">
        <w:rPr>
          <w:b/>
        </w:rPr>
        <w:t>Inputs (optional):</w:t>
      </w:r>
      <w:r w:rsidRPr="00140E21">
        <w:t xml:space="preserve"> Time period, traffic volume, Background Data Transfer Reference ID.</w:t>
      </w:r>
    </w:p>
    <w:p w14:paraId="1451AB34" w14:textId="77777777" w:rsidR="002D6C3F" w:rsidRPr="00140E21" w:rsidRDefault="002D6C3F" w:rsidP="002D6C3F">
      <w:r w:rsidRPr="00140E21">
        <w:rPr>
          <w:b/>
        </w:rPr>
        <w:t>Outputs (required):</w:t>
      </w:r>
      <w:r w:rsidRPr="00140E21">
        <w:t xml:space="preserve"> Transaction Reference ID, result.</w:t>
      </w:r>
    </w:p>
    <w:p w14:paraId="1C219BDF" w14:textId="77777777" w:rsidR="002D6C3F" w:rsidRPr="00140E21" w:rsidRDefault="002D6C3F" w:rsidP="002D6C3F">
      <w:r w:rsidRPr="00140E21">
        <w:rPr>
          <w:b/>
        </w:rPr>
        <w:lastRenderedPageBreak/>
        <w:t>Output (optional):</w:t>
      </w:r>
      <w:r w:rsidRPr="00140E21">
        <w:t xml:space="preserve"> None.</w:t>
      </w:r>
    </w:p>
    <w:p w14:paraId="50657368" w14:textId="77777777" w:rsidR="002D6C3F" w:rsidRPr="00140E21" w:rsidRDefault="002D6C3F" w:rsidP="002D6C3F">
      <w:pPr>
        <w:pStyle w:val="5"/>
      </w:pPr>
      <w:bookmarkStart w:id="5080" w:name="_Toc20204553"/>
      <w:bookmarkStart w:id="5081" w:name="_Toc27895252"/>
      <w:bookmarkStart w:id="5082" w:name="_Toc36192349"/>
      <w:bookmarkStart w:id="5083" w:name="_Toc45193462"/>
      <w:bookmarkStart w:id="5084" w:name="_Toc47593094"/>
      <w:bookmarkStart w:id="5085" w:name="_Toc51835181"/>
      <w:bookmarkStart w:id="5086" w:name="_Toc51836123"/>
      <w:r w:rsidRPr="00140E21">
        <w:t>5.2.6.8.4</w:t>
      </w:r>
      <w:r w:rsidRPr="00140E21">
        <w:tab/>
        <w:t>Nnef_ChargeableParty_Notify service operation</w:t>
      </w:r>
      <w:bookmarkEnd w:id="5080"/>
      <w:bookmarkEnd w:id="5081"/>
      <w:bookmarkEnd w:id="5082"/>
      <w:bookmarkEnd w:id="5083"/>
      <w:bookmarkEnd w:id="5084"/>
      <w:bookmarkEnd w:id="5085"/>
      <w:bookmarkEnd w:id="5086"/>
    </w:p>
    <w:p w14:paraId="5F093BDD" w14:textId="77777777" w:rsidR="002D6C3F" w:rsidRPr="00140E21" w:rsidRDefault="002D6C3F" w:rsidP="002D6C3F">
      <w:r w:rsidRPr="00140E21">
        <w:rPr>
          <w:b/>
        </w:rPr>
        <w:t>Service operation name:</w:t>
      </w:r>
      <w:r w:rsidRPr="00140E21">
        <w:t xml:space="preserve"> Nnef_ChargeableParty Notify</w:t>
      </w:r>
    </w:p>
    <w:p w14:paraId="004A7A63" w14:textId="77777777" w:rsidR="002D6C3F" w:rsidRPr="00140E21" w:rsidRDefault="002D6C3F" w:rsidP="002D6C3F">
      <w:r w:rsidRPr="00140E21">
        <w:rPr>
          <w:b/>
        </w:rPr>
        <w:t>Description:</w:t>
      </w:r>
      <w:r w:rsidRPr="00140E21">
        <w:t xml:space="preserve"> NEF reports the bearer level event(s) to the consumer.</w:t>
      </w:r>
    </w:p>
    <w:p w14:paraId="4445C70F" w14:textId="77777777" w:rsidR="002D6C3F" w:rsidRPr="00140E21" w:rsidRDefault="002D6C3F" w:rsidP="002D6C3F">
      <w:r w:rsidRPr="00140E21">
        <w:rPr>
          <w:b/>
        </w:rPr>
        <w:t>Inputs (required):</w:t>
      </w:r>
      <w:r w:rsidRPr="00140E21">
        <w:t xml:space="preserve"> Event reports.</w:t>
      </w:r>
    </w:p>
    <w:p w14:paraId="43F272E7" w14:textId="77777777" w:rsidR="002D6C3F" w:rsidRPr="00140E21" w:rsidRDefault="002D6C3F" w:rsidP="002D6C3F">
      <w:r w:rsidRPr="00140E21">
        <w:rPr>
          <w:b/>
        </w:rPr>
        <w:t>Inputs (optional):</w:t>
      </w:r>
      <w:r w:rsidRPr="00140E21">
        <w:t xml:space="preserve"> None.</w:t>
      </w:r>
    </w:p>
    <w:p w14:paraId="472ED1B9" w14:textId="77777777" w:rsidR="002D6C3F" w:rsidRPr="00140E21" w:rsidRDefault="002D6C3F" w:rsidP="002D6C3F">
      <w:r w:rsidRPr="00140E21">
        <w:rPr>
          <w:b/>
        </w:rPr>
        <w:t>Outputs (required):</w:t>
      </w:r>
      <w:r w:rsidRPr="00140E21">
        <w:t xml:space="preserve"> None.</w:t>
      </w:r>
    </w:p>
    <w:p w14:paraId="6A307CD2" w14:textId="77777777" w:rsidR="002D6C3F" w:rsidRPr="00140E21" w:rsidRDefault="002D6C3F" w:rsidP="002D6C3F">
      <w:r w:rsidRPr="00140E21">
        <w:rPr>
          <w:b/>
        </w:rPr>
        <w:t>Output (optional):</w:t>
      </w:r>
      <w:r w:rsidRPr="00140E21">
        <w:t xml:space="preserve"> None.</w:t>
      </w:r>
    </w:p>
    <w:p w14:paraId="61318397" w14:textId="77777777" w:rsidR="002D6C3F" w:rsidRPr="00140E21" w:rsidRDefault="002D6C3F" w:rsidP="002D6C3F">
      <w:pPr>
        <w:pStyle w:val="4"/>
      </w:pPr>
      <w:bookmarkStart w:id="5087" w:name="_Toc20204554"/>
      <w:bookmarkStart w:id="5088" w:name="_Toc27895253"/>
      <w:bookmarkStart w:id="5089" w:name="_Toc36192350"/>
      <w:bookmarkStart w:id="5090" w:name="_Toc45193463"/>
      <w:bookmarkStart w:id="5091" w:name="_Toc47593095"/>
      <w:bookmarkStart w:id="5092" w:name="_Toc51835182"/>
      <w:bookmarkStart w:id="5093" w:name="_Toc51836124"/>
      <w:r w:rsidRPr="00140E21">
        <w:t>5.2.6.9</w:t>
      </w:r>
      <w:r w:rsidRPr="00140E21">
        <w:tab/>
        <w:t>Nnef_AFsessionWithQoS service</w:t>
      </w:r>
      <w:bookmarkEnd w:id="5087"/>
      <w:bookmarkEnd w:id="5088"/>
      <w:bookmarkEnd w:id="5089"/>
      <w:bookmarkEnd w:id="5090"/>
      <w:bookmarkEnd w:id="5091"/>
      <w:bookmarkEnd w:id="5092"/>
      <w:bookmarkEnd w:id="5093"/>
    </w:p>
    <w:p w14:paraId="439228FF" w14:textId="77777777" w:rsidR="002D6C3F" w:rsidRPr="00140E21" w:rsidRDefault="002D6C3F" w:rsidP="002D6C3F">
      <w:pPr>
        <w:pStyle w:val="5"/>
      </w:pPr>
      <w:bookmarkStart w:id="5094" w:name="_Toc20204555"/>
      <w:bookmarkStart w:id="5095" w:name="_Toc27895254"/>
      <w:bookmarkStart w:id="5096" w:name="_Toc36192351"/>
      <w:bookmarkStart w:id="5097" w:name="_Toc45193464"/>
      <w:bookmarkStart w:id="5098" w:name="_Toc47593096"/>
      <w:bookmarkStart w:id="5099" w:name="_Toc51835183"/>
      <w:bookmarkStart w:id="5100" w:name="_Toc51836125"/>
      <w:r w:rsidRPr="00140E21">
        <w:t>5.2.6.9.1</w:t>
      </w:r>
      <w:r w:rsidRPr="00140E21">
        <w:tab/>
        <w:t>General</w:t>
      </w:r>
      <w:bookmarkEnd w:id="5094"/>
      <w:bookmarkEnd w:id="5095"/>
      <w:bookmarkEnd w:id="5096"/>
      <w:bookmarkEnd w:id="5097"/>
      <w:bookmarkEnd w:id="5098"/>
      <w:bookmarkEnd w:id="5099"/>
      <w:bookmarkEnd w:id="5100"/>
    </w:p>
    <w:p w14:paraId="593BA31D" w14:textId="77777777" w:rsidR="002D6C3F" w:rsidRPr="00140E21" w:rsidRDefault="002D6C3F" w:rsidP="002D6C3F">
      <w:r w:rsidRPr="00140E21">
        <w:t>See clause 4.15.6.6.</w:t>
      </w:r>
    </w:p>
    <w:p w14:paraId="5FED7FA0" w14:textId="77777777" w:rsidR="002D6C3F" w:rsidRPr="00140E21" w:rsidRDefault="002D6C3F" w:rsidP="002D6C3F">
      <w:bookmarkStart w:id="5101" w:name="_Toc20204556"/>
      <w:r>
        <w:t>This service is also used to support subscription and notification of QoS Monitoring for URLLC, as described in TS 23.501 [2] clause 5.33.3.2.</w:t>
      </w:r>
    </w:p>
    <w:p w14:paraId="35461323" w14:textId="77777777" w:rsidR="002D6C3F" w:rsidRPr="00140E21" w:rsidRDefault="002D6C3F" w:rsidP="002D6C3F">
      <w:pPr>
        <w:pStyle w:val="5"/>
      </w:pPr>
      <w:bookmarkStart w:id="5102" w:name="_Toc27895255"/>
      <w:bookmarkStart w:id="5103" w:name="_Toc36192352"/>
      <w:bookmarkStart w:id="5104" w:name="_Toc45193465"/>
      <w:bookmarkStart w:id="5105" w:name="_Toc47593097"/>
      <w:bookmarkStart w:id="5106" w:name="_Toc51835184"/>
      <w:bookmarkStart w:id="5107" w:name="_Toc51836126"/>
      <w:r w:rsidRPr="00140E21">
        <w:t>5.2.6.9.2</w:t>
      </w:r>
      <w:r w:rsidRPr="00140E21">
        <w:tab/>
        <w:t>Nnef_AFsessionWithQoS_Create service operation</w:t>
      </w:r>
      <w:bookmarkEnd w:id="5101"/>
      <w:bookmarkEnd w:id="5102"/>
      <w:bookmarkEnd w:id="5103"/>
      <w:bookmarkEnd w:id="5104"/>
      <w:bookmarkEnd w:id="5105"/>
      <w:bookmarkEnd w:id="5106"/>
      <w:bookmarkEnd w:id="5107"/>
    </w:p>
    <w:p w14:paraId="5C5902C6" w14:textId="77777777" w:rsidR="002D6C3F" w:rsidRPr="00140E21" w:rsidRDefault="002D6C3F" w:rsidP="002D6C3F">
      <w:r w:rsidRPr="00140E21">
        <w:rPr>
          <w:b/>
        </w:rPr>
        <w:t>Service operation name:</w:t>
      </w:r>
      <w:r w:rsidRPr="00140E21">
        <w:t xml:space="preserve"> Nnef_AFsessionWithQoS Create</w:t>
      </w:r>
    </w:p>
    <w:p w14:paraId="5DCC56B2" w14:textId="77777777" w:rsidR="002D6C3F" w:rsidRPr="00140E21" w:rsidRDefault="002D6C3F" w:rsidP="002D6C3F">
      <w:r w:rsidRPr="00140E21">
        <w:rPr>
          <w:b/>
        </w:rPr>
        <w:t>Description:</w:t>
      </w:r>
      <w:r w:rsidRPr="00140E21">
        <w:t xml:space="preserve"> The consumer requests the network to provide a specific QoS for an A</w:t>
      </w:r>
      <w:r>
        <w:t>F</w:t>
      </w:r>
      <w:r w:rsidRPr="00140E21">
        <w:t xml:space="preserve"> session.</w:t>
      </w:r>
    </w:p>
    <w:p w14:paraId="0326D2AB"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QoS Reference.</w:t>
      </w:r>
    </w:p>
    <w:p w14:paraId="036CA219" w14:textId="77777777" w:rsidR="002D6C3F" w:rsidRPr="00140E21" w:rsidRDefault="002D6C3F" w:rsidP="002D6C3F">
      <w:r w:rsidRPr="00140E21">
        <w:rPr>
          <w:b/>
        </w:rPr>
        <w:t>Inputs (optional):</w:t>
      </w:r>
      <w:r w:rsidRPr="00140E21">
        <w:t xml:space="preserve"> time period, traffic volume</w:t>
      </w:r>
      <w:r>
        <w:t>, Alternative Service Requirements (containing one or more QoS reference parameters in a prioritized order), QoS parameter(s) to be measured, Reporting frequency, Target of reporting as described in clause 6.1.3.21 of TS 23.503 [20]</w:t>
      </w:r>
      <w:r w:rsidRPr="00140E21">
        <w:t>.</w:t>
      </w:r>
    </w:p>
    <w:p w14:paraId="7993407E" w14:textId="77777777" w:rsidR="002D6C3F" w:rsidRPr="00140E21" w:rsidRDefault="002D6C3F" w:rsidP="002D6C3F">
      <w:r w:rsidRPr="00140E21">
        <w:rPr>
          <w:b/>
        </w:rPr>
        <w:t>Outputs (required):</w:t>
      </w:r>
      <w:r w:rsidRPr="00140E21">
        <w:t xml:space="preserve"> Transaction Reference ID, result.</w:t>
      </w:r>
    </w:p>
    <w:p w14:paraId="211E2770" w14:textId="77777777" w:rsidR="002D6C3F" w:rsidRPr="00140E21" w:rsidRDefault="002D6C3F" w:rsidP="002D6C3F">
      <w:r w:rsidRPr="00140E21">
        <w:rPr>
          <w:b/>
        </w:rPr>
        <w:t>Output (optional):</w:t>
      </w:r>
      <w:r w:rsidRPr="00140E21">
        <w:t xml:space="preserve"> None.</w:t>
      </w:r>
    </w:p>
    <w:p w14:paraId="1CDBC031" w14:textId="77777777" w:rsidR="002D6C3F" w:rsidRPr="00140E21" w:rsidRDefault="002D6C3F" w:rsidP="002D6C3F">
      <w:pPr>
        <w:pStyle w:val="5"/>
      </w:pPr>
      <w:bookmarkStart w:id="5108" w:name="_Toc20204557"/>
      <w:bookmarkStart w:id="5109" w:name="_Toc27895256"/>
      <w:bookmarkStart w:id="5110" w:name="_Toc36192353"/>
      <w:bookmarkStart w:id="5111" w:name="_Toc45193466"/>
      <w:bookmarkStart w:id="5112" w:name="_Toc47593098"/>
      <w:bookmarkStart w:id="5113" w:name="_Toc51835185"/>
      <w:bookmarkStart w:id="5114" w:name="_Toc51836127"/>
      <w:r w:rsidRPr="00140E21">
        <w:t>5.2.6.9.3</w:t>
      </w:r>
      <w:r w:rsidRPr="00140E21">
        <w:tab/>
        <w:t>Nnef_AFsessionWithQoS_Notify service operation</w:t>
      </w:r>
      <w:bookmarkEnd w:id="5108"/>
      <w:bookmarkEnd w:id="5109"/>
      <w:bookmarkEnd w:id="5110"/>
      <w:bookmarkEnd w:id="5111"/>
      <w:bookmarkEnd w:id="5112"/>
      <w:bookmarkEnd w:id="5113"/>
      <w:bookmarkEnd w:id="5114"/>
    </w:p>
    <w:p w14:paraId="3568DCBC" w14:textId="77777777" w:rsidR="002D6C3F" w:rsidRPr="00140E21" w:rsidRDefault="002D6C3F" w:rsidP="002D6C3F">
      <w:r w:rsidRPr="00140E21">
        <w:rPr>
          <w:b/>
        </w:rPr>
        <w:t>Service operation name:</w:t>
      </w:r>
      <w:r w:rsidRPr="00140E21">
        <w:t xml:space="preserve"> Nnef_AFsessionWithQoS Notify</w:t>
      </w:r>
    </w:p>
    <w:p w14:paraId="12E8F656" w14:textId="77777777" w:rsidR="002D6C3F" w:rsidRPr="00140E21" w:rsidRDefault="002D6C3F" w:rsidP="002D6C3F">
      <w:r w:rsidRPr="00140E21">
        <w:rPr>
          <w:b/>
        </w:rPr>
        <w:t>Description:</w:t>
      </w:r>
      <w:r w:rsidRPr="00140E21">
        <w:t xml:space="preserve"> NEF reports the </w:t>
      </w:r>
      <w:r>
        <w:t xml:space="preserve">QoS Flow </w:t>
      </w:r>
      <w:r w:rsidRPr="00140E21">
        <w:t>level event(s) to the consumer.</w:t>
      </w:r>
    </w:p>
    <w:p w14:paraId="0E3EF326" w14:textId="77777777" w:rsidR="002D6C3F" w:rsidRPr="00140E21" w:rsidRDefault="002D6C3F" w:rsidP="002D6C3F">
      <w:r w:rsidRPr="00140E21">
        <w:rPr>
          <w:b/>
        </w:rPr>
        <w:t>Inputs (required):</w:t>
      </w:r>
      <w:r>
        <w:t xml:space="preserve"> R</w:t>
      </w:r>
      <w:r w:rsidRPr="00140E21">
        <w:t>eports</w:t>
      </w:r>
      <w:r>
        <w:t xml:space="preserve"> of the events as defined in clause 6.1.3.18 of TS 23.503 [20]</w:t>
      </w:r>
      <w:r w:rsidRPr="00140E21">
        <w:t>.</w:t>
      </w:r>
    </w:p>
    <w:p w14:paraId="2002AB3C" w14:textId="77777777" w:rsidR="002D6C3F" w:rsidRPr="00140E21" w:rsidRDefault="002D6C3F" w:rsidP="002D6C3F">
      <w:r w:rsidRPr="00140E21">
        <w:rPr>
          <w:b/>
        </w:rPr>
        <w:t>Inputs (optional):</w:t>
      </w:r>
      <w:r>
        <w:t xml:space="preserve"> When the event report is for QoS Monitoring for URLLC, includes Packet delay for UL, DL, or round trip of the single UP path or two UP paths in the case of redundant transmission, as defined in clause 5.33.3.2 of TS 23.501 [2].</w:t>
      </w:r>
    </w:p>
    <w:p w14:paraId="216FD9A4" w14:textId="77777777" w:rsidR="002D6C3F" w:rsidRPr="00140E21" w:rsidRDefault="002D6C3F" w:rsidP="002D6C3F">
      <w:r w:rsidRPr="00140E21">
        <w:rPr>
          <w:b/>
        </w:rPr>
        <w:t>Outputs (required):</w:t>
      </w:r>
      <w:r w:rsidRPr="00140E21">
        <w:t xml:space="preserve"> None.</w:t>
      </w:r>
    </w:p>
    <w:p w14:paraId="5AFD2EEF" w14:textId="77777777" w:rsidR="002D6C3F" w:rsidRPr="00140E21" w:rsidRDefault="002D6C3F" w:rsidP="002D6C3F">
      <w:r w:rsidRPr="00140E21">
        <w:rPr>
          <w:b/>
        </w:rPr>
        <w:t>Output (optional):</w:t>
      </w:r>
      <w:r w:rsidRPr="00140E21">
        <w:t xml:space="preserve"> None.</w:t>
      </w:r>
    </w:p>
    <w:p w14:paraId="3DFE762B" w14:textId="77777777" w:rsidR="002D6C3F" w:rsidRDefault="002D6C3F" w:rsidP="002D6C3F">
      <w:pPr>
        <w:pStyle w:val="5"/>
      </w:pPr>
      <w:bookmarkStart w:id="5115" w:name="_Toc27895257"/>
      <w:bookmarkStart w:id="5116" w:name="_Toc36192354"/>
      <w:bookmarkStart w:id="5117" w:name="_Toc45193467"/>
      <w:bookmarkStart w:id="5118" w:name="_Toc47593099"/>
      <w:bookmarkStart w:id="5119" w:name="_Toc51835186"/>
      <w:bookmarkStart w:id="5120" w:name="_Toc51836128"/>
      <w:bookmarkStart w:id="5121" w:name="_Toc20204558"/>
      <w:r>
        <w:t>5.2.6.9.4</w:t>
      </w:r>
      <w:r>
        <w:tab/>
        <w:t>Nnef_AFsessionWithQoS_Revoke service operation</w:t>
      </w:r>
      <w:bookmarkEnd w:id="5115"/>
      <w:bookmarkEnd w:id="5116"/>
      <w:bookmarkEnd w:id="5117"/>
      <w:bookmarkEnd w:id="5118"/>
      <w:bookmarkEnd w:id="5119"/>
      <w:bookmarkEnd w:id="5120"/>
    </w:p>
    <w:p w14:paraId="66082650" w14:textId="77777777" w:rsidR="002D6C3F" w:rsidRDefault="002D6C3F" w:rsidP="002D6C3F">
      <w:r w:rsidRPr="001D471F">
        <w:rPr>
          <w:b/>
          <w:bCs/>
        </w:rPr>
        <w:t>Service operation name:</w:t>
      </w:r>
      <w:r>
        <w:t xml:space="preserve"> Nnef_AFsessionWithQoS Revoke</w:t>
      </w:r>
    </w:p>
    <w:p w14:paraId="61B2AAF8" w14:textId="77777777" w:rsidR="002D6C3F" w:rsidRDefault="002D6C3F" w:rsidP="002D6C3F">
      <w:r w:rsidRPr="001D471F">
        <w:rPr>
          <w:b/>
          <w:bCs/>
        </w:rPr>
        <w:t>Description:</w:t>
      </w:r>
      <w:r>
        <w:t xml:space="preserve"> The consumer requests the network to revoke the AF session with requested QoS or the AF session with requested QoS including Alternative Service Requirements.</w:t>
      </w:r>
    </w:p>
    <w:p w14:paraId="1E55D91E" w14:textId="77777777" w:rsidR="002D6C3F" w:rsidRDefault="002D6C3F" w:rsidP="002D6C3F">
      <w:r w:rsidRPr="001D471F">
        <w:rPr>
          <w:b/>
          <w:bCs/>
        </w:rPr>
        <w:t>Inputs (required):</w:t>
      </w:r>
      <w:r>
        <w:t xml:space="preserve"> Transaction Reference ID.</w:t>
      </w:r>
    </w:p>
    <w:p w14:paraId="5E771263" w14:textId="77777777" w:rsidR="002D6C3F" w:rsidRDefault="002D6C3F" w:rsidP="002D6C3F">
      <w:r w:rsidRPr="001D471F">
        <w:rPr>
          <w:b/>
          <w:bCs/>
        </w:rPr>
        <w:t>Inputs (optional):</w:t>
      </w:r>
      <w:r>
        <w:t xml:space="preserve"> None.</w:t>
      </w:r>
    </w:p>
    <w:p w14:paraId="19094C8A" w14:textId="77777777" w:rsidR="002D6C3F" w:rsidRDefault="002D6C3F" w:rsidP="002D6C3F">
      <w:r w:rsidRPr="001D471F">
        <w:rPr>
          <w:b/>
          <w:bCs/>
        </w:rPr>
        <w:lastRenderedPageBreak/>
        <w:t>Outputs (required):</w:t>
      </w:r>
      <w:r>
        <w:t xml:space="preserve"> Transaction Reference ID, result.</w:t>
      </w:r>
    </w:p>
    <w:p w14:paraId="14CA052E" w14:textId="77777777" w:rsidR="002D6C3F" w:rsidRDefault="002D6C3F" w:rsidP="002D6C3F">
      <w:r w:rsidRPr="001D471F">
        <w:rPr>
          <w:b/>
          <w:bCs/>
        </w:rPr>
        <w:t>Output (optional):</w:t>
      </w:r>
      <w:r>
        <w:t xml:space="preserve"> None.</w:t>
      </w:r>
    </w:p>
    <w:p w14:paraId="25356E49" w14:textId="77777777" w:rsidR="002D6C3F" w:rsidRDefault="002D6C3F" w:rsidP="002D6C3F">
      <w:pPr>
        <w:pStyle w:val="5"/>
      </w:pPr>
      <w:bookmarkStart w:id="5122" w:name="_Toc36192355"/>
      <w:bookmarkStart w:id="5123" w:name="_Toc45193468"/>
      <w:bookmarkStart w:id="5124" w:name="_Toc47593100"/>
      <w:bookmarkStart w:id="5125" w:name="_Toc51835187"/>
      <w:bookmarkStart w:id="5126" w:name="_Toc51836129"/>
      <w:bookmarkStart w:id="5127" w:name="_Toc27895258"/>
      <w:r>
        <w:t>5.2.6.9.5</w:t>
      </w:r>
      <w:r>
        <w:tab/>
        <w:t>Nnef_AFsessionWithQoS_Update service operation</w:t>
      </w:r>
      <w:bookmarkEnd w:id="5122"/>
      <w:bookmarkEnd w:id="5123"/>
      <w:bookmarkEnd w:id="5124"/>
      <w:bookmarkEnd w:id="5125"/>
      <w:bookmarkEnd w:id="5126"/>
    </w:p>
    <w:p w14:paraId="0DD49F52" w14:textId="77777777" w:rsidR="002D6C3F" w:rsidRDefault="002D6C3F" w:rsidP="002D6C3F">
      <w:r w:rsidRPr="005A1DC9">
        <w:rPr>
          <w:b/>
          <w:bCs/>
        </w:rPr>
        <w:t>Service operation name:</w:t>
      </w:r>
      <w:r>
        <w:t xml:space="preserve"> Nnef_AFsessionWithQoS Update</w:t>
      </w:r>
    </w:p>
    <w:p w14:paraId="30F0B421" w14:textId="77777777" w:rsidR="002D6C3F" w:rsidRDefault="002D6C3F" w:rsidP="002D6C3F">
      <w:r w:rsidRPr="005A1DC9">
        <w:rPr>
          <w:b/>
          <w:bCs/>
        </w:rPr>
        <w:t>Description:</w:t>
      </w:r>
      <w:r>
        <w:t xml:space="preserve"> The consumer requests the network to update the Service Requirement(s) and/or additional Alternative Service Requirement(s) for an AF session.</w:t>
      </w:r>
    </w:p>
    <w:p w14:paraId="1D3B1754" w14:textId="77777777" w:rsidR="002D6C3F" w:rsidRDefault="002D6C3F" w:rsidP="002D6C3F">
      <w:r w:rsidRPr="005A1DC9">
        <w:rPr>
          <w:b/>
          <w:bCs/>
        </w:rPr>
        <w:t>Inputs (required):</w:t>
      </w:r>
      <w:r>
        <w:t xml:space="preserve"> Transaction Reference ID.</w:t>
      </w:r>
    </w:p>
    <w:p w14:paraId="7EFAB3F9" w14:textId="77777777" w:rsidR="002D6C3F" w:rsidRDefault="002D6C3F" w:rsidP="002D6C3F">
      <w:r w:rsidRPr="005A1DC9">
        <w:rPr>
          <w:b/>
          <w:bCs/>
        </w:rPr>
        <w:t>Inputs (optional):</w:t>
      </w:r>
      <w:r>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w:t>
      </w:r>
    </w:p>
    <w:p w14:paraId="72D75C14" w14:textId="77777777" w:rsidR="002D6C3F" w:rsidRDefault="002D6C3F" w:rsidP="002D6C3F">
      <w:r w:rsidRPr="005A1DC9">
        <w:rPr>
          <w:b/>
          <w:bCs/>
        </w:rPr>
        <w:t>Outputs (required):</w:t>
      </w:r>
      <w:r>
        <w:t xml:space="preserve"> Result.</w:t>
      </w:r>
    </w:p>
    <w:p w14:paraId="4AF45896" w14:textId="77777777" w:rsidR="002D6C3F" w:rsidRDefault="002D6C3F" w:rsidP="002D6C3F">
      <w:r w:rsidRPr="005A1DC9">
        <w:rPr>
          <w:b/>
          <w:bCs/>
        </w:rPr>
        <w:t>Output (optional):</w:t>
      </w:r>
      <w:r>
        <w:t xml:space="preserve"> None.</w:t>
      </w:r>
    </w:p>
    <w:p w14:paraId="1AF74CEF" w14:textId="77777777" w:rsidR="002D6C3F" w:rsidRPr="00140E21" w:rsidRDefault="002D6C3F" w:rsidP="002D6C3F">
      <w:pPr>
        <w:pStyle w:val="4"/>
      </w:pPr>
      <w:bookmarkStart w:id="5128" w:name="_Toc36192356"/>
      <w:bookmarkStart w:id="5129" w:name="_Toc45193469"/>
      <w:bookmarkStart w:id="5130" w:name="_Toc47593101"/>
      <w:bookmarkStart w:id="5131" w:name="_Toc51835188"/>
      <w:bookmarkStart w:id="5132" w:name="_Toc51836130"/>
      <w:r w:rsidRPr="00140E21">
        <w:t>5.2.6.10</w:t>
      </w:r>
      <w:r w:rsidRPr="00140E21">
        <w:tab/>
        <w:t>Nnef_MSISDN-less_MO_SMS service</w:t>
      </w:r>
      <w:bookmarkEnd w:id="5121"/>
      <w:bookmarkEnd w:id="5127"/>
      <w:bookmarkEnd w:id="5128"/>
      <w:bookmarkEnd w:id="5129"/>
      <w:bookmarkEnd w:id="5130"/>
      <w:bookmarkEnd w:id="5131"/>
      <w:bookmarkEnd w:id="5132"/>
    </w:p>
    <w:p w14:paraId="1C4F2985" w14:textId="77777777" w:rsidR="002D6C3F" w:rsidRPr="00140E21" w:rsidRDefault="002D6C3F" w:rsidP="002D6C3F">
      <w:pPr>
        <w:pStyle w:val="5"/>
      </w:pPr>
      <w:bookmarkStart w:id="5133" w:name="_Toc20204559"/>
      <w:bookmarkStart w:id="5134" w:name="_Toc27895259"/>
      <w:bookmarkStart w:id="5135" w:name="_Toc36192357"/>
      <w:bookmarkStart w:id="5136" w:name="_Toc45193470"/>
      <w:bookmarkStart w:id="5137" w:name="_Toc47593102"/>
      <w:bookmarkStart w:id="5138" w:name="_Toc51835189"/>
      <w:bookmarkStart w:id="5139" w:name="_Toc51836131"/>
      <w:r w:rsidRPr="00140E21">
        <w:t>5.2.6.10.1</w:t>
      </w:r>
      <w:r w:rsidRPr="00140E21">
        <w:tab/>
        <w:t>General</w:t>
      </w:r>
      <w:bookmarkEnd w:id="5133"/>
      <w:bookmarkEnd w:id="5134"/>
      <w:bookmarkEnd w:id="5135"/>
      <w:bookmarkEnd w:id="5136"/>
      <w:bookmarkEnd w:id="5137"/>
      <w:bookmarkEnd w:id="5138"/>
      <w:bookmarkEnd w:id="5139"/>
    </w:p>
    <w:p w14:paraId="23F88BBD" w14:textId="77777777" w:rsidR="002D6C3F" w:rsidRPr="00140E21" w:rsidRDefault="002D6C3F" w:rsidP="002D6C3F">
      <w:r w:rsidRPr="00140E21">
        <w:t>See clause 4.13.7.</w:t>
      </w:r>
    </w:p>
    <w:p w14:paraId="1115A2E3" w14:textId="77777777" w:rsidR="002D6C3F" w:rsidRPr="00140E21" w:rsidRDefault="002D6C3F" w:rsidP="002D6C3F">
      <w:pPr>
        <w:pStyle w:val="5"/>
      </w:pPr>
      <w:bookmarkStart w:id="5140" w:name="_Toc20204560"/>
      <w:bookmarkStart w:id="5141" w:name="_Toc27895260"/>
      <w:bookmarkStart w:id="5142" w:name="_Toc36192358"/>
      <w:bookmarkStart w:id="5143" w:name="_Toc45193471"/>
      <w:bookmarkStart w:id="5144" w:name="_Toc47593103"/>
      <w:bookmarkStart w:id="5145" w:name="_Toc51835190"/>
      <w:bookmarkStart w:id="5146" w:name="_Toc51836132"/>
      <w:r w:rsidRPr="00140E21">
        <w:t>5.2.6.10.2</w:t>
      </w:r>
      <w:r w:rsidRPr="00140E21">
        <w:tab/>
        <w:t>Nnef</w:t>
      </w:r>
      <w:r>
        <w:t>_</w:t>
      </w:r>
      <w:r w:rsidRPr="00140E21">
        <w:t>MSISDN-less_MO_SMSNotify service operation</w:t>
      </w:r>
      <w:bookmarkEnd w:id="5140"/>
      <w:bookmarkEnd w:id="5141"/>
      <w:bookmarkEnd w:id="5142"/>
      <w:bookmarkEnd w:id="5143"/>
      <w:bookmarkEnd w:id="5144"/>
      <w:bookmarkEnd w:id="5145"/>
      <w:bookmarkEnd w:id="5146"/>
    </w:p>
    <w:p w14:paraId="06168E0C" w14:textId="77777777" w:rsidR="002D6C3F" w:rsidRPr="00140E21" w:rsidRDefault="002D6C3F" w:rsidP="002D6C3F">
      <w:r w:rsidRPr="00140E21">
        <w:rPr>
          <w:b/>
        </w:rPr>
        <w:t>Service operation name:</w:t>
      </w:r>
      <w:r w:rsidRPr="00140E21">
        <w:t xml:space="preserve"> Nnef</w:t>
      </w:r>
      <w:r>
        <w:t>_</w:t>
      </w:r>
      <w:r w:rsidRPr="00140E21">
        <w:t>MSISDN-less_MO_SMSNotify</w:t>
      </w:r>
    </w:p>
    <w:p w14:paraId="2A5422F3" w14:textId="77777777" w:rsidR="002D6C3F" w:rsidRPr="00140E21" w:rsidRDefault="002D6C3F" w:rsidP="002D6C3F">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78CD8DC7" w14:textId="77777777" w:rsidR="002D6C3F" w:rsidRPr="00140E21" w:rsidRDefault="002D6C3F" w:rsidP="002D6C3F">
      <w:r w:rsidRPr="00140E21">
        <w:rPr>
          <w:b/>
        </w:rPr>
        <w:t>Inputs (required):</w:t>
      </w:r>
      <w:r w:rsidRPr="00140E21">
        <w:t xml:space="preserve"> SMS payload, GPSI, and Application Port ID.</w:t>
      </w:r>
    </w:p>
    <w:p w14:paraId="00C512C4" w14:textId="77777777" w:rsidR="002D6C3F" w:rsidRPr="00140E21" w:rsidRDefault="002D6C3F" w:rsidP="002D6C3F">
      <w:r w:rsidRPr="00140E21">
        <w:rPr>
          <w:b/>
        </w:rPr>
        <w:t>Inputs (optional):</w:t>
      </w:r>
      <w:r w:rsidRPr="00140E21">
        <w:t xml:space="preserve"> None.</w:t>
      </w:r>
    </w:p>
    <w:p w14:paraId="236DAC44" w14:textId="77777777" w:rsidR="002D6C3F" w:rsidRPr="00140E21" w:rsidRDefault="002D6C3F" w:rsidP="002D6C3F">
      <w:r w:rsidRPr="00140E21">
        <w:rPr>
          <w:b/>
        </w:rPr>
        <w:t>Outputs (required):</w:t>
      </w:r>
      <w:r w:rsidRPr="00140E21">
        <w:t xml:space="preserve"> None.</w:t>
      </w:r>
    </w:p>
    <w:p w14:paraId="417675FC" w14:textId="77777777" w:rsidR="002D6C3F" w:rsidRPr="00140E21" w:rsidRDefault="002D6C3F" w:rsidP="002D6C3F">
      <w:pPr>
        <w:pStyle w:val="4"/>
      </w:pPr>
      <w:bookmarkStart w:id="5147" w:name="_Toc20204561"/>
      <w:bookmarkStart w:id="5148" w:name="_Toc27895261"/>
      <w:bookmarkStart w:id="5149" w:name="_Toc36192359"/>
      <w:bookmarkStart w:id="5150" w:name="_Toc45193472"/>
      <w:bookmarkStart w:id="5151" w:name="_Toc47593104"/>
      <w:bookmarkStart w:id="5152" w:name="_Toc51835191"/>
      <w:bookmarkStart w:id="5153" w:name="_Toc51836133"/>
      <w:r w:rsidRPr="00140E21">
        <w:t>5.2.6.11</w:t>
      </w:r>
      <w:r w:rsidRPr="00140E21">
        <w:tab/>
        <w:t>Nnef_ServiceParameter service</w:t>
      </w:r>
      <w:bookmarkEnd w:id="5147"/>
      <w:bookmarkEnd w:id="5148"/>
      <w:bookmarkEnd w:id="5149"/>
      <w:bookmarkEnd w:id="5150"/>
      <w:bookmarkEnd w:id="5151"/>
      <w:bookmarkEnd w:id="5152"/>
      <w:bookmarkEnd w:id="5153"/>
    </w:p>
    <w:p w14:paraId="78991C3F" w14:textId="77777777" w:rsidR="002D6C3F" w:rsidRPr="00140E21" w:rsidRDefault="002D6C3F" w:rsidP="002D6C3F">
      <w:pPr>
        <w:pStyle w:val="5"/>
      </w:pPr>
      <w:bookmarkStart w:id="5154" w:name="_Toc20204562"/>
      <w:bookmarkStart w:id="5155" w:name="_Toc27895262"/>
      <w:bookmarkStart w:id="5156" w:name="_Toc36192360"/>
      <w:bookmarkStart w:id="5157" w:name="_Toc45193473"/>
      <w:bookmarkStart w:id="5158" w:name="_Toc47593105"/>
      <w:bookmarkStart w:id="5159" w:name="_Toc51835192"/>
      <w:bookmarkStart w:id="5160" w:name="_Toc51836134"/>
      <w:r w:rsidRPr="00140E21">
        <w:t>5.2.6.11.1</w:t>
      </w:r>
      <w:r w:rsidRPr="00140E21">
        <w:tab/>
        <w:t>General</w:t>
      </w:r>
      <w:bookmarkEnd w:id="5154"/>
      <w:bookmarkEnd w:id="5155"/>
      <w:bookmarkEnd w:id="5156"/>
      <w:bookmarkEnd w:id="5157"/>
      <w:bookmarkEnd w:id="5158"/>
      <w:bookmarkEnd w:id="5159"/>
      <w:bookmarkEnd w:id="5160"/>
    </w:p>
    <w:p w14:paraId="24DDA15D" w14:textId="77777777" w:rsidR="002D6C3F" w:rsidRPr="00140E21" w:rsidRDefault="002D6C3F" w:rsidP="002D6C3F">
      <w:r w:rsidRPr="00140E21">
        <w:t>This service is for allowing external party to provision of service specific parameters which can be used for the UE in 5GS. The detailed information is described in clause 4.15.6.7.</w:t>
      </w:r>
    </w:p>
    <w:p w14:paraId="658425A7" w14:textId="77777777" w:rsidR="002D6C3F" w:rsidRPr="00140E21" w:rsidRDefault="002D6C3F" w:rsidP="002D6C3F">
      <w:pPr>
        <w:pStyle w:val="5"/>
      </w:pPr>
      <w:bookmarkStart w:id="5161" w:name="_Toc20204563"/>
      <w:bookmarkStart w:id="5162" w:name="_Toc27895263"/>
      <w:bookmarkStart w:id="5163" w:name="_Toc36192361"/>
      <w:bookmarkStart w:id="5164" w:name="_Toc45193474"/>
      <w:bookmarkStart w:id="5165" w:name="_Toc47593106"/>
      <w:bookmarkStart w:id="5166" w:name="_Toc51835193"/>
      <w:bookmarkStart w:id="5167" w:name="_Toc51836135"/>
      <w:r w:rsidRPr="00140E21">
        <w:t>5.2.6.11.2</w:t>
      </w:r>
      <w:r w:rsidRPr="00140E21">
        <w:tab/>
        <w:t>Nnef_ServiceParameter_Create operation</w:t>
      </w:r>
      <w:bookmarkEnd w:id="5161"/>
      <w:bookmarkEnd w:id="5162"/>
      <w:bookmarkEnd w:id="5163"/>
      <w:bookmarkEnd w:id="5164"/>
      <w:bookmarkEnd w:id="5165"/>
      <w:bookmarkEnd w:id="5166"/>
      <w:bookmarkEnd w:id="5167"/>
    </w:p>
    <w:p w14:paraId="19A572B4" w14:textId="77777777" w:rsidR="002D6C3F" w:rsidRPr="00140E21" w:rsidRDefault="002D6C3F" w:rsidP="002D6C3F">
      <w:r w:rsidRPr="00140E21">
        <w:rPr>
          <w:b/>
        </w:rPr>
        <w:t>Service operation name:</w:t>
      </w:r>
      <w:r w:rsidRPr="00140E21">
        <w:t xml:space="preserve"> Nnef_ServiceParameter_Create</w:t>
      </w:r>
    </w:p>
    <w:p w14:paraId="7B2E209B" w14:textId="77777777" w:rsidR="002D6C3F" w:rsidRPr="00140E21" w:rsidRDefault="002D6C3F" w:rsidP="002D6C3F">
      <w:r w:rsidRPr="00140E21">
        <w:rPr>
          <w:b/>
        </w:rPr>
        <w:t>Description:</w:t>
      </w:r>
      <w:r w:rsidRPr="00140E21">
        <w:t xml:space="preserve"> The consumer stores service specific parameters in the UDR via the NEF.</w:t>
      </w:r>
    </w:p>
    <w:p w14:paraId="33A5C382"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w:t>
      </w:r>
    </w:p>
    <w:p w14:paraId="794A2CF6"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2DABD84C" w14:textId="77777777" w:rsidR="002D6C3F" w:rsidRPr="00140E21" w:rsidRDefault="002D6C3F" w:rsidP="002D6C3F">
      <w:r w:rsidRPr="00140E21">
        <w:rPr>
          <w:b/>
        </w:rPr>
        <w:t>Outputs (required):</w:t>
      </w:r>
      <w:r w:rsidRPr="00140E21">
        <w:t xml:space="preserve"> Transaction Reference ID, operation execution result indication.</w:t>
      </w:r>
    </w:p>
    <w:p w14:paraId="3495AA0F" w14:textId="77777777" w:rsidR="002D6C3F" w:rsidRPr="00140E21" w:rsidRDefault="002D6C3F" w:rsidP="002D6C3F">
      <w:r w:rsidRPr="00140E21">
        <w:rPr>
          <w:b/>
        </w:rPr>
        <w:t>Outputs (optional):</w:t>
      </w:r>
      <w:r w:rsidRPr="00140E21">
        <w:t xml:space="preserve"> None.</w:t>
      </w:r>
    </w:p>
    <w:p w14:paraId="6CA9E21B" w14:textId="77777777" w:rsidR="002D6C3F" w:rsidRPr="00140E21" w:rsidRDefault="002D6C3F" w:rsidP="002D6C3F">
      <w:pPr>
        <w:pStyle w:val="5"/>
      </w:pPr>
      <w:bookmarkStart w:id="5168" w:name="_Toc20204564"/>
      <w:bookmarkStart w:id="5169" w:name="_Toc27895264"/>
      <w:bookmarkStart w:id="5170" w:name="_Toc36192362"/>
      <w:bookmarkStart w:id="5171" w:name="_Toc45193475"/>
      <w:bookmarkStart w:id="5172" w:name="_Toc47593107"/>
      <w:bookmarkStart w:id="5173" w:name="_Toc51835194"/>
      <w:bookmarkStart w:id="5174" w:name="_Toc51836136"/>
      <w:r w:rsidRPr="00140E21">
        <w:t>5.2.6.11.3</w:t>
      </w:r>
      <w:r w:rsidRPr="00140E21">
        <w:tab/>
        <w:t>Nnef_ServiceParameter_Update operation</w:t>
      </w:r>
      <w:bookmarkEnd w:id="5168"/>
      <w:bookmarkEnd w:id="5169"/>
      <w:bookmarkEnd w:id="5170"/>
      <w:bookmarkEnd w:id="5171"/>
      <w:bookmarkEnd w:id="5172"/>
      <w:bookmarkEnd w:id="5173"/>
      <w:bookmarkEnd w:id="5174"/>
    </w:p>
    <w:p w14:paraId="4C540BC9" w14:textId="77777777" w:rsidR="002D6C3F" w:rsidRPr="00140E21" w:rsidRDefault="002D6C3F" w:rsidP="002D6C3F">
      <w:r w:rsidRPr="00140E21">
        <w:rPr>
          <w:b/>
        </w:rPr>
        <w:t>Service operation name:</w:t>
      </w:r>
      <w:r w:rsidRPr="00140E21">
        <w:t xml:space="preserve"> Nnef_ServiceParameter_Update</w:t>
      </w:r>
    </w:p>
    <w:p w14:paraId="4F55001A" w14:textId="77777777" w:rsidR="002D6C3F" w:rsidRPr="00140E21" w:rsidRDefault="002D6C3F" w:rsidP="002D6C3F">
      <w:r w:rsidRPr="00140E21">
        <w:rPr>
          <w:b/>
        </w:rPr>
        <w:lastRenderedPageBreak/>
        <w:t>Description:</w:t>
      </w:r>
      <w:r w:rsidRPr="00140E21">
        <w:t xml:space="preserve"> The consumer updates service specific parameters in the UDR via the NEF.</w:t>
      </w:r>
    </w:p>
    <w:p w14:paraId="0AF1B65F"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75EE1494"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49986933" w14:textId="77777777" w:rsidR="002D6C3F" w:rsidRPr="00140E21" w:rsidRDefault="002D6C3F" w:rsidP="002D6C3F">
      <w:r w:rsidRPr="00140E21">
        <w:rPr>
          <w:b/>
        </w:rPr>
        <w:t>Outputs (required):</w:t>
      </w:r>
      <w:r w:rsidRPr="00140E21">
        <w:t xml:space="preserve"> Operation execution result indication.</w:t>
      </w:r>
    </w:p>
    <w:p w14:paraId="7708B80B" w14:textId="77777777" w:rsidR="002D6C3F" w:rsidRPr="00140E21" w:rsidRDefault="002D6C3F" w:rsidP="002D6C3F">
      <w:r w:rsidRPr="00140E21">
        <w:rPr>
          <w:b/>
        </w:rPr>
        <w:t>Outputs (optional):</w:t>
      </w:r>
      <w:r w:rsidRPr="00140E21">
        <w:t xml:space="preserve"> None.</w:t>
      </w:r>
    </w:p>
    <w:p w14:paraId="24897B21" w14:textId="77777777" w:rsidR="002D6C3F" w:rsidRPr="00140E21" w:rsidRDefault="002D6C3F" w:rsidP="002D6C3F">
      <w:pPr>
        <w:pStyle w:val="5"/>
      </w:pPr>
      <w:bookmarkStart w:id="5175" w:name="_Toc20204565"/>
      <w:bookmarkStart w:id="5176" w:name="_Toc27895265"/>
      <w:bookmarkStart w:id="5177" w:name="_Toc36192363"/>
      <w:bookmarkStart w:id="5178" w:name="_Toc45193476"/>
      <w:bookmarkStart w:id="5179" w:name="_Toc47593108"/>
      <w:bookmarkStart w:id="5180" w:name="_Toc51835195"/>
      <w:bookmarkStart w:id="5181" w:name="_Toc51836137"/>
      <w:r w:rsidRPr="00140E21">
        <w:t>5.2.6.11.4</w:t>
      </w:r>
      <w:r w:rsidRPr="00140E21">
        <w:tab/>
        <w:t>Nnef_ServiceParameter_Delete operation</w:t>
      </w:r>
      <w:bookmarkEnd w:id="5175"/>
      <w:bookmarkEnd w:id="5176"/>
      <w:bookmarkEnd w:id="5177"/>
      <w:bookmarkEnd w:id="5178"/>
      <w:bookmarkEnd w:id="5179"/>
      <w:bookmarkEnd w:id="5180"/>
      <w:bookmarkEnd w:id="5181"/>
    </w:p>
    <w:p w14:paraId="494561A7" w14:textId="77777777" w:rsidR="002D6C3F" w:rsidRPr="00140E21" w:rsidRDefault="002D6C3F" w:rsidP="002D6C3F">
      <w:r w:rsidRPr="00140E21">
        <w:rPr>
          <w:b/>
        </w:rPr>
        <w:t>Service operation name:</w:t>
      </w:r>
      <w:r w:rsidRPr="00140E21">
        <w:t xml:space="preserve"> Nnef_ServiceParameter_Delete</w:t>
      </w:r>
    </w:p>
    <w:p w14:paraId="05C01425" w14:textId="77777777" w:rsidR="002D6C3F" w:rsidRPr="00140E21" w:rsidRDefault="002D6C3F" w:rsidP="002D6C3F">
      <w:r w:rsidRPr="00140E21">
        <w:rPr>
          <w:b/>
        </w:rPr>
        <w:t>Description:</w:t>
      </w:r>
      <w:r w:rsidRPr="00140E21">
        <w:t xml:space="preserve"> The consumer deletes service specific parameters from the UDR via the NEF.</w:t>
      </w:r>
    </w:p>
    <w:p w14:paraId="34D18611"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6510FD9C" w14:textId="77777777" w:rsidR="002D6C3F" w:rsidRPr="00140E21" w:rsidRDefault="002D6C3F" w:rsidP="002D6C3F">
      <w:r w:rsidRPr="00140E21">
        <w:rPr>
          <w:b/>
        </w:rPr>
        <w:t>Inputs (optional):</w:t>
      </w:r>
      <w:r w:rsidRPr="00140E21">
        <w:t xml:space="preserve"> Target UE identifiers (e.g. the address (IP or Ethernet) of the UE if available, GPSI if available, External Group Identifier if available).</w:t>
      </w:r>
    </w:p>
    <w:p w14:paraId="57DE35CB" w14:textId="77777777" w:rsidR="002D6C3F" w:rsidRPr="00140E21" w:rsidRDefault="002D6C3F" w:rsidP="002D6C3F">
      <w:r w:rsidRPr="00140E21">
        <w:rPr>
          <w:b/>
        </w:rPr>
        <w:t>Outputs (required):</w:t>
      </w:r>
      <w:r w:rsidRPr="00140E21">
        <w:t xml:space="preserve"> Operation execution result indication.</w:t>
      </w:r>
    </w:p>
    <w:p w14:paraId="02C28AB6" w14:textId="77777777" w:rsidR="002D6C3F" w:rsidRPr="00140E21" w:rsidRDefault="002D6C3F" w:rsidP="002D6C3F">
      <w:r w:rsidRPr="00140E21">
        <w:rPr>
          <w:b/>
        </w:rPr>
        <w:t>Outputs (optional):</w:t>
      </w:r>
      <w:r w:rsidRPr="00140E21">
        <w:t xml:space="preserve"> None.</w:t>
      </w:r>
    </w:p>
    <w:p w14:paraId="7C50130C" w14:textId="77777777" w:rsidR="002D6C3F" w:rsidRPr="00140E21" w:rsidRDefault="002D6C3F" w:rsidP="002D6C3F">
      <w:pPr>
        <w:pStyle w:val="5"/>
      </w:pPr>
      <w:bookmarkStart w:id="5182" w:name="_Toc20204566"/>
      <w:bookmarkStart w:id="5183" w:name="_Toc27895266"/>
      <w:bookmarkStart w:id="5184" w:name="_Toc36192364"/>
      <w:bookmarkStart w:id="5185" w:name="_Toc45193477"/>
      <w:bookmarkStart w:id="5186" w:name="_Toc47593109"/>
      <w:bookmarkStart w:id="5187" w:name="_Toc51835196"/>
      <w:bookmarkStart w:id="5188" w:name="_Toc51836138"/>
      <w:r>
        <w:t>5.2.6.11.5</w:t>
      </w:r>
      <w:r>
        <w:tab/>
        <w:t>Nnef_ServiceParameter_Get operation</w:t>
      </w:r>
      <w:bookmarkEnd w:id="5182"/>
      <w:bookmarkEnd w:id="5183"/>
      <w:bookmarkEnd w:id="5184"/>
      <w:bookmarkEnd w:id="5185"/>
      <w:bookmarkEnd w:id="5186"/>
      <w:bookmarkEnd w:id="5187"/>
      <w:bookmarkEnd w:id="5188"/>
    </w:p>
    <w:p w14:paraId="26F7B6A3" w14:textId="77777777" w:rsidR="002D6C3F" w:rsidRPr="00140E21" w:rsidRDefault="002D6C3F" w:rsidP="002D6C3F">
      <w:r w:rsidRPr="00140E21">
        <w:rPr>
          <w:b/>
        </w:rPr>
        <w:t>Service operation name:</w:t>
      </w:r>
      <w:r w:rsidRPr="00140E21">
        <w:t xml:space="preserve"> Nnef</w:t>
      </w:r>
      <w:r>
        <w:t>_ServiceParameter_Get</w:t>
      </w:r>
    </w:p>
    <w:p w14:paraId="08265EC3" w14:textId="77777777" w:rsidR="002D6C3F" w:rsidRPr="00140E21" w:rsidRDefault="002D6C3F" w:rsidP="002D6C3F">
      <w:r w:rsidRPr="00140E21">
        <w:rPr>
          <w:b/>
        </w:rPr>
        <w:t>Description:</w:t>
      </w:r>
      <w:r w:rsidRPr="00140E21">
        <w:t xml:space="preserve"> The </w:t>
      </w:r>
      <w:r>
        <w:t>consumer retrieves service specific parameters in the UDR via the NEF.</w:t>
      </w:r>
    </w:p>
    <w:p w14:paraId="430E269F" w14:textId="77777777" w:rsidR="002D6C3F" w:rsidRPr="00140E21" w:rsidRDefault="002D6C3F" w:rsidP="002D6C3F">
      <w:r w:rsidRPr="00140E21">
        <w:rPr>
          <w:b/>
        </w:rPr>
        <w:t>Inputs (required):</w:t>
      </w:r>
      <w:r w:rsidRPr="00140E21">
        <w:t xml:space="preserve"> </w:t>
      </w:r>
      <w:r>
        <w:t>Service Descriptor (e.g. the combination of DNN and S-NSSAI, an AF-Service-Identifier or an application identifier)</w:t>
      </w:r>
      <w:r w:rsidRPr="00140E21">
        <w:t>.</w:t>
      </w:r>
    </w:p>
    <w:p w14:paraId="10EC7C0E" w14:textId="77777777" w:rsidR="002D6C3F" w:rsidRPr="00140E21" w:rsidRDefault="002D6C3F" w:rsidP="002D6C3F">
      <w:r w:rsidRPr="00140E21">
        <w:rPr>
          <w:b/>
        </w:rPr>
        <w:t>Inputs (optional):</w:t>
      </w:r>
      <w:r w:rsidRPr="00140E21">
        <w:t xml:space="preserve"> </w:t>
      </w:r>
      <w:r>
        <w:t>Service Parameters and Target UE identifiers (e.g. the address (IP or Ethernet) of the UE if available, GPSI if available, External Group Identifier if available).</w:t>
      </w:r>
    </w:p>
    <w:p w14:paraId="5B5FD3D7" w14:textId="77777777" w:rsidR="002D6C3F" w:rsidRPr="00140E21" w:rsidRDefault="002D6C3F" w:rsidP="002D6C3F">
      <w:r w:rsidRPr="00140E21">
        <w:rPr>
          <w:b/>
        </w:rPr>
        <w:t>Outputs (required):</w:t>
      </w:r>
      <w:r w:rsidRPr="00140E21">
        <w:t xml:space="preserve"> </w:t>
      </w:r>
      <w:r>
        <w:t>Transaction Reference ID, operation execution result indication, requested data.</w:t>
      </w:r>
    </w:p>
    <w:p w14:paraId="064EC623" w14:textId="77777777" w:rsidR="002D6C3F" w:rsidRPr="00140E21" w:rsidRDefault="002D6C3F" w:rsidP="002D6C3F">
      <w:r w:rsidRPr="00140E21">
        <w:rPr>
          <w:b/>
        </w:rPr>
        <w:t>Outputs (optional):</w:t>
      </w:r>
      <w:r w:rsidRPr="00140E21">
        <w:t xml:space="preserve"> None.</w:t>
      </w:r>
    </w:p>
    <w:p w14:paraId="1713D6D4" w14:textId="77777777" w:rsidR="002D6C3F" w:rsidRPr="00140E21" w:rsidRDefault="002D6C3F" w:rsidP="002D6C3F">
      <w:pPr>
        <w:pStyle w:val="4"/>
      </w:pPr>
      <w:bookmarkStart w:id="5189" w:name="_Toc20204567"/>
      <w:bookmarkStart w:id="5190" w:name="_Toc27895267"/>
      <w:bookmarkStart w:id="5191" w:name="_Toc36192365"/>
      <w:bookmarkStart w:id="5192" w:name="_Toc45193478"/>
      <w:bookmarkStart w:id="5193" w:name="_Toc47593110"/>
      <w:bookmarkStart w:id="5194" w:name="_Toc51835197"/>
      <w:bookmarkStart w:id="5195" w:name="_Toc51836139"/>
      <w:r w:rsidRPr="00140E21">
        <w:t>5.2.6.12</w:t>
      </w:r>
      <w:r w:rsidRPr="00140E21">
        <w:tab/>
        <w:t>Nnef_APISupportCapability service</w:t>
      </w:r>
      <w:bookmarkEnd w:id="5189"/>
      <w:bookmarkEnd w:id="5190"/>
      <w:bookmarkEnd w:id="5191"/>
      <w:bookmarkEnd w:id="5192"/>
      <w:bookmarkEnd w:id="5193"/>
      <w:bookmarkEnd w:id="5194"/>
      <w:bookmarkEnd w:id="5195"/>
    </w:p>
    <w:p w14:paraId="6F2539A3" w14:textId="77777777" w:rsidR="002D6C3F" w:rsidRPr="00140E21" w:rsidRDefault="002D6C3F" w:rsidP="002D6C3F">
      <w:pPr>
        <w:pStyle w:val="5"/>
      </w:pPr>
      <w:bookmarkStart w:id="5196" w:name="_Toc20204568"/>
      <w:bookmarkStart w:id="5197" w:name="_Toc27895268"/>
      <w:bookmarkStart w:id="5198" w:name="_Toc36192366"/>
      <w:bookmarkStart w:id="5199" w:name="_Toc45193479"/>
      <w:bookmarkStart w:id="5200" w:name="_Toc47593111"/>
      <w:bookmarkStart w:id="5201" w:name="_Toc51835198"/>
      <w:bookmarkStart w:id="5202" w:name="_Toc51836140"/>
      <w:r w:rsidRPr="00140E21">
        <w:t>5.2.6.12.1</w:t>
      </w:r>
      <w:r w:rsidRPr="00140E21">
        <w:tab/>
        <w:t>General</w:t>
      </w:r>
      <w:bookmarkEnd w:id="5196"/>
      <w:bookmarkEnd w:id="5197"/>
      <w:bookmarkEnd w:id="5198"/>
      <w:bookmarkEnd w:id="5199"/>
      <w:bookmarkEnd w:id="5200"/>
      <w:bookmarkEnd w:id="5201"/>
      <w:bookmarkEnd w:id="5202"/>
    </w:p>
    <w:p w14:paraId="02210C05" w14:textId="77777777" w:rsidR="002D6C3F" w:rsidRPr="00140E21" w:rsidRDefault="002D6C3F" w:rsidP="002D6C3F">
      <w:r w:rsidRPr="00140E21">
        <w:t>In order to support interworking with EPC, the NEF is integrated with SCEF as a combined SCEF+NEF node for network exposure as defined in clause 5.17.5 of TS</w:t>
      </w:r>
      <w:r>
        <w:t> </w:t>
      </w:r>
      <w:r w:rsidRPr="00140E21">
        <w:t>23.501</w:t>
      </w:r>
      <w:r>
        <w:t> </w:t>
      </w:r>
      <w:r w:rsidRPr="00140E21">
        <w:t>[2].</w:t>
      </w:r>
    </w:p>
    <w:p w14:paraId="48D6BB36" w14:textId="77777777" w:rsidR="002D6C3F" w:rsidRPr="00140E21" w:rsidRDefault="002D6C3F" w:rsidP="002D6C3F">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70D8E494" w14:textId="77777777" w:rsidR="002D6C3F" w:rsidRPr="00140E21" w:rsidRDefault="002D6C3F" w:rsidP="002D6C3F">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4BC5EA11" w14:textId="77777777" w:rsidR="002D6C3F" w:rsidRPr="00140E21" w:rsidRDefault="002D6C3F" w:rsidP="002D6C3F">
      <w:pPr>
        <w:pStyle w:val="5"/>
      </w:pPr>
      <w:bookmarkStart w:id="5203" w:name="_Toc20204569"/>
      <w:bookmarkStart w:id="5204" w:name="_Toc27895269"/>
      <w:bookmarkStart w:id="5205" w:name="_Toc36192367"/>
      <w:bookmarkStart w:id="5206" w:name="_Toc45193480"/>
      <w:bookmarkStart w:id="5207" w:name="_Toc47593112"/>
      <w:bookmarkStart w:id="5208" w:name="_Toc51835199"/>
      <w:bookmarkStart w:id="5209" w:name="_Toc51836141"/>
      <w:r w:rsidRPr="00140E21">
        <w:t>5.2.6.12.2</w:t>
      </w:r>
      <w:r w:rsidRPr="00140E21">
        <w:tab/>
        <w:t>Nnef_APISupportCapability_Subscribe service operation</w:t>
      </w:r>
      <w:bookmarkEnd w:id="5203"/>
      <w:bookmarkEnd w:id="5204"/>
      <w:bookmarkEnd w:id="5205"/>
      <w:bookmarkEnd w:id="5206"/>
      <w:bookmarkEnd w:id="5207"/>
      <w:bookmarkEnd w:id="5208"/>
      <w:bookmarkEnd w:id="5209"/>
    </w:p>
    <w:p w14:paraId="02B16206" w14:textId="77777777" w:rsidR="002D6C3F" w:rsidRPr="00140E21" w:rsidRDefault="002D6C3F" w:rsidP="002D6C3F">
      <w:r w:rsidRPr="00140E21">
        <w:rPr>
          <w:b/>
        </w:rPr>
        <w:t>Service operation name:</w:t>
      </w:r>
      <w:r w:rsidRPr="00140E21">
        <w:t xml:space="preserve"> Nnef_APISupportCapability_Subscribe</w:t>
      </w:r>
    </w:p>
    <w:p w14:paraId="6A0A3D78" w14:textId="77777777" w:rsidR="002D6C3F" w:rsidRPr="00140E21" w:rsidRDefault="002D6C3F" w:rsidP="002D6C3F">
      <w:r w:rsidRPr="00140E21">
        <w:rPr>
          <w:b/>
        </w:rPr>
        <w:t>Description:</w:t>
      </w:r>
      <w:r w:rsidRPr="00140E21">
        <w:t xml:space="preserve"> The AF subscribes to receive notification about the availability or expected level of support of a service API for a UE or a group of UEs.</w:t>
      </w:r>
    </w:p>
    <w:p w14:paraId="25E514C4" w14:textId="77777777" w:rsidR="002D6C3F" w:rsidRPr="00140E21" w:rsidRDefault="002D6C3F" w:rsidP="002D6C3F">
      <w:r w:rsidRPr="00140E21">
        <w:rPr>
          <w:b/>
        </w:rPr>
        <w:lastRenderedPageBreak/>
        <w:t>Inputs (required):</w:t>
      </w:r>
      <w:r w:rsidRPr="00140E21">
        <w:t xml:space="preserve"> UE ID or External Group ID, Report Type (One-time report or Continuous report).</w:t>
      </w:r>
    </w:p>
    <w:p w14:paraId="605A6A75" w14:textId="77777777" w:rsidR="002D6C3F" w:rsidRPr="00140E21" w:rsidRDefault="002D6C3F" w:rsidP="002D6C3F">
      <w:r w:rsidRPr="00140E21">
        <w:rPr>
          <w:b/>
        </w:rPr>
        <w:t>Inputs (optional):</w:t>
      </w:r>
      <w:r w:rsidRPr="00140E21">
        <w:t xml:space="preserve"> Duration of Reporting, callback URI.</w:t>
      </w:r>
    </w:p>
    <w:p w14:paraId="07B300BF" w14:textId="77777777" w:rsidR="002D6C3F" w:rsidRPr="00140E21" w:rsidRDefault="002D6C3F" w:rsidP="002D6C3F">
      <w:r w:rsidRPr="00140E21">
        <w:rPr>
          <w:b/>
        </w:rPr>
        <w:t>Outputs (required):</w:t>
      </w:r>
      <w:r w:rsidRPr="00140E21">
        <w:t xml:space="preserve"> Operation execution result indication. When the subscription is accepted: Subscription Correlation ID, API indication.</w:t>
      </w:r>
    </w:p>
    <w:p w14:paraId="7930449F" w14:textId="77777777" w:rsidR="002D6C3F" w:rsidRPr="00140E21" w:rsidRDefault="002D6C3F" w:rsidP="002D6C3F">
      <w:pPr>
        <w:pStyle w:val="5"/>
      </w:pPr>
      <w:bookmarkStart w:id="5210" w:name="_Toc20204570"/>
      <w:bookmarkStart w:id="5211" w:name="_Toc27895270"/>
      <w:bookmarkStart w:id="5212" w:name="_Toc36192368"/>
      <w:bookmarkStart w:id="5213" w:name="_Toc45193481"/>
      <w:bookmarkStart w:id="5214" w:name="_Toc47593113"/>
      <w:bookmarkStart w:id="5215" w:name="_Toc51835200"/>
      <w:bookmarkStart w:id="5216" w:name="_Toc51836142"/>
      <w:r w:rsidRPr="00140E21">
        <w:t>5.2.6.12.3</w:t>
      </w:r>
      <w:r w:rsidRPr="00140E21">
        <w:tab/>
        <w:t>Nnef_APISupportCapability_Notify service operation</w:t>
      </w:r>
      <w:bookmarkEnd w:id="5210"/>
      <w:bookmarkEnd w:id="5211"/>
      <w:bookmarkEnd w:id="5212"/>
      <w:bookmarkEnd w:id="5213"/>
      <w:bookmarkEnd w:id="5214"/>
      <w:bookmarkEnd w:id="5215"/>
      <w:bookmarkEnd w:id="5216"/>
    </w:p>
    <w:p w14:paraId="4BC59287" w14:textId="77777777" w:rsidR="002D6C3F" w:rsidRPr="00140E21" w:rsidRDefault="002D6C3F" w:rsidP="002D6C3F">
      <w:r w:rsidRPr="00140E21">
        <w:rPr>
          <w:b/>
        </w:rPr>
        <w:t>Service operation name:</w:t>
      </w:r>
      <w:r w:rsidRPr="00140E21">
        <w:t xml:space="preserve"> Nnef_APISupportCapability_Notify</w:t>
      </w:r>
    </w:p>
    <w:p w14:paraId="75932E2A" w14:textId="77777777" w:rsidR="002D6C3F" w:rsidRPr="00140E21" w:rsidRDefault="002D6C3F" w:rsidP="002D6C3F">
      <w:r w:rsidRPr="00140E21">
        <w:rPr>
          <w:b/>
        </w:rPr>
        <w:t>Description:</w:t>
      </w:r>
      <w:r w:rsidRPr="00140E21">
        <w:t xml:space="preserve"> The AF is notified about the availability or expected level of support of a service API for a UE or a group of UEs if it has subscribed to receive it.</w:t>
      </w:r>
    </w:p>
    <w:p w14:paraId="2A5EFB65" w14:textId="77777777" w:rsidR="002D6C3F" w:rsidRPr="00140E21" w:rsidRDefault="002D6C3F" w:rsidP="002D6C3F">
      <w:r w:rsidRPr="00140E21">
        <w:rPr>
          <w:b/>
        </w:rPr>
        <w:t>Inputs (required):</w:t>
      </w:r>
      <w:r w:rsidRPr="00140E21">
        <w:t xml:space="preserve"> API Indication, UE ID or External Group ID.</w:t>
      </w:r>
    </w:p>
    <w:p w14:paraId="18DF082B" w14:textId="77777777" w:rsidR="002D6C3F" w:rsidRPr="00140E21" w:rsidRDefault="002D6C3F" w:rsidP="002D6C3F">
      <w:r w:rsidRPr="00140E21">
        <w:rPr>
          <w:b/>
        </w:rPr>
        <w:t>Inputs (optional):</w:t>
      </w:r>
      <w:r w:rsidRPr="00140E21">
        <w:t xml:space="preserve"> None.</w:t>
      </w:r>
    </w:p>
    <w:p w14:paraId="3F490F1F" w14:textId="77777777" w:rsidR="002D6C3F" w:rsidRPr="00140E21" w:rsidRDefault="002D6C3F" w:rsidP="002D6C3F">
      <w:r w:rsidRPr="00140E21">
        <w:rPr>
          <w:b/>
        </w:rPr>
        <w:t>Outputs (required):</w:t>
      </w:r>
      <w:r w:rsidRPr="00140E21">
        <w:t xml:space="preserve"> Operation execution result indication.</w:t>
      </w:r>
    </w:p>
    <w:p w14:paraId="70D5E642" w14:textId="77777777" w:rsidR="002D6C3F" w:rsidRPr="00140E21" w:rsidRDefault="002D6C3F" w:rsidP="002D6C3F">
      <w:pPr>
        <w:pStyle w:val="5"/>
      </w:pPr>
      <w:bookmarkStart w:id="5217" w:name="_Toc20204571"/>
      <w:bookmarkStart w:id="5218" w:name="_Toc27895271"/>
      <w:bookmarkStart w:id="5219" w:name="_Toc36192369"/>
      <w:bookmarkStart w:id="5220" w:name="_Toc45193482"/>
      <w:bookmarkStart w:id="5221" w:name="_Toc47593114"/>
      <w:bookmarkStart w:id="5222" w:name="_Toc51835201"/>
      <w:bookmarkStart w:id="5223" w:name="_Toc51836143"/>
      <w:r w:rsidRPr="00140E21">
        <w:t>5.2.6.12.4</w:t>
      </w:r>
      <w:r w:rsidRPr="00140E21">
        <w:tab/>
        <w:t>Nnef_APISupportCapability_Unsubscribe service operation</w:t>
      </w:r>
      <w:bookmarkEnd w:id="5217"/>
      <w:bookmarkEnd w:id="5218"/>
      <w:bookmarkEnd w:id="5219"/>
      <w:bookmarkEnd w:id="5220"/>
      <w:bookmarkEnd w:id="5221"/>
      <w:bookmarkEnd w:id="5222"/>
      <w:bookmarkEnd w:id="5223"/>
    </w:p>
    <w:p w14:paraId="58EF758D" w14:textId="77777777" w:rsidR="002D6C3F" w:rsidRPr="00140E21" w:rsidRDefault="002D6C3F" w:rsidP="002D6C3F">
      <w:r w:rsidRPr="00140E21">
        <w:rPr>
          <w:b/>
        </w:rPr>
        <w:t>Service operation name:</w:t>
      </w:r>
      <w:r w:rsidRPr="00140E21">
        <w:t xml:space="preserve"> Nnef_APISupportCapability_Unsubscribe</w:t>
      </w:r>
    </w:p>
    <w:p w14:paraId="757D7A8F" w14:textId="77777777" w:rsidR="002D6C3F" w:rsidRPr="00140E21" w:rsidRDefault="002D6C3F" w:rsidP="002D6C3F">
      <w:r w:rsidRPr="00140E21">
        <w:rPr>
          <w:b/>
        </w:rPr>
        <w:t>Description:</w:t>
      </w:r>
      <w:r w:rsidRPr="00140E21">
        <w:t xml:space="preserve"> The AF unsubscribes to receive notification about the availability or expected level of support of a service API for a UE or a group of UEs.</w:t>
      </w:r>
    </w:p>
    <w:p w14:paraId="69D3C612" w14:textId="77777777" w:rsidR="002D6C3F" w:rsidRPr="00140E21" w:rsidRDefault="002D6C3F" w:rsidP="002D6C3F">
      <w:r w:rsidRPr="00140E21">
        <w:rPr>
          <w:b/>
        </w:rPr>
        <w:t>Inputs (required):</w:t>
      </w:r>
      <w:r w:rsidRPr="00140E21">
        <w:t xml:space="preserve"> UE ID or External Group ID.</w:t>
      </w:r>
    </w:p>
    <w:p w14:paraId="7C627FC5" w14:textId="77777777" w:rsidR="002D6C3F" w:rsidRPr="00140E21" w:rsidRDefault="002D6C3F" w:rsidP="002D6C3F">
      <w:r w:rsidRPr="00140E21">
        <w:rPr>
          <w:b/>
        </w:rPr>
        <w:t>Inputs (optional):</w:t>
      </w:r>
      <w:r w:rsidRPr="00140E21">
        <w:t xml:space="preserve"> None.</w:t>
      </w:r>
    </w:p>
    <w:p w14:paraId="69CCA399" w14:textId="77777777" w:rsidR="002D6C3F" w:rsidRPr="00140E21" w:rsidRDefault="002D6C3F" w:rsidP="002D6C3F">
      <w:r w:rsidRPr="00140E21">
        <w:rPr>
          <w:b/>
        </w:rPr>
        <w:t>Outputs (required):</w:t>
      </w:r>
      <w:r w:rsidRPr="00140E21">
        <w:t xml:space="preserve"> Operation execution result indication.</w:t>
      </w:r>
    </w:p>
    <w:p w14:paraId="6AAD084F" w14:textId="77777777" w:rsidR="002D6C3F" w:rsidRPr="00140E21" w:rsidRDefault="002D6C3F" w:rsidP="002D6C3F">
      <w:pPr>
        <w:pStyle w:val="4"/>
      </w:pPr>
      <w:bookmarkStart w:id="5224" w:name="_Toc20204572"/>
      <w:bookmarkStart w:id="5225" w:name="_Toc27895272"/>
      <w:bookmarkStart w:id="5226" w:name="_Toc36192370"/>
      <w:bookmarkStart w:id="5227" w:name="_Toc45193483"/>
      <w:bookmarkStart w:id="5228" w:name="_Toc47593115"/>
      <w:bookmarkStart w:id="5229" w:name="_Toc51835202"/>
      <w:bookmarkStart w:id="5230" w:name="_Toc51836144"/>
      <w:r w:rsidRPr="00140E21">
        <w:t>5.2.6.13</w:t>
      </w:r>
      <w:r w:rsidRPr="00140E21">
        <w:tab/>
        <w:t>Nnef_NIDDConfiguration service</w:t>
      </w:r>
      <w:bookmarkEnd w:id="5224"/>
      <w:bookmarkEnd w:id="5225"/>
      <w:bookmarkEnd w:id="5226"/>
      <w:bookmarkEnd w:id="5227"/>
      <w:bookmarkEnd w:id="5228"/>
      <w:bookmarkEnd w:id="5229"/>
      <w:bookmarkEnd w:id="5230"/>
    </w:p>
    <w:p w14:paraId="0B24B5D7" w14:textId="77777777" w:rsidR="002D6C3F" w:rsidRPr="00140E21" w:rsidRDefault="002D6C3F" w:rsidP="002D6C3F">
      <w:pPr>
        <w:pStyle w:val="5"/>
      </w:pPr>
      <w:bookmarkStart w:id="5231" w:name="_Toc20204573"/>
      <w:bookmarkStart w:id="5232" w:name="_Toc27895273"/>
      <w:bookmarkStart w:id="5233" w:name="_Toc36192371"/>
      <w:bookmarkStart w:id="5234" w:name="_Toc45193484"/>
      <w:bookmarkStart w:id="5235" w:name="_Toc47593116"/>
      <w:bookmarkStart w:id="5236" w:name="_Toc51835203"/>
      <w:bookmarkStart w:id="5237" w:name="_Toc51836145"/>
      <w:r w:rsidRPr="00140E21">
        <w:t>5.2.6.13.1</w:t>
      </w:r>
      <w:r w:rsidRPr="00140E21">
        <w:tab/>
        <w:t>General</w:t>
      </w:r>
      <w:bookmarkEnd w:id="5231"/>
      <w:bookmarkEnd w:id="5232"/>
      <w:bookmarkEnd w:id="5233"/>
      <w:bookmarkEnd w:id="5234"/>
      <w:bookmarkEnd w:id="5235"/>
      <w:bookmarkEnd w:id="5236"/>
      <w:bookmarkEnd w:id="5237"/>
    </w:p>
    <w:p w14:paraId="1A60A53E" w14:textId="77777777" w:rsidR="002D6C3F" w:rsidRPr="00140E21" w:rsidRDefault="002D6C3F" w:rsidP="002D6C3F">
      <w:r w:rsidRPr="00140E21">
        <w:t>See clause 4.25.3.</w:t>
      </w:r>
    </w:p>
    <w:p w14:paraId="08AFEE7A" w14:textId="77777777" w:rsidR="002D6C3F" w:rsidRPr="00140E21" w:rsidRDefault="002D6C3F" w:rsidP="002D6C3F">
      <w:pPr>
        <w:pStyle w:val="5"/>
      </w:pPr>
      <w:bookmarkStart w:id="5238" w:name="_Toc20204574"/>
      <w:bookmarkStart w:id="5239" w:name="_Toc27895274"/>
      <w:bookmarkStart w:id="5240" w:name="_Toc36192372"/>
      <w:bookmarkStart w:id="5241" w:name="_Toc45193485"/>
      <w:bookmarkStart w:id="5242" w:name="_Toc47593117"/>
      <w:bookmarkStart w:id="5243" w:name="_Toc51835204"/>
      <w:bookmarkStart w:id="5244" w:name="_Toc51836146"/>
      <w:r w:rsidRPr="00140E21">
        <w:t>5.2.6.13.2</w:t>
      </w:r>
      <w:r w:rsidRPr="00140E21">
        <w:tab/>
        <w:t>Nnef_NIDDConfiguration_Create service operation</w:t>
      </w:r>
      <w:bookmarkEnd w:id="5238"/>
      <w:bookmarkEnd w:id="5239"/>
      <w:bookmarkEnd w:id="5240"/>
      <w:bookmarkEnd w:id="5241"/>
      <w:bookmarkEnd w:id="5242"/>
      <w:bookmarkEnd w:id="5243"/>
      <w:bookmarkEnd w:id="5244"/>
    </w:p>
    <w:p w14:paraId="605C8593" w14:textId="77777777" w:rsidR="002D6C3F" w:rsidRPr="00140E21" w:rsidRDefault="002D6C3F" w:rsidP="002D6C3F">
      <w:r w:rsidRPr="00140E21">
        <w:rPr>
          <w:b/>
        </w:rPr>
        <w:t>Service operation name:</w:t>
      </w:r>
      <w:r w:rsidRPr="00140E21">
        <w:t xml:space="preserve"> Nnef_NIDDConfiguration_Create</w:t>
      </w:r>
    </w:p>
    <w:p w14:paraId="587D4EA3" w14:textId="77777777" w:rsidR="002D6C3F" w:rsidRPr="00140E21" w:rsidRDefault="002D6C3F" w:rsidP="002D6C3F">
      <w:r w:rsidRPr="00140E21">
        <w:rPr>
          <w:b/>
        </w:rPr>
        <w:t>Description:</w:t>
      </w:r>
      <w:r w:rsidRPr="00140E21">
        <w:t xml:space="preserve"> This service operation is used by the consumer to request NIDD Configuration between NF consumer and NEF to support NIDD via NEF.</w:t>
      </w:r>
    </w:p>
    <w:p w14:paraId="5A3EB52E" w14:textId="77777777" w:rsidR="002D6C3F" w:rsidRPr="00140E21" w:rsidRDefault="002D6C3F" w:rsidP="002D6C3F">
      <w:r w:rsidRPr="00140E21">
        <w:rPr>
          <w:b/>
        </w:rPr>
        <w:t>Inputs (optional):</w:t>
      </w:r>
      <w:r w:rsidRPr="00140E21">
        <w:t xml:space="preserve"> </w:t>
      </w:r>
      <w:r>
        <w:t>Reliable Data Service Configuration, Requested Action, TLTRI.</w:t>
      </w:r>
    </w:p>
    <w:p w14:paraId="32B98A1E" w14:textId="77777777" w:rsidR="002D6C3F" w:rsidRPr="00140E21" w:rsidRDefault="002D6C3F" w:rsidP="002D6C3F">
      <w:r w:rsidRPr="00140E21">
        <w:rPr>
          <w:b/>
        </w:rPr>
        <w:t>Inputs (required):</w:t>
      </w:r>
      <w:r w:rsidRPr="00140E21">
        <w:t xml:space="preserve"> GPSI or External Group Identifier, AF ID, NIDD Duration, T8 Destination Address, MTC Provider Information).</w:t>
      </w:r>
    </w:p>
    <w:p w14:paraId="12F463AA" w14:textId="77777777" w:rsidR="002D6C3F" w:rsidRPr="00140E21" w:rsidRDefault="002D6C3F" w:rsidP="002D6C3F">
      <w:r w:rsidRPr="00140E21">
        <w:rPr>
          <w:b/>
        </w:rPr>
        <w:t>Outputs (required):</w:t>
      </w:r>
      <w:r w:rsidRPr="00140E21">
        <w:t xml:space="preserve"> TLTRI,</w:t>
      </w:r>
      <w:r>
        <w:t xml:space="preserve"> Reliable Data Service Indication, Maximum Packet Size,</w:t>
      </w:r>
      <w:r w:rsidRPr="00140E21">
        <w:t xml:space="preserve"> Cause.</w:t>
      </w:r>
    </w:p>
    <w:p w14:paraId="44A01E2A" w14:textId="77777777" w:rsidR="002D6C3F" w:rsidRPr="00140E21" w:rsidRDefault="002D6C3F" w:rsidP="002D6C3F">
      <w:r w:rsidRPr="00140E21">
        <w:rPr>
          <w:b/>
        </w:rPr>
        <w:t>Outputs (optional):</w:t>
      </w:r>
      <w:r w:rsidRPr="00140E21">
        <w:t xml:space="preserve"> None.</w:t>
      </w:r>
    </w:p>
    <w:p w14:paraId="4DB20DF2" w14:textId="77777777" w:rsidR="002D6C3F" w:rsidRPr="00140E21" w:rsidRDefault="002D6C3F" w:rsidP="002D6C3F">
      <w:pPr>
        <w:pStyle w:val="5"/>
      </w:pPr>
      <w:bookmarkStart w:id="5245" w:name="_Toc20204575"/>
      <w:bookmarkStart w:id="5246" w:name="_Toc27895275"/>
      <w:bookmarkStart w:id="5247" w:name="_Toc36192373"/>
      <w:bookmarkStart w:id="5248" w:name="_Toc45193486"/>
      <w:bookmarkStart w:id="5249" w:name="_Toc47593118"/>
      <w:bookmarkStart w:id="5250" w:name="_Toc51835205"/>
      <w:bookmarkStart w:id="5251" w:name="_Toc51836147"/>
      <w:r w:rsidRPr="00140E21">
        <w:t>5.2.6.13.3</w:t>
      </w:r>
      <w:r w:rsidRPr="00140E21">
        <w:tab/>
        <w:t>Nnef_NIDDConfiguration_TriggerNotify service operation</w:t>
      </w:r>
      <w:bookmarkEnd w:id="5245"/>
      <w:bookmarkEnd w:id="5246"/>
      <w:bookmarkEnd w:id="5247"/>
      <w:bookmarkEnd w:id="5248"/>
      <w:bookmarkEnd w:id="5249"/>
      <w:bookmarkEnd w:id="5250"/>
      <w:bookmarkEnd w:id="5251"/>
    </w:p>
    <w:p w14:paraId="42CDCAD7" w14:textId="77777777" w:rsidR="002D6C3F" w:rsidRPr="00140E21" w:rsidRDefault="002D6C3F" w:rsidP="002D6C3F">
      <w:r w:rsidRPr="00140E21">
        <w:rPr>
          <w:b/>
        </w:rPr>
        <w:t>Service operation name:</w:t>
      </w:r>
      <w:r w:rsidRPr="00140E21">
        <w:t xml:space="preserve"> Nnef_NIDDConfiguration_TriggerNotify</w:t>
      </w:r>
    </w:p>
    <w:p w14:paraId="6BEB7058" w14:textId="77777777" w:rsidR="002D6C3F" w:rsidRPr="00140E21" w:rsidRDefault="002D6C3F" w:rsidP="002D6C3F">
      <w:r w:rsidRPr="00140E21">
        <w:rPr>
          <w:b/>
        </w:rPr>
        <w:t>Description:</w:t>
      </w:r>
      <w:r w:rsidRPr="00140E21">
        <w:t xml:space="preserve"> NEF triggers NIDD Configuration Create Rquest if there is no NIDD Configuration between NF consumer and NEF.</w:t>
      </w:r>
    </w:p>
    <w:p w14:paraId="4241E2CB" w14:textId="77777777" w:rsidR="002D6C3F" w:rsidRPr="00140E21" w:rsidRDefault="002D6C3F" w:rsidP="002D6C3F">
      <w:r w:rsidRPr="00140E21">
        <w:rPr>
          <w:b/>
        </w:rPr>
        <w:t>Inputs (required):</w:t>
      </w:r>
      <w:r w:rsidRPr="00140E21">
        <w:t xml:space="preserve"> GPSI, AF ID, NEF ID.</w:t>
      </w:r>
    </w:p>
    <w:p w14:paraId="74A66547" w14:textId="77777777" w:rsidR="002D6C3F" w:rsidRPr="00140E21" w:rsidRDefault="002D6C3F" w:rsidP="002D6C3F">
      <w:r w:rsidRPr="00140E21">
        <w:rPr>
          <w:b/>
        </w:rPr>
        <w:t>Outputs (required):</w:t>
      </w:r>
      <w:r w:rsidRPr="00140E21">
        <w:t xml:space="preserve"> None.</w:t>
      </w:r>
    </w:p>
    <w:p w14:paraId="2E884556" w14:textId="77777777" w:rsidR="002D6C3F" w:rsidRPr="00140E21" w:rsidRDefault="002D6C3F" w:rsidP="002D6C3F">
      <w:pPr>
        <w:pStyle w:val="5"/>
      </w:pPr>
      <w:bookmarkStart w:id="5252" w:name="_Toc20204576"/>
      <w:bookmarkStart w:id="5253" w:name="_Toc27895276"/>
      <w:bookmarkStart w:id="5254" w:name="_Toc36192374"/>
      <w:bookmarkStart w:id="5255" w:name="_Toc45193487"/>
      <w:bookmarkStart w:id="5256" w:name="_Toc47593119"/>
      <w:bookmarkStart w:id="5257" w:name="_Toc51835206"/>
      <w:bookmarkStart w:id="5258" w:name="_Toc51836148"/>
      <w:r w:rsidRPr="00140E21">
        <w:lastRenderedPageBreak/>
        <w:t>5.2.6.13.4</w:t>
      </w:r>
      <w:r w:rsidRPr="00140E21">
        <w:tab/>
        <w:t>Nnef_NIDDConfiguration_UpdateNotify service operation</w:t>
      </w:r>
      <w:bookmarkEnd w:id="5252"/>
      <w:bookmarkEnd w:id="5253"/>
      <w:bookmarkEnd w:id="5254"/>
      <w:bookmarkEnd w:id="5255"/>
      <w:bookmarkEnd w:id="5256"/>
      <w:bookmarkEnd w:id="5257"/>
      <w:bookmarkEnd w:id="5258"/>
    </w:p>
    <w:p w14:paraId="3CD8C77D" w14:textId="77777777" w:rsidR="002D6C3F" w:rsidRPr="00140E21" w:rsidRDefault="002D6C3F" w:rsidP="002D6C3F">
      <w:r w:rsidRPr="00140E21">
        <w:rPr>
          <w:b/>
        </w:rPr>
        <w:t>Service operation name:</w:t>
      </w:r>
      <w:r w:rsidRPr="00140E21">
        <w:t xml:space="preserve"> Nnef_NIDDConfiguration_UpdateNotify</w:t>
      </w:r>
    </w:p>
    <w:p w14:paraId="6369D8AE" w14:textId="77777777" w:rsidR="002D6C3F" w:rsidRPr="00140E21" w:rsidRDefault="002D6C3F" w:rsidP="002D6C3F">
      <w:r w:rsidRPr="00140E21">
        <w:rPr>
          <w:b/>
        </w:rPr>
        <w:t>Description:</w:t>
      </w:r>
      <w:r w:rsidRPr="00140E21">
        <w:t xml:space="preserve"> This service operation is used by the NEF to notify NF consumer the NIDD Configuration Update due to NIDD Authorization Update.</w:t>
      </w:r>
    </w:p>
    <w:p w14:paraId="6EAA75FB" w14:textId="77777777" w:rsidR="002D6C3F" w:rsidRPr="00140E21" w:rsidRDefault="002D6C3F" w:rsidP="002D6C3F">
      <w:r w:rsidRPr="00140E21">
        <w:rPr>
          <w:b/>
        </w:rPr>
        <w:t>Inputs (required):</w:t>
      </w:r>
      <w:r w:rsidRPr="00140E21">
        <w:t xml:space="preserve"> GPSI, TLTRI, Result.</w:t>
      </w:r>
    </w:p>
    <w:p w14:paraId="1C7D182B" w14:textId="77777777" w:rsidR="002D6C3F" w:rsidRPr="00140E21" w:rsidRDefault="002D6C3F" w:rsidP="002D6C3F">
      <w:r w:rsidRPr="00140E21">
        <w:rPr>
          <w:b/>
        </w:rPr>
        <w:t>Outputs (required):</w:t>
      </w:r>
      <w:r w:rsidRPr="00140E21">
        <w:t xml:space="preserve"> Cause.</w:t>
      </w:r>
    </w:p>
    <w:p w14:paraId="0614F860" w14:textId="77777777" w:rsidR="002D6C3F" w:rsidRPr="00140E21" w:rsidRDefault="002D6C3F" w:rsidP="002D6C3F">
      <w:pPr>
        <w:pStyle w:val="5"/>
      </w:pPr>
      <w:bookmarkStart w:id="5259" w:name="_Toc20204577"/>
      <w:bookmarkStart w:id="5260" w:name="_Toc27895277"/>
      <w:bookmarkStart w:id="5261" w:name="_Toc36192375"/>
      <w:bookmarkStart w:id="5262" w:name="_Toc45193488"/>
      <w:bookmarkStart w:id="5263" w:name="_Toc47593120"/>
      <w:bookmarkStart w:id="5264" w:name="_Toc51835207"/>
      <w:bookmarkStart w:id="5265" w:name="_Toc51836149"/>
      <w:r w:rsidRPr="00140E21">
        <w:t>5.2.6.13.5</w:t>
      </w:r>
      <w:r w:rsidRPr="00140E21">
        <w:tab/>
        <w:t>Nnef_NIDDConfiguration_Delete service operation</w:t>
      </w:r>
      <w:bookmarkEnd w:id="5259"/>
      <w:bookmarkEnd w:id="5260"/>
      <w:bookmarkEnd w:id="5261"/>
      <w:bookmarkEnd w:id="5262"/>
      <w:bookmarkEnd w:id="5263"/>
      <w:bookmarkEnd w:id="5264"/>
      <w:bookmarkEnd w:id="5265"/>
    </w:p>
    <w:p w14:paraId="6D892AAD" w14:textId="77777777" w:rsidR="002D6C3F" w:rsidRPr="00140E21" w:rsidRDefault="002D6C3F" w:rsidP="002D6C3F">
      <w:r w:rsidRPr="00140E21">
        <w:rPr>
          <w:b/>
        </w:rPr>
        <w:t xml:space="preserve">Service operation name: </w:t>
      </w:r>
      <w:r w:rsidRPr="00140E21">
        <w:t>Nnef_NIDDConfiguration_Delete</w:t>
      </w:r>
    </w:p>
    <w:p w14:paraId="42372AB4" w14:textId="77777777" w:rsidR="002D6C3F" w:rsidRPr="00140E21" w:rsidRDefault="002D6C3F" w:rsidP="002D6C3F">
      <w:r w:rsidRPr="00140E21">
        <w:rPr>
          <w:b/>
        </w:rPr>
        <w:t>Description:</w:t>
      </w:r>
      <w:r w:rsidRPr="00140E21">
        <w:t xml:space="preserve"> This service operation is used by the NF consumer to request NIDD Configuration delete between NF consumer and NEF to support NIDD via NEF.</w:t>
      </w:r>
    </w:p>
    <w:p w14:paraId="596E1EF8" w14:textId="77777777" w:rsidR="002D6C3F" w:rsidRPr="00140E21" w:rsidRDefault="002D6C3F" w:rsidP="002D6C3F">
      <w:r w:rsidRPr="00140E21">
        <w:rPr>
          <w:b/>
        </w:rPr>
        <w:t xml:space="preserve">Inputs (required): </w:t>
      </w:r>
      <w:r w:rsidRPr="00140E21">
        <w:t>TLTRI.</w:t>
      </w:r>
    </w:p>
    <w:p w14:paraId="70A6F94A" w14:textId="77777777" w:rsidR="002D6C3F" w:rsidRPr="00140E21" w:rsidRDefault="002D6C3F" w:rsidP="002D6C3F">
      <w:r w:rsidRPr="00140E21">
        <w:rPr>
          <w:b/>
        </w:rPr>
        <w:t>Outputs (required):</w:t>
      </w:r>
      <w:r w:rsidRPr="00140E21">
        <w:t xml:space="preserve"> Cause.</w:t>
      </w:r>
    </w:p>
    <w:p w14:paraId="50B68CFC" w14:textId="77777777" w:rsidR="002D6C3F" w:rsidRPr="00140E21" w:rsidRDefault="002D6C3F" w:rsidP="002D6C3F">
      <w:pPr>
        <w:pStyle w:val="4"/>
      </w:pPr>
      <w:bookmarkStart w:id="5266" w:name="_Toc20204578"/>
      <w:bookmarkStart w:id="5267" w:name="_Toc27895278"/>
      <w:bookmarkStart w:id="5268" w:name="_Toc36192376"/>
      <w:bookmarkStart w:id="5269" w:name="_Toc45193489"/>
      <w:bookmarkStart w:id="5270" w:name="_Toc47593121"/>
      <w:bookmarkStart w:id="5271" w:name="_Toc51835208"/>
      <w:bookmarkStart w:id="5272" w:name="_Toc51836150"/>
      <w:r w:rsidRPr="00140E21">
        <w:t>5.2.6.14</w:t>
      </w:r>
      <w:r w:rsidRPr="00140E21">
        <w:tab/>
        <w:t>Nnef_NIDD service</w:t>
      </w:r>
      <w:bookmarkEnd w:id="5266"/>
      <w:bookmarkEnd w:id="5267"/>
      <w:bookmarkEnd w:id="5268"/>
      <w:bookmarkEnd w:id="5269"/>
      <w:bookmarkEnd w:id="5270"/>
      <w:bookmarkEnd w:id="5271"/>
      <w:bookmarkEnd w:id="5272"/>
    </w:p>
    <w:p w14:paraId="064B7831" w14:textId="77777777" w:rsidR="002D6C3F" w:rsidRPr="00140E21" w:rsidRDefault="002D6C3F" w:rsidP="002D6C3F">
      <w:pPr>
        <w:pStyle w:val="5"/>
      </w:pPr>
      <w:bookmarkStart w:id="5273" w:name="_Toc20204579"/>
      <w:bookmarkStart w:id="5274" w:name="_Toc27895279"/>
      <w:bookmarkStart w:id="5275" w:name="_Toc36192377"/>
      <w:bookmarkStart w:id="5276" w:name="_Toc45193490"/>
      <w:bookmarkStart w:id="5277" w:name="_Toc47593122"/>
      <w:bookmarkStart w:id="5278" w:name="_Toc51835209"/>
      <w:bookmarkStart w:id="5279" w:name="_Toc51836151"/>
      <w:r w:rsidRPr="00140E21">
        <w:t>5.2.6.14.1</w:t>
      </w:r>
      <w:r w:rsidRPr="00140E21">
        <w:tab/>
        <w:t>General</w:t>
      </w:r>
      <w:bookmarkEnd w:id="5273"/>
      <w:bookmarkEnd w:id="5274"/>
      <w:bookmarkEnd w:id="5275"/>
      <w:bookmarkEnd w:id="5276"/>
      <w:bookmarkEnd w:id="5277"/>
      <w:bookmarkEnd w:id="5278"/>
      <w:bookmarkEnd w:id="5279"/>
    </w:p>
    <w:p w14:paraId="184E9EB5" w14:textId="77777777" w:rsidR="002D6C3F" w:rsidRPr="00140E21" w:rsidRDefault="002D6C3F" w:rsidP="002D6C3F">
      <w:r w:rsidRPr="00140E21">
        <w:t>See clauses 4.25.4</w:t>
      </w:r>
      <w:r>
        <w:t>,</w:t>
      </w:r>
      <w:r w:rsidRPr="00140E21">
        <w:t xml:space="preserve"> 4.25.5</w:t>
      </w:r>
      <w:r>
        <w:t xml:space="preserve"> and 4.25.9</w:t>
      </w:r>
      <w:r w:rsidRPr="00140E21">
        <w:t>.</w:t>
      </w:r>
    </w:p>
    <w:p w14:paraId="1B2B545B" w14:textId="77777777" w:rsidR="002D6C3F" w:rsidRPr="00140E21" w:rsidRDefault="002D6C3F" w:rsidP="002D6C3F">
      <w:pPr>
        <w:pStyle w:val="5"/>
      </w:pPr>
      <w:bookmarkStart w:id="5280" w:name="_Toc20204580"/>
      <w:bookmarkStart w:id="5281" w:name="_Toc27895280"/>
      <w:bookmarkStart w:id="5282" w:name="_Toc36192378"/>
      <w:bookmarkStart w:id="5283" w:name="_Toc45193491"/>
      <w:bookmarkStart w:id="5284" w:name="_Toc47593123"/>
      <w:bookmarkStart w:id="5285" w:name="_Toc51835210"/>
      <w:bookmarkStart w:id="5286" w:name="_Toc51836152"/>
      <w:r w:rsidRPr="00140E21">
        <w:t>5.2.6.14.2</w:t>
      </w:r>
      <w:r w:rsidRPr="00140E21">
        <w:tab/>
        <w:t>Nnef_NIDD_Delivery service operation</w:t>
      </w:r>
      <w:bookmarkEnd w:id="5280"/>
      <w:bookmarkEnd w:id="5281"/>
      <w:bookmarkEnd w:id="5282"/>
      <w:bookmarkEnd w:id="5283"/>
      <w:bookmarkEnd w:id="5284"/>
      <w:bookmarkEnd w:id="5285"/>
      <w:bookmarkEnd w:id="5286"/>
    </w:p>
    <w:p w14:paraId="684FEF4A" w14:textId="77777777" w:rsidR="002D6C3F" w:rsidRPr="00140E21" w:rsidRDefault="002D6C3F" w:rsidP="002D6C3F">
      <w:r w:rsidRPr="00140E21">
        <w:rPr>
          <w:b/>
        </w:rPr>
        <w:t>Service operation name:</w:t>
      </w:r>
      <w:r w:rsidRPr="00140E21">
        <w:t xml:space="preserve"> Nnef</w:t>
      </w:r>
      <w:r>
        <w:t>_</w:t>
      </w:r>
      <w:r w:rsidRPr="00140E21">
        <w:t>NIDD_Delivery</w:t>
      </w:r>
    </w:p>
    <w:p w14:paraId="5D9BC79E"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NEF to support NIDD via NEF.</w:t>
      </w:r>
    </w:p>
    <w:p w14:paraId="3C45DB28" w14:textId="77777777" w:rsidR="002D6C3F" w:rsidRPr="00140E21" w:rsidRDefault="002D6C3F" w:rsidP="002D6C3F">
      <w:r w:rsidRPr="00140E21">
        <w:rPr>
          <w:b/>
        </w:rPr>
        <w:t>Inputs (required):</w:t>
      </w:r>
      <w:r w:rsidRPr="00140E21">
        <w:t xml:space="preserve"> User Identity</w:t>
      </w:r>
      <w:r>
        <w:t xml:space="preserve"> or External Group Identifier</w:t>
      </w:r>
      <w:r w:rsidRPr="00140E21">
        <w:t>, unstructured data, TLTRI (Optional), Reliable Data Service Configuration (Optional)</w:t>
      </w:r>
      <w:r>
        <w:t>, MO Exception Data Counter</w:t>
      </w:r>
      <w:r w:rsidRPr="00140E21">
        <w:t>.</w:t>
      </w:r>
    </w:p>
    <w:p w14:paraId="5EF55071" w14:textId="77777777" w:rsidR="002D6C3F" w:rsidRPr="00140E21" w:rsidRDefault="002D6C3F" w:rsidP="002D6C3F">
      <w:r w:rsidRPr="00140E21">
        <w:rPr>
          <w:b/>
        </w:rPr>
        <w:t>Outputs (required):</w:t>
      </w:r>
      <w:r w:rsidRPr="00140E21">
        <w:t xml:space="preserve"> Cause.</w:t>
      </w:r>
    </w:p>
    <w:p w14:paraId="041BE0C3" w14:textId="77777777" w:rsidR="002D6C3F" w:rsidRPr="00140E21" w:rsidRDefault="002D6C3F" w:rsidP="002D6C3F">
      <w:pPr>
        <w:pStyle w:val="5"/>
      </w:pPr>
      <w:bookmarkStart w:id="5287" w:name="_Toc20204581"/>
      <w:bookmarkStart w:id="5288" w:name="_Toc27895281"/>
      <w:bookmarkStart w:id="5289" w:name="_Toc36192379"/>
      <w:bookmarkStart w:id="5290" w:name="_Toc45193492"/>
      <w:bookmarkStart w:id="5291" w:name="_Toc47593124"/>
      <w:bookmarkStart w:id="5292" w:name="_Toc51835211"/>
      <w:bookmarkStart w:id="5293" w:name="_Toc51836153"/>
      <w:r w:rsidRPr="00140E21">
        <w:t>5.2.6.14.3</w:t>
      </w:r>
      <w:r w:rsidRPr="00140E21">
        <w:tab/>
        <w:t>Nnef_NIDD_DeliveryNotify service operation</w:t>
      </w:r>
      <w:bookmarkEnd w:id="5287"/>
      <w:bookmarkEnd w:id="5288"/>
      <w:bookmarkEnd w:id="5289"/>
      <w:bookmarkEnd w:id="5290"/>
      <w:bookmarkEnd w:id="5291"/>
      <w:bookmarkEnd w:id="5292"/>
      <w:bookmarkEnd w:id="5293"/>
    </w:p>
    <w:p w14:paraId="3C8A46EC" w14:textId="77777777" w:rsidR="002D6C3F" w:rsidRPr="00140E21" w:rsidRDefault="002D6C3F" w:rsidP="002D6C3F">
      <w:r w:rsidRPr="00140E21">
        <w:rPr>
          <w:b/>
        </w:rPr>
        <w:t>Service operation name:</w:t>
      </w:r>
      <w:r w:rsidRPr="00140E21">
        <w:t xml:space="preserve"> Nnef_NIDD_DeliveryNotify</w:t>
      </w:r>
    </w:p>
    <w:p w14:paraId="1FCF9A69" w14:textId="77777777" w:rsidR="002D6C3F" w:rsidRPr="00140E21" w:rsidRDefault="002D6C3F" w:rsidP="002D6C3F">
      <w:r w:rsidRPr="00140E21">
        <w:rPr>
          <w:b/>
        </w:rPr>
        <w:t>Description:</w:t>
      </w:r>
      <w:r w:rsidRPr="00140E21">
        <w:t xml:space="preserve"> This service operation is used by the NEF to forward the unstructured data to NF consumer to support NIDD via NEF.</w:t>
      </w:r>
    </w:p>
    <w:p w14:paraId="7A637D57" w14:textId="77777777" w:rsidR="002D6C3F" w:rsidRPr="00140E21" w:rsidRDefault="002D6C3F" w:rsidP="002D6C3F">
      <w:r w:rsidRPr="00140E21">
        <w:rPr>
          <w:b/>
        </w:rPr>
        <w:t>Inputs (required):</w:t>
      </w:r>
      <w:r w:rsidRPr="00140E21">
        <w:t xml:space="preserve"> User Identity, unstructured data, TLTRI (Optional), Reliable Data Service Configuration (Optional).</w:t>
      </w:r>
    </w:p>
    <w:p w14:paraId="55CC7295" w14:textId="77777777" w:rsidR="002D6C3F" w:rsidRPr="00140E21" w:rsidRDefault="002D6C3F" w:rsidP="002D6C3F">
      <w:r w:rsidRPr="00140E21">
        <w:rPr>
          <w:b/>
        </w:rPr>
        <w:t>Outputs (required):</w:t>
      </w:r>
      <w:r w:rsidRPr="00140E21">
        <w:t xml:space="preserve"> Cause.</w:t>
      </w:r>
    </w:p>
    <w:p w14:paraId="1F54A143" w14:textId="77777777" w:rsidR="002D6C3F" w:rsidRPr="00140E21" w:rsidRDefault="002D6C3F" w:rsidP="002D6C3F">
      <w:pPr>
        <w:pStyle w:val="5"/>
      </w:pPr>
      <w:bookmarkStart w:id="5294" w:name="_Toc27895282"/>
      <w:bookmarkStart w:id="5295" w:name="_Toc36192380"/>
      <w:bookmarkStart w:id="5296" w:name="_Toc45193493"/>
      <w:bookmarkStart w:id="5297" w:name="_Toc47593125"/>
      <w:bookmarkStart w:id="5298" w:name="_Toc51835212"/>
      <w:bookmarkStart w:id="5299" w:name="_Toc51836154"/>
      <w:bookmarkStart w:id="5300" w:name="_Toc20204582"/>
      <w:r>
        <w:t>5.2.6.14.4</w:t>
      </w:r>
      <w:r>
        <w:tab/>
        <w:t>Nnef_NIDD_GroupDeliveryNotify service operation</w:t>
      </w:r>
      <w:bookmarkEnd w:id="5294"/>
      <w:bookmarkEnd w:id="5295"/>
      <w:bookmarkEnd w:id="5296"/>
      <w:bookmarkEnd w:id="5297"/>
      <w:bookmarkEnd w:id="5298"/>
      <w:bookmarkEnd w:id="5299"/>
    </w:p>
    <w:p w14:paraId="0CBB46BC" w14:textId="77777777" w:rsidR="002D6C3F" w:rsidRPr="00140E21" w:rsidRDefault="002D6C3F" w:rsidP="002D6C3F">
      <w:r w:rsidRPr="00140E21">
        <w:rPr>
          <w:b/>
        </w:rPr>
        <w:t>Service operation name:</w:t>
      </w:r>
      <w:r w:rsidRPr="00140E21">
        <w:t xml:space="preserve"> </w:t>
      </w:r>
      <w:r>
        <w:t>Nnef_ NIDD_GroupDeliveryNotify</w:t>
      </w:r>
    </w:p>
    <w:p w14:paraId="0795410A" w14:textId="77777777" w:rsidR="002D6C3F" w:rsidRPr="00140E21" w:rsidRDefault="002D6C3F" w:rsidP="002D6C3F">
      <w:r w:rsidRPr="00140E21">
        <w:rPr>
          <w:b/>
        </w:rPr>
        <w:t>Description:</w:t>
      </w:r>
      <w:r w:rsidRPr="00140E21">
        <w:t xml:space="preserve"> This </w:t>
      </w:r>
      <w:r>
        <w:t>service operation is used by the NEF to inform the AF of the aggregated response of Group MT NIDD operation.</w:t>
      </w:r>
    </w:p>
    <w:p w14:paraId="03ECCC97" w14:textId="77777777" w:rsidR="002D6C3F" w:rsidRPr="00140E21" w:rsidRDefault="002D6C3F" w:rsidP="002D6C3F">
      <w:r w:rsidRPr="00140E21">
        <w:rPr>
          <w:b/>
        </w:rPr>
        <w:t>Inputs (required):</w:t>
      </w:r>
      <w:r w:rsidRPr="00140E21">
        <w:t xml:space="preserve"> </w:t>
      </w:r>
      <w:r>
        <w:t>The TLTRI that was provided when the Nnef_NIDD_Delivery operation was invoked with an External Group Identifier, External Identifier list with associated with the External Group Identifier and cause values.</w:t>
      </w:r>
    </w:p>
    <w:p w14:paraId="2E7179EC" w14:textId="77777777" w:rsidR="002D6C3F" w:rsidRPr="00140E21" w:rsidRDefault="002D6C3F" w:rsidP="002D6C3F">
      <w:r w:rsidRPr="00F621EC">
        <w:rPr>
          <w:b/>
          <w:bCs/>
        </w:rPr>
        <w:t>Inputs (optional):</w:t>
      </w:r>
      <w:r>
        <w:t xml:space="preserve"> Re-transmission Time(s).</w:t>
      </w:r>
    </w:p>
    <w:p w14:paraId="525F2DFF" w14:textId="77777777" w:rsidR="002D6C3F" w:rsidRDefault="002D6C3F" w:rsidP="002D6C3F">
      <w:r w:rsidRPr="00140E21">
        <w:rPr>
          <w:b/>
        </w:rPr>
        <w:t>Outputs (required):</w:t>
      </w:r>
      <w:r w:rsidRPr="00140E21">
        <w:t xml:space="preserve"> </w:t>
      </w:r>
      <w:r>
        <w:t>None.</w:t>
      </w:r>
    </w:p>
    <w:p w14:paraId="2874729E" w14:textId="77777777" w:rsidR="002D6C3F" w:rsidRPr="00140E21" w:rsidRDefault="002D6C3F" w:rsidP="002D6C3F">
      <w:pPr>
        <w:pStyle w:val="4"/>
      </w:pPr>
      <w:bookmarkStart w:id="5301" w:name="_Toc27895283"/>
      <w:bookmarkStart w:id="5302" w:name="_Toc36192381"/>
      <w:bookmarkStart w:id="5303" w:name="_Toc45193494"/>
      <w:bookmarkStart w:id="5304" w:name="_Toc47593126"/>
      <w:bookmarkStart w:id="5305" w:name="_Toc51835213"/>
      <w:bookmarkStart w:id="5306" w:name="_Toc51836155"/>
      <w:r w:rsidRPr="00140E21">
        <w:lastRenderedPageBreak/>
        <w:t>5.2.6.15</w:t>
      </w:r>
      <w:r w:rsidRPr="00140E21">
        <w:tab/>
        <w:t>Nnef_SMContext service</w:t>
      </w:r>
      <w:bookmarkEnd w:id="5300"/>
      <w:bookmarkEnd w:id="5301"/>
      <w:bookmarkEnd w:id="5302"/>
      <w:bookmarkEnd w:id="5303"/>
      <w:bookmarkEnd w:id="5304"/>
      <w:bookmarkEnd w:id="5305"/>
      <w:bookmarkEnd w:id="5306"/>
    </w:p>
    <w:p w14:paraId="165DEF38" w14:textId="77777777" w:rsidR="002D6C3F" w:rsidRPr="00140E21" w:rsidRDefault="002D6C3F" w:rsidP="002D6C3F">
      <w:pPr>
        <w:pStyle w:val="5"/>
      </w:pPr>
      <w:bookmarkStart w:id="5307" w:name="_Toc20204583"/>
      <w:bookmarkStart w:id="5308" w:name="_Toc27895284"/>
      <w:bookmarkStart w:id="5309" w:name="_Toc36192382"/>
      <w:bookmarkStart w:id="5310" w:name="_Toc45193495"/>
      <w:bookmarkStart w:id="5311" w:name="_Toc47593127"/>
      <w:bookmarkStart w:id="5312" w:name="_Toc51835214"/>
      <w:bookmarkStart w:id="5313" w:name="_Toc51836156"/>
      <w:r w:rsidRPr="00140E21">
        <w:t>5.2.6.15.1</w:t>
      </w:r>
      <w:r w:rsidRPr="00140E21">
        <w:tab/>
        <w:t>General</w:t>
      </w:r>
      <w:bookmarkEnd w:id="5307"/>
      <w:bookmarkEnd w:id="5308"/>
      <w:bookmarkEnd w:id="5309"/>
      <w:bookmarkEnd w:id="5310"/>
      <w:bookmarkEnd w:id="5311"/>
      <w:bookmarkEnd w:id="5312"/>
      <w:bookmarkEnd w:id="5313"/>
    </w:p>
    <w:p w14:paraId="2CAEE653" w14:textId="77777777" w:rsidR="002D6C3F" w:rsidRPr="00140E21" w:rsidRDefault="002D6C3F" w:rsidP="002D6C3F">
      <w:r w:rsidRPr="00140E21">
        <w:t>The service provides the capability to create, update or release the SMF-NEF Connection. See clause 4.25.2 for the detailed procedure.</w:t>
      </w:r>
    </w:p>
    <w:p w14:paraId="4CC6D3B8" w14:textId="77777777" w:rsidR="002D6C3F" w:rsidRPr="00140E21" w:rsidRDefault="002D6C3F" w:rsidP="002D6C3F">
      <w:pPr>
        <w:pStyle w:val="5"/>
      </w:pPr>
      <w:bookmarkStart w:id="5314" w:name="_Toc20204584"/>
      <w:bookmarkStart w:id="5315" w:name="_Toc27895285"/>
      <w:bookmarkStart w:id="5316" w:name="_Toc36192383"/>
      <w:bookmarkStart w:id="5317" w:name="_Toc45193496"/>
      <w:bookmarkStart w:id="5318" w:name="_Toc47593128"/>
      <w:bookmarkStart w:id="5319" w:name="_Toc51835215"/>
      <w:bookmarkStart w:id="5320" w:name="_Toc51836157"/>
      <w:r w:rsidRPr="00140E21">
        <w:t>5.2.6.15.2</w:t>
      </w:r>
      <w:r w:rsidRPr="00140E21">
        <w:tab/>
        <w:t>Nnef_SMContext_Create service operation</w:t>
      </w:r>
      <w:bookmarkEnd w:id="5314"/>
      <w:bookmarkEnd w:id="5315"/>
      <w:bookmarkEnd w:id="5316"/>
      <w:bookmarkEnd w:id="5317"/>
      <w:bookmarkEnd w:id="5318"/>
      <w:bookmarkEnd w:id="5319"/>
      <w:bookmarkEnd w:id="5320"/>
    </w:p>
    <w:p w14:paraId="02B52452" w14:textId="77777777" w:rsidR="002D6C3F" w:rsidRPr="00140E21" w:rsidRDefault="002D6C3F" w:rsidP="002D6C3F">
      <w:r w:rsidRPr="00140E21">
        <w:rPr>
          <w:b/>
        </w:rPr>
        <w:t>Service operation name:</w:t>
      </w:r>
      <w:r w:rsidRPr="00140E21">
        <w:t xml:space="preserve"> Nnef_SMContext_Create</w:t>
      </w:r>
    </w:p>
    <w:p w14:paraId="7A3F1588" w14:textId="77777777" w:rsidR="002D6C3F" w:rsidRPr="00140E21" w:rsidRDefault="002D6C3F" w:rsidP="002D6C3F">
      <w:r w:rsidRPr="00140E21">
        <w:rPr>
          <w:b/>
        </w:rPr>
        <w:t>Description:</w:t>
      </w:r>
      <w:r w:rsidRPr="00140E21">
        <w:t xml:space="preserve"> This service operation is used by the consumer to request connection establishment between NF consumer and NEF to support NIDD via NEF.</w:t>
      </w:r>
    </w:p>
    <w:p w14:paraId="612A0801" w14:textId="77777777" w:rsidR="002D6C3F" w:rsidRPr="00140E21" w:rsidRDefault="002D6C3F" w:rsidP="002D6C3F">
      <w:r w:rsidRPr="00140E21">
        <w:rPr>
          <w:b/>
        </w:rPr>
        <w:t>Inputs (required):</w:t>
      </w:r>
      <w:r w:rsidRPr="00140E21">
        <w:t xml:space="preserve"> User Identity, PDU session ID, NIDD information, S-NSSAI, DNN.</w:t>
      </w:r>
    </w:p>
    <w:p w14:paraId="2481FA0A" w14:textId="77777777" w:rsidR="002D6C3F" w:rsidRDefault="002D6C3F" w:rsidP="002D6C3F">
      <w:r w:rsidRPr="00C22561">
        <w:rPr>
          <w:b/>
          <w:bCs/>
        </w:rPr>
        <w:t>Inputs (optional):</w:t>
      </w:r>
      <w:r>
        <w:t xml:space="preserve"> RDS support indication, Serving PLMN Rate Control parameters, Small Data Rate Control parameters and Small Data Control Status.</w:t>
      </w:r>
    </w:p>
    <w:p w14:paraId="296205C9" w14:textId="77777777" w:rsidR="002D6C3F" w:rsidRPr="00140E21" w:rsidRDefault="002D6C3F" w:rsidP="002D6C3F">
      <w:r w:rsidRPr="00140E21">
        <w:rPr>
          <w:b/>
        </w:rPr>
        <w:t>Outputs (required):</w:t>
      </w:r>
      <w:r>
        <w:t xml:space="preserve"> Cause</w:t>
      </w:r>
      <w:r w:rsidRPr="00140E21">
        <w:t>.</w:t>
      </w:r>
    </w:p>
    <w:p w14:paraId="3084B3AE" w14:textId="77777777" w:rsidR="002D6C3F" w:rsidRDefault="002D6C3F" w:rsidP="002D6C3F">
      <w:bookmarkStart w:id="5321" w:name="_Toc20204585"/>
      <w:r w:rsidRPr="001D471F">
        <w:rPr>
          <w:b/>
          <w:bCs/>
        </w:rPr>
        <w:t>Outputs (optional):</w:t>
      </w:r>
      <w:r>
        <w:t xml:space="preserve"> Extended Buffering Support, NIDD Parameters, RDS support indication.</w:t>
      </w:r>
    </w:p>
    <w:p w14:paraId="6DEDF4DF" w14:textId="77777777" w:rsidR="002D6C3F" w:rsidRPr="00140E21" w:rsidRDefault="002D6C3F" w:rsidP="002D6C3F">
      <w:pPr>
        <w:pStyle w:val="5"/>
      </w:pPr>
      <w:bookmarkStart w:id="5322" w:name="_Toc27895286"/>
      <w:bookmarkStart w:id="5323" w:name="_Toc36192384"/>
      <w:bookmarkStart w:id="5324" w:name="_Toc45193497"/>
      <w:bookmarkStart w:id="5325" w:name="_Toc47593129"/>
      <w:bookmarkStart w:id="5326" w:name="_Toc51835216"/>
      <w:bookmarkStart w:id="5327" w:name="_Toc51836158"/>
      <w:r w:rsidRPr="00140E21">
        <w:t>5.2.6.15.</w:t>
      </w:r>
      <w:r>
        <w:t>3</w:t>
      </w:r>
      <w:r w:rsidRPr="00140E21">
        <w:tab/>
      </w:r>
      <w:r>
        <w:t>Nnef_SMContext_Delete service operation</w:t>
      </w:r>
      <w:bookmarkEnd w:id="5321"/>
      <w:bookmarkEnd w:id="5322"/>
      <w:bookmarkEnd w:id="5323"/>
      <w:bookmarkEnd w:id="5324"/>
      <w:bookmarkEnd w:id="5325"/>
      <w:bookmarkEnd w:id="5326"/>
      <w:bookmarkEnd w:id="5327"/>
    </w:p>
    <w:p w14:paraId="5CD806F8" w14:textId="77777777" w:rsidR="002D6C3F" w:rsidRPr="00140E21" w:rsidRDefault="002D6C3F" w:rsidP="002D6C3F">
      <w:r w:rsidRPr="00140E21">
        <w:rPr>
          <w:b/>
        </w:rPr>
        <w:t>Service operation name:</w:t>
      </w:r>
      <w:r w:rsidRPr="00140E21">
        <w:t xml:space="preserve"> </w:t>
      </w:r>
      <w:r>
        <w:t>Nnef_SMContext_Delete</w:t>
      </w:r>
    </w:p>
    <w:p w14:paraId="669050F3" w14:textId="77777777" w:rsidR="002D6C3F" w:rsidRPr="00140E21" w:rsidRDefault="002D6C3F" w:rsidP="002D6C3F">
      <w:r w:rsidRPr="00140E21">
        <w:rPr>
          <w:b/>
        </w:rPr>
        <w:t>Description:</w:t>
      </w:r>
      <w:r w:rsidRPr="00140E21">
        <w:t xml:space="preserve"> This </w:t>
      </w:r>
      <w:r>
        <w:t>service operation is used by the NF consumer to request SMF-NEF Connection release between NF consumer and NEF to support NIDD via NEF.</w:t>
      </w:r>
    </w:p>
    <w:p w14:paraId="497E79F4" w14:textId="77777777" w:rsidR="002D6C3F" w:rsidRPr="00140E21" w:rsidRDefault="002D6C3F" w:rsidP="002D6C3F">
      <w:r w:rsidRPr="00140E21">
        <w:rPr>
          <w:b/>
        </w:rPr>
        <w:t>Inputs (required):</w:t>
      </w:r>
      <w:r w:rsidRPr="00140E21">
        <w:t xml:space="preserve"> </w:t>
      </w:r>
      <w:r>
        <w:t>User Identity, PDU Session ID, NEF ID, S-NSSAI, DNN, Release Cause.</w:t>
      </w:r>
    </w:p>
    <w:p w14:paraId="14197344" w14:textId="77777777" w:rsidR="002D6C3F" w:rsidRPr="00140E21" w:rsidRDefault="002D6C3F" w:rsidP="002D6C3F">
      <w:r w:rsidRPr="00140E21">
        <w:rPr>
          <w:b/>
        </w:rPr>
        <w:t>Outputs (required):</w:t>
      </w:r>
      <w:r w:rsidRPr="00140E21">
        <w:t xml:space="preserve"> </w:t>
      </w:r>
      <w:r>
        <w:t>Cause.</w:t>
      </w:r>
    </w:p>
    <w:p w14:paraId="2F67A137" w14:textId="77777777" w:rsidR="002D6C3F" w:rsidRDefault="002D6C3F" w:rsidP="002D6C3F">
      <w:bookmarkStart w:id="5328" w:name="_Toc20204586"/>
      <w:bookmarkStart w:id="5329" w:name="_Toc27895287"/>
      <w:bookmarkStart w:id="5330" w:name="_Toc36192385"/>
      <w:r w:rsidRPr="00C22561">
        <w:rPr>
          <w:b/>
          <w:bCs/>
        </w:rPr>
        <w:t>Outputs (optional):</w:t>
      </w:r>
      <w:r>
        <w:t xml:space="preserve"> Small Data Rate Control Status, APN Rate Control Status.</w:t>
      </w:r>
    </w:p>
    <w:p w14:paraId="35A08696" w14:textId="77777777" w:rsidR="002D6C3F" w:rsidRPr="00140E21" w:rsidRDefault="002D6C3F" w:rsidP="002D6C3F">
      <w:pPr>
        <w:pStyle w:val="5"/>
      </w:pPr>
      <w:bookmarkStart w:id="5331" w:name="_Toc45193498"/>
      <w:bookmarkStart w:id="5332" w:name="_Toc47593130"/>
      <w:bookmarkStart w:id="5333" w:name="_Toc51835217"/>
      <w:bookmarkStart w:id="5334" w:name="_Toc51836159"/>
      <w:r w:rsidRPr="00140E21">
        <w:t>5.2.6.15.4</w:t>
      </w:r>
      <w:r w:rsidRPr="00140E21">
        <w:tab/>
        <w:t>Nnef_SMContext_DeleteNotify service operation</w:t>
      </w:r>
      <w:bookmarkEnd w:id="5328"/>
      <w:bookmarkEnd w:id="5329"/>
      <w:bookmarkEnd w:id="5330"/>
      <w:bookmarkEnd w:id="5331"/>
      <w:bookmarkEnd w:id="5332"/>
      <w:bookmarkEnd w:id="5333"/>
      <w:bookmarkEnd w:id="5334"/>
    </w:p>
    <w:p w14:paraId="6A57E688" w14:textId="77777777" w:rsidR="002D6C3F" w:rsidRPr="00140E21" w:rsidRDefault="002D6C3F" w:rsidP="002D6C3F">
      <w:r w:rsidRPr="00140E21">
        <w:rPr>
          <w:b/>
        </w:rPr>
        <w:t>Service operation name:</w:t>
      </w:r>
      <w:r w:rsidRPr="00140E21">
        <w:t xml:space="preserve"> Nnef_SMContext_DeleteNotify</w:t>
      </w:r>
    </w:p>
    <w:p w14:paraId="4933D888" w14:textId="77777777" w:rsidR="002D6C3F" w:rsidRPr="00140E21" w:rsidRDefault="002D6C3F" w:rsidP="002D6C3F">
      <w:r w:rsidRPr="00140E21">
        <w:rPr>
          <w:b/>
        </w:rPr>
        <w:t>Description:</w:t>
      </w:r>
      <w:r w:rsidRPr="00140E21">
        <w:t xml:space="preserve"> This service operation is used by the NEF to notify NF consumer that the SMF-NEF Connection for NIDD via NEF is no longer valid.</w:t>
      </w:r>
    </w:p>
    <w:p w14:paraId="6506AD2D" w14:textId="77777777" w:rsidR="002D6C3F" w:rsidRPr="00140E21" w:rsidRDefault="002D6C3F" w:rsidP="002D6C3F">
      <w:r w:rsidRPr="00140E21">
        <w:rPr>
          <w:b/>
        </w:rPr>
        <w:t>Inputs (required):</w:t>
      </w:r>
      <w:r w:rsidRPr="00140E21">
        <w:t xml:space="preserve"> User Identity, PDU session ID, S-NSSAI, DNN, Reason of the SMF-NEF connection release</w:t>
      </w:r>
    </w:p>
    <w:p w14:paraId="4C2E7409" w14:textId="77777777" w:rsidR="002D6C3F" w:rsidRDefault="002D6C3F" w:rsidP="002D6C3F">
      <w:r w:rsidRPr="00C22561">
        <w:rPr>
          <w:b/>
          <w:bCs/>
        </w:rPr>
        <w:t>Inputs (optional):</w:t>
      </w:r>
      <w:r>
        <w:t xml:space="preserve"> Small Data Rate Control Status, APN Rate Control Status.</w:t>
      </w:r>
    </w:p>
    <w:p w14:paraId="2D264B32" w14:textId="77777777" w:rsidR="002D6C3F" w:rsidRPr="00140E21" w:rsidRDefault="002D6C3F" w:rsidP="002D6C3F">
      <w:r w:rsidRPr="00140E21">
        <w:rPr>
          <w:b/>
        </w:rPr>
        <w:t>Outputs (required):</w:t>
      </w:r>
      <w:r w:rsidRPr="00140E21">
        <w:t xml:space="preserve"> Cause.</w:t>
      </w:r>
    </w:p>
    <w:p w14:paraId="311F9368" w14:textId="77777777" w:rsidR="002D6C3F" w:rsidRDefault="002D6C3F" w:rsidP="002D6C3F">
      <w:pPr>
        <w:pStyle w:val="5"/>
      </w:pPr>
      <w:bookmarkStart w:id="5335" w:name="_Toc36192386"/>
      <w:bookmarkStart w:id="5336" w:name="_Toc45193499"/>
      <w:bookmarkStart w:id="5337" w:name="_Toc47593131"/>
      <w:bookmarkStart w:id="5338" w:name="_Toc51835218"/>
      <w:bookmarkStart w:id="5339" w:name="_Toc51836160"/>
      <w:bookmarkStart w:id="5340" w:name="_Toc20204587"/>
      <w:bookmarkStart w:id="5341" w:name="_Toc27895288"/>
      <w:r>
        <w:t>5.2.6.15.5</w:t>
      </w:r>
      <w:r>
        <w:tab/>
        <w:t>Nnef_SMContext_Delivery service operation</w:t>
      </w:r>
      <w:bookmarkEnd w:id="5335"/>
      <w:bookmarkEnd w:id="5336"/>
      <w:bookmarkEnd w:id="5337"/>
      <w:bookmarkEnd w:id="5338"/>
      <w:bookmarkEnd w:id="5339"/>
    </w:p>
    <w:p w14:paraId="2366D93F" w14:textId="77777777" w:rsidR="002D6C3F" w:rsidRDefault="002D6C3F" w:rsidP="002D6C3F">
      <w:r w:rsidRPr="005A1DC9">
        <w:rPr>
          <w:b/>
          <w:bCs/>
        </w:rPr>
        <w:t>Service operation name:</w:t>
      </w:r>
      <w:r>
        <w:t xml:space="preserve"> Nnef_SMContext_Delivery</w:t>
      </w:r>
    </w:p>
    <w:p w14:paraId="3BA8FEE8" w14:textId="77777777" w:rsidR="002D6C3F" w:rsidRDefault="002D6C3F" w:rsidP="002D6C3F">
      <w:r w:rsidRPr="005A1DC9">
        <w:rPr>
          <w:b/>
          <w:bCs/>
        </w:rPr>
        <w:t>Description:</w:t>
      </w:r>
      <w:r>
        <w:t xml:space="preserve"> This service operation is used by the NF consumer to deliver the unstructured data between NF consumer and NEF to support NIDD.</w:t>
      </w:r>
    </w:p>
    <w:p w14:paraId="5D47ECE3" w14:textId="77777777" w:rsidR="002D6C3F" w:rsidRDefault="002D6C3F" w:rsidP="002D6C3F">
      <w:r w:rsidRPr="005A1DC9">
        <w:rPr>
          <w:b/>
          <w:bCs/>
        </w:rPr>
        <w:t>Inputs (required):</w:t>
      </w:r>
      <w:r>
        <w:t xml:space="preserve"> User Identity, PDU session ID, unstructured data.</w:t>
      </w:r>
    </w:p>
    <w:p w14:paraId="2B579BCE" w14:textId="77777777" w:rsidR="002D6C3F" w:rsidRDefault="002D6C3F" w:rsidP="002D6C3F">
      <w:r w:rsidRPr="005A1DC9">
        <w:rPr>
          <w:b/>
          <w:bCs/>
        </w:rPr>
        <w:t>Outputs (required):</w:t>
      </w:r>
      <w:r>
        <w:t xml:space="preserve"> Cause.</w:t>
      </w:r>
    </w:p>
    <w:p w14:paraId="5B00F16C" w14:textId="77777777" w:rsidR="002D6C3F" w:rsidRPr="00140E21" w:rsidRDefault="002D6C3F" w:rsidP="002D6C3F">
      <w:pPr>
        <w:pStyle w:val="4"/>
      </w:pPr>
      <w:bookmarkStart w:id="5342" w:name="_Toc36192387"/>
      <w:bookmarkStart w:id="5343" w:name="_Toc45193500"/>
      <w:bookmarkStart w:id="5344" w:name="_Toc47593132"/>
      <w:bookmarkStart w:id="5345" w:name="_Toc51835219"/>
      <w:bookmarkStart w:id="5346" w:name="_Toc51836161"/>
      <w:r w:rsidRPr="00140E21">
        <w:t>5.2.6.16</w:t>
      </w:r>
      <w:r w:rsidRPr="00140E21">
        <w:tab/>
        <w:t>Nnef_AnalyticsExposure service</w:t>
      </w:r>
      <w:bookmarkEnd w:id="5340"/>
      <w:bookmarkEnd w:id="5341"/>
      <w:bookmarkEnd w:id="5342"/>
      <w:bookmarkEnd w:id="5343"/>
      <w:bookmarkEnd w:id="5344"/>
      <w:bookmarkEnd w:id="5345"/>
      <w:bookmarkEnd w:id="5346"/>
    </w:p>
    <w:p w14:paraId="4E3A8FEE" w14:textId="77777777" w:rsidR="002D6C3F" w:rsidRPr="00140E21" w:rsidRDefault="002D6C3F" w:rsidP="002D6C3F">
      <w:pPr>
        <w:pStyle w:val="4"/>
      </w:pPr>
      <w:bookmarkStart w:id="5347" w:name="_Toc20204588"/>
      <w:bookmarkStart w:id="5348" w:name="_Toc27895289"/>
      <w:bookmarkStart w:id="5349" w:name="_Toc36192388"/>
      <w:bookmarkStart w:id="5350" w:name="_Toc45193501"/>
      <w:bookmarkStart w:id="5351" w:name="_Toc47593133"/>
      <w:bookmarkStart w:id="5352" w:name="_Toc51835220"/>
      <w:bookmarkStart w:id="5353" w:name="_Toc51836162"/>
      <w:r w:rsidRPr="00140E21">
        <w:t>5.2.6.16.1</w:t>
      </w:r>
      <w:r w:rsidRPr="00140E21">
        <w:tab/>
        <w:t>General</w:t>
      </w:r>
      <w:bookmarkEnd w:id="5347"/>
      <w:bookmarkEnd w:id="5348"/>
      <w:bookmarkEnd w:id="5349"/>
      <w:bookmarkEnd w:id="5350"/>
      <w:bookmarkEnd w:id="5351"/>
      <w:bookmarkEnd w:id="5352"/>
      <w:bookmarkEnd w:id="5353"/>
    </w:p>
    <w:p w14:paraId="37B0732E" w14:textId="77777777" w:rsidR="002D6C3F" w:rsidRPr="00140E21" w:rsidRDefault="002D6C3F" w:rsidP="002D6C3F">
      <w:r w:rsidRPr="00140E21">
        <w:t>This service is for allowing NF Service Consumer to ask analytics information as specified in TS</w:t>
      </w:r>
      <w:r>
        <w:t> </w:t>
      </w:r>
      <w:r w:rsidRPr="00140E21">
        <w:t>23.288</w:t>
      </w:r>
      <w:r>
        <w:t> </w:t>
      </w:r>
      <w:r w:rsidRPr="00140E21">
        <w:t>[50].</w:t>
      </w:r>
    </w:p>
    <w:p w14:paraId="073F7DC3" w14:textId="77777777" w:rsidR="002D6C3F" w:rsidRPr="00140E21" w:rsidRDefault="002D6C3F" w:rsidP="002D6C3F">
      <w:pPr>
        <w:pStyle w:val="5"/>
      </w:pPr>
      <w:bookmarkStart w:id="5354" w:name="_Toc20204589"/>
      <w:bookmarkStart w:id="5355" w:name="_Toc27895290"/>
      <w:bookmarkStart w:id="5356" w:name="_Toc36192389"/>
      <w:bookmarkStart w:id="5357" w:name="_Toc45193502"/>
      <w:bookmarkStart w:id="5358" w:name="_Toc47593134"/>
      <w:bookmarkStart w:id="5359" w:name="_Toc51835221"/>
      <w:bookmarkStart w:id="5360" w:name="_Toc51836163"/>
      <w:r w:rsidRPr="00140E21">
        <w:lastRenderedPageBreak/>
        <w:t>5.2.6.16.2</w:t>
      </w:r>
      <w:r w:rsidRPr="00140E21">
        <w:tab/>
        <w:t>Nnef_AnalyticsExposure_Subscribe operation</w:t>
      </w:r>
      <w:bookmarkEnd w:id="5354"/>
      <w:bookmarkEnd w:id="5355"/>
      <w:bookmarkEnd w:id="5356"/>
      <w:bookmarkEnd w:id="5357"/>
      <w:bookmarkEnd w:id="5358"/>
      <w:bookmarkEnd w:id="5359"/>
      <w:bookmarkEnd w:id="5360"/>
    </w:p>
    <w:p w14:paraId="29C85159" w14:textId="77777777" w:rsidR="002D6C3F" w:rsidRPr="00140E21" w:rsidRDefault="002D6C3F" w:rsidP="002D6C3F">
      <w:r w:rsidRPr="00140E21">
        <w:rPr>
          <w:b/>
        </w:rPr>
        <w:t>Service operation name:</w:t>
      </w:r>
      <w:r w:rsidRPr="00140E21">
        <w:t xml:space="preserve"> Nnef_AnalyticsExposure_Subscribe</w:t>
      </w:r>
    </w:p>
    <w:p w14:paraId="04E57CF5" w14:textId="77777777" w:rsidR="002D6C3F" w:rsidRPr="00140E21" w:rsidRDefault="002D6C3F" w:rsidP="002D6C3F">
      <w:r w:rsidRPr="00140E21">
        <w:rPr>
          <w:b/>
        </w:rPr>
        <w:t>Description:</w:t>
      </w:r>
      <w:r w:rsidRPr="00140E21">
        <w:t xml:space="preserve"> The NF consumer subscribes or modifies an existing subscription on analytics information.</w:t>
      </w:r>
    </w:p>
    <w:p w14:paraId="72F76A43" w14:textId="77777777" w:rsidR="002D6C3F" w:rsidRPr="00140E21" w:rsidRDefault="002D6C3F" w:rsidP="002D6C3F">
      <w:r w:rsidRPr="00140E21">
        <w:rPr>
          <w:b/>
        </w:rPr>
        <w:t>Inputs (required):</w:t>
      </w:r>
      <w:r w:rsidRPr="00140E21">
        <w:t xml:space="preserve"> (Set of) Analytic ID(s), Analytic Filter Information, Target of Analytic Reporting (UEs</w:t>
      </w:r>
      <w:r>
        <w:t xml:space="preserve"> (e.g. GPSI)</w:t>
      </w:r>
      <w:r w:rsidRPr="00140E21">
        <w:t>, External Group Identifier, any UEs), Analytic Reporting Information, Notification Target Address (+ Notification Correlation ID). These input parameters are detailed in TS</w:t>
      </w:r>
      <w:r>
        <w:t> </w:t>
      </w:r>
      <w:r w:rsidRPr="00140E21">
        <w:t>23.288</w:t>
      </w:r>
      <w:r>
        <w:t> </w:t>
      </w:r>
      <w:r w:rsidRPr="00140E21">
        <w:t>[50].</w:t>
      </w:r>
    </w:p>
    <w:p w14:paraId="18B49370" w14:textId="77777777" w:rsidR="002D6C3F" w:rsidRPr="00140E21" w:rsidRDefault="002D6C3F" w:rsidP="002D6C3F">
      <w:r w:rsidRPr="00140E21">
        <w:rPr>
          <w:b/>
        </w:rPr>
        <w:t>Inputs (optional):</w:t>
      </w:r>
      <w:r w:rsidRPr="00140E21">
        <w:t xml:space="preserve"> Subscription Correlation ID (in</w:t>
      </w:r>
      <w:r>
        <w:t xml:space="preserve"> the</w:t>
      </w:r>
      <w:r w:rsidRPr="00140E21">
        <w:t xml:space="preserve"> case of modification of the analytic subscription), Expiry time</w:t>
      </w:r>
      <w:r>
        <w:t>, slice specific information, Geographical area</w:t>
      </w:r>
      <w:r w:rsidRPr="00140E21">
        <w:t>.</w:t>
      </w:r>
    </w:p>
    <w:p w14:paraId="6288F658" w14:textId="77777777" w:rsidR="002D6C3F" w:rsidRDefault="002D6C3F" w:rsidP="002D6C3F">
      <w:pPr>
        <w:pStyle w:val="NO"/>
      </w:pPr>
      <w:r>
        <w:t>NOTE 1:</w:t>
      </w:r>
      <w:r>
        <w:tab/>
        <w:t>When the Analytics ID is set to "User Data Congestion", the input parameters are defined in TS 23.288 [50].</w:t>
      </w:r>
    </w:p>
    <w:p w14:paraId="3B5F72D3"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57C4CEDC" w14:textId="77777777" w:rsidR="002D6C3F" w:rsidRPr="00140E21" w:rsidRDefault="002D6C3F" w:rsidP="002D6C3F">
      <w:r w:rsidRPr="00140E21">
        <w:rPr>
          <w:b/>
        </w:rPr>
        <w:t>Outputs (required):</w:t>
      </w:r>
      <w:r w:rsidRPr="00140E21">
        <w:t xml:space="preserve"> When the subscription is accepted: Subscription Correlation ID, Expiry time (required if the subscription can be expired based on the operator's policy).</w:t>
      </w:r>
    </w:p>
    <w:p w14:paraId="3440AF54" w14:textId="77777777" w:rsidR="002D6C3F" w:rsidRPr="00140E21" w:rsidRDefault="002D6C3F" w:rsidP="002D6C3F">
      <w:r w:rsidRPr="00140E21">
        <w:rPr>
          <w:b/>
        </w:rPr>
        <w:t>Outputs (optional):</w:t>
      </w:r>
      <w:r w:rsidRPr="00140E21">
        <w:t xml:space="preserve"> First corresponding analytic report is included, if available.</w:t>
      </w:r>
    </w:p>
    <w:p w14:paraId="30930873" w14:textId="77777777" w:rsidR="002D6C3F" w:rsidRPr="00140E21" w:rsidRDefault="002D6C3F" w:rsidP="002D6C3F">
      <w:pPr>
        <w:pStyle w:val="5"/>
      </w:pPr>
      <w:bookmarkStart w:id="5361" w:name="_Toc20204590"/>
      <w:bookmarkStart w:id="5362" w:name="_Toc27895291"/>
      <w:bookmarkStart w:id="5363" w:name="_Toc36192390"/>
      <w:bookmarkStart w:id="5364" w:name="_Toc45193503"/>
      <w:bookmarkStart w:id="5365" w:name="_Toc47593135"/>
      <w:bookmarkStart w:id="5366" w:name="_Toc51835222"/>
      <w:bookmarkStart w:id="5367" w:name="_Toc51836164"/>
      <w:r w:rsidRPr="00140E21">
        <w:t>5.2.6.16.3</w:t>
      </w:r>
      <w:r w:rsidRPr="00140E21">
        <w:tab/>
        <w:t>Nnef_AnalyticsExposure_Unsubscribe service operation</w:t>
      </w:r>
      <w:bookmarkEnd w:id="5361"/>
      <w:bookmarkEnd w:id="5362"/>
      <w:bookmarkEnd w:id="5363"/>
      <w:bookmarkEnd w:id="5364"/>
      <w:bookmarkEnd w:id="5365"/>
      <w:bookmarkEnd w:id="5366"/>
      <w:bookmarkEnd w:id="5367"/>
    </w:p>
    <w:p w14:paraId="13B802F0" w14:textId="77777777" w:rsidR="002D6C3F" w:rsidRPr="00140E21" w:rsidRDefault="002D6C3F" w:rsidP="002D6C3F">
      <w:r w:rsidRPr="00140E21">
        <w:rPr>
          <w:b/>
        </w:rPr>
        <w:t>Service operation name:</w:t>
      </w:r>
      <w:r w:rsidRPr="00140E21">
        <w:t xml:space="preserve"> Nnef_AnalyticsExposure_Unsubscribe</w:t>
      </w:r>
    </w:p>
    <w:p w14:paraId="15557EE4" w14:textId="77777777" w:rsidR="002D6C3F" w:rsidRPr="00140E21" w:rsidRDefault="002D6C3F" w:rsidP="002D6C3F">
      <w:r w:rsidRPr="00140E21">
        <w:rPr>
          <w:b/>
        </w:rPr>
        <w:t>Description:</w:t>
      </w:r>
      <w:r w:rsidRPr="00140E21">
        <w:t xml:space="preserve"> The NF consumer unsubscribes to an existing subscription on analytics information.</w:t>
      </w:r>
    </w:p>
    <w:p w14:paraId="0BF1B22B" w14:textId="77777777" w:rsidR="002D6C3F" w:rsidRPr="00140E21" w:rsidRDefault="002D6C3F" w:rsidP="002D6C3F">
      <w:r w:rsidRPr="00140E21">
        <w:rPr>
          <w:b/>
        </w:rPr>
        <w:t>Inputs (required):</w:t>
      </w:r>
      <w:r w:rsidRPr="00140E21">
        <w:t xml:space="preserve"> Subscription Correlation ID.</w:t>
      </w:r>
    </w:p>
    <w:p w14:paraId="524CDE15" w14:textId="77777777" w:rsidR="002D6C3F" w:rsidRPr="00140E21" w:rsidRDefault="002D6C3F" w:rsidP="002D6C3F">
      <w:r w:rsidRPr="00140E21">
        <w:rPr>
          <w:b/>
        </w:rPr>
        <w:t>Outputs (required):</w:t>
      </w:r>
      <w:r w:rsidRPr="00140E21">
        <w:t xml:space="preserve"> Operation execution result indication.</w:t>
      </w:r>
    </w:p>
    <w:p w14:paraId="69F0A9E3" w14:textId="77777777" w:rsidR="002D6C3F" w:rsidRPr="00140E21" w:rsidRDefault="002D6C3F" w:rsidP="002D6C3F">
      <w:pPr>
        <w:pStyle w:val="5"/>
      </w:pPr>
      <w:bookmarkStart w:id="5368" w:name="_Toc20204591"/>
      <w:bookmarkStart w:id="5369" w:name="_Toc27895292"/>
      <w:bookmarkStart w:id="5370" w:name="_Toc36192391"/>
      <w:bookmarkStart w:id="5371" w:name="_Toc45193504"/>
      <w:bookmarkStart w:id="5372" w:name="_Toc47593136"/>
      <w:bookmarkStart w:id="5373" w:name="_Toc51835223"/>
      <w:bookmarkStart w:id="5374" w:name="_Toc51836165"/>
      <w:r w:rsidRPr="00140E21">
        <w:t>5.2.6.16.4</w:t>
      </w:r>
      <w:r w:rsidRPr="00140E21">
        <w:tab/>
        <w:t>Nnef_AnalyticsExposure_Notify service operation</w:t>
      </w:r>
      <w:bookmarkEnd w:id="5368"/>
      <w:bookmarkEnd w:id="5369"/>
      <w:bookmarkEnd w:id="5370"/>
      <w:bookmarkEnd w:id="5371"/>
      <w:bookmarkEnd w:id="5372"/>
      <w:bookmarkEnd w:id="5373"/>
      <w:bookmarkEnd w:id="5374"/>
    </w:p>
    <w:p w14:paraId="50B256A2" w14:textId="77777777" w:rsidR="002D6C3F" w:rsidRPr="00140E21" w:rsidRDefault="002D6C3F" w:rsidP="002D6C3F">
      <w:r w:rsidRPr="00140E21">
        <w:rPr>
          <w:b/>
        </w:rPr>
        <w:t>Service operation name:</w:t>
      </w:r>
      <w:r w:rsidRPr="00140E21">
        <w:t xml:space="preserve"> Nnef_AnalyticsExposure_Notify</w:t>
      </w:r>
    </w:p>
    <w:p w14:paraId="64B277A4" w14:textId="77777777" w:rsidR="002D6C3F" w:rsidRPr="00140E21" w:rsidRDefault="002D6C3F" w:rsidP="002D6C3F">
      <w:r w:rsidRPr="00140E21">
        <w:rPr>
          <w:b/>
        </w:rPr>
        <w:t>Description:</w:t>
      </w:r>
      <w:r w:rsidRPr="00140E21">
        <w:t xml:space="preserve"> NEF reports the analytics to the NF consumer that has previously subscribed.</w:t>
      </w:r>
    </w:p>
    <w:p w14:paraId="2DA4B2E9" w14:textId="77777777" w:rsidR="002D6C3F" w:rsidRPr="00140E21" w:rsidRDefault="002D6C3F" w:rsidP="002D6C3F">
      <w:r w:rsidRPr="00140E21">
        <w:rPr>
          <w:b/>
        </w:rPr>
        <w:t>Inputs (required):</w:t>
      </w:r>
      <w:r w:rsidRPr="00140E21">
        <w:t xml:space="preserve"> Analytic ID(s), Notification Correlation Information, Analytic information (defined on a per Analytic ID basis). These input parameters are detailed in TS</w:t>
      </w:r>
      <w:r>
        <w:t> </w:t>
      </w:r>
      <w:r w:rsidRPr="00140E21">
        <w:t>23.288</w:t>
      </w:r>
      <w:r>
        <w:t> </w:t>
      </w:r>
      <w:r w:rsidRPr="00140E21">
        <w:t>[50].</w:t>
      </w:r>
    </w:p>
    <w:p w14:paraId="22705070" w14:textId="77777777" w:rsidR="002D6C3F" w:rsidRPr="00140E21" w:rsidRDefault="002D6C3F" w:rsidP="002D6C3F">
      <w:r w:rsidRPr="00140E21">
        <w:rPr>
          <w:b/>
        </w:rPr>
        <w:t>Inputs (optional):</w:t>
      </w:r>
      <w:r w:rsidRPr="00140E21">
        <w:t xml:space="preserve"> Timestamp of analytics generation, Probability assertion, specified in TS</w:t>
      </w:r>
      <w:r>
        <w:t> </w:t>
      </w:r>
      <w:r w:rsidRPr="00140E21">
        <w:t>23.288</w:t>
      </w:r>
      <w:r>
        <w:t> </w:t>
      </w:r>
      <w:r w:rsidRPr="00140E21">
        <w:t>[50].</w:t>
      </w:r>
    </w:p>
    <w:p w14:paraId="49CAB094" w14:textId="77777777" w:rsidR="002D6C3F" w:rsidRPr="00140E21" w:rsidRDefault="002D6C3F" w:rsidP="002D6C3F">
      <w:r w:rsidRPr="00140E21">
        <w:rPr>
          <w:b/>
        </w:rPr>
        <w:t>Outputs (required):</w:t>
      </w:r>
      <w:r w:rsidRPr="00140E21">
        <w:t xml:space="preserve"> Operation execution result indication.</w:t>
      </w:r>
    </w:p>
    <w:p w14:paraId="7FE4FA13" w14:textId="77777777" w:rsidR="002D6C3F" w:rsidRPr="00140E21" w:rsidRDefault="002D6C3F" w:rsidP="002D6C3F">
      <w:pPr>
        <w:pStyle w:val="5"/>
      </w:pPr>
      <w:bookmarkStart w:id="5375" w:name="_Toc20204592"/>
      <w:bookmarkStart w:id="5376" w:name="_Toc27895293"/>
      <w:bookmarkStart w:id="5377" w:name="_Toc36192392"/>
      <w:bookmarkStart w:id="5378" w:name="_Toc45193505"/>
      <w:bookmarkStart w:id="5379" w:name="_Toc47593137"/>
      <w:bookmarkStart w:id="5380" w:name="_Toc51835224"/>
      <w:bookmarkStart w:id="5381" w:name="_Toc51836166"/>
      <w:r w:rsidRPr="00140E21">
        <w:t>5.2.6.16.5</w:t>
      </w:r>
      <w:r w:rsidRPr="00140E21">
        <w:tab/>
        <w:t>Nnef_AnalyticsExposure_Fetch service operation</w:t>
      </w:r>
      <w:bookmarkEnd w:id="5375"/>
      <w:bookmarkEnd w:id="5376"/>
      <w:bookmarkEnd w:id="5377"/>
      <w:bookmarkEnd w:id="5378"/>
      <w:bookmarkEnd w:id="5379"/>
      <w:bookmarkEnd w:id="5380"/>
      <w:bookmarkEnd w:id="5381"/>
    </w:p>
    <w:p w14:paraId="0E5AA2B7" w14:textId="77777777" w:rsidR="002D6C3F" w:rsidRPr="00140E21" w:rsidRDefault="002D6C3F" w:rsidP="002D6C3F">
      <w:r w:rsidRPr="00140E21">
        <w:rPr>
          <w:b/>
        </w:rPr>
        <w:t>Service operation name:</w:t>
      </w:r>
      <w:r w:rsidRPr="00140E21">
        <w:t xml:space="preserve"> Nnef_AnalyticsExposure_Fetch</w:t>
      </w:r>
    </w:p>
    <w:p w14:paraId="46210B0A" w14:textId="77777777" w:rsidR="002D6C3F" w:rsidRPr="00140E21" w:rsidRDefault="002D6C3F" w:rsidP="002D6C3F">
      <w:r w:rsidRPr="00140E21">
        <w:rPr>
          <w:b/>
        </w:rPr>
        <w:t>Description:</w:t>
      </w:r>
      <w:r w:rsidRPr="00140E21">
        <w:t xml:space="preserve"> The NF consumer requests analytics information.</w:t>
      </w:r>
    </w:p>
    <w:p w14:paraId="7CB16030" w14:textId="77777777" w:rsidR="002D6C3F" w:rsidRPr="00140E21" w:rsidRDefault="002D6C3F" w:rsidP="002D6C3F">
      <w:r w:rsidRPr="00140E21">
        <w:rPr>
          <w:b/>
        </w:rPr>
        <w:t>Inputs Required:</w:t>
      </w:r>
      <w:r w:rsidRPr="00140E21">
        <w:t xml:space="preserve"> Analytic ID, Analytic Filter Information, Target of Analytic Reporting (UE</w:t>
      </w:r>
      <w:r>
        <w:t xml:space="preserve"> (e.g. GPSI)</w:t>
      </w:r>
      <w:r w:rsidRPr="00140E21">
        <w:t>, External Group Identifier, any UEs), Analytic Reporting Information. These input parameters are detailed in TS</w:t>
      </w:r>
      <w:r>
        <w:t> </w:t>
      </w:r>
      <w:r w:rsidRPr="00140E21">
        <w:t>23.288</w:t>
      </w:r>
      <w:r>
        <w:t> </w:t>
      </w:r>
      <w:r w:rsidRPr="00140E21">
        <w:t>[50].</w:t>
      </w:r>
    </w:p>
    <w:p w14:paraId="3BC3FE4F" w14:textId="77777777" w:rsidR="002D6C3F" w:rsidRPr="00140E21" w:rsidRDefault="002D6C3F" w:rsidP="002D6C3F">
      <w:r w:rsidRPr="00140E21">
        <w:rPr>
          <w:b/>
        </w:rPr>
        <w:t>Inputs, Optional:</w:t>
      </w:r>
      <w:r>
        <w:t xml:space="preserve"> Slice specific information, Geographical area</w:t>
      </w:r>
      <w:r w:rsidRPr="00140E21">
        <w:t>.</w:t>
      </w:r>
    </w:p>
    <w:p w14:paraId="68FFF3B0" w14:textId="77777777" w:rsidR="002D6C3F" w:rsidRDefault="002D6C3F" w:rsidP="002D6C3F">
      <w:pPr>
        <w:pStyle w:val="NO"/>
      </w:pPr>
      <w:r>
        <w:t>NOTE 1:</w:t>
      </w:r>
      <w:r>
        <w:tab/>
        <w:t>When the Analytics ID is set to "User Data Congestion", the input parameters are defined in TS 23.288 [50].</w:t>
      </w:r>
    </w:p>
    <w:p w14:paraId="3E34A2B8"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04534962" w14:textId="77777777" w:rsidR="002D6C3F" w:rsidRPr="00140E21" w:rsidRDefault="002D6C3F" w:rsidP="002D6C3F">
      <w:r w:rsidRPr="00140E21">
        <w:rPr>
          <w:b/>
        </w:rPr>
        <w:t>Outputs Required:</w:t>
      </w:r>
      <w:r w:rsidRPr="00140E21">
        <w:t xml:space="preserve"> Analytic information (defined on a per Analytic ID basis) specified in TS</w:t>
      </w:r>
      <w:r>
        <w:t> </w:t>
      </w:r>
      <w:r w:rsidRPr="00140E21">
        <w:t>23.288</w:t>
      </w:r>
      <w:r>
        <w:t> </w:t>
      </w:r>
      <w:r w:rsidRPr="00140E21">
        <w:t>[50].</w:t>
      </w:r>
    </w:p>
    <w:p w14:paraId="0A32F498" w14:textId="77777777" w:rsidR="002D6C3F" w:rsidRPr="00140E21" w:rsidRDefault="002D6C3F" w:rsidP="002D6C3F">
      <w:r w:rsidRPr="00140E21">
        <w:rPr>
          <w:b/>
        </w:rPr>
        <w:t>Outputs, Optional:</w:t>
      </w:r>
      <w:r w:rsidRPr="00140E21">
        <w:t xml:space="preserve"> Timestamp of analytics generation, Probability assertion, specified in TS</w:t>
      </w:r>
      <w:r>
        <w:t> </w:t>
      </w:r>
      <w:r w:rsidRPr="00140E21">
        <w:t>23.288</w:t>
      </w:r>
      <w:r>
        <w:t> </w:t>
      </w:r>
      <w:r w:rsidRPr="00140E21">
        <w:t>[50].</w:t>
      </w:r>
    </w:p>
    <w:p w14:paraId="5FDE2357" w14:textId="77777777" w:rsidR="002D6C3F" w:rsidRPr="00140E21" w:rsidRDefault="002D6C3F" w:rsidP="002D6C3F">
      <w:pPr>
        <w:pStyle w:val="4"/>
      </w:pPr>
      <w:bookmarkStart w:id="5382" w:name="_Toc20204593"/>
      <w:bookmarkStart w:id="5383" w:name="_Toc27895294"/>
      <w:bookmarkStart w:id="5384" w:name="_Toc36192393"/>
      <w:bookmarkStart w:id="5385" w:name="_Toc45193506"/>
      <w:bookmarkStart w:id="5386" w:name="_Toc47593138"/>
      <w:bookmarkStart w:id="5387" w:name="_Toc51835225"/>
      <w:bookmarkStart w:id="5388" w:name="_Toc51836167"/>
      <w:r w:rsidRPr="00140E21">
        <w:lastRenderedPageBreak/>
        <w:t>5.2.6.17</w:t>
      </w:r>
      <w:r w:rsidRPr="00140E21">
        <w:tab/>
        <w:t>Nnef_UCMFProvisioning service</w:t>
      </w:r>
      <w:bookmarkEnd w:id="5382"/>
      <w:bookmarkEnd w:id="5383"/>
      <w:bookmarkEnd w:id="5384"/>
      <w:bookmarkEnd w:id="5385"/>
      <w:bookmarkEnd w:id="5386"/>
      <w:bookmarkEnd w:id="5387"/>
      <w:bookmarkEnd w:id="5388"/>
    </w:p>
    <w:p w14:paraId="67FE9C51" w14:textId="77777777" w:rsidR="002D6C3F" w:rsidRPr="00140E21" w:rsidRDefault="002D6C3F" w:rsidP="002D6C3F">
      <w:pPr>
        <w:pStyle w:val="5"/>
      </w:pPr>
      <w:bookmarkStart w:id="5389" w:name="_Toc20204594"/>
      <w:bookmarkStart w:id="5390" w:name="_Toc27895295"/>
      <w:bookmarkStart w:id="5391" w:name="_Toc36192394"/>
      <w:bookmarkStart w:id="5392" w:name="_Toc45193507"/>
      <w:bookmarkStart w:id="5393" w:name="_Toc47593139"/>
      <w:bookmarkStart w:id="5394" w:name="_Toc51835226"/>
      <w:bookmarkStart w:id="5395" w:name="_Toc51836168"/>
      <w:r w:rsidRPr="00140E21">
        <w:t>5.2.6.17.1</w:t>
      </w:r>
      <w:r w:rsidRPr="00140E21">
        <w:tab/>
        <w:t>General</w:t>
      </w:r>
      <w:bookmarkEnd w:id="5389"/>
      <w:bookmarkEnd w:id="5390"/>
      <w:bookmarkEnd w:id="5391"/>
      <w:bookmarkEnd w:id="5392"/>
      <w:bookmarkEnd w:id="5393"/>
      <w:bookmarkEnd w:id="5394"/>
      <w:bookmarkEnd w:id="5395"/>
    </w:p>
    <w:p w14:paraId="2DBFB5DB" w14:textId="77777777" w:rsidR="002D6C3F" w:rsidRPr="00140E21" w:rsidRDefault="002D6C3F" w:rsidP="002D6C3F">
      <w:r w:rsidRPr="00140E21">
        <w:t>This service is for allowing external party to provision the UCMF with UCMF dictionary entries for Manufacturer-assigned UE Radio Capability IDs.</w:t>
      </w:r>
    </w:p>
    <w:p w14:paraId="2EB051A6" w14:textId="77777777" w:rsidR="002D6C3F" w:rsidRPr="00140E21" w:rsidRDefault="002D6C3F" w:rsidP="002D6C3F">
      <w:pPr>
        <w:pStyle w:val="5"/>
      </w:pPr>
      <w:bookmarkStart w:id="5396" w:name="_Toc20204595"/>
      <w:bookmarkStart w:id="5397" w:name="_Toc27895296"/>
      <w:bookmarkStart w:id="5398" w:name="_Toc36192395"/>
      <w:bookmarkStart w:id="5399" w:name="_Toc45193508"/>
      <w:bookmarkStart w:id="5400" w:name="_Toc47593140"/>
      <w:bookmarkStart w:id="5401" w:name="_Toc51835227"/>
      <w:bookmarkStart w:id="5402" w:name="_Toc51836169"/>
      <w:r w:rsidRPr="00140E21">
        <w:t>5.2.6.17.2</w:t>
      </w:r>
      <w:r w:rsidRPr="00140E21">
        <w:tab/>
        <w:t>Nnef_UCMFProvisioning_Create operation</w:t>
      </w:r>
      <w:bookmarkEnd w:id="5396"/>
      <w:bookmarkEnd w:id="5397"/>
      <w:bookmarkEnd w:id="5398"/>
      <w:bookmarkEnd w:id="5399"/>
      <w:bookmarkEnd w:id="5400"/>
      <w:bookmarkEnd w:id="5401"/>
      <w:bookmarkEnd w:id="5402"/>
    </w:p>
    <w:p w14:paraId="3D3924E5" w14:textId="77777777" w:rsidR="002D6C3F" w:rsidRPr="00140E21" w:rsidRDefault="002D6C3F" w:rsidP="002D6C3F">
      <w:r w:rsidRPr="00140E21">
        <w:rPr>
          <w:b/>
        </w:rPr>
        <w:t>Service operation name:</w:t>
      </w:r>
      <w:r w:rsidRPr="00140E21">
        <w:t xml:space="preserve"> Nnef_UCMFProvisioning_Create</w:t>
      </w:r>
    </w:p>
    <w:p w14:paraId="54494BFE" w14:textId="77777777" w:rsidR="002D6C3F" w:rsidRPr="00140E21" w:rsidRDefault="002D6C3F" w:rsidP="002D6C3F">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1AF53135"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4B6D813D" w14:textId="77777777" w:rsidR="002D6C3F" w:rsidRDefault="002D6C3F" w:rsidP="002D6C3F">
      <w:pPr>
        <w:pStyle w:val="B1"/>
      </w:pPr>
      <w:r>
        <w:t>b)</w:t>
      </w:r>
      <w:r>
        <w:tab/>
        <w:t>the related UE model(s) IMEI/TAC value(s) the UE radio capability ID applies to.</w:t>
      </w:r>
    </w:p>
    <w:p w14:paraId="4303E9D6" w14:textId="77777777" w:rsidR="002D6C3F" w:rsidRPr="00140E21" w:rsidRDefault="002D6C3F" w:rsidP="002D6C3F">
      <w:r w:rsidRPr="00140E21">
        <w:rPr>
          <w:b/>
        </w:rPr>
        <w:t>Inputs (required):</w:t>
      </w:r>
      <w:r w:rsidRPr="00140E21">
        <w:t xml:space="preserve"> </w:t>
      </w:r>
      <w:r>
        <w:t>(list of) [</w:t>
      </w:r>
      <w:r w:rsidRPr="00140E21">
        <w:t xml:space="preserve">UE Radio Capability ID, </w:t>
      </w:r>
      <w:r>
        <w:t xml:space="preserve">set(s) of </w:t>
      </w:r>
      <w:r w:rsidRPr="00140E21">
        <w:t xml:space="preserve">UE </w:t>
      </w:r>
      <w:r>
        <w:t>R</w:t>
      </w:r>
      <w:r w:rsidRPr="00140E21">
        <w:t xml:space="preserve">adio </w:t>
      </w:r>
      <w:r>
        <w:t>A</w:t>
      </w:r>
      <w:r w:rsidRPr="00140E21">
        <w:t xml:space="preserve">ccess </w:t>
      </w:r>
      <w:r>
        <w:t>C</w:t>
      </w:r>
      <w:r w:rsidRPr="00140E21">
        <w:t>apability</w:t>
      </w:r>
      <w:r>
        <w:t xml:space="preserve"> set and respective Coding format(s), (List of) IMEI/TAC value(s)]</w:t>
      </w:r>
      <w:r w:rsidRPr="00140E21">
        <w:t>.</w:t>
      </w:r>
    </w:p>
    <w:p w14:paraId="082E8712" w14:textId="77777777" w:rsidR="002D6C3F" w:rsidRPr="00140E21" w:rsidRDefault="002D6C3F" w:rsidP="002D6C3F">
      <w:r w:rsidRPr="00140E21">
        <w:rPr>
          <w:b/>
        </w:rPr>
        <w:t>Inputs (optional):</w:t>
      </w:r>
      <w:r w:rsidRPr="00140E21">
        <w:t xml:space="preserve"> None.</w:t>
      </w:r>
    </w:p>
    <w:p w14:paraId="7C006639" w14:textId="77777777" w:rsidR="002D6C3F" w:rsidRPr="00140E21" w:rsidRDefault="002D6C3F" w:rsidP="002D6C3F">
      <w:r w:rsidRPr="00140E21">
        <w:rPr>
          <w:b/>
        </w:rPr>
        <w:t>Outputs (required):</w:t>
      </w:r>
      <w:r w:rsidRPr="00140E21">
        <w:t xml:space="preserve"> None.</w:t>
      </w:r>
    </w:p>
    <w:p w14:paraId="365E8AC0" w14:textId="77777777" w:rsidR="002D6C3F" w:rsidRPr="00140E21" w:rsidRDefault="002D6C3F" w:rsidP="002D6C3F">
      <w:r w:rsidRPr="00140E21">
        <w:rPr>
          <w:b/>
        </w:rPr>
        <w:t>Outputs (optional):</w:t>
      </w:r>
      <w:r w:rsidRPr="00140E21">
        <w:t xml:space="preserve"> None.</w:t>
      </w:r>
    </w:p>
    <w:p w14:paraId="63FDACE8" w14:textId="77777777" w:rsidR="002D6C3F" w:rsidRDefault="002D6C3F" w:rsidP="002D6C3F">
      <w:bookmarkStart w:id="5403" w:name="_Toc20204596"/>
      <w:bookmarkStart w:id="5404" w:name="_Toc27895297"/>
      <w:bookmarkStart w:id="5405" w:name="_Toc36192396"/>
      <w:r>
        <w:t>The Coding format(s) indicates the format of the respective UE radio access capabilities as defined in TS 36.331 [16] or TS 38.331 [12].</w:t>
      </w:r>
    </w:p>
    <w:p w14:paraId="15DF3339" w14:textId="77777777" w:rsidR="002D6C3F" w:rsidRPr="00140E21" w:rsidRDefault="002D6C3F" w:rsidP="002D6C3F">
      <w:pPr>
        <w:pStyle w:val="5"/>
      </w:pPr>
      <w:bookmarkStart w:id="5406" w:name="_Toc45193509"/>
      <w:bookmarkStart w:id="5407" w:name="_Toc47593141"/>
      <w:bookmarkStart w:id="5408" w:name="_Toc51835228"/>
      <w:bookmarkStart w:id="5409" w:name="_Toc51836170"/>
      <w:r w:rsidRPr="00140E21">
        <w:t>5.2.6.17.3</w:t>
      </w:r>
      <w:r w:rsidRPr="00140E21">
        <w:tab/>
        <w:t>Nnef_UCMFProvisioning_Delete operation</w:t>
      </w:r>
      <w:bookmarkEnd w:id="5403"/>
      <w:bookmarkEnd w:id="5404"/>
      <w:bookmarkEnd w:id="5405"/>
      <w:bookmarkEnd w:id="5406"/>
      <w:bookmarkEnd w:id="5407"/>
      <w:bookmarkEnd w:id="5408"/>
      <w:bookmarkEnd w:id="5409"/>
    </w:p>
    <w:p w14:paraId="2EBCDD9C" w14:textId="77777777" w:rsidR="002D6C3F" w:rsidRPr="00140E21" w:rsidRDefault="002D6C3F" w:rsidP="002D6C3F">
      <w:r w:rsidRPr="00140E21">
        <w:rPr>
          <w:b/>
        </w:rPr>
        <w:t>Service operation name:</w:t>
      </w:r>
      <w:r w:rsidRPr="00140E21">
        <w:t xml:space="preserve"> Nnef_UCMFProvisioning_Delete</w:t>
      </w:r>
    </w:p>
    <w:p w14:paraId="1E8E8397" w14:textId="77777777" w:rsidR="002D6C3F" w:rsidRPr="00140E21" w:rsidRDefault="002D6C3F" w:rsidP="002D6C3F">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5C5AEA22" w14:textId="77777777" w:rsidR="002D6C3F" w:rsidRPr="00140E21" w:rsidRDefault="002D6C3F" w:rsidP="002D6C3F">
      <w:r w:rsidRPr="00140E21">
        <w:rPr>
          <w:b/>
        </w:rPr>
        <w:t>Inputs (required):</w:t>
      </w:r>
      <w:r>
        <w:t xml:space="preserve"> UE Radio Capability ID(s) of the UCMF dictionary entry(ies) to be deleted or IMEI/TAC(s) that no longer use associated UE radio Capability ID(s)</w:t>
      </w:r>
      <w:r w:rsidRPr="00140E21">
        <w:t>.</w:t>
      </w:r>
    </w:p>
    <w:p w14:paraId="26D4EF9F" w14:textId="77777777" w:rsidR="002D6C3F" w:rsidRPr="00140E21" w:rsidRDefault="002D6C3F" w:rsidP="002D6C3F">
      <w:r w:rsidRPr="00140E21">
        <w:rPr>
          <w:b/>
        </w:rPr>
        <w:t>Inputs (optional):</w:t>
      </w:r>
      <w:r w:rsidRPr="00140E21">
        <w:t xml:space="preserve"> None.</w:t>
      </w:r>
    </w:p>
    <w:p w14:paraId="51F9755C" w14:textId="77777777" w:rsidR="002D6C3F" w:rsidRPr="00140E21" w:rsidRDefault="002D6C3F" w:rsidP="002D6C3F">
      <w:r w:rsidRPr="00140E21">
        <w:rPr>
          <w:b/>
        </w:rPr>
        <w:t>Outputs (required):</w:t>
      </w:r>
      <w:r w:rsidRPr="00140E21">
        <w:t xml:space="preserve"> None.</w:t>
      </w:r>
    </w:p>
    <w:p w14:paraId="6A183904" w14:textId="77777777" w:rsidR="002D6C3F" w:rsidRPr="00140E21" w:rsidRDefault="002D6C3F" w:rsidP="002D6C3F">
      <w:r w:rsidRPr="00140E21">
        <w:rPr>
          <w:b/>
        </w:rPr>
        <w:t>Outputs (optional):</w:t>
      </w:r>
      <w:r w:rsidRPr="00140E21">
        <w:t xml:space="preserve"> None.</w:t>
      </w:r>
    </w:p>
    <w:p w14:paraId="3E502C30" w14:textId="77777777" w:rsidR="002D6C3F" w:rsidRDefault="002D6C3F" w:rsidP="002D6C3F">
      <w:pPr>
        <w:pStyle w:val="5"/>
      </w:pPr>
      <w:bookmarkStart w:id="5410" w:name="_Toc36192397"/>
      <w:bookmarkStart w:id="5411" w:name="_Toc45193510"/>
      <w:bookmarkStart w:id="5412" w:name="_Toc47593142"/>
      <w:bookmarkStart w:id="5413" w:name="_Toc51835229"/>
      <w:bookmarkStart w:id="5414" w:name="_Toc51836171"/>
      <w:bookmarkStart w:id="5415" w:name="_Toc20204597"/>
      <w:bookmarkStart w:id="5416" w:name="_Toc27895298"/>
      <w:r>
        <w:t>5.2.6.17.4</w:t>
      </w:r>
      <w:r>
        <w:tab/>
        <w:t>Nnef_UCMFProvisioning_Update operation</w:t>
      </w:r>
      <w:bookmarkEnd w:id="5410"/>
      <w:bookmarkEnd w:id="5411"/>
      <w:bookmarkEnd w:id="5412"/>
      <w:bookmarkEnd w:id="5413"/>
      <w:bookmarkEnd w:id="5414"/>
    </w:p>
    <w:p w14:paraId="24BC1032" w14:textId="77777777" w:rsidR="002D6C3F" w:rsidRDefault="002D6C3F" w:rsidP="002D6C3F">
      <w:r w:rsidRPr="005A1DC9">
        <w:rPr>
          <w:b/>
          <w:bCs/>
        </w:rPr>
        <w:t>Service operation name:</w:t>
      </w:r>
      <w:r>
        <w:t xml:space="preserve"> Nnef_UCMFProvisioning_Update</w:t>
      </w:r>
    </w:p>
    <w:p w14:paraId="5DC61113" w14:textId="77777777" w:rsidR="002D6C3F" w:rsidRDefault="002D6C3F" w:rsidP="002D6C3F">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1289E79D" w14:textId="77777777" w:rsidR="002D6C3F" w:rsidRDefault="002D6C3F" w:rsidP="002D6C3F">
      <w:r w:rsidRPr="005A1DC9">
        <w:rPr>
          <w:b/>
          <w:bCs/>
        </w:rPr>
        <w:t>Inputs (required):</w:t>
      </w:r>
      <w:r>
        <w:t xml:space="preserve"> Update Type (one of "Add IMEI/TAC Values" or "Remove IMEI/TAC Values") and:</w:t>
      </w:r>
    </w:p>
    <w:p w14:paraId="4F87201E" w14:textId="77777777" w:rsidR="002D6C3F" w:rsidRDefault="002D6C3F" w:rsidP="002D6C3F">
      <w:pPr>
        <w:pStyle w:val="B1"/>
      </w:pPr>
      <w:r>
        <w:t>-</w:t>
      </w:r>
      <w:r>
        <w:tab/>
        <w:t>If Update Type is "Add IMEI/TAC Values", the (list of) UE Radio Capability ID(s) of the UCMF dictionary entry(ies) to be updated and the related additional (list of) IMEI/TAC(s); or</w:t>
      </w:r>
    </w:p>
    <w:p w14:paraId="0DE7ED9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1591EF9B" w14:textId="77777777" w:rsidR="002D6C3F" w:rsidRDefault="002D6C3F" w:rsidP="002D6C3F">
      <w:r w:rsidRPr="005A1DC9">
        <w:rPr>
          <w:b/>
          <w:bCs/>
        </w:rPr>
        <w:t>Inputs (optional):</w:t>
      </w:r>
      <w:r>
        <w:t xml:space="preserve"> None.</w:t>
      </w:r>
    </w:p>
    <w:p w14:paraId="1AA1C090" w14:textId="77777777" w:rsidR="002D6C3F" w:rsidRDefault="002D6C3F" w:rsidP="002D6C3F">
      <w:r w:rsidRPr="005A1DC9">
        <w:rPr>
          <w:b/>
          <w:bCs/>
        </w:rPr>
        <w:t>Outputs (required):</w:t>
      </w:r>
      <w:r>
        <w:t xml:space="preserve"> None.</w:t>
      </w:r>
    </w:p>
    <w:p w14:paraId="4A651114" w14:textId="77777777" w:rsidR="002D6C3F" w:rsidRDefault="002D6C3F" w:rsidP="002D6C3F">
      <w:r w:rsidRPr="005A1DC9">
        <w:rPr>
          <w:b/>
          <w:bCs/>
        </w:rPr>
        <w:lastRenderedPageBreak/>
        <w:t>Outputs (optional):</w:t>
      </w:r>
      <w:r>
        <w:t xml:space="preserve"> None.</w:t>
      </w:r>
    </w:p>
    <w:p w14:paraId="224D1205" w14:textId="77777777" w:rsidR="002D6C3F" w:rsidRPr="00140E21" w:rsidRDefault="002D6C3F" w:rsidP="002D6C3F">
      <w:pPr>
        <w:pStyle w:val="4"/>
      </w:pPr>
      <w:bookmarkStart w:id="5417" w:name="_Toc36192398"/>
      <w:bookmarkStart w:id="5418" w:name="_Toc45193511"/>
      <w:bookmarkStart w:id="5419" w:name="_Toc47593143"/>
      <w:bookmarkStart w:id="5420" w:name="_Toc51835230"/>
      <w:bookmarkStart w:id="5421" w:name="_Toc51836172"/>
      <w:r w:rsidRPr="00140E21">
        <w:t>5.2.6.18</w:t>
      </w:r>
      <w:r w:rsidRPr="00140E21">
        <w:tab/>
        <w:t>Nnef_ECRestriction service</w:t>
      </w:r>
      <w:bookmarkEnd w:id="5415"/>
      <w:bookmarkEnd w:id="5416"/>
      <w:bookmarkEnd w:id="5417"/>
      <w:bookmarkEnd w:id="5418"/>
      <w:bookmarkEnd w:id="5419"/>
      <w:bookmarkEnd w:id="5420"/>
      <w:bookmarkEnd w:id="5421"/>
    </w:p>
    <w:p w14:paraId="01B916EC" w14:textId="77777777" w:rsidR="002D6C3F" w:rsidRPr="00140E21" w:rsidRDefault="002D6C3F" w:rsidP="002D6C3F">
      <w:pPr>
        <w:pStyle w:val="5"/>
      </w:pPr>
      <w:bookmarkStart w:id="5422" w:name="_Toc20204598"/>
      <w:bookmarkStart w:id="5423" w:name="_Toc27895299"/>
      <w:bookmarkStart w:id="5424" w:name="_Toc36192399"/>
      <w:bookmarkStart w:id="5425" w:name="_Toc45193512"/>
      <w:bookmarkStart w:id="5426" w:name="_Toc47593144"/>
      <w:bookmarkStart w:id="5427" w:name="_Toc51835231"/>
      <w:bookmarkStart w:id="5428" w:name="_Toc51836173"/>
      <w:r w:rsidRPr="00140E21">
        <w:t>5.2.6.18.1</w:t>
      </w:r>
      <w:r w:rsidRPr="00140E21">
        <w:tab/>
        <w:t>General</w:t>
      </w:r>
      <w:bookmarkEnd w:id="5422"/>
      <w:bookmarkEnd w:id="5423"/>
      <w:bookmarkEnd w:id="5424"/>
      <w:bookmarkEnd w:id="5425"/>
      <w:bookmarkEnd w:id="5426"/>
      <w:bookmarkEnd w:id="5427"/>
      <w:bookmarkEnd w:id="5428"/>
    </w:p>
    <w:p w14:paraId="34B10BB1" w14:textId="77777777" w:rsidR="002D6C3F" w:rsidRPr="00140E21" w:rsidRDefault="002D6C3F" w:rsidP="002D6C3F">
      <w:r w:rsidRPr="00140E21">
        <w:t>This service is for allowing the AF to query status of Enhanced Coverage Restriction or enable/disable Enhanced Coverage Restriction per individual UE.</w:t>
      </w:r>
    </w:p>
    <w:p w14:paraId="071A4260" w14:textId="77777777" w:rsidR="002D6C3F" w:rsidRPr="00140E21" w:rsidRDefault="002D6C3F" w:rsidP="002D6C3F">
      <w:pPr>
        <w:pStyle w:val="5"/>
      </w:pPr>
      <w:bookmarkStart w:id="5429" w:name="_Toc20204599"/>
      <w:bookmarkStart w:id="5430" w:name="_Toc27895300"/>
      <w:bookmarkStart w:id="5431" w:name="_Toc36192400"/>
      <w:bookmarkStart w:id="5432" w:name="_Toc45193513"/>
      <w:bookmarkStart w:id="5433" w:name="_Toc47593145"/>
      <w:bookmarkStart w:id="5434" w:name="_Toc51835232"/>
      <w:bookmarkStart w:id="5435" w:name="_Toc51836174"/>
      <w:r w:rsidRPr="00140E21">
        <w:t>5.2.6.18.2</w:t>
      </w:r>
      <w:r w:rsidRPr="00140E21">
        <w:tab/>
        <w:t>Nnef_ECRestriction_Get service operation</w:t>
      </w:r>
      <w:bookmarkEnd w:id="5429"/>
      <w:bookmarkEnd w:id="5430"/>
      <w:bookmarkEnd w:id="5431"/>
      <w:bookmarkEnd w:id="5432"/>
      <w:bookmarkEnd w:id="5433"/>
      <w:bookmarkEnd w:id="5434"/>
      <w:bookmarkEnd w:id="5435"/>
    </w:p>
    <w:p w14:paraId="1571026B" w14:textId="77777777" w:rsidR="002D6C3F" w:rsidRPr="00140E21" w:rsidRDefault="002D6C3F" w:rsidP="002D6C3F">
      <w:r w:rsidRPr="00140E21">
        <w:rPr>
          <w:b/>
        </w:rPr>
        <w:t>Service operation name:</w:t>
      </w:r>
      <w:r w:rsidRPr="00140E21">
        <w:t xml:space="preserve"> Nnef_ECRestriction_Get</w:t>
      </w:r>
    </w:p>
    <w:p w14:paraId="2B76766C" w14:textId="77777777" w:rsidR="002D6C3F" w:rsidRPr="00140E21" w:rsidRDefault="002D6C3F" w:rsidP="002D6C3F">
      <w:r w:rsidRPr="00140E21">
        <w:rPr>
          <w:b/>
        </w:rPr>
        <w:t>Description:</w:t>
      </w:r>
      <w:r w:rsidRPr="00140E21">
        <w:t xml:space="preserve"> The consumer query the status of Enhanced Coverage Restriction information.</w:t>
      </w:r>
    </w:p>
    <w:p w14:paraId="7AA9E5DF" w14:textId="77777777" w:rsidR="002D6C3F" w:rsidRPr="00140E21" w:rsidRDefault="002D6C3F" w:rsidP="002D6C3F">
      <w:r w:rsidRPr="00140E21">
        <w:rPr>
          <w:b/>
        </w:rPr>
        <w:t>Inputs (required):</w:t>
      </w:r>
      <w:r w:rsidRPr="00140E21">
        <w:t xml:space="preserve"> GPSI, AF Identifier.</w:t>
      </w:r>
    </w:p>
    <w:p w14:paraId="62E497A4" w14:textId="77777777" w:rsidR="002D6C3F" w:rsidRPr="00140E21" w:rsidRDefault="002D6C3F" w:rsidP="002D6C3F">
      <w:r w:rsidRPr="00140E21">
        <w:rPr>
          <w:b/>
        </w:rPr>
        <w:t>Inputs (optional):</w:t>
      </w:r>
      <w:r w:rsidRPr="00140E21">
        <w:t xml:space="preserve"> </w:t>
      </w:r>
    </w:p>
    <w:p w14:paraId="769A63B0" w14:textId="77777777" w:rsidR="002D6C3F" w:rsidRPr="00140E21" w:rsidRDefault="002D6C3F" w:rsidP="002D6C3F">
      <w:r w:rsidRPr="00140E21">
        <w:rPr>
          <w:b/>
        </w:rPr>
        <w:t>Outputs (required):</w:t>
      </w:r>
      <w:r w:rsidRPr="00140E21">
        <w:t xml:space="preserve"> Operation execution result indication.</w:t>
      </w:r>
    </w:p>
    <w:p w14:paraId="1BEF5379" w14:textId="77777777" w:rsidR="002D6C3F" w:rsidRPr="00140E21" w:rsidRDefault="002D6C3F" w:rsidP="002D6C3F">
      <w:r w:rsidRPr="00140E21">
        <w:rPr>
          <w:b/>
        </w:rPr>
        <w:t>Outputs (optional):</w:t>
      </w:r>
      <w:r w:rsidRPr="00140E21">
        <w:t xml:space="preserve"> Enhanced Coverage Restriction information.</w:t>
      </w:r>
    </w:p>
    <w:p w14:paraId="4761F83D" w14:textId="77777777" w:rsidR="002D6C3F" w:rsidRPr="00140E21" w:rsidRDefault="002D6C3F" w:rsidP="002D6C3F">
      <w:pPr>
        <w:pStyle w:val="5"/>
      </w:pPr>
      <w:bookmarkStart w:id="5436" w:name="_Toc20204600"/>
      <w:bookmarkStart w:id="5437" w:name="_Toc27895301"/>
      <w:bookmarkStart w:id="5438" w:name="_Toc36192401"/>
      <w:bookmarkStart w:id="5439" w:name="_Toc45193514"/>
      <w:bookmarkStart w:id="5440" w:name="_Toc47593146"/>
      <w:bookmarkStart w:id="5441" w:name="_Toc51835233"/>
      <w:bookmarkStart w:id="5442" w:name="_Toc51836175"/>
      <w:r w:rsidRPr="00140E21">
        <w:t>5.2.6.18.3</w:t>
      </w:r>
      <w:r w:rsidRPr="00140E21">
        <w:tab/>
        <w:t>Nnef_ECRestriction_Update service operation</w:t>
      </w:r>
      <w:bookmarkEnd w:id="5436"/>
      <w:bookmarkEnd w:id="5437"/>
      <w:bookmarkEnd w:id="5438"/>
      <w:bookmarkEnd w:id="5439"/>
      <w:bookmarkEnd w:id="5440"/>
      <w:bookmarkEnd w:id="5441"/>
      <w:bookmarkEnd w:id="5442"/>
    </w:p>
    <w:p w14:paraId="147D073E" w14:textId="77777777" w:rsidR="002D6C3F" w:rsidRPr="00140E21" w:rsidRDefault="002D6C3F" w:rsidP="002D6C3F">
      <w:r w:rsidRPr="00140E21">
        <w:rPr>
          <w:b/>
        </w:rPr>
        <w:t>Service operation name:</w:t>
      </w:r>
      <w:r w:rsidRPr="00140E21">
        <w:t xml:space="preserve"> Nnef_ECRestriction_Update</w:t>
      </w:r>
    </w:p>
    <w:p w14:paraId="1B8B8927" w14:textId="77777777" w:rsidR="002D6C3F" w:rsidRPr="00140E21" w:rsidRDefault="002D6C3F" w:rsidP="002D6C3F">
      <w:r w:rsidRPr="00140E21">
        <w:rPr>
          <w:b/>
        </w:rPr>
        <w:t>Description:</w:t>
      </w:r>
      <w:r w:rsidRPr="00140E21">
        <w:t xml:space="preserve"> The consumer enables or disables the Enhanced Coverage Restriction.</w:t>
      </w:r>
    </w:p>
    <w:p w14:paraId="5319566A" w14:textId="77777777" w:rsidR="002D6C3F" w:rsidRPr="00140E21" w:rsidRDefault="002D6C3F" w:rsidP="002D6C3F">
      <w:r w:rsidRPr="00140E21">
        <w:rPr>
          <w:b/>
        </w:rPr>
        <w:t>Inputs (required):</w:t>
      </w:r>
      <w:r w:rsidRPr="00140E21">
        <w:t xml:space="preserve"> GPSI, AF Identifier, Enhanced Coverage Restriction information.</w:t>
      </w:r>
    </w:p>
    <w:p w14:paraId="0E14F1A9" w14:textId="77777777" w:rsidR="002D6C3F" w:rsidRPr="00140E21" w:rsidRDefault="002D6C3F" w:rsidP="002D6C3F">
      <w:r w:rsidRPr="00140E21">
        <w:rPr>
          <w:b/>
        </w:rPr>
        <w:t>Inputs (optional):</w:t>
      </w:r>
      <w:r w:rsidRPr="00140E21">
        <w:t xml:space="preserve"> </w:t>
      </w:r>
    </w:p>
    <w:p w14:paraId="54878901" w14:textId="77777777" w:rsidR="002D6C3F" w:rsidRPr="00140E21" w:rsidRDefault="002D6C3F" w:rsidP="002D6C3F">
      <w:r w:rsidRPr="00140E21">
        <w:rPr>
          <w:b/>
        </w:rPr>
        <w:t>Outputs (required):</w:t>
      </w:r>
      <w:r w:rsidRPr="00140E21">
        <w:t xml:space="preserve"> Operation execution result indication.</w:t>
      </w:r>
    </w:p>
    <w:p w14:paraId="6E9FD66F" w14:textId="77777777" w:rsidR="002D6C3F" w:rsidRPr="00140E21" w:rsidRDefault="002D6C3F" w:rsidP="002D6C3F">
      <w:r w:rsidRPr="00140E21">
        <w:rPr>
          <w:b/>
        </w:rPr>
        <w:t>Outputs (optional):</w:t>
      </w:r>
      <w:r w:rsidRPr="00140E21">
        <w:t xml:space="preserve"> </w:t>
      </w:r>
    </w:p>
    <w:p w14:paraId="04F24FD2" w14:textId="77777777" w:rsidR="002D6C3F" w:rsidRPr="00140E21" w:rsidRDefault="002D6C3F" w:rsidP="002D6C3F">
      <w:pPr>
        <w:pStyle w:val="4"/>
      </w:pPr>
      <w:bookmarkStart w:id="5443" w:name="_Toc20204601"/>
      <w:bookmarkStart w:id="5444" w:name="_Toc27895302"/>
      <w:bookmarkStart w:id="5445" w:name="_Toc36192402"/>
      <w:bookmarkStart w:id="5446" w:name="_Toc45193515"/>
      <w:bookmarkStart w:id="5447" w:name="_Toc47593147"/>
      <w:bookmarkStart w:id="5448" w:name="_Toc51835234"/>
      <w:bookmarkStart w:id="5449" w:name="_Toc51836176"/>
      <w:r w:rsidRPr="00140E21">
        <w:t>5.2.6.19</w:t>
      </w:r>
      <w:r w:rsidRPr="00140E21">
        <w:tab/>
        <w:t>Nnef_ApplyPolicy service</w:t>
      </w:r>
      <w:bookmarkEnd w:id="5443"/>
      <w:bookmarkEnd w:id="5444"/>
      <w:bookmarkEnd w:id="5445"/>
      <w:bookmarkEnd w:id="5446"/>
      <w:bookmarkEnd w:id="5447"/>
      <w:bookmarkEnd w:id="5448"/>
      <w:bookmarkEnd w:id="5449"/>
    </w:p>
    <w:p w14:paraId="5EECE98E" w14:textId="77777777" w:rsidR="002D6C3F" w:rsidRPr="00140E21" w:rsidRDefault="002D6C3F" w:rsidP="002D6C3F">
      <w:pPr>
        <w:pStyle w:val="5"/>
      </w:pPr>
      <w:bookmarkStart w:id="5450" w:name="_Toc20204602"/>
      <w:bookmarkStart w:id="5451" w:name="_Toc27895303"/>
      <w:bookmarkStart w:id="5452" w:name="_Toc36192403"/>
      <w:bookmarkStart w:id="5453" w:name="_Toc45193516"/>
      <w:bookmarkStart w:id="5454" w:name="_Toc47593148"/>
      <w:bookmarkStart w:id="5455" w:name="_Toc51835235"/>
      <w:bookmarkStart w:id="5456" w:name="_Toc51836177"/>
      <w:r w:rsidRPr="00140E21">
        <w:t>5.2.6.19.1</w:t>
      </w:r>
      <w:r w:rsidRPr="00140E21">
        <w:tab/>
        <w:t>General</w:t>
      </w:r>
      <w:bookmarkEnd w:id="5450"/>
      <w:bookmarkEnd w:id="5451"/>
      <w:bookmarkEnd w:id="5452"/>
      <w:bookmarkEnd w:id="5453"/>
      <w:bookmarkEnd w:id="5454"/>
      <w:bookmarkEnd w:id="5455"/>
      <w:bookmarkEnd w:id="5456"/>
    </w:p>
    <w:p w14:paraId="41C8C441" w14:textId="77777777" w:rsidR="002D6C3F" w:rsidRPr="00140E21" w:rsidRDefault="002D6C3F" w:rsidP="002D6C3F">
      <w:r w:rsidRPr="00140E21">
        <w:t>The service provides the capability to apply a previously negotiated Background Data Transfer Policy to a UE or a group of UEs. See clause 4.15.6.8 for the detailed procedure.</w:t>
      </w:r>
    </w:p>
    <w:p w14:paraId="4E1DB905" w14:textId="77777777" w:rsidR="002D6C3F" w:rsidRPr="00140E21" w:rsidRDefault="002D6C3F" w:rsidP="002D6C3F">
      <w:pPr>
        <w:pStyle w:val="5"/>
      </w:pPr>
      <w:bookmarkStart w:id="5457" w:name="_Toc20204603"/>
      <w:bookmarkStart w:id="5458" w:name="_Toc27895304"/>
      <w:bookmarkStart w:id="5459" w:name="_Toc36192404"/>
      <w:bookmarkStart w:id="5460" w:name="_Toc45193517"/>
      <w:bookmarkStart w:id="5461" w:name="_Toc47593149"/>
      <w:bookmarkStart w:id="5462" w:name="_Toc51835236"/>
      <w:bookmarkStart w:id="5463" w:name="_Toc51836178"/>
      <w:r w:rsidRPr="00140E21">
        <w:t>5.2.6.19.2</w:t>
      </w:r>
      <w:r w:rsidRPr="00140E21">
        <w:tab/>
        <w:t>Nnef_ApplyPolicy_Create service operation</w:t>
      </w:r>
      <w:bookmarkEnd w:id="5457"/>
      <w:bookmarkEnd w:id="5458"/>
      <w:bookmarkEnd w:id="5459"/>
      <w:bookmarkEnd w:id="5460"/>
      <w:bookmarkEnd w:id="5461"/>
      <w:bookmarkEnd w:id="5462"/>
      <w:bookmarkEnd w:id="5463"/>
    </w:p>
    <w:p w14:paraId="654FD2A0" w14:textId="77777777" w:rsidR="002D6C3F" w:rsidRPr="00140E21" w:rsidRDefault="002D6C3F" w:rsidP="002D6C3F">
      <w:r w:rsidRPr="00140E21">
        <w:rPr>
          <w:b/>
        </w:rPr>
        <w:t>Service operation name:</w:t>
      </w:r>
      <w:r w:rsidRPr="00140E21">
        <w:t xml:space="preserve"> Nnef_ApplyPolicy Create</w:t>
      </w:r>
    </w:p>
    <w:p w14:paraId="42502DD9" w14:textId="77777777" w:rsidR="002D6C3F" w:rsidRPr="00140E21" w:rsidRDefault="002D6C3F" w:rsidP="002D6C3F">
      <w:r w:rsidRPr="00140E21">
        <w:rPr>
          <w:b/>
        </w:rPr>
        <w:t>Description:</w:t>
      </w:r>
      <w:r w:rsidRPr="00140E21">
        <w:t xml:space="preserve"> The consumer requests to apply a policy to the UE.</w:t>
      </w:r>
    </w:p>
    <w:p w14:paraId="18FBC2FD" w14:textId="77777777" w:rsidR="002D6C3F" w:rsidRPr="00140E21" w:rsidRDefault="002D6C3F" w:rsidP="002D6C3F">
      <w:r w:rsidRPr="00140E21">
        <w:rPr>
          <w:b/>
        </w:rPr>
        <w:t>Inputs (required):</w:t>
      </w:r>
      <w:r w:rsidRPr="00140E21">
        <w:t xml:space="preserve"> AF Identifier, External Identifier or External Group ID, Background Data Transfer Reference ID for a previously negotiated policy of a background data transfer.</w:t>
      </w:r>
    </w:p>
    <w:p w14:paraId="0D741FA2" w14:textId="77777777" w:rsidR="002D6C3F" w:rsidRPr="00140E21" w:rsidRDefault="002D6C3F" w:rsidP="002D6C3F">
      <w:r w:rsidRPr="00140E21">
        <w:rPr>
          <w:b/>
        </w:rPr>
        <w:t>Inputs (optional):</w:t>
      </w:r>
      <w:r w:rsidRPr="00140E21">
        <w:t xml:space="preserve"> None.</w:t>
      </w:r>
    </w:p>
    <w:p w14:paraId="3AEE3469" w14:textId="77777777" w:rsidR="002D6C3F" w:rsidRPr="00140E21" w:rsidRDefault="002D6C3F" w:rsidP="002D6C3F">
      <w:r w:rsidRPr="00140E21">
        <w:rPr>
          <w:b/>
        </w:rPr>
        <w:t>Outputs (required):</w:t>
      </w:r>
      <w:r w:rsidRPr="00140E21">
        <w:t xml:space="preserve"> Transaction Reference ID, result.</w:t>
      </w:r>
    </w:p>
    <w:p w14:paraId="5F5D8093" w14:textId="77777777" w:rsidR="002D6C3F" w:rsidRPr="00140E21" w:rsidRDefault="002D6C3F" w:rsidP="002D6C3F">
      <w:r w:rsidRPr="00140E21">
        <w:rPr>
          <w:b/>
        </w:rPr>
        <w:t>Output (optional):</w:t>
      </w:r>
      <w:r w:rsidRPr="00140E21">
        <w:t xml:space="preserve"> None.</w:t>
      </w:r>
    </w:p>
    <w:p w14:paraId="211A7ED7" w14:textId="77777777" w:rsidR="002D6C3F" w:rsidRPr="00140E21" w:rsidRDefault="002D6C3F" w:rsidP="002D6C3F">
      <w:pPr>
        <w:pStyle w:val="5"/>
      </w:pPr>
      <w:bookmarkStart w:id="5464" w:name="_Toc20204604"/>
      <w:bookmarkStart w:id="5465" w:name="_Toc27895305"/>
      <w:bookmarkStart w:id="5466" w:name="_Toc36192405"/>
      <w:bookmarkStart w:id="5467" w:name="_Toc45193518"/>
      <w:bookmarkStart w:id="5468" w:name="_Toc47593150"/>
      <w:bookmarkStart w:id="5469" w:name="_Toc51835237"/>
      <w:bookmarkStart w:id="5470" w:name="_Toc51836179"/>
      <w:r>
        <w:t>5.2.6.19.3</w:t>
      </w:r>
      <w:r>
        <w:tab/>
        <w:t>Nnef_ApplyPolicy_Update service operation</w:t>
      </w:r>
      <w:bookmarkEnd w:id="5464"/>
      <w:bookmarkEnd w:id="5465"/>
      <w:bookmarkEnd w:id="5466"/>
      <w:bookmarkEnd w:id="5467"/>
      <w:bookmarkEnd w:id="5468"/>
      <w:bookmarkEnd w:id="5469"/>
      <w:bookmarkEnd w:id="5470"/>
    </w:p>
    <w:p w14:paraId="1080C61D" w14:textId="77777777" w:rsidR="002D6C3F" w:rsidRPr="00140E21" w:rsidRDefault="002D6C3F" w:rsidP="002D6C3F">
      <w:r w:rsidRPr="00140E21">
        <w:rPr>
          <w:b/>
        </w:rPr>
        <w:t>Service operation name:</w:t>
      </w:r>
      <w:r w:rsidRPr="00140E21">
        <w:t xml:space="preserve"> Nnef_</w:t>
      </w:r>
      <w:r>
        <w:t>ApplyPolicy Update</w:t>
      </w:r>
    </w:p>
    <w:p w14:paraId="373D0F5E" w14:textId="77777777" w:rsidR="002D6C3F" w:rsidRPr="00140E21" w:rsidRDefault="002D6C3F" w:rsidP="002D6C3F">
      <w:r w:rsidRPr="00140E21">
        <w:rPr>
          <w:b/>
        </w:rPr>
        <w:t>Description:</w:t>
      </w:r>
      <w:r w:rsidRPr="00140E21">
        <w:t xml:space="preserve"> The </w:t>
      </w:r>
      <w:r>
        <w:t>consumer requests to update a policy to the UE.</w:t>
      </w:r>
    </w:p>
    <w:p w14:paraId="3C8351E8" w14:textId="77777777" w:rsidR="002D6C3F" w:rsidRPr="00140E21" w:rsidRDefault="002D6C3F" w:rsidP="002D6C3F">
      <w:r w:rsidRPr="00140E21">
        <w:rPr>
          <w:b/>
        </w:rPr>
        <w:t>Inputs (required):</w:t>
      </w:r>
      <w:r w:rsidRPr="00140E21">
        <w:t xml:space="preserve"> </w:t>
      </w:r>
      <w:r>
        <w:t>Transaction Reference ID, Background Data Transfer Reference ID for a previously negotiated policy of a background data transfer.</w:t>
      </w:r>
    </w:p>
    <w:p w14:paraId="14E9F312" w14:textId="77777777" w:rsidR="002D6C3F" w:rsidRPr="00140E21" w:rsidRDefault="002D6C3F" w:rsidP="002D6C3F">
      <w:r w:rsidRPr="00140E21">
        <w:rPr>
          <w:b/>
        </w:rPr>
        <w:lastRenderedPageBreak/>
        <w:t>Inputs (optional):</w:t>
      </w:r>
      <w:r w:rsidRPr="00140E21">
        <w:t xml:space="preserve"> None.</w:t>
      </w:r>
    </w:p>
    <w:p w14:paraId="6E1EBF72" w14:textId="77777777" w:rsidR="002D6C3F" w:rsidRPr="00140E21" w:rsidRDefault="002D6C3F" w:rsidP="002D6C3F">
      <w:r w:rsidRPr="00140E21">
        <w:rPr>
          <w:b/>
        </w:rPr>
        <w:t>Outputs (required):</w:t>
      </w:r>
      <w:r w:rsidRPr="00140E21">
        <w:t xml:space="preserve"> </w:t>
      </w:r>
      <w:r>
        <w:t>Result.</w:t>
      </w:r>
    </w:p>
    <w:p w14:paraId="2CA36450" w14:textId="77777777" w:rsidR="002D6C3F" w:rsidRPr="00140E21" w:rsidRDefault="002D6C3F" w:rsidP="002D6C3F">
      <w:r w:rsidRPr="00140E21">
        <w:rPr>
          <w:b/>
        </w:rPr>
        <w:t>Output (optional):</w:t>
      </w:r>
      <w:r w:rsidRPr="00140E21">
        <w:t xml:space="preserve"> None.</w:t>
      </w:r>
    </w:p>
    <w:p w14:paraId="134C1A1F" w14:textId="77777777" w:rsidR="002D6C3F" w:rsidRPr="00140E21" w:rsidRDefault="002D6C3F" w:rsidP="002D6C3F">
      <w:pPr>
        <w:pStyle w:val="5"/>
      </w:pPr>
      <w:bookmarkStart w:id="5471" w:name="_Toc20204605"/>
      <w:bookmarkStart w:id="5472" w:name="_Toc27895306"/>
      <w:bookmarkStart w:id="5473" w:name="_Toc36192406"/>
      <w:bookmarkStart w:id="5474" w:name="_Toc45193519"/>
      <w:bookmarkStart w:id="5475" w:name="_Toc47593151"/>
      <w:bookmarkStart w:id="5476" w:name="_Toc51835238"/>
      <w:bookmarkStart w:id="5477" w:name="_Toc51836180"/>
      <w:r>
        <w:t>5.2.6.19.4</w:t>
      </w:r>
      <w:r>
        <w:tab/>
        <w:t>Nnef_ApplyPolicy_Delete service operation</w:t>
      </w:r>
      <w:bookmarkEnd w:id="5471"/>
      <w:bookmarkEnd w:id="5472"/>
      <w:bookmarkEnd w:id="5473"/>
      <w:bookmarkEnd w:id="5474"/>
      <w:bookmarkEnd w:id="5475"/>
      <w:bookmarkEnd w:id="5476"/>
      <w:bookmarkEnd w:id="5477"/>
    </w:p>
    <w:p w14:paraId="6992CE8E" w14:textId="77777777" w:rsidR="002D6C3F" w:rsidRPr="00140E21" w:rsidRDefault="002D6C3F" w:rsidP="002D6C3F">
      <w:r w:rsidRPr="00140E21">
        <w:rPr>
          <w:b/>
        </w:rPr>
        <w:t>Service operation name:</w:t>
      </w:r>
      <w:r w:rsidRPr="00140E21">
        <w:t xml:space="preserve"> Nnef</w:t>
      </w:r>
      <w:r>
        <w:t>_ApplyPolicy Delete</w:t>
      </w:r>
    </w:p>
    <w:p w14:paraId="400B1FBD" w14:textId="77777777" w:rsidR="002D6C3F" w:rsidRPr="00140E21" w:rsidRDefault="002D6C3F" w:rsidP="002D6C3F">
      <w:r w:rsidRPr="00140E21">
        <w:rPr>
          <w:b/>
        </w:rPr>
        <w:t>Description:</w:t>
      </w:r>
      <w:r w:rsidRPr="00140E21">
        <w:t xml:space="preserve"> The </w:t>
      </w:r>
      <w:r>
        <w:t>consumer requests to delete a policy to the UE.</w:t>
      </w:r>
    </w:p>
    <w:p w14:paraId="05CD5CB2" w14:textId="77777777" w:rsidR="002D6C3F" w:rsidRPr="00140E21" w:rsidRDefault="002D6C3F" w:rsidP="002D6C3F">
      <w:r w:rsidRPr="00140E21">
        <w:rPr>
          <w:b/>
        </w:rPr>
        <w:t>Inputs (required):</w:t>
      </w:r>
      <w:r w:rsidRPr="00140E21">
        <w:t xml:space="preserve"> </w:t>
      </w:r>
      <w:r>
        <w:t>Transaction Reference ID.</w:t>
      </w:r>
    </w:p>
    <w:p w14:paraId="3269D3A2" w14:textId="77777777" w:rsidR="002D6C3F" w:rsidRPr="00140E21" w:rsidRDefault="002D6C3F" w:rsidP="002D6C3F">
      <w:r w:rsidRPr="00140E21">
        <w:rPr>
          <w:b/>
        </w:rPr>
        <w:t>Inputs (optional):</w:t>
      </w:r>
      <w:r w:rsidRPr="00140E21">
        <w:t xml:space="preserve"> None.</w:t>
      </w:r>
    </w:p>
    <w:p w14:paraId="20E8C5D2" w14:textId="77777777" w:rsidR="002D6C3F" w:rsidRPr="00140E21" w:rsidRDefault="002D6C3F" w:rsidP="002D6C3F">
      <w:r w:rsidRPr="00140E21">
        <w:rPr>
          <w:b/>
        </w:rPr>
        <w:t>Outputs (required):</w:t>
      </w:r>
      <w:r w:rsidRPr="00140E21">
        <w:t xml:space="preserve"> </w:t>
      </w:r>
      <w:r>
        <w:t>Result.</w:t>
      </w:r>
    </w:p>
    <w:p w14:paraId="1CF9C635" w14:textId="77777777" w:rsidR="002D6C3F" w:rsidRPr="00140E21" w:rsidRDefault="002D6C3F" w:rsidP="002D6C3F">
      <w:r w:rsidRPr="00140E21">
        <w:rPr>
          <w:b/>
        </w:rPr>
        <w:t>Output (optional):</w:t>
      </w:r>
      <w:r w:rsidRPr="00140E21">
        <w:t xml:space="preserve"> None.</w:t>
      </w:r>
    </w:p>
    <w:p w14:paraId="3535AC95" w14:textId="77777777" w:rsidR="002D6C3F" w:rsidRDefault="002D6C3F" w:rsidP="002D6C3F">
      <w:pPr>
        <w:pStyle w:val="4"/>
      </w:pPr>
      <w:bookmarkStart w:id="5478" w:name="_Toc27895307"/>
      <w:bookmarkStart w:id="5479" w:name="_Toc36192407"/>
      <w:bookmarkStart w:id="5480" w:name="_Toc45193520"/>
      <w:bookmarkStart w:id="5481" w:name="_Toc47593152"/>
      <w:bookmarkStart w:id="5482" w:name="_Toc51835239"/>
      <w:bookmarkStart w:id="5483" w:name="_Toc51836181"/>
      <w:bookmarkStart w:id="5484" w:name="_Toc20204606"/>
      <w:r>
        <w:t>5.2.6.20</w:t>
      </w:r>
      <w:r>
        <w:tab/>
        <w:t>Void</w:t>
      </w:r>
      <w:bookmarkEnd w:id="5478"/>
      <w:bookmarkEnd w:id="5479"/>
      <w:bookmarkEnd w:id="5480"/>
      <w:bookmarkEnd w:id="5481"/>
      <w:bookmarkEnd w:id="5482"/>
      <w:bookmarkEnd w:id="5483"/>
    </w:p>
    <w:p w14:paraId="672A94FC" w14:textId="77777777" w:rsidR="002D6C3F" w:rsidRDefault="002D6C3F" w:rsidP="002D6C3F">
      <w:pPr>
        <w:rPr>
          <w:lang w:val="x-none"/>
        </w:rPr>
      </w:pPr>
    </w:p>
    <w:p w14:paraId="67A284FA" w14:textId="77777777" w:rsidR="002D6C3F" w:rsidRDefault="002D6C3F" w:rsidP="002D6C3F">
      <w:pPr>
        <w:pStyle w:val="4"/>
      </w:pPr>
      <w:bookmarkStart w:id="5485" w:name="_Toc36192412"/>
      <w:bookmarkStart w:id="5486" w:name="_Toc45193521"/>
      <w:bookmarkStart w:id="5487" w:name="_Toc47593153"/>
      <w:bookmarkStart w:id="5488" w:name="_Toc51835240"/>
      <w:bookmarkStart w:id="5489" w:name="_Toc51836182"/>
      <w:bookmarkStart w:id="5490" w:name="_Toc27895312"/>
      <w:r>
        <w:t>5.2.6.21</w:t>
      </w:r>
      <w:r>
        <w:tab/>
        <w:t>Nnef_Location service</w:t>
      </w:r>
      <w:bookmarkEnd w:id="5485"/>
      <w:bookmarkEnd w:id="5486"/>
      <w:bookmarkEnd w:id="5487"/>
      <w:bookmarkEnd w:id="5488"/>
      <w:bookmarkEnd w:id="5489"/>
    </w:p>
    <w:p w14:paraId="60D44735" w14:textId="77777777" w:rsidR="002D6C3F" w:rsidRDefault="002D6C3F" w:rsidP="002D6C3F">
      <w:pPr>
        <w:pStyle w:val="5"/>
      </w:pPr>
      <w:bookmarkStart w:id="5491" w:name="_Toc36192413"/>
      <w:bookmarkStart w:id="5492" w:name="_Toc45193522"/>
      <w:bookmarkStart w:id="5493" w:name="_Toc47593154"/>
      <w:bookmarkStart w:id="5494" w:name="_Toc51835241"/>
      <w:bookmarkStart w:id="5495" w:name="_Toc51836183"/>
      <w:r>
        <w:t>5.2.6.21.1</w:t>
      </w:r>
      <w:r>
        <w:tab/>
        <w:t>General</w:t>
      </w:r>
      <w:bookmarkEnd w:id="5491"/>
      <w:bookmarkEnd w:id="5492"/>
      <w:bookmarkEnd w:id="5493"/>
      <w:bookmarkEnd w:id="5494"/>
      <w:bookmarkEnd w:id="5495"/>
    </w:p>
    <w:p w14:paraId="4ABC94AB" w14:textId="77777777" w:rsidR="002D6C3F" w:rsidRDefault="002D6C3F" w:rsidP="002D6C3F">
      <w:r>
        <w:t>The service provides the capability to deliver UE location to AF.</w:t>
      </w:r>
    </w:p>
    <w:p w14:paraId="3FA04AD9" w14:textId="77777777" w:rsidR="002D6C3F" w:rsidRDefault="002D6C3F" w:rsidP="002D6C3F">
      <w:pPr>
        <w:pStyle w:val="5"/>
      </w:pPr>
      <w:bookmarkStart w:id="5496" w:name="_Toc36192414"/>
      <w:bookmarkStart w:id="5497" w:name="_Toc45193523"/>
      <w:bookmarkStart w:id="5498" w:name="_Toc47593155"/>
      <w:bookmarkStart w:id="5499" w:name="_Toc51835242"/>
      <w:bookmarkStart w:id="5500" w:name="_Toc51836184"/>
      <w:r>
        <w:t>5.2.6.21.2</w:t>
      </w:r>
      <w:r>
        <w:tab/>
        <w:t>Nnef_Location_LocationUpdateNotify service operation</w:t>
      </w:r>
      <w:bookmarkEnd w:id="5496"/>
      <w:bookmarkEnd w:id="5497"/>
      <w:bookmarkEnd w:id="5498"/>
      <w:bookmarkEnd w:id="5499"/>
      <w:bookmarkEnd w:id="5500"/>
    </w:p>
    <w:p w14:paraId="036441CD" w14:textId="77777777" w:rsidR="002D6C3F" w:rsidRDefault="002D6C3F" w:rsidP="002D6C3F">
      <w:r w:rsidRPr="005A1DC9">
        <w:rPr>
          <w:b/>
          <w:bCs/>
        </w:rPr>
        <w:t>Service operation name:</w:t>
      </w:r>
      <w:r>
        <w:t xml:space="preserve"> Nnef_Location_LocationUpdateNotify</w:t>
      </w:r>
    </w:p>
    <w:p w14:paraId="383CF638" w14:textId="77777777" w:rsidR="002D6C3F" w:rsidRDefault="002D6C3F" w:rsidP="002D6C3F">
      <w:r w:rsidRPr="005A1DC9">
        <w:rPr>
          <w:b/>
          <w:bCs/>
        </w:rPr>
        <w:t>Description:</w:t>
      </w:r>
      <w:r>
        <w:t xml:space="preserve"> Provides UE location information to the consumer NF.</w:t>
      </w:r>
    </w:p>
    <w:p w14:paraId="15BE8449" w14:textId="77777777" w:rsidR="002D6C3F" w:rsidRDefault="002D6C3F" w:rsidP="002D6C3F">
      <w:r w:rsidRPr="005A1DC9">
        <w:rPr>
          <w:b/>
          <w:bCs/>
        </w:rPr>
        <w:t>Inputs (required):</w:t>
      </w:r>
      <w:r>
        <w:t xml:space="preserve"> Identity of the AF, UE identifier (GPSI), event causing the location estimate (5GC-MO-LR), location estimate, age of location estimate, accuracy indication, LCS QoS class.</w:t>
      </w:r>
    </w:p>
    <w:p w14:paraId="48E59200" w14:textId="77777777" w:rsidR="002D6C3F" w:rsidRDefault="002D6C3F" w:rsidP="002D6C3F">
      <w:r w:rsidRPr="005A1DC9">
        <w:rPr>
          <w:b/>
          <w:bCs/>
        </w:rPr>
        <w:t>Inputs (optional):</w:t>
      </w:r>
      <w:r>
        <w:t xml:space="preserve"> None.</w:t>
      </w:r>
    </w:p>
    <w:p w14:paraId="2A1EEDA8" w14:textId="77777777" w:rsidR="002D6C3F" w:rsidRDefault="002D6C3F" w:rsidP="002D6C3F">
      <w:r w:rsidRPr="005A1DC9">
        <w:rPr>
          <w:b/>
          <w:bCs/>
        </w:rPr>
        <w:t>Outputs (required):</w:t>
      </w:r>
      <w:r>
        <w:t xml:space="preserve"> Success/Failure indication.</w:t>
      </w:r>
    </w:p>
    <w:p w14:paraId="7F900FD5" w14:textId="77777777" w:rsidR="002D6C3F" w:rsidRDefault="002D6C3F" w:rsidP="002D6C3F">
      <w:r w:rsidRPr="005A1DC9">
        <w:rPr>
          <w:b/>
          <w:bCs/>
        </w:rPr>
        <w:t>Output (optional):</w:t>
      </w:r>
      <w:r>
        <w:t xml:space="preserve"> Failure Cause (in the case of failure indication provided).</w:t>
      </w:r>
    </w:p>
    <w:p w14:paraId="54BC5B5C" w14:textId="77777777" w:rsidR="002D6C3F" w:rsidRPr="00140E21" w:rsidRDefault="002D6C3F" w:rsidP="002D6C3F">
      <w:pPr>
        <w:pStyle w:val="3"/>
      </w:pPr>
      <w:bookmarkStart w:id="5501" w:name="_Toc36192415"/>
      <w:bookmarkStart w:id="5502" w:name="_Toc45193524"/>
      <w:bookmarkStart w:id="5503" w:name="_Toc47593156"/>
      <w:bookmarkStart w:id="5504" w:name="_Toc51835243"/>
      <w:bookmarkStart w:id="5505" w:name="_Toc51836185"/>
      <w:r w:rsidRPr="00140E21">
        <w:t>5.2.6A</w:t>
      </w:r>
      <w:r>
        <w:tab/>
        <w:t>Void</w:t>
      </w:r>
      <w:bookmarkEnd w:id="5484"/>
      <w:bookmarkEnd w:id="5490"/>
      <w:bookmarkEnd w:id="5501"/>
      <w:bookmarkEnd w:id="5502"/>
      <w:bookmarkEnd w:id="5503"/>
      <w:bookmarkEnd w:id="5504"/>
      <w:bookmarkEnd w:id="5505"/>
    </w:p>
    <w:p w14:paraId="5909B15C" w14:textId="77777777" w:rsidR="002D6C3F" w:rsidRPr="00140E21" w:rsidRDefault="002D6C3F" w:rsidP="002D6C3F"/>
    <w:p w14:paraId="63E60790" w14:textId="77777777" w:rsidR="002D6C3F" w:rsidRPr="00140E21" w:rsidRDefault="002D6C3F" w:rsidP="002D6C3F">
      <w:pPr>
        <w:pStyle w:val="3"/>
      </w:pPr>
      <w:bookmarkStart w:id="5506" w:name="_Toc20204613"/>
      <w:bookmarkStart w:id="5507" w:name="_Toc27895319"/>
      <w:bookmarkStart w:id="5508" w:name="_Toc36192422"/>
      <w:bookmarkStart w:id="5509" w:name="_Toc45193525"/>
      <w:bookmarkStart w:id="5510" w:name="_Toc47593157"/>
      <w:bookmarkStart w:id="5511" w:name="_Toc51835244"/>
      <w:bookmarkStart w:id="5512" w:name="_Toc51836186"/>
      <w:r w:rsidRPr="00140E21">
        <w:lastRenderedPageBreak/>
        <w:t>5.2.7</w:t>
      </w:r>
      <w:r w:rsidRPr="00140E21">
        <w:tab/>
        <w:t>NRF Services</w:t>
      </w:r>
      <w:bookmarkEnd w:id="5506"/>
      <w:bookmarkEnd w:id="5507"/>
      <w:bookmarkEnd w:id="5508"/>
      <w:bookmarkEnd w:id="5509"/>
      <w:bookmarkEnd w:id="5510"/>
      <w:bookmarkEnd w:id="5511"/>
      <w:bookmarkEnd w:id="5512"/>
    </w:p>
    <w:p w14:paraId="0ABD03CB" w14:textId="77777777" w:rsidR="002D6C3F" w:rsidRPr="00140E21" w:rsidRDefault="002D6C3F" w:rsidP="002D6C3F">
      <w:pPr>
        <w:pStyle w:val="4"/>
        <w:rPr>
          <w:lang w:eastAsia="zh-CN"/>
        </w:rPr>
      </w:pPr>
      <w:bookmarkStart w:id="5513" w:name="_Toc20204614"/>
      <w:bookmarkStart w:id="5514" w:name="_Toc27895320"/>
      <w:bookmarkStart w:id="5515" w:name="_Toc36192423"/>
      <w:bookmarkStart w:id="5516" w:name="_Toc45193526"/>
      <w:bookmarkStart w:id="5517" w:name="_Toc47593158"/>
      <w:bookmarkStart w:id="5518" w:name="_Toc51835245"/>
      <w:bookmarkStart w:id="5519" w:name="_Toc51836187"/>
      <w:r w:rsidRPr="00140E21">
        <w:rPr>
          <w:lang w:eastAsia="zh-CN"/>
        </w:rPr>
        <w:t>5.2.7.1</w:t>
      </w:r>
      <w:r w:rsidRPr="00140E21">
        <w:rPr>
          <w:lang w:eastAsia="zh-CN"/>
        </w:rPr>
        <w:tab/>
        <w:t>General</w:t>
      </w:r>
      <w:bookmarkEnd w:id="5513"/>
      <w:bookmarkEnd w:id="5514"/>
      <w:bookmarkEnd w:id="5515"/>
      <w:bookmarkEnd w:id="5516"/>
      <w:bookmarkEnd w:id="5517"/>
      <w:bookmarkEnd w:id="5518"/>
      <w:bookmarkEnd w:id="5519"/>
    </w:p>
    <w:p w14:paraId="10474C7B" w14:textId="77777777" w:rsidR="002D6C3F" w:rsidRPr="00140E21" w:rsidRDefault="002D6C3F" w:rsidP="002D6C3F">
      <w:pPr>
        <w:keepNext/>
        <w:rPr>
          <w:lang w:eastAsia="zh-CN"/>
        </w:rPr>
      </w:pPr>
      <w:r w:rsidRPr="00140E21">
        <w:rPr>
          <w:lang w:eastAsia="zh-CN"/>
        </w:rPr>
        <w:t>The following table shows the NRF Services and Service Operations:</w:t>
      </w:r>
    </w:p>
    <w:p w14:paraId="1A4DB3F9" w14:textId="77777777" w:rsidR="002D6C3F" w:rsidRPr="00140E21" w:rsidRDefault="002D6C3F" w:rsidP="002D6C3F">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2D6C3F" w:rsidRPr="00140E21" w14:paraId="7C35B51C" w14:textId="77777777" w:rsidTr="00F41CDC">
        <w:tc>
          <w:tcPr>
            <w:tcW w:w="2246" w:type="dxa"/>
            <w:tcBorders>
              <w:bottom w:val="single" w:sz="4" w:space="0" w:color="auto"/>
            </w:tcBorders>
            <w:shd w:val="clear" w:color="auto" w:fill="auto"/>
          </w:tcPr>
          <w:p w14:paraId="31FE0E28" w14:textId="77777777" w:rsidR="002D6C3F" w:rsidRPr="00140E21" w:rsidRDefault="002D6C3F" w:rsidP="00F41CDC">
            <w:pPr>
              <w:pStyle w:val="TAH"/>
            </w:pPr>
            <w:r w:rsidRPr="00140E21">
              <w:t>Service Name</w:t>
            </w:r>
          </w:p>
        </w:tc>
        <w:tc>
          <w:tcPr>
            <w:tcW w:w="2115" w:type="dxa"/>
            <w:shd w:val="clear" w:color="auto" w:fill="auto"/>
          </w:tcPr>
          <w:p w14:paraId="7A71DEEF" w14:textId="77777777" w:rsidR="002D6C3F" w:rsidRPr="00140E21" w:rsidRDefault="002D6C3F" w:rsidP="00F41CDC">
            <w:pPr>
              <w:pStyle w:val="TAH"/>
            </w:pPr>
            <w:r w:rsidRPr="00140E21">
              <w:t>Service Operations</w:t>
            </w:r>
          </w:p>
        </w:tc>
        <w:tc>
          <w:tcPr>
            <w:tcW w:w="1984" w:type="dxa"/>
          </w:tcPr>
          <w:p w14:paraId="7D825ED2" w14:textId="77777777" w:rsidR="002D6C3F" w:rsidRPr="00140E21" w:rsidRDefault="002D6C3F" w:rsidP="00F41CDC">
            <w:pPr>
              <w:pStyle w:val="TAH"/>
            </w:pPr>
            <w:r w:rsidRPr="00140E21">
              <w:t>Operation</w:t>
            </w:r>
          </w:p>
          <w:p w14:paraId="0D7CA2FE" w14:textId="77777777" w:rsidR="002D6C3F" w:rsidRPr="00140E21" w:rsidRDefault="002D6C3F" w:rsidP="00F41CDC">
            <w:pPr>
              <w:pStyle w:val="TAH"/>
            </w:pPr>
            <w:r w:rsidRPr="00140E21">
              <w:t>Semantics</w:t>
            </w:r>
          </w:p>
        </w:tc>
        <w:tc>
          <w:tcPr>
            <w:tcW w:w="3402" w:type="dxa"/>
            <w:shd w:val="clear" w:color="auto" w:fill="auto"/>
          </w:tcPr>
          <w:p w14:paraId="018591C4" w14:textId="77777777" w:rsidR="002D6C3F" w:rsidRPr="00140E21" w:rsidRDefault="002D6C3F" w:rsidP="00F41CDC">
            <w:pPr>
              <w:pStyle w:val="TAH"/>
            </w:pPr>
            <w:r w:rsidRPr="00140E21">
              <w:t>Example Consumer(s)</w:t>
            </w:r>
          </w:p>
        </w:tc>
      </w:tr>
      <w:tr w:rsidR="002D6C3F" w:rsidRPr="00140E21" w14:paraId="6907E6B6" w14:textId="77777777" w:rsidTr="00F41CDC">
        <w:trPr>
          <w:trHeight w:val="84"/>
        </w:trPr>
        <w:tc>
          <w:tcPr>
            <w:tcW w:w="2246" w:type="dxa"/>
            <w:tcBorders>
              <w:bottom w:val="nil"/>
            </w:tcBorders>
            <w:shd w:val="clear" w:color="auto" w:fill="auto"/>
          </w:tcPr>
          <w:p w14:paraId="3371FA1F" w14:textId="77777777" w:rsidR="002D6C3F" w:rsidRPr="00140E21" w:rsidRDefault="002D6C3F" w:rsidP="00F41CDC">
            <w:pPr>
              <w:pStyle w:val="TAL"/>
            </w:pPr>
            <w:r w:rsidRPr="00140E21">
              <w:t>Nnrf_NFManagement</w:t>
            </w:r>
          </w:p>
        </w:tc>
        <w:tc>
          <w:tcPr>
            <w:tcW w:w="2115" w:type="dxa"/>
            <w:shd w:val="clear" w:color="auto" w:fill="auto"/>
          </w:tcPr>
          <w:p w14:paraId="36953B86" w14:textId="77777777" w:rsidR="002D6C3F" w:rsidRPr="00140E21" w:rsidRDefault="002D6C3F" w:rsidP="00F41CDC">
            <w:pPr>
              <w:pStyle w:val="TAL"/>
            </w:pPr>
            <w:r w:rsidRPr="00140E21">
              <w:t>NFRegister</w:t>
            </w:r>
          </w:p>
        </w:tc>
        <w:tc>
          <w:tcPr>
            <w:tcW w:w="1984" w:type="dxa"/>
          </w:tcPr>
          <w:p w14:paraId="1619495E" w14:textId="77777777" w:rsidR="002D6C3F" w:rsidRPr="00140E21" w:rsidRDefault="002D6C3F" w:rsidP="00F41CDC">
            <w:pPr>
              <w:pStyle w:val="TAL"/>
            </w:pPr>
            <w:r w:rsidRPr="00140E21">
              <w:t>Request/Response</w:t>
            </w:r>
          </w:p>
        </w:tc>
        <w:tc>
          <w:tcPr>
            <w:tcW w:w="3402" w:type="dxa"/>
            <w:shd w:val="clear" w:color="auto" w:fill="auto"/>
          </w:tcPr>
          <w:p w14:paraId="63204BC6" w14:textId="77777777" w:rsidR="002D6C3F" w:rsidRPr="00140E21" w:rsidRDefault="002D6C3F" w:rsidP="00F41CDC">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0A7503C9" w14:textId="77777777" w:rsidTr="00F41CDC">
        <w:trPr>
          <w:trHeight w:val="112"/>
        </w:trPr>
        <w:tc>
          <w:tcPr>
            <w:tcW w:w="2246" w:type="dxa"/>
            <w:tcBorders>
              <w:top w:val="nil"/>
              <w:bottom w:val="nil"/>
            </w:tcBorders>
            <w:shd w:val="clear" w:color="auto" w:fill="auto"/>
          </w:tcPr>
          <w:p w14:paraId="6F2AB0A7" w14:textId="77777777" w:rsidR="002D6C3F" w:rsidRPr="00140E21" w:rsidRDefault="002D6C3F" w:rsidP="00F41CDC">
            <w:pPr>
              <w:pStyle w:val="TAL"/>
            </w:pPr>
          </w:p>
        </w:tc>
        <w:tc>
          <w:tcPr>
            <w:tcW w:w="2115" w:type="dxa"/>
            <w:shd w:val="clear" w:color="auto" w:fill="auto"/>
          </w:tcPr>
          <w:p w14:paraId="53C7DD05" w14:textId="77777777" w:rsidR="002D6C3F" w:rsidRPr="00140E21" w:rsidRDefault="002D6C3F" w:rsidP="00F41CDC">
            <w:pPr>
              <w:pStyle w:val="TAL"/>
              <w:rPr>
                <w:lang w:eastAsia="zh-CN"/>
              </w:rPr>
            </w:pPr>
            <w:r w:rsidRPr="00140E21">
              <w:rPr>
                <w:lang w:eastAsia="zh-CN"/>
              </w:rPr>
              <w:t>NFUpdate</w:t>
            </w:r>
          </w:p>
        </w:tc>
        <w:tc>
          <w:tcPr>
            <w:tcW w:w="1984" w:type="dxa"/>
          </w:tcPr>
          <w:p w14:paraId="3576E774" w14:textId="77777777" w:rsidR="002D6C3F" w:rsidRPr="00140E21" w:rsidRDefault="002D6C3F" w:rsidP="00F41CDC">
            <w:pPr>
              <w:pStyle w:val="TAL"/>
            </w:pPr>
            <w:r w:rsidRPr="00140E21">
              <w:t>Request/Response</w:t>
            </w:r>
          </w:p>
        </w:tc>
        <w:tc>
          <w:tcPr>
            <w:tcW w:w="3402" w:type="dxa"/>
            <w:shd w:val="clear" w:color="auto" w:fill="auto"/>
          </w:tcPr>
          <w:p w14:paraId="2D9A106D" w14:textId="77777777" w:rsidR="002D6C3F" w:rsidRPr="00140E21" w:rsidRDefault="002D6C3F" w:rsidP="00F41CDC">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6C8DD857" w14:textId="77777777" w:rsidTr="00F41CDC">
        <w:trPr>
          <w:trHeight w:val="84"/>
        </w:trPr>
        <w:tc>
          <w:tcPr>
            <w:tcW w:w="2246" w:type="dxa"/>
            <w:tcBorders>
              <w:top w:val="nil"/>
              <w:bottom w:val="nil"/>
            </w:tcBorders>
            <w:shd w:val="clear" w:color="auto" w:fill="auto"/>
          </w:tcPr>
          <w:p w14:paraId="461EF5DC" w14:textId="77777777" w:rsidR="002D6C3F" w:rsidRPr="00140E21" w:rsidRDefault="002D6C3F" w:rsidP="00F41CDC">
            <w:pPr>
              <w:pStyle w:val="TAL"/>
            </w:pPr>
          </w:p>
        </w:tc>
        <w:tc>
          <w:tcPr>
            <w:tcW w:w="2115" w:type="dxa"/>
            <w:shd w:val="clear" w:color="auto" w:fill="auto"/>
          </w:tcPr>
          <w:p w14:paraId="2CCAC979" w14:textId="77777777" w:rsidR="002D6C3F" w:rsidRPr="00140E21" w:rsidRDefault="002D6C3F" w:rsidP="00F41CDC">
            <w:pPr>
              <w:pStyle w:val="TAL"/>
              <w:rPr>
                <w:lang w:eastAsia="zh-CN"/>
              </w:rPr>
            </w:pPr>
            <w:r w:rsidRPr="00140E21">
              <w:rPr>
                <w:lang w:eastAsia="zh-CN"/>
              </w:rPr>
              <w:t>NFDeregister</w:t>
            </w:r>
          </w:p>
        </w:tc>
        <w:tc>
          <w:tcPr>
            <w:tcW w:w="1984" w:type="dxa"/>
            <w:tcBorders>
              <w:bottom w:val="single" w:sz="4" w:space="0" w:color="auto"/>
            </w:tcBorders>
          </w:tcPr>
          <w:p w14:paraId="7A9FE48B" w14:textId="77777777" w:rsidR="002D6C3F" w:rsidRPr="00140E21" w:rsidRDefault="002D6C3F" w:rsidP="00F41CDC">
            <w:pPr>
              <w:pStyle w:val="TAL"/>
            </w:pPr>
            <w:r w:rsidRPr="00140E21">
              <w:t>Request/Response</w:t>
            </w:r>
          </w:p>
        </w:tc>
        <w:tc>
          <w:tcPr>
            <w:tcW w:w="3402" w:type="dxa"/>
            <w:shd w:val="clear" w:color="auto" w:fill="auto"/>
          </w:tcPr>
          <w:p w14:paraId="630FB489" w14:textId="77777777" w:rsidR="002D6C3F" w:rsidRPr="00140E21" w:rsidRDefault="002D6C3F" w:rsidP="00F41CDC">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199FCD0A" w14:textId="77777777" w:rsidTr="00F41CDC">
        <w:trPr>
          <w:trHeight w:val="84"/>
        </w:trPr>
        <w:tc>
          <w:tcPr>
            <w:tcW w:w="2246" w:type="dxa"/>
            <w:tcBorders>
              <w:top w:val="nil"/>
              <w:bottom w:val="nil"/>
            </w:tcBorders>
            <w:shd w:val="clear" w:color="auto" w:fill="auto"/>
          </w:tcPr>
          <w:p w14:paraId="18B16304" w14:textId="77777777" w:rsidR="002D6C3F" w:rsidRPr="00140E21" w:rsidRDefault="002D6C3F" w:rsidP="00F41CDC">
            <w:pPr>
              <w:pStyle w:val="TAL"/>
            </w:pPr>
          </w:p>
        </w:tc>
        <w:tc>
          <w:tcPr>
            <w:tcW w:w="2115" w:type="dxa"/>
            <w:shd w:val="clear" w:color="auto" w:fill="auto"/>
          </w:tcPr>
          <w:p w14:paraId="68304906" w14:textId="77777777" w:rsidR="002D6C3F" w:rsidRPr="00140E21" w:rsidRDefault="002D6C3F" w:rsidP="00F41CDC">
            <w:pPr>
              <w:pStyle w:val="TAL"/>
            </w:pPr>
            <w:r w:rsidRPr="00140E21">
              <w:rPr>
                <w:lang w:eastAsia="zh-CN"/>
              </w:rPr>
              <w:t>NFStatusSubscribe</w:t>
            </w:r>
          </w:p>
        </w:tc>
        <w:tc>
          <w:tcPr>
            <w:tcW w:w="1984" w:type="dxa"/>
            <w:tcBorders>
              <w:bottom w:val="nil"/>
            </w:tcBorders>
          </w:tcPr>
          <w:p w14:paraId="1F6E4A57" w14:textId="77777777" w:rsidR="002D6C3F" w:rsidRPr="00140E21" w:rsidRDefault="002D6C3F" w:rsidP="00F41CDC">
            <w:pPr>
              <w:pStyle w:val="TAL"/>
            </w:pPr>
            <w:r w:rsidRPr="00140E21">
              <w:t>Subscribe/Notify</w:t>
            </w:r>
          </w:p>
        </w:tc>
        <w:tc>
          <w:tcPr>
            <w:tcW w:w="3402" w:type="dxa"/>
            <w:shd w:val="clear" w:color="auto" w:fill="auto"/>
          </w:tcPr>
          <w:p w14:paraId="6526B94E" w14:textId="77777777" w:rsidR="002D6C3F" w:rsidRPr="00140E21" w:rsidRDefault="002D6C3F" w:rsidP="00F41CDC">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1621575C" w14:textId="77777777" w:rsidTr="00F41CDC">
        <w:trPr>
          <w:trHeight w:val="84"/>
        </w:trPr>
        <w:tc>
          <w:tcPr>
            <w:tcW w:w="2246" w:type="dxa"/>
            <w:tcBorders>
              <w:top w:val="nil"/>
              <w:bottom w:val="nil"/>
            </w:tcBorders>
            <w:shd w:val="clear" w:color="auto" w:fill="auto"/>
          </w:tcPr>
          <w:p w14:paraId="2289BB19" w14:textId="77777777" w:rsidR="002D6C3F" w:rsidRPr="00140E21" w:rsidRDefault="002D6C3F" w:rsidP="00F41CDC">
            <w:pPr>
              <w:pStyle w:val="TAL"/>
            </w:pPr>
          </w:p>
        </w:tc>
        <w:tc>
          <w:tcPr>
            <w:tcW w:w="2115" w:type="dxa"/>
            <w:shd w:val="clear" w:color="auto" w:fill="auto"/>
          </w:tcPr>
          <w:p w14:paraId="18DB65FB" w14:textId="77777777" w:rsidR="002D6C3F" w:rsidRPr="00140E21" w:rsidRDefault="002D6C3F" w:rsidP="00F41CDC">
            <w:pPr>
              <w:pStyle w:val="TAL"/>
            </w:pPr>
            <w:r w:rsidRPr="00140E21">
              <w:rPr>
                <w:lang w:eastAsia="zh-CN"/>
              </w:rPr>
              <w:t>NFStatusNotify</w:t>
            </w:r>
          </w:p>
        </w:tc>
        <w:tc>
          <w:tcPr>
            <w:tcW w:w="1984" w:type="dxa"/>
            <w:tcBorders>
              <w:top w:val="nil"/>
              <w:bottom w:val="nil"/>
            </w:tcBorders>
          </w:tcPr>
          <w:p w14:paraId="33E414FE" w14:textId="77777777" w:rsidR="002D6C3F" w:rsidRPr="00140E21" w:rsidRDefault="002D6C3F" w:rsidP="00F41CDC">
            <w:pPr>
              <w:pStyle w:val="TAL"/>
            </w:pPr>
          </w:p>
        </w:tc>
        <w:tc>
          <w:tcPr>
            <w:tcW w:w="3402" w:type="dxa"/>
            <w:shd w:val="clear" w:color="auto" w:fill="auto"/>
          </w:tcPr>
          <w:p w14:paraId="500620B3" w14:textId="77777777" w:rsidR="002D6C3F" w:rsidRPr="00140E21" w:rsidRDefault="002D6C3F" w:rsidP="00F41CDC">
            <w:pPr>
              <w:pStyle w:val="TAL"/>
              <w:rPr>
                <w:lang w:eastAsia="zh-CN"/>
              </w:rPr>
            </w:pPr>
            <w:r w:rsidRPr="00140E21">
              <w:t>AMF, SMF, PCF, NEF</w:t>
            </w:r>
            <w:r w:rsidRPr="00140E21">
              <w:rPr>
                <w:lang w:eastAsia="zh-CN"/>
              </w:rPr>
              <w:t>, NSSF, SMSF, AUSF, CHF, NWDAF, I-CSCF, S-CSCF, IMS-AS, SCP</w:t>
            </w:r>
            <w:r>
              <w:rPr>
                <w:lang w:eastAsia="zh-CN"/>
              </w:rPr>
              <w:t>, UDM</w:t>
            </w:r>
          </w:p>
        </w:tc>
      </w:tr>
      <w:tr w:rsidR="002D6C3F" w:rsidRPr="00140E21" w14:paraId="0373BD6F" w14:textId="77777777" w:rsidTr="00F41CDC">
        <w:trPr>
          <w:trHeight w:val="84"/>
        </w:trPr>
        <w:tc>
          <w:tcPr>
            <w:tcW w:w="2246" w:type="dxa"/>
            <w:tcBorders>
              <w:top w:val="nil"/>
            </w:tcBorders>
            <w:shd w:val="clear" w:color="auto" w:fill="auto"/>
          </w:tcPr>
          <w:p w14:paraId="18212038" w14:textId="77777777" w:rsidR="002D6C3F" w:rsidRPr="00140E21" w:rsidRDefault="002D6C3F" w:rsidP="00F41CDC">
            <w:pPr>
              <w:pStyle w:val="TAL"/>
            </w:pPr>
          </w:p>
        </w:tc>
        <w:tc>
          <w:tcPr>
            <w:tcW w:w="2115" w:type="dxa"/>
            <w:shd w:val="clear" w:color="auto" w:fill="auto"/>
          </w:tcPr>
          <w:p w14:paraId="49DDB5DF" w14:textId="77777777" w:rsidR="002D6C3F" w:rsidRPr="00140E21" w:rsidRDefault="002D6C3F" w:rsidP="00F41CDC">
            <w:pPr>
              <w:pStyle w:val="TAL"/>
            </w:pPr>
            <w:r w:rsidRPr="00140E21">
              <w:rPr>
                <w:lang w:eastAsia="zh-CN"/>
              </w:rPr>
              <w:t>NFStatusUnSubscribe</w:t>
            </w:r>
          </w:p>
        </w:tc>
        <w:tc>
          <w:tcPr>
            <w:tcW w:w="1984" w:type="dxa"/>
            <w:tcBorders>
              <w:top w:val="nil"/>
            </w:tcBorders>
          </w:tcPr>
          <w:p w14:paraId="59970852" w14:textId="77777777" w:rsidR="002D6C3F" w:rsidRPr="00140E21" w:rsidRDefault="002D6C3F" w:rsidP="00F41CDC">
            <w:pPr>
              <w:pStyle w:val="TAL"/>
            </w:pPr>
          </w:p>
        </w:tc>
        <w:tc>
          <w:tcPr>
            <w:tcW w:w="3402" w:type="dxa"/>
            <w:shd w:val="clear" w:color="auto" w:fill="auto"/>
          </w:tcPr>
          <w:p w14:paraId="1227299A" w14:textId="77777777" w:rsidR="002D6C3F" w:rsidRPr="00140E21" w:rsidRDefault="002D6C3F" w:rsidP="00F41CDC">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522A189F" w14:textId="77777777" w:rsidTr="00F41CDC">
        <w:trPr>
          <w:trHeight w:val="84"/>
        </w:trPr>
        <w:tc>
          <w:tcPr>
            <w:tcW w:w="2246" w:type="dxa"/>
            <w:shd w:val="clear" w:color="auto" w:fill="auto"/>
          </w:tcPr>
          <w:p w14:paraId="0A36FF8E" w14:textId="77777777" w:rsidR="002D6C3F" w:rsidRPr="00140E21" w:rsidRDefault="002D6C3F" w:rsidP="00F41CDC">
            <w:pPr>
              <w:pStyle w:val="TAL"/>
            </w:pPr>
            <w:r w:rsidRPr="00140E21">
              <w:t>Nnrf_NFDiscovery</w:t>
            </w:r>
          </w:p>
        </w:tc>
        <w:tc>
          <w:tcPr>
            <w:tcW w:w="2115" w:type="dxa"/>
            <w:shd w:val="clear" w:color="auto" w:fill="auto"/>
          </w:tcPr>
          <w:p w14:paraId="7AF68ED9" w14:textId="77777777" w:rsidR="002D6C3F" w:rsidRPr="00140E21" w:rsidRDefault="002D6C3F" w:rsidP="00F41CDC">
            <w:pPr>
              <w:pStyle w:val="TAL"/>
              <w:rPr>
                <w:lang w:eastAsia="zh-CN"/>
              </w:rPr>
            </w:pPr>
            <w:r w:rsidRPr="00140E21">
              <w:t>Request</w:t>
            </w:r>
          </w:p>
        </w:tc>
        <w:tc>
          <w:tcPr>
            <w:tcW w:w="1984" w:type="dxa"/>
          </w:tcPr>
          <w:p w14:paraId="5FD317BC" w14:textId="77777777" w:rsidR="002D6C3F" w:rsidRPr="00140E21" w:rsidRDefault="002D6C3F" w:rsidP="00F41CDC">
            <w:pPr>
              <w:pStyle w:val="TAL"/>
              <w:rPr>
                <w:lang w:eastAsia="zh-CN"/>
              </w:rPr>
            </w:pPr>
            <w:r w:rsidRPr="00140E21">
              <w:t>Request/Response</w:t>
            </w:r>
          </w:p>
        </w:tc>
        <w:tc>
          <w:tcPr>
            <w:tcW w:w="3402" w:type="dxa"/>
            <w:shd w:val="clear" w:color="auto" w:fill="auto"/>
          </w:tcPr>
          <w:p w14:paraId="40427FB5" w14:textId="77777777" w:rsidR="002D6C3F" w:rsidRPr="00140E21" w:rsidRDefault="002D6C3F" w:rsidP="00F41CDC">
            <w:pPr>
              <w:pStyle w:val="TAL"/>
            </w:pPr>
            <w:r w:rsidRPr="00140E21">
              <w:rPr>
                <w:lang w:eastAsia="zh-CN"/>
              </w:rPr>
              <w:t>AMF, SMF, PCF, NEF, NSSF, SMSF, AUSF, CHF, NRF, NWDAF, I-CSCF, S-CSCF, IMS-AS, SCP</w:t>
            </w:r>
            <w:r>
              <w:rPr>
                <w:lang w:eastAsia="zh-CN"/>
              </w:rPr>
              <w:t>, UDM, AF (NOTE 2)</w:t>
            </w:r>
          </w:p>
        </w:tc>
      </w:tr>
      <w:tr w:rsidR="002D6C3F" w:rsidRPr="00140E21" w14:paraId="657C33AE" w14:textId="77777777" w:rsidTr="00F41CDC">
        <w:trPr>
          <w:trHeight w:val="84"/>
        </w:trPr>
        <w:tc>
          <w:tcPr>
            <w:tcW w:w="2246" w:type="dxa"/>
            <w:shd w:val="clear" w:color="auto" w:fill="auto"/>
          </w:tcPr>
          <w:p w14:paraId="33FF6BBF" w14:textId="77777777" w:rsidR="002D6C3F" w:rsidRPr="00140E21" w:rsidRDefault="002D6C3F" w:rsidP="00F41CDC">
            <w:pPr>
              <w:pStyle w:val="TAL"/>
            </w:pPr>
            <w:r w:rsidRPr="00140E21">
              <w:t>Nnrf_AccessToken</w:t>
            </w:r>
          </w:p>
        </w:tc>
        <w:tc>
          <w:tcPr>
            <w:tcW w:w="2115" w:type="dxa"/>
            <w:shd w:val="clear" w:color="auto" w:fill="auto"/>
          </w:tcPr>
          <w:p w14:paraId="68D54C03" w14:textId="77777777" w:rsidR="002D6C3F" w:rsidRPr="00140E21" w:rsidRDefault="002D6C3F" w:rsidP="00F41CDC">
            <w:pPr>
              <w:pStyle w:val="TAL"/>
            </w:pPr>
            <w:r w:rsidRPr="00140E21">
              <w:t>Get</w:t>
            </w:r>
          </w:p>
        </w:tc>
        <w:tc>
          <w:tcPr>
            <w:tcW w:w="1984" w:type="dxa"/>
          </w:tcPr>
          <w:p w14:paraId="59D1EFD2" w14:textId="77777777" w:rsidR="002D6C3F" w:rsidRPr="00140E21" w:rsidRDefault="002D6C3F" w:rsidP="00F41CDC">
            <w:pPr>
              <w:pStyle w:val="TAL"/>
            </w:pPr>
            <w:r w:rsidRPr="00140E21">
              <w:t>Request/Response</w:t>
            </w:r>
          </w:p>
        </w:tc>
        <w:tc>
          <w:tcPr>
            <w:tcW w:w="3402" w:type="dxa"/>
            <w:shd w:val="clear" w:color="auto" w:fill="auto"/>
          </w:tcPr>
          <w:p w14:paraId="65EA383C" w14:textId="77777777" w:rsidR="002D6C3F" w:rsidRPr="00140E21" w:rsidRDefault="002D6C3F" w:rsidP="00F41CDC">
            <w:pPr>
              <w:pStyle w:val="TAL"/>
              <w:rPr>
                <w:lang w:eastAsia="zh-CN"/>
              </w:rPr>
            </w:pPr>
            <w:r w:rsidRPr="00140E21">
              <w:rPr>
                <w:lang w:eastAsia="zh-CN"/>
              </w:rPr>
              <w:t>AMF, SMF, PCF, NEF, NSSF, SMSF, AUSF, UDM, NWDAF, I-CSCF, S-CSCF, IMS-AS, HSS</w:t>
            </w:r>
          </w:p>
        </w:tc>
      </w:tr>
    </w:tbl>
    <w:p w14:paraId="68D78AE7" w14:textId="77777777" w:rsidR="002D6C3F" w:rsidRPr="00140E21" w:rsidRDefault="002D6C3F" w:rsidP="002D6C3F">
      <w:pPr>
        <w:pStyle w:val="FP"/>
        <w:rPr>
          <w:lang w:eastAsia="zh-CN"/>
        </w:rPr>
      </w:pPr>
    </w:p>
    <w:p w14:paraId="2FF8A0F4" w14:textId="77777777" w:rsidR="002D6C3F" w:rsidRPr="00140E21" w:rsidRDefault="002D6C3F" w:rsidP="002D6C3F">
      <w:pPr>
        <w:pStyle w:val="NO"/>
      </w:pPr>
      <w:r w:rsidRPr="00140E21">
        <w:t>NOTE</w:t>
      </w:r>
      <w:r>
        <w:t> 1</w:t>
      </w:r>
      <w:r w:rsidRPr="00140E21">
        <w:t>:</w:t>
      </w:r>
      <w:r w:rsidRPr="00140E21">
        <w:tab/>
        <w:t>HSS_IMS services are defined in TS</w:t>
      </w:r>
      <w:r>
        <w:t> </w:t>
      </w:r>
      <w:r w:rsidRPr="00140E21">
        <w:t>23.228</w:t>
      </w:r>
      <w:r>
        <w:t> </w:t>
      </w:r>
      <w:r w:rsidRPr="00140E21">
        <w:t>[55].</w:t>
      </w:r>
    </w:p>
    <w:p w14:paraId="70436CBB" w14:textId="77777777" w:rsidR="002D6C3F" w:rsidRPr="00140E21" w:rsidRDefault="002D6C3F" w:rsidP="002D6C3F">
      <w:pPr>
        <w:pStyle w:val="NO"/>
      </w:pPr>
      <w:r w:rsidRPr="00140E21">
        <w:t>NOTE</w:t>
      </w:r>
      <w:r>
        <w:t> 2</w:t>
      </w:r>
      <w:r w:rsidRPr="00140E21">
        <w:t>:</w:t>
      </w:r>
      <w:r w:rsidRPr="00140E21">
        <w:tab/>
      </w:r>
      <w:r>
        <w:t>The AF is a trusted AF by an operator.</w:t>
      </w:r>
    </w:p>
    <w:p w14:paraId="65AF35B2" w14:textId="77777777" w:rsidR="002D6C3F" w:rsidRPr="00140E21" w:rsidRDefault="002D6C3F" w:rsidP="002D6C3F">
      <w:pPr>
        <w:pStyle w:val="4"/>
        <w:rPr>
          <w:lang w:eastAsia="zh-CN"/>
        </w:rPr>
      </w:pPr>
      <w:bookmarkStart w:id="5520" w:name="_Toc20204615"/>
      <w:bookmarkStart w:id="5521" w:name="_Toc27895321"/>
      <w:bookmarkStart w:id="5522" w:name="_Toc36192424"/>
      <w:bookmarkStart w:id="5523" w:name="_Toc45193527"/>
      <w:bookmarkStart w:id="5524" w:name="_Toc47593159"/>
      <w:bookmarkStart w:id="5525" w:name="_Toc51835246"/>
      <w:bookmarkStart w:id="5526" w:name="_Toc51836188"/>
      <w:r w:rsidRPr="00140E21">
        <w:rPr>
          <w:lang w:eastAsia="zh-CN"/>
        </w:rPr>
        <w:t>5.2.7.2</w:t>
      </w:r>
      <w:r w:rsidRPr="00140E21">
        <w:rPr>
          <w:lang w:eastAsia="zh-CN"/>
        </w:rPr>
        <w:tab/>
        <w:t>Nnrf_NFManagement service</w:t>
      </w:r>
      <w:bookmarkEnd w:id="5520"/>
      <w:bookmarkEnd w:id="5521"/>
      <w:bookmarkEnd w:id="5522"/>
      <w:bookmarkEnd w:id="5523"/>
      <w:bookmarkEnd w:id="5524"/>
      <w:bookmarkEnd w:id="5525"/>
      <w:bookmarkEnd w:id="5526"/>
    </w:p>
    <w:p w14:paraId="0DABDFEF" w14:textId="77777777" w:rsidR="002D6C3F" w:rsidRPr="00140E21" w:rsidRDefault="002D6C3F" w:rsidP="002D6C3F">
      <w:pPr>
        <w:pStyle w:val="5"/>
        <w:rPr>
          <w:lang w:eastAsia="zh-CN"/>
        </w:rPr>
      </w:pPr>
      <w:bookmarkStart w:id="5527" w:name="_Toc20204616"/>
      <w:bookmarkStart w:id="5528" w:name="_Toc27895322"/>
      <w:bookmarkStart w:id="5529" w:name="_Toc36192425"/>
      <w:bookmarkStart w:id="5530" w:name="_Toc45193528"/>
      <w:bookmarkStart w:id="5531" w:name="_Toc47593160"/>
      <w:bookmarkStart w:id="5532" w:name="_Toc51835247"/>
      <w:bookmarkStart w:id="5533" w:name="_Toc51836189"/>
      <w:r w:rsidRPr="00140E21">
        <w:rPr>
          <w:lang w:eastAsia="zh-CN"/>
        </w:rPr>
        <w:t>5.2.7.2.1</w:t>
      </w:r>
      <w:r w:rsidRPr="00140E21">
        <w:rPr>
          <w:lang w:eastAsia="zh-CN"/>
        </w:rPr>
        <w:tab/>
        <w:t>General</w:t>
      </w:r>
      <w:bookmarkEnd w:id="5527"/>
      <w:bookmarkEnd w:id="5528"/>
      <w:bookmarkEnd w:id="5529"/>
      <w:bookmarkEnd w:id="5530"/>
      <w:bookmarkEnd w:id="5531"/>
      <w:bookmarkEnd w:id="5532"/>
      <w:bookmarkEnd w:id="5533"/>
    </w:p>
    <w:p w14:paraId="15BA8761" w14:textId="77777777" w:rsidR="002D6C3F" w:rsidRPr="00140E21" w:rsidRDefault="002D6C3F" w:rsidP="002D6C3F">
      <w:pPr>
        <w:pStyle w:val="5"/>
        <w:rPr>
          <w:lang w:eastAsia="zh-CN"/>
        </w:rPr>
      </w:pPr>
      <w:bookmarkStart w:id="5534" w:name="_Toc20204617"/>
      <w:bookmarkStart w:id="5535" w:name="_Toc27895323"/>
      <w:bookmarkStart w:id="5536" w:name="_Toc36192426"/>
      <w:bookmarkStart w:id="5537" w:name="_Toc45193529"/>
      <w:bookmarkStart w:id="5538" w:name="_Toc47593161"/>
      <w:bookmarkStart w:id="5539" w:name="_Toc51835248"/>
      <w:bookmarkStart w:id="5540" w:name="_Toc51836190"/>
      <w:r w:rsidRPr="00140E21">
        <w:rPr>
          <w:lang w:eastAsia="zh-CN"/>
        </w:rPr>
        <w:t>5.2.7.2.2</w:t>
      </w:r>
      <w:r w:rsidRPr="00140E21">
        <w:rPr>
          <w:lang w:eastAsia="zh-CN"/>
        </w:rPr>
        <w:tab/>
        <w:t>Nnrf_NFManagement_NFRegister service operation</w:t>
      </w:r>
      <w:bookmarkEnd w:id="5534"/>
      <w:bookmarkEnd w:id="5535"/>
      <w:bookmarkEnd w:id="5536"/>
      <w:bookmarkEnd w:id="5537"/>
      <w:bookmarkEnd w:id="5538"/>
      <w:bookmarkEnd w:id="5539"/>
      <w:bookmarkEnd w:id="5540"/>
    </w:p>
    <w:p w14:paraId="2FE846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Register.</w:t>
      </w:r>
    </w:p>
    <w:p w14:paraId="7CE60B38" w14:textId="77777777" w:rsidR="002D6C3F" w:rsidRPr="00140E21" w:rsidRDefault="002D6C3F" w:rsidP="002D6C3F">
      <w:r w:rsidRPr="00140E21">
        <w:rPr>
          <w:b/>
        </w:rPr>
        <w:t xml:space="preserve">Description: </w:t>
      </w:r>
      <w:r w:rsidRPr="00140E21">
        <w:t>Registers the consumer NF in the NRF by providing the NF profile of the consumer NF to NRF, and NRF marks the consumer NF available.</w:t>
      </w:r>
    </w:p>
    <w:p w14:paraId="2049584F" w14:textId="77777777" w:rsidR="002D6C3F" w:rsidRPr="00140E21" w:rsidRDefault="002D6C3F" w:rsidP="002D6C3F">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Pr>
          <w:lang w:eastAsia="zh-CN"/>
        </w:rPr>
        <w:t>,</w:t>
      </w:r>
      <w:r w:rsidRPr="00140E21">
        <w:rPr>
          <w:lang w:eastAsia="zh-CN"/>
        </w:rPr>
        <w:t xml:space="preserve"> and PLMN ID e.g. if NF needs to be discovered by other PLMNs.</w:t>
      </w:r>
    </w:p>
    <w:p w14:paraId="38CD9701" w14:textId="77777777" w:rsidR="002D6C3F" w:rsidRPr="00140E21" w:rsidRDefault="002D6C3F" w:rsidP="002D6C3F">
      <w:pPr>
        <w:pStyle w:val="NO"/>
      </w:pPr>
      <w:r w:rsidRPr="00140E21">
        <w:t>NOTE 1:</w:t>
      </w:r>
      <w:r w:rsidRPr="00140E21">
        <w:tab/>
        <w:t>for the UPF, the addressing information within the NF profile corresponds to the N4 interface.</w:t>
      </w:r>
    </w:p>
    <w:p w14:paraId="4226E611" w14:textId="77777777" w:rsidR="002D6C3F" w:rsidRPr="00140E21" w:rsidRDefault="002D6C3F" w:rsidP="002D6C3F">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 TS 23.501 [2], clause 6.2.6.3.</w:t>
      </w:r>
    </w:p>
    <w:p w14:paraId="6954F8CF" w14:textId="77777777" w:rsidR="002D6C3F" w:rsidRPr="00140E21" w:rsidRDefault="002D6C3F" w:rsidP="002D6C3F">
      <w:pPr>
        <w:rPr>
          <w:b/>
        </w:rPr>
      </w:pPr>
      <w:r w:rsidRPr="00140E21">
        <w:rPr>
          <w:b/>
        </w:rPr>
        <w:t>Inputs, Optional:</w:t>
      </w:r>
    </w:p>
    <w:p w14:paraId="7BDA06D8" w14:textId="77777777" w:rsidR="002D6C3F" w:rsidRPr="00140E21" w:rsidRDefault="002D6C3F" w:rsidP="002D6C3F">
      <w:pPr>
        <w:pStyle w:val="B1"/>
      </w:pPr>
      <w:r w:rsidRPr="00140E21">
        <w:t>-</w:t>
      </w:r>
      <w:r w:rsidRPr="00140E21">
        <w:tab/>
        <w:t>If the consumer NF stores Data Set(s) (e.g. UDR): Range(s) of SUPIs, range(s) of GPSIs, range(s) of external group identifiers, Data Set Identifier(s).</w:t>
      </w:r>
    </w:p>
    <w:p w14:paraId="76459104" w14:textId="77777777" w:rsidR="002D6C3F" w:rsidRDefault="002D6C3F" w:rsidP="002D6C3F">
      <w:pPr>
        <w:pStyle w:val="B1"/>
      </w:pPr>
      <w:r>
        <w:lastRenderedPageBreak/>
        <w:t>-</w:t>
      </w:r>
      <w:r>
        <w:tab/>
        <w:t>If the consumer is BSF: Range(s) of (UE) IPv4 addresses or Range(s) of (UE) IPv6 prefixes, IP domain list as described in clause 6.1.6.2.21 of TS 29.510 [37].</w:t>
      </w:r>
    </w:p>
    <w:p w14:paraId="65D92CBA" w14:textId="77777777" w:rsidR="002D6C3F" w:rsidRPr="00140E21" w:rsidRDefault="002D6C3F" w:rsidP="002D6C3F">
      <w:pPr>
        <w:pStyle w:val="NO"/>
      </w:pPr>
      <w:r w:rsidRPr="00140E21">
        <w:t>NOTE </w:t>
      </w:r>
      <w:r>
        <w:t>3</w:t>
      </w:r>
      <w:r w:rsidRPr="00140E21">
        <w:t>:</w:t>
      </w:r>
      <w:r w:rsidRPr="00140E21">
        <w:tab/>
        <w:t>Range of SUPI(s) is limited in this release to a SUPI type of IMSI as defined in TS</w:t>
      </w:r>
      <w:r>
        <w:t> </w:t>
      </w:r>
      <w:r w:rsidRPr="00140E21">
        <w:t>23.003</w:t>
      </w:r>
      <w:r>
        <w:t> </w:t>
      </w:r>
      <w:r w:rsidRPr="00140E21">
        <w:t>[33].</w:t>
      </w:r>
    </w:p>
    <w:p w14:paraId="5795D986" w14:textId="77777777" w:rsidR="002D6C3F" w:rsidRPr="00140E21" w:rsidRDefault="002D6C3F" w:rsidP="002D6C3F">
      <w:pPr>
        <w:pStyle w:val="B1"/>
      </w:pPr>
      <w:r w:rsidRPr="00140E21">
        <w:t>-</w:t>
      </w:r>
      <w:r w:rsidRPr="00140E21">
        <w:tab/>
        <w:t>If the consumer is UDM, UDR, PCF or AUSF, they can include UDM Group ID, UDR Group ID, PCF Group ID, AUSF Group ID respectively.</w:t>
      </w:r>
    </w:p>
    <w:p w14:paraId="2AC6D07C" w14:textId="77777777" w:rsidR="002D6C3F" w:rsidRPr="00140E21" w:rsidRDefault="002D6C3F" w:rsidP="002D6C3F">
      <w:pPr>
        <w:pStyle w:val="B1"/>
      </w:pPr>
      <w:r w:rsidRPr="00140E21">
        <w:t>-</w:t>
      </w:r>
      <w:r w:rsidRPr="00140E21">
        <w:tab/>
        <w:t>For UDM and AUSF, Routing Indicator.</w:t>
      </w:r>
    </w:p>
    <w:p w14:paraId="2838E09E" w14:textId="77777777" w:rsidR="002D6C3F" w:rsidRPr="00140E21" w:rsidRDefault="002D6C3F" w:rsidP="002D6C3F">
      <w:pPr>
        <w:pStyle w:val="B1"/>
      </w:pPr>
      <w:r w:rsidRPr="00140E21">
        <w:t>-</w:t>
      </w:r>
      <w:r w:rsidRPr="00140E21">
        <w:tab/>
        <w:t>If the consumer is AMF, it includes list of GUAMI(s). In addition, AMF may include list of GUAMI(s) for which it can serve as backup for failure/maintenance.</w:t>
      </w:r>
    </w:p>
    <w:p w14:paraId="290DD063" w14:textId="77777777" w:rsidR="002D6C3F" w:rsidRPr="00140E21" w:rsidRDefault="002D6C3F" w:rsidP="002D6C3F">
      <w:pPr>
        <w:pStyle w:val="B1"/>
      </w:pPr>
      <w:r w:rsidRPr="00140E21">
        <w:t>-</w:t>
      </w:r>
      <w:r w:rsidRPr="00140E21">
        <w:tab/>
        <w:t>If the consumer is CHF, it may include Range(s) of SUPIs, Range(s) of GPSIs, or Range(s) of PLMNs as defined in TS</w:t>
      </w:r>
      <w:r>
        <w:t> </w:t>
      </w:r>
      <w:r w:rsidRPr="00140E21">
        <w:t>32.290</w:t>
      </w:r>
      <w:r>
        <w:t> </w:t>
      </w:r>
      <w:r w:rsidRPr="00140E21">
        <w:t>[42].</w:t>
      </w:r>
    </w:p>
    <w:p w14:paraId="12002848" w14:textId="77777777" w:rsidR="002D6C3F" w:rsidRPr="00140E21" w:rsidRDefault="002D6C3F" w:rsidP="002D6C3F">
      <w:pPr>
        <w:pStyle w:val="B1"/>
      </w:pPr>
      <w:r w:rsidRPr="00140E21">
        <w:t>-</w:t>
      </w:r>
      <w:r w:rsidRPr="00140E21">
        <w:tab/>
        <w:t>If the consumer is P-CSCF, the P-CSCF IP address(es) to be provided to the UE by SMF.</w:t>
      </w:r>
    </w:p>
    <w:p w14:paraId="2B15FC1E" w14:textId="77777777" w:rsidR="002D6C3F" w:rsidRPr="00140E21" w:rsidRDefault="002D6C3F" w:rsidP="002D6C3F">
      <w:pPr>
        <w:pStyle w:val="B1"/>
      </w:pPr>
      <w:r w:rsidRPr="00140E21">
        <w:t>-</w:t>
      </w:r>
      <w:r w:rsidRPr="00140E21">
        <w:tab/>
        <w:t>If the consumer is HSS, IMPI range, IMPU range, HSS Group ID (as defined in TS</w:t>
      </w:r>
      <w:r>
        <w:t> </w:t>
      </w:r>
      <w:r w:rsidRPr="00140E21">
        <w:t>23.228</w:t>
      </w:r>
      <w:r>
        <w:t> </w:t>
      </w:r>
      <w:r w:rsidRPr="00140E21">
        <w:t>[55]) can be used as optional input parameters.</w:t>
      </w:r>
    </w:p>
    <w:p w14:paraId="0575D9F4" w14:textId="77777777" w:rsidR="002D6C3F" w:rsidRPr="00140E21" w:rsidRDefault="002D6C3F" w:rsidP="002D6C3F">
      <w:pPr>
        <w:pStyle w:val="B1"/>
      </w:pPr>
      <w:r w:rsidRPr="00140E21">
        <w:t>-</w:t>
      </w:r>
      <w:r w:rsidRPr="00140E21">
        <w:tab/>
        <w:t>For the UPF Management: UPF Provisioning Information as defined in clause 4.17.6.</w:t>
      </w:r>
    </w:p>
    <w:p w14:paraId="15370AF5" w14:textId="77777777" w:rsidR="002D6C3F" w:rsidRPr="00140E21" w:rsidRDefault="002D6C3F" w:rsidP="002D6C3F">
      <w:pPr>
        <w:pStyle w:val="B1"/>
      </w:pPr>
      <w:r w:rsidRPr="00140E21">
        <w:t>-</w:t>
      </w:r>
      <w:r w:rsidRPr="00140E21">
        <w:tab/>
        <w:t>S-NSSAI(s) and the associated NSI ID(s) (if available).</w:t>
      </w:r>
    </w:p>
    <w:p w14:paraId="7BAC1E02" w14:textId="77777777" w:rsidR="002D6C3F" w:rsidRPr="00140E21" w:rsidRDefault="002D6C3F" w:rsidP="002D6C3F">
      <w:pPr>
        <w:pStyle w:val="B1"/>
      </w:pPr>
      <w:r w:rsidRPr="00140E21">
        <w:t>-</w:t>
      </w:r>
      <w:r w:rsidRPr="00140E21">
        <w:tab/>
        <w:t>Information about the location of the NF consumer (operator specific information, e.g. geographical location, data center).</w:t>
      </w:r>
    </w:p>
    <w:p w14:paraId="15083E19" w14:textId="77777777" w:rsidR="002D6C3F" w:rsidRPr="00140E21" w:rsidRDefault="002D6C3F" w:rsidP="002D6C3F">
      <w:pPr>
        <w:pStyle w:val="B1"/>
      </w:pPr>
      <w:r w:rsidRPr="00140E21">
        <w:t>-</w:t>
      </w:r>
      <w:r w:rsidRPr="00140E21">
        <w:tab/>
        <w:t>TAI(s).</w:t>
      </w:r>
    </w:p>
    <w:p w14:paraId="7842F2DC" w14:textId="77777777" w:rsidR="002D6C3F" w:rsidRPr="00140E21" w:rsidRDefault="002D6C3F" w:rsidP="002D6C3F">
      <w:pPr>
        <w:pStyle w:val="B1"/>
      </w:pPr>
      <w:r w:rsidRPr="00140E21">
        <w:t>-</w:t>
      </w:r>
      <w:r w:rsidRPr="00140E21">
        <w:tab/>
        <w:t>NF Set ID.</w:t>
      </w:r>
    </w:p>
    <w:p w14:paraId="3B6BE173" w14:textId="77777777" w:rsidR="002D6C3F" w:rsidRPr="00140E21" w:rsidRDefault="002D6C3F" w:rsidP="002D6C3F">
      <w:pPr>
        <w:pStyle w:val="B1"/>
      </w:pPr>
      <w:r w:rsidRPr="00140E21">
        <w:t>-</w:t>
      </w:r>
      <w:r w:rsidRPr="00140E21">
        <w:tab/>
        <w:t>NF Service Set ID.</w:t>
      </w:r>
    </w:p>
    <w:p w14:paraId="34B4D89D" w14:textId="77777777" w:rsidR="002D6C3F" w:rsidRPr="00140E21" w:rsidRDefault="002D6C3F" w:rsidP="002D6C3F">
      <w:pPr>
        <w:pStyle w:val="B1"/>
      </w:pPr>
      <w:r w:rsidRPr="00140E21">
        <w:t>-</w:t>
      </w:r>
      <w:r w:rsidRPr="00140E21">
        <w:tab/>
        <w:t>If the consumer is PCF or SMF, it includes the MA PDU Session capability to indicate if the NF instance supports MA PDU session or not.</w:t>
      </w:r>
    </w:p>
    <w:p w14:paraId="18E6BEBA" w14:textId="77777777" w:rsidR="002D6C3F" w:rsidRDefault="002D6C3F" w:rsidP="002D6C3F">
      <w:pPr>
        <w:pStyle w:val="B1"/>
      </w:pPr>
      <w:r>
        <w:t>-</w:t>
      </w:r>
      <w:r>
        <w:tab/>
        <w:t>If the consumer is PCF, it includes the DNN replacement capability to indicate if the NF instance supports DNN replacement or not.</w:t>
      </w:r>
    </w:p>
    <w:p w14:paraId="672FA82E" w14:textId="77777777" w:rsidR="002D6C3F" w:rsidRPr="00140E21" w:rsidRDefault="002D6C3F" w:rsidP="002D6C3F">
      <w:pPr>
        <w:pStyle w:val="B1"/>
      </w:pPr>
      <w:r w:rsidRPr="00140E21">
        <w:t>-</w:t>
      </w:r>
      <w:r w:rsidRPr="00140E21">
        <w:tab/>
        <w:t>If the consumer is NWDAF, it includes Analytics ID(s) and NWDAF Serving Area information. Details about NWDAF specific information are described in clause 6.3.13, TS</w:t>
      </w:r>
      <w:r>
        <w:t> </w:t>
      </w:r>
      <w:r w:rsidRPr="00140E21">
        <w:t>23.501</w:t>
      </w:r>
      <w:r>
        <w:t> </w:t>
      </w:r>
      <w:r w:rsidRPr="00140E21">
        <w:t>[2].</w:t>
      </w:r>
    </w:p>
    <w:p w14:paraId="2A53D8E9" w14:textId="77777777" w:rsidR="002D6C3F" w:rsidRDefault="002D6C3F" w:rsidP="002D6C3F">
      <w:pPr>
        <w:pStyle w:val="B1"/>
      </w:pPr>
      <w:r>
        <w:t>-</w:t>
      </w:r>
      <w:r>
        <w:tab/>
        <w:t>If the consumer is NEF, it may include Event ID(s) supported by AFs, Application ID(s) supported by AFs, range(s) of External Identifiers, or range(s) of External Group Identifiers, or the domain names served by the NEF.</w:t>
      </w:r>
    </w:p>
    <w:p w14:paraId="6DB52135" w14:textId="77777777" w:rsidR="002D6C3F" w:rsidRDefault="002D6C3F" w:rsidP="002D6C3F">
      <w:pPr>
        <w:pStyle w:val="B1"/>
      </w:pPr>
      <w:r>
        <w:t>-</w:t>
      </w:r>
      <w:r>
        <w:tab/>
        <w:t>Notification endpoint for default subscription for each type of notification that the NF is interested in receiving.</w:t>
      </w:r>
    </w:p>
    <w:p w14:paraId="58C7E1CB" w14:textId="77777777" w:rsidR="002D6C3F" w:rsidRDefault="002D6C3F" w:rsidP="002D6C3F">
      <w:pPr>
        <w:pStyle w:val="B1"/>
      </w:pPr>
      <w:r>
        <w:t>-</w:t>
      </w:r>
      <w:r>
        <w:tab/>
        <w:t>Endpoint Address(es) of instance(s) of supported service(s).</w:t>
      </w:r>
    </w:p>
    <w:p w14:paraId="072E062F" w14:textId="77777777" w:rsidR="002D6C3F" w:rsidRDefault="002D6C3F" w:rsidP="002D6C3F">
      <w:pPr>
        <w:pStyle w:val="B1"/>
      </w:pPr>
      <w:r>
        <w:t>-</w:t>
      </w:r>
      <w:r>
        <w:tab/>
        <w:t>NF capacity information.</w:t>
      </w:r>
    </w:p>
    <w:p w14:paraId="0BAFFFF6" w14:textId="77777777" w:rsidR="002D6C3F" w:rsidRDefault="002D6C3F" w:rsidP="002D6C3F">
      <w:pPr>
        <w:pStyle w:val="B1"/>
      </w:pPr>
      <w:r>
        <w:t>-</w:t>
      </w:r>
      <w:r>
        <w:tab/>
        <w:t>NF priority information.</w:t>
      </w:r>
    </w:p>
    <w:p w14:paraId="79FB2D65" w14:textId="77777777" w:rsidR="002D6C3F" w:rsidRDefault="002D6C3F" w:rsidP="002D6C3F">
      <w:pPr>
        <w:pStyle w:val="B1"/>
      </w:pPr>
      <w:r>
        <w:t>-</w:t>
      </w:r>
      <w:r>
        <w:tab/>
        <w:t>If consumer is NF, SCP domain the NF belongs to.</w:t>
      </w:r>
    </w:p>
    <w:p w14:paraId="34098243" w14:textId="77777777" w:rsidR="002D6C3F" w:rsidRDefault="002D6C3F" w:rsidP="002D6C3F">
      <w:pPr>
        <w:pStyle w:val="B1"/>
      </w:pPr>
      <w:r>
        <w:t>-</w:t>
      </w:r>
      <w:r>
        <w:tab/>
        <w:t>If the consumer is SCP, it may include:</w:t>
      </w:r>
    </w:p>
    <w:p w14:paraId="6BD726DE" w14:textId="77777777" w:rsidR="002D6C3F" w:rsidRDefault="002D6C3F" w:rsidP="002D6C3F">
      <w:pPr>
        <w:pStyle w:val="B2"/>
      </w:pPr>
      <w:r>
        <w:t>-</w:t>
      </w:r>
      <w:r>
        <w:tab/>
        <w:t>SCP domain(s) the SCP belongs to.</w:t>
      </w:r>
    </w:p>
    <w:p w14:paraId="37FB0D62" w14:textId="77777777" w:rsidR="002D6C3F" w:rsidRDefault="002D6C3F" w:rsidP="002D6C3F">
      <w:pPr>
        <w:pStyle w:val="B2"/>
      </w:pPr>
      <w:r>
        <w:t>-</w:t>
      </w:r>
      <w:r>
        <w:tab/>
        <w:t>Remote PLMNs reachable through SCP.</w:t>
      </w:r>
    </w:p>
    <w:p w14:paraId="353D3075" w14:textId="77777777" w:rsidR="002D6C3F" w:rsidRDefault="002D6C3F" w:rsidP="002D6C3F">
      <w:pPr>
        <w:pStyle w:val="B2"/>
      </w:pPr>
      <w:r>
        <w:t>-</w:t>
      </w:r>
      <w:r>
        <w:tab/>
        <w:t>Endpoint addresses or Address Domain(s) (e.g. IP Address or FQDN ranges) accessible via the SCP.</w:t>
      </w:r>
    </w:p>
    <w:p w14:paraId="0778D9C4" w14:textId="77777777" w:rsidR="002D6C3F" w:rsidRDefault="002D6C3F" w:rsidP="002D6C3F">
      <w:pPr>
        <w:pStyle w:val="B2"/>
      </w:pPr>
      <w:r>
        <w:t>-</w:t>
      </w:r>
      <w:r>
        <w:tab/>
        <w:t>NF sets of NFs served by the SCP.</w:t>
      </w:r>
    </w:p>
    <w:p w14:paraId="4246DED6" w14:textId="77777777" w:rsidR="002D6C3F" w:rsidRPr="00140E21" w:rsidRDefault="002D6C3F" w:rsidP="002D6C3F">
      <w:r w:rsidRPr="00140E21">
        <w:rPr>
          <w:b/>
        </w:rPr>
        <w:t xml:space="preserve">Outputs, Required: </w:t>
      </w:r>
      <w:r w:rsidRPr="00140E21">
        <w:t>Result indication.</w:t>
      </w:r>
    </w:p>
    <w:p w14:paraId="33DF9F25" w14:textId="77777777" w:rsidR="002D6C3F" w:rsidRPr="00140E21" w:rsidRDefault="002D6C3F" w:rsidP="002D6C3F">
      <w:pPr>
        <w:rPr>
          <w:lang w:eastAsia="zh-CN"/>
        </w:rPr>
      </w:pPr>
      <w:r w:rsidRPr="00140E21">
        <w:rPr>
          <w:b/>
        </w:rPr>
        <w:lastRenderedPageBreak/>
        <w:t>Outputs, Optional:</w:t>
      </w:r>
      <w:r w:rsidRPr="00140E21">
        <w:t xml:space="preserve"> </w:t>
      </w:r>
      <w:r w:rsidRPr="00140E21">
        <w:rPr>
          <w:lang w:eastAsia="zh-CN"/>
        </w:rPr>
        <w:t>None.</w:t>
      </w:r>
    </w:p>
    <w:p w14:paraId="24E91B65" w14:textId="77777777" w:rsidR="002D6C3F" w:rsidRPr="00140E21" w:rsidRDefault="002D6C3F" w:rsidP="002D6C3F">
      <w:pPr>
        <w:rPr>
          <w:rFonts w:eastAsia="SimSun"/>
        </w:rPr>
      </w:pPr>
      <w:r w:rsidRPr="00140E21">
        <w:rPr>
          <w:rFonts w:eastAsia="SimSun"/>
          <w:lang w:eastAsia="zh-CN"/>
        </w:rPr>
        <w:t>See clause 5.21.2.1 in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the AMF registers itself to NRF.</w:t>
      </w:r>
    </w:p>
    <w:p w14:paraId="1DCCBA13" w14:textId="77777777" w:rsidR="002D6C3F" w:rsidRPr="00140E21" w:rsidRDefault="002D6C3F" w:rsidP="002D6C3F">
      <w:pPr>
        <w:pStyle w:val="5"/>
        <w:rPr>
          <w:lang w:eastAsia="zh-CN"/>
        </w:rPr>
      </w:pPr>
      <w:bookmarkStart w:id="5541" w:name="_Toc20204618"/>
      <w:bookmarkStart w:id="5542" w:name="_Toc27895324"/>
      <w:bookmarkStart w:id="5543" w:name="_Toc36192427"/>
      <w:bookmarkStart w:id="5544" w:name="_Toc45193530"/>
      <w:bookmarkStart w:id="5545" w:name="_Toc47593162"/>
      <w:bookmarkStart w:id="5546" w:name="_Toc51835249"/>
      <w:bookmarkStart w:id="5547" w:name="_Toc51836191"/>
      <w:r w:rsidRPr="00140E21">
        <w:rPr>
          <w:lang w:eastAsia="zh-CN"/>
        </w:rPr>
        <w:t>5.2.7.2.3</w:t>
      </w:r>
      <w:r w:rsidRPr="00140E21">
        <w:rPr>
          <w:lang w:eastAsia="zh-CN"/>
        </w:rPr>
        <w:tab/>
        <w:t>Nnrf_NFManagement_NFUpdate service operation</w:t>
      </w:r>
      <w:bookmarkEnd w:id="5541"/>
      <w:bookmarkEnd w:id="5542"/>
      <w:bookmarkEnd w:id="5543"/>
      <w:bookmarkEnd w:id="5544"/>
      <w:bookmarkEnd w:id="5545"/>
      <w:bookmarkEnd w:id="5546"/>
      <w:bookmarkEnd w:id="5547"/>
    </w:p>
    <w:p w14:paraId="520B3036"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Update.</w:t>
      </w:r>
    </w:p>
    <w:p w14:paraId="12456222" w14:textId="77777777" w:rsidR="002D6C3F" w:rsidRPr="00140E21" w:rsidRDefault="002D6C3F" w:rsidP="002D6C3F">
      <w:r w:rsidRPr="00140E21">
        <w:rPr>
          <w:b/>
        </w:rPr>
        <w:t xml:space="preserve">Description: </w:t>
      </w:r>
      <w:r w:rsidRPr="00140E21">
        <w:t>Provides the updated NF profile of NF consumer to NRF.</w:t>
      </w:r>
    </w:p>
    <w:p w14:paraId="0AD27604" w14:textId="77777777" w:rsidR="002D6C3F" w:rsidRPr="00140E21" w:rsidRDefault="002D6C3F" w:rsidP="002D6C3F">
      <w:r w:rsidRPr="00140E21">
        <w:rPr>
          <w:b/>
        </w:rPr>
        <w:t>Inputs, Required:</w:t>
      </w:r>
      <w:r w:rsidRPr="00140E21">
        <w:t xml:space="preserve"> NF </w:t>
      </w:r>
      <w:r w:rsidRPr="00140E21">
        <w:rPr>
          <w:lang w:eastAsia="zh-CN"/>
        </w:rPr>
        <w:t>instance ID</w:t>
      </w:r>
      <w:r w:rsidRPr="00140E21">
        <w:t>.</w:t>
      </w:r>
    </w:p>
    <w:p w14:paraId="47062BC1" w14:textId="77777777" w:rsidR="002D6C3F" w:rsidRPr="00140E21" w:rsidRDefault="002D6C3F" w:rsidP="002D6C3F">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52C95CB6" w14:textId="77777777" w:rsidR="002D6C3F" w:rsidRPr="00140E21" w:rsidRDefault="002D6C3F" w:rsidP="002D6C3F">
      <w:r w:rsidRPr="00140E21">
        <w:rPr>
          <w:b/>
        </w:rPr>
        <w:t xml:space="preserve">Outputs, Required: </w:t>
      </w:r>
      <w:r w:rsidRPr="00140E21">
        <w:t>Result indication.</w:t>
      </w:r>
    </w:p>
    <w:p w14:paraId="11F6848B"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3947747B" w14:textId="77777777" w:rsidR="002D6C3F" w:rsidRPr="00140E21" w:rsidRDefault="002D6C3F" w:rsidP="002D6C3F">
      <w:pPr>
        <w:rPr>
          <w:lang w:eastAsia="zh-CN"/>
        </w:rPr>
      </w:pPr>
      <w:r w:rsidRPr="00140E21">
        <w:rPr>
          <w:lang w:eastAsia="zh-CN"/>
        </w:rPr>
        <w:t>See clause 5.21.2.1 in TS</w:t>
      </w:r>
      <w:r>
        <w:rPr>
          <w:lang w:eastAsia="zh-CN"/>
        </w:rPr>
        <w:t> </w:t>
      </w:r>
      <w:r w:rsidRPr="00140E21">
        <w:rPr>
          <w:lang w:eastAsia="zh-CN"/>
        </w:rPr>
        <w:t>23.501</w:t>
      </w:r>
      <w:r>
        <w:rPr>
          <w:lang w:eastAsia="zh-CN"/>
        </w:rPr>
        <w:t> </w:t>
      </w:r>
      <w:r w:rsidRPr="00140E21">
        <w:rPr>
          <w:lang w:eastAsia="zh-CN"/>
        </w:rPr>
        <w:t>[2], the AMF adds or updates the associated GUAMI(s).</w:t>
      </w:r>
    </w:p>
    <w:p w14:paraId="054C5E11" w14:textId="77777777" w:rsidR="002D6C3F" w:rsidRPr="00140E21" w:rsidRDefault="002D6C3F" w:rsidP="002D6C3F">
      <w:pPr>
        <w:pStyle w:val="5"/>
        <w:rPr>
          <w:lang w:eastAsia="zh-CN"/>
        </w:rPr>
      </w:pPr>
      <w:bookmarkStart w:id="5548" w:name="_Toc20204619"/>
      <w:bookmarkStart w:id="5549" w:name="_Toc27895325"/>
      <w:bookmarkStart w:id="5550" w:name="_Toc36192428"/>
      <w:bookmarkStart w:id="5551" w:name="_Toc45193531"/>
      <w:bookmarkStart w:id="5552" w:name="_Toc47593163"/>
      <w:bookmarkStart w:id="5553" w:name="_Toc51835250"/>
      <w:bookmarkStart w:id="5554" w:name="_Toc51836192"/>
      <w:r w:rsidRPr="00140E21">
        <w:rPr>
          <w:lang w:eastAsia="zh-CN"/>
        </w:rPr>
        <w:t>5.2.7.2.4</w:t>
      </w:r>
      <w:r w:rsidRPr="00140E21">
        <w:rPr>
          <w:lang w:eastAsia="zh-CN"/>
        </w:rPr>
        <w:tab/>
        <w:t>Nnrf_NFManagement_NFDeregister service operation</w:t>
      </w:r>
      <w:bookmarkEnd w:id="5548"/>
      <w:bookmarkEnd w:id="5549"/>
      <w:bookmarkEnd w:id="5550"/>
      <w:bookmarkEnd w:id="5551"/>
      <w:bookmarkEnd w:id="5552"/>
      <w:bookmarkEnd w:id="5553"/>
      <w:bookmarkEnd w:id="5554"/>
    </w:p>
    <w:p w14:paraId="5DC15B4F"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Deregister</w:t>
      </w:r>
    </w:p>
    <w:p w14:paraId="5DD8DB2F" w14:textId="77777777" w:rsidR="002D6C3F" w:rsidRPr="00140E21" w:rsidRDefault="002D6C3F" w:rsidP="002D6C3F">
      <w:r w:rsidRPr="00140E21">
        <w:rPr>
          <w:b/>
        </w:rPr>
        <w:t xml:space="preserve">Description: </w:t>
      </w:r>
      <w:r w:rsidRPr="00140E21">
        <w:t>Inform the unavailability of NF consumer to NRF.</w:t>
      </w:r>
    </w:p>
    <w:p w14:paraId="635D9315" w14:textId="77777777" w:rsidR="002D6C3F" w:rsidRPr="00140E21" w:rsidRDefault="002D6C3F" w:rsidP="002D6C3F">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17E073E2" w14:textId="77777777" w:rsidR="002D6C3F" w:rsidRPr="00140E21" w:rsidRDefault="002D6C3F" w:rsidP="002D6C3F">
      <w:r w:rsidRPr="00140E21">
        <w:rPr>
          <w:b/>
        </w:rPr>
        <w:t>Inputs, Optional:</w:t>
      </w:r>
      <w:r w:rsidRPr="00140E21">
        <w:t xml:space="preserve"> None.</w:t>
      </w:r>
    </w:p>
    <w:p w14:paraId="18CA641E" w14:textId="77777777" w:rsidR="002D6C3F" w:rsidRPr="00140E21" w:rsidRDefault="002D6C3F" w:rsidP="002D6C3F">
      <w:r w:rsidRPr="00140E21">
        <w:rPr>
          <w:b/>
        </w:rPr>
        <w:t xml:space="preserve">Outputs, Required: </w:t>
      </w:r>
      <w:r w:rsidRPr="00140E21">
        <w:t>Result indication.</w:t>
      </w:r>
    </w:p>
    <w:p w14:paraId="276FA386"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0E1103E" w14:textId="77777777" w:rsidR="002D6C3F" w:rsidRPr="00140E21" w:rsidRDefault="002D6C3F" w:rsidP="002D6C3F">
      <w:pPr>
        <w:rPr>
          <w:lang w:eastAsia="zh-CN"/>
        </w:rPr>
      </w:pPr>
      <w:r w:rsidRPr="00140E21">
        <w:rPr>
          <w:lang w:eastAsia="zh-CN"/>
        </w:rPr>
        <w:t>See clause 5.21.2.2 in TS</w:t>
      </w:r>
      <w:r>
        <w:rPr>
          <w:lang w:eastAsia="zh-CN"/>
        </w:rPr>
        <w:t> </w:t>
      </w:r>
      <w:r w:rsidRPr="00140E21">
        <w:rPr>
          <w:lang w:eastAsia="zh-CN"/>
        </w:rPr>
        <w:t>23.501</w:t>
      </w:r>
      <w:r>
        <w:rPr>
          <w:lang w:eastAsia="zh-CN"/>
        </w:rPr>
        <w:t> </w:t>
      </w:r>
      <w:r w:rsidRPr="00140E21">
        <w:rPr>
          <w:lang w:eastAsia="zh-CN"/>
        </w:rPr>
        <w:t>[2], the AMF deregister itself from NRF.</w:t>
      </w:r>
    </w:p>
    <w:p w14:paraId="5538D5B7" w14:textId="77777777" w:rsidR="002D6C3F" w:rsidRPr="00140E21" w:rsidRDefault="002D6C3F" w:rsidP="002D6C3F">
      <w:pPr>
        <w:pStyle w:val="5"/>
        <w:rPr>
          <w:lang w:eastAsia="zh-CN"/>
        </w:rPr>
      </w:pPr>
      <w:bookmarkStart w:id="5555" w:name="_Toc20204620"/>
      <w:bookmarkStart w:id="5556" w:name="_Toc27895326"/>
      <w:bookmarkStart w:id="5557" w:name="_Toc36192429"/>
      <w:bookmarkStart w:id="5558" w:name="_Toc45193532"/>
      <w:bookmarkStart w:id="5559" w:name="_Toc47593164"/>
      <w:bookmarkStart w:id="5560" w:name="_Toc51835251"/>
      <w:bookmarkStart w:id="5561" w:name="_Toc51836193"/>
      <w:r w:rsidRPr="00140E21">
        <w:rPr>
          <w:lang w:eastAsia="zh-CN"/>
        </w:rPr>
        <w:t>5.2.7.2.5</w:t>
      </w:r>
      <w:r w:rsidRPr="00140E21">
        <w:rPr>
          <w:lang w:eastAsia="zh-CN"/>
        </w:rPr>
        <w:tab/>
        <w:t>Nnrf_NFManagement_NFStatusSubscribe service operation</w:t>
      </w:r>
      <w:bookmarkEnd w:id="5555"/>
      <w:bookmarkEnd w:id="5556"/>
      <w:bookmarkEnd w:id="5557"/>
      <w:bookmarkEnd w:id="5558"/>
      <w:bookmarkEnd w:id="5559"/>
      <w:bookmarkEnd w:id="5560"/>
      <w:bookmarkEnd w:id="5561"/>
    </w:p>
    <w:p w14:paraId="006BBA5B"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Subscribe.</w:t>
      </w:r>
    </w:p>
    <w:p w14:paraId="3FD8F114" w14:textId="77777777" w:rsidR="002D6C3F" w:rsidRPr="00140E21" w:rsidRDefault="002D6C3F" w:rsidP="002D6C3F">
      <w:r w:rsidRPr="00140E21">
        <w:rPr>
          <w:b/>
        </w:rPr>
        <w:t xml:space="preserve">Description: </w:t>
      </w:r>
      <w:r w:rsidRPr="00140E21">
        <w:t>Consumer can subscribe to be notified of the following:</w:t>
      </w:r>
    </w:p>
    <w:p w14:paraId="00A552B4" w14:textId="77777777" w:rsidR="002D6C3F" w:rsidRPr="00140E21" w:rsidRDefault="002D6C3F" w:rsidP="002D6C3F">
      <w:pPr>
        <w:pStyle w:val="B1"/>
      </w:pPr>
      <w:r w:rsidRPr="00140E21">
        <w:t>-</w:t>
      </w:r>
      <w:r w:rsidRPr="00140E21">
        <w:tab/>
        <w:t>Newly registered NF along with its NF services.</w:t>
      </w:r>
    </w:p>
    <w:p w14:paraId="61627870" w14:textId="77777777" w:rsidR="002D6C3F" w:rsidRPr="00140E21" w:rsidRDefault="002D6C3F" w:rsidP="002D6C3F">
      <w:pPr>
        <w:pStyle w:val="B1"/>
      </w:pPr>
      <w:r w:rsidRPr="00140E21">
        <w:t>-</w:t>
      </w:r>
      <w:r w:rsidRPr="00140E21">
        <w:tab/>
        <w:t>Updated NF profile.</w:t>
      </w:r>
    </w:p>
    <w:p w14:paraId="19B3519C" w14:textId="77777777" w:rsidR="002D6C3F" w:rsidRPr="00140E21" w:rsidRDefault="002D6C3F" w:rsidP="002D6C3F">
      <w:pPr>
        <w:pStyle w:val="B1"/>
      </w:pPr>
      <w:r w:rsidRPr="00140E21">
        <w:t>-</w:t>
      </w:r>
      <w:r w:rsidRPr="00140E21">
        <w:tab/>
        <w:t>Deregistered NF.</w:t>
      </w:r>
    </w:p>
    <w:p w14:paraId="0F4E825A" w14:textId="77777777" w:rsidR="002D6C3F" w:rsidRPr="00140E21" w:rsidRDefault="002D6C3F" w:rsidP="002D6C3F">
      <w:r w:rsidRPr="00140E21">
        <w:rPr>
          <w:b/>
        </w:rPr>
        <w:t>Inputs, Required:</w:t>
      </w:r>
      <w:r>
        <w:rPr>
          <w:lang w:eastAsia="zh-CN"/>
        </w:rPr>
        <w:t xml:space="preserve"> callback URI.</w:t>
      </w:r>
    </w:p>
    <w:p w14:paraId="51EB5E68" w14:textId="77777777" w:rsidR="002D6C3F" w:rsidRPr="00140E21" w:rsidRDefault="002D6C3F" w:rsidP="002D6C3F">
      <w:pPr>
        <w:rPr>
          <w:lang w:eastAsia="zh-CN"/>
        </w:rPr>
      </w:pPr>
      <w:r w:rsidRPr="00140E21">
        <w:rPr>
          <w:b/>
        </w:rPr>
        <w:t>Inputs, Optional:</w:t>
      </w:r>
    </w:p>
    <w:p w14:paraId="4D919FF6" w14:textId="77777777" w:rsidR="002D6C3F" w:rsidRDefault="002D6C3F" w:rsidP="002D6C3F">
      <w:pPr>
        <w:pStyle w:val="B1"/>
      </w:pPr>
      <w:r>
        <w:t>-</w:t>
      </w:r>
      <w:r>
        <w:tab/>
        <w:t>PLMN ID of the target NF/NF service, in the case of the subscription to the status of NF/NF service instance(s) in home PLMN from the serving PLMN.</w:t>
      </w:r>
    </w:p>
    <w:p w14:paraId="66B27496" w14:textId="77777777" w:rsidR="002D6C3F" w:rsidRDefault="002D6C3F" w:rsidP="002D6C3F">
      <w:pPr>
        <w:pStyle w:val="B1"/>
      </w:pPr>
      <w:r>
        <w:t>-</w:t>
      </w:r>
      <w:r>
        <w:tab/>
        <w:t>Validity Time, in case to indicate the time instant after which the subscription becomes invalid.</w:t>
      </w:r>
    </w:p>
    <w:p w14:paraId="672F7EA0" w14:textId="77777777" w:rsidR="002D6C3F" w:rsidRDefault="002D6C3F" w:rsidP="002D6C3F">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24199BB0" w14:textId="77777777" w:rsidR="002D6C3F" w:rsidRDefault="002D6C3F" w:rsidP="002D6C3F">
      <w:pPr>
        <w:pStyle w:val="B1"/>
      </w:pPr>
      <w:r>
        <w:t>-</w:t>
      </w:r>
      <w:r>
        <w:tab/>
        <w:t>The following parameters are multually exclusive:</w:t>
      </w:r>
    </w:p>
    <w:p w14:paraId="0576876F" w14:textId="77777777" w:rsidR="002D6C3F" w:rsidRDefault="002D6C3F" w:rsidP="002D6C3F">
      <w:pPr>
        <w:pStyle w:val="B2"/>
      </w:pPr>
      <w:r>
        <w:t>-</w:t>
      </w:r>
      <w:r>
        <w:tab/>
        <w:t>NF Type (if NF status of a specific NF type is to be monitored).</w:t>
      </w:r>
    </w:p>
    <w:p w14:paraId="2F364E4B" w14:textId="77777777" w:rsidR="002D6C3F" w:rsidRDefault="002D6C3F" w:rsidP="002D6C3F">
      <w:pPr>
        <w:pStyle w:val="B2"/>
      </w:pPr>
      <w:r>
        <w:t>-</w:t>
      </w:r>
      <w:r>
        <w:tab/>
        <w:t>NF Instance ID or NF Instance ID list (if NF status of a specific NF instance or a list of NF instance is to be monitored).</w:t>
      </w:r>
    </w:p>
    <w:p w14:paraId="51666A16" w14:textId="77777777" w:rsidR="002D6C3F" w:rsidRDefault="002D6C3F" w:rsidP="002D6C3F">
      <w:pPr>
        <w:pStyle w:val="B2"/>
      </w:pPr>
      <w:r>
        <w:lastRenderedPageBreak/>
        <w:t>-</w:t>
      </w:r>
      <w:r>
        <w:tab/>
        <w:t>NF Service name (if NF status for NF which exposes a given NF service is to be monitored).</w:t>
      </w:r>
    </w:p>
    <w:p w14:paraId="6100BBD6" w14:textId="77777777" w:rsidR="002D6C3F" w:rsidRDefault="002D6C3F" w:rsidP="002D6C3F">
      <w:pPr>
        <w:pStyle w:val="B2"/>
      </w:pPr>
      <w:r>
        <w:t>-</w:t>
      </w:r>
      <w:r>
        <w:tab/>
        <w:t>NF Set (if NF status of a set of NF Instances belonging to a certain NF Set is to be monitored).</w:t>
      </w:r>
    </w:p>
    <w:p w14:paraId="7432E585" w14:textId="77777777" w:rsidR="002D6C3F" w:rsidRDefault="002D6C3F" w:rsidP="002D6C3F">
      <w:pPr>
        <w:pStyle w:val="B2"/>
      </w:pPr>
      <w:r>
        <w:t>-</w:t>
      </w:r>
      <w:r>
        <w:tab/>
        <w:t>NF Service Set (if the status of a set of NF Service Instances belonging to a certain NF Service Set is to be monitored).</w:t>
      </w:r>
    </w:p>
    <w:p w14:paraId="5F9C04EB" w14:textId="77777777" w:rsidR="002D6C3F" w:rsidRDefault="002D6C3F" w:rsidP="002D6C3F">
      <w:pPr>
        <w:pStyle w:val="B2"/>
      </w:pPr>
      <w:r>
        <w:t>-</w:t>
      </w:r>
      <w:r>
        <w:tab/>
        <w:t>NF Group (if the NF status of NF Instances identified by a NF (UDM, AUSF, PCF, CHF, HSS or UDR) Group Identity is to be monitored).</w:t>
      </w:r>
    </w:p>
    <w:p w14:paraId="7F7590E5" w14:textId="77777777" w:rsidR="002D6C3F" w:rsidRDefault="002D6C3F" w:rsidP="002D6C3F">
      <w:pPr>
        <w:pStyle w:val="B2"/>
      </w:pPr>
      <w:r>
        <w:t>-</w:t>
      </w:r>
      <w:r>
        <w:tab/>
        <w:t>SCP Domain (if the status of NF or SCP instances belonging to a certain SCP domain is to be monitored).</w:t>
      </w:r>
    </w:p>
    <w:p w14:paraId="5C44A61D" w14:textId="77777777" w:rsidR="002D6C3F" w:rsidRPr="00140E21" w:rsidRDefault="002D6C3F" w:rsidP="002D6C3F">
      <w:pPr>
        <w:pStyle w:val="B2"/>
      </w:pPr>
      <w:r w:rsidRPr="00140E21">
        <w:t>-</w:t>
      </w:r>
      <w:r w:rsidRPr="00140E21">
        <w:tab/>
        <w:t>For the UPF Management defined in clause 4.17.6: UPF Provisioning Information as defined in that clause.</w:t>
      </w:r>
    </w:p>
    <w:p w14:paraId="50A5895D" w14:textId="77777777" w:rsidR="002D6C3F" w:rsidRPr="00140E21" w:rsidRDefault="002D6C3F" w:rsidP="002D6C3F">
      <w:pPr>
        <w:pStyle w:val="B2"/>
      </w:pPr>
      <w:r w:rsidRPr="00140E21">
        <w:t>-</w:t>
      </w:r>
      <w:r w:rsidRPr="00140E21">
        <w:tab/>
        <w:t>For AMF, Consumer may include list of GUAMI(s)</w:t>
      </w:r>
      <w:r>
        <w:t>, or AMF Set or AMF Region</w:t>
      </w:r>
      <w:r w:rsidRPr="00140E21">
        <w:t>.</w:t>
      </w:r>
    </w:p>
    <w:p w14:paraId="7993A506" w14:textId="77777777" w:rsidR="002D6C3F" w:rsidRPr="00140E21" w:rsidRDefault="002D6C3F" w:rsidP="002D6C3F">
      <w:pPr>
        <w:pStyle w:val="B2"/>
      </w:pPr>
      <w:r w:rsidRPr="00140E21">
        <w:t>-</w:t>
      </w:r>
      <w:r w:rsidRPr="00140E21">
        <w:tab/>
        <w:t>S-NSSAI(s) and the associated NSI ID(s) (if available).</w:t>
      </w:r>
    </w:p>
    <w:p w14:paraId="302EDB21" w14:textId="77777777" w:rsidR="002D6C3F" w:rsidRPr="00140E21" w:rsidRDefault="002D6C3F" w:rsidP="002D6C3F">
      <w:pPr>
        <w:pStyle w:val="B2"/>
      </w:pPr>
      <w:r w:rsidRPr="00140E21">
        <w:t>-</w:t>
      </w:r>
      <w:r w:rsidRPr="00140E21">
        <w:tab/>
        <w:t>For NWDAF, Consumer may include Analytics ID(s) and</w:t>
      </w:r>
      <w:r>
        <w:t xml:space="preserve"> TAI(s)</w:t>
      </w:r>
      <w:r w:rsidRPr="00140E21">
        <w:t>. Details about NWDAF</w:t>
      </w:r>
      <w:r>
        <w:t xml:space="preserve"> discovery and selection</w:t>
      </w:r>
      <w:r w:rsidRPr="00140E21">
        <w:t xml:space="preserve"> are described in clause 6.3.13, TS</w:t>
      </w:r>
      <w:r>
        <w:t> </w:t>
      </w:r>
      <w:r w:rsidRPr="00140E21">
        <w:t>23.501</w:t>
      </w:r>
      <w:r>
        <w:t> </w:t>
      </w:r>
      <w:r w:rsidRPr="00140E21">
        <w:t>[2]</w:t>
      </w:r>
      <w:r>
        <w:t>.</w:t>
      </w:r>
    </w:p>
    <w:p w14:paraId="109955E3" w14:textId="77777777" w:rsidR="002D6C3F" w:rsidRPr="00140E21" w:rsidRDefault="002D6C3F" w:rsidP="002D6C3F">
      <w:pPr>
        <w:pStyle w:val="B2"/>
      </w:pPr>
      <w:r w:rsidRPr="00140E21">
        <w:t>-</w:t>
      </w:r>
      <w:r w:rsidRPr="00140E21">
        <w:tab/>
        <w:t>For NEF, Consumer may include Event ID(s) provided by AF.</w:t>
      </w:r>
    </w:p>
    <w:p w14:paraId="65809139" w14:textId="77777777" w:rsidR="002D6C3F" w:rsidRPr="00140E21" w:rsidRDefault="002D6C3F" w:rsidP="002D6C3F">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1050148C"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6B30F45B" w14:textId="77777777" w:rsidR="002D6C3F" w:rsidRPr="00140E21" w:rsidRDefault="002D6C3F" w:rsidP="002D6C3F">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501B3B6C" w14:textId="77777777" w:rsidR="002D6C3F" w:rsidRPr="00140E21" w:rsidRDefault="002D6C3F" w:rsidP="002D6C3F">
      <w:pPr>
        <w:pStyle w:val="5"/>
        <w:rPr>
          <w:lang w:eastAsia="zh-CN"/>
        </w:rPr>
      </w:pPr>
      <w:bookmarkStart w:id="5562" w:name="_Toc20204621"/>
      <w:bookmarkStart w:id="5563" w:name="_Toc27895327"/>
      <w:bookmarkStart w:id="5564" w:name="_Toc36192430"/>
      <w:bookmarkStart w:id="5565" w:name="_Toc45193533"/>
      <w:bookmarkStart w:id="5566" w:name="_Toc47593165"/>
      <w:bookmarkStart w:id="5567" w:name="_Toc51835252"/>
      <w:bookmarkStart w:id="5568" w:name="_Toc51836194"/>
      <w:r w:rsidRPr="00140E21">
        <w:rPr>
          <w:lang w:eastAsia="zh-CN"/>
        </w:rPr>
        <w:t>5.2.7.2.6</w:t>
      </w:r>
      <w:r w:rsidRPr="00140E21">
        <w:rPr>
          <w:lang w:eastAsia="zh-CN"/>
        </w:rPr>
        <w:tab/>
        <w:t>Nnrf_NFManagement_NFStatusNotify service operation</w:t>
      </w:r>
      <w:bookmarkEnd w:id="5562"/>
      <w:bookmarkEnd w:id="5563"/>
      <w:bookmarkEnd w:id="5564"/>
      <w:bookmarkEnd w:id="5565"/>
      <w:bookmarkEnd w:id="5566"/>
      <w:bookmarkEnd w:id="5567"/>
      <w:bookmarkEnd w:id="5568"/>
    </w:p>
    <w:p w14:paraId="3FC37B85"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Notify.</w:t>
      </w:r>
    </w:p>
    <w:p w14:paraId="49667CA0" w14:textId="77777777" w:rsidR="002D6C3F" w:rsidRPr="00140E21" w:rsidRDefault="002D6C3F" w:rsidP="002D6C3F">
      <w:r w:rsidRPr="00140E21">
        <w:rPr>
          <w:b/>
        </w:rPr>
        <w:t xml:space="preserve">Description: </w:t>
      </w:r>
      <w:r w:rsidRPr="00140E21">
        <w:t>NRF notifies subscribed consumers of the following:</w:t>
      </w:r>
    </w:p>
    <w:p w14:paraId="7BC7E1C2" w14:textId="77777777" w:rsidR="002D6C3F" w:rsidRPr="00140E21" w:rsidRDefault="002D6C3F" w:rsidP="002D6C3F">
      <w:pPr>
        <w:pStyle w:val="B1"/>
      </w:pPr>
      <w:r w:rsidRPr="00140E21">
        <w:t>-</w:t>
      </w:r>
      <w:r w:rsidRPr="00140E21">
        <w:tab/>
        <w:t>Newly registered NF along with its NF services.</w:t>
      </w:r>
    </w:p>
    <w:p w14:paraId="3E2CD54D" w14:textId="77777777" w:rsidR="002D6C3F" w:rsidRPr="00140E21" w:rsidRDefault="002D6C3F" w:rsidP="002D6C3F">
      <w:pPr>
        <w:pStyle w:val="B1"/>
      </w:pPr>
      <w:r w:rsidRPr="00140E21">
        <w:t>-</w:t>
      </w:r>
      <w:r w:rsidRPr="00140E21">
        <w:tab/>
        <w:t>Updated NF profile.</w:t>
      </w:r>
    </w:p>
    <w:p w14:paraId="58FFAE55" w14:textId="77777777" w:rsidR="002D6C3F" w:rsidRPr="00140E21" w:rsidRDefault="002D6C3F" w:rsidP="002D6C3F">
      <w:pPr>
        <w:pStyle w:val="B1"/>
      </w:pPr>
      <w:r w:rsidRPr="00140E21">
        <w:t>-</w:t>
      </w:r>
      <w:r w:rsidRPr="00140E21">
        <w:tab/>
        <w:t>Deregistered NF.</w:t>
      </w:r>
    </w:p>
    <w:p w14:paraId="63CFD808" w14:textId="77777777" w:rsidR="002D6C3F" w:rsidRPr="00140E21" w:rsidRDefault="002D6C3F" w:rsidP="002D6C3F">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379F8CFD" w14:textId="77777777" w:rsidR="002D6C3F" w:rsidRPr="00140E21" w:rsidRDefault="002D6C3F" w:rsidP="002D6C3F">
      <w:pPr>
        <w:pStyle w:val="NO"/>
      </w:pPr>
      <w:r>
        <w:t>NOTE:</w:t>
      </w:r>
      <w:r>
        <w:tab/>
        <w:t>See clause 6.1.6.3.6 of TS 29.510 [37] for the detailed use of Notification Event type.</w:t>
      </w:r>
    </w:p>
    <w:p w14:paraId="7EF096D4" w14:textId="77777777" w:rsidR="002D6C3F" w:rsidRPr="00AB6BC6" w:rsidRDefault="002D6C3F" w:rsidP="002D6C3F">
      <w:r w:rsidRPr="00140E21">
        <w:rPr>
          <w:b/>
        </w:rPr>
        <w:t>Inputs, Optional:</w:t>
      </w:r>
      <w:r>
        <w:t xml:space="preserve"> None.</w:t>
      </w:r>
    </w:p>
    <w:p w14:paraId="6ED749CF" w14:textId="77777777" w:rsidR="002D6C3F" w:rsidRPr="00140E21" w:rsidRDefault="002D6C3F" w:rsidP="002D6C3F">
      <w:r w:rsidRPr="00140E21">
        <w:rPr>
          <w:b/>
        </w:rPr>
        <w:t xml:space="preserve">Outputs, Required: </w:t>
      </w:r>
      <w:r w:rsidRPr="00140E21">
        <w:rPr>
          <w:lang w:eastAsia="zh-CN"/>
        </w:rPr>
        <w:t>None.</w:t>
      </w:r>
    </w:p>
    <w:p w14:paraId="543781B5"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7077F22A" w14:textId="77777777" w:rsidR="002D6C3F" w:rsidRPr="00140E21" w:rsidRDefault="002D6C3F" w:rsidP="002D6C3F">
      <w:pPr>
        <w:pStyle w:val="5"/>
        <w:rPr>
          <w:lang w:eastAsia="zh-CN"/>
        </w:rPr>
      </w:pPr>
      <w:bookmarkStart w:id="5569" w:name="_Toc20204622"/>
      <w:bookmarkStart w:id="5570" w:name="_Toc27895328"/>
      <w:bookmarkStart w:id="5571" w:name="_Toc36192431"/>
      <w:bookmarkStart w:id="5572" w:name="_Toc45193534"/>
      <w:bookmarkStart w:id="5573" w:name="_Toc47593166"/>
      <w:bookmarkStart w:id="5574" w:name="_Toc51835253"/>
      <w:bookmarkStart w:id="5575" w:name="_Toc51836195"/>
      <w:r w:rsidRPr="00140E21">
        <w:rPr>
          <w:lang w:eastAsia="zh-CN"/>
        </w:rPr>
        <w:t>5.2.7.2.7</w:t>
      </w:r>
      <w:r>
        <w:rPr>
          <w:lang w:eastAsia="zh-CN"/>
        </w:rPr>
        <w:tab/>
        <w:t>Void</w:t>
      </w:r>
      <w:bookmarkEnd w:id="5569"/>
      <w:bookmarkEnd w:id="5570"/>
      <w:bookmarkEnd w:id="5571"/>
      <w:bookmarkEnd w:id="5572"/>
      <w:bookmarkEnd w:id="5573"/>
      <w:bookmarkEnd w:id="5574"/>
      <w:bookmarkEnd w:id="5575"/>
    </w:p>
    <w:p w14:paraId="4492274C" w14:textId="77777777" w:rsidR="002D6C3F" w:rsidRPr="005A1DC9" w:rsidRDefault="002D6C3F" w:rsidP="002D6C3F"/>
    <w:p w14:paraId="35FA7A22" w14:textId="77777777" w:rsidR="002D6C3F" w:rsidRPr="00140E21" w:rsidRDefault="002D6C3F" w:rsidP="002D6C3F">
      <w:pPr>
        <w:pStyle w:val="4"/>
        <w:rPr>
          <w:lang w:eastAsia="zh-CN"/>
        </w:rPr>
      </w:pPr>
      <w:bookmarkStart w:id="5576" w:name="_Toc20204623"/>
      <w:bookmarkStart w:id="5577" w:name="_Toc27895329"/>
      <w:bookmarkStart w:id="5578" w:name="_Toc36192432"/>
      <w:bookmarkStart w:id="5579" w:name="_Toc45193535"/>
      <w:bookmarkStart w:id="5580" w:name="_Toc47593167"/>
      <w:bookmarkStart w:id="5581" w:name="_Toc51835254"/>
      <w:bookmarkStart w:id="5582" w:name="_Toc51836196"/>
      <w:r w:rsidRPr="00140E21">
        <w:rPr>
          <w:lang w:eastAsia="zh-CN"/>
        </w:rPr>
        <w:t>5.2.7.3</w:t>
      </w:r>
      <w:r w:rsidRPr="00140E21">
        <w:rPr>
          <w:lang w:eastAsia="zh-CN"/>
        </w:rPr>
        <w:tab/>
        <w:t>Nnrf_NFDiscovery service</w:t>
      </w:r>
      <w:bookmarkEnd w:id="5576"/>
      <w:bookmarkEnd w:id="5577"/>
      <w:bookmarkEnd w:id="5578"/>
      <w:bookmarkEnd w:id="5579"/>
      <w:bookmarkEnd w:id="5580"/>
      <w:bookmarkEnd w:id="5581"/>
      <w:bookmarkEnd w:id="5582"/>
    </w:p>
    <w:p w14:paraId="652C36ED" w14:textId="77777777" w:rsidR="002D6C3F" w:rsidRPr="00140E21" w:rsidRDefault="002D6C3F" w:rsidP="002D6C3F">
      <w:pPr>
        <w:pStyle w:val="5"/>
        <w:rPr>
          <w:lang w:eastAsia="zh-CN"/>
        </w:rPr>
      </w:pPr>
      <w:bookmarkStart w:id="5583" w:name="_Toc20204624"/>
      <w:bookmarkStart w:id="5584" w:name="_Toc27895330"/>
      <w:bookmarkStart w:id="5585" w:name="_Toc36192433"/>
      <w:bookmarkStart w:id="5586" w:name="_Toc45193536"/>
      <w:bookmarkStart w:id="5587" w:name="_Toc47593168"/>
      <w:bookmarkStart w:id="5588" w:name="_Toc51835255"/>
      <w:bookmarkStart w:id="5589" w:name="_Toc51836197"/>
      <w:r w:rsidRPr="00140E21">
        <w:rPr>
          <w:lang w:eastAsia="zh-CN"/>
        </w:rPr>
        <w:t>5.2.7.3.1</w:t>
      </w:r>
      <w:r w:rsidRPr="00140E21">
        <w:rPr>
          <w:lang w:eastAsia="zh-CN"/>
        </w:rPr>
        <w:tab/>
        <w:t>General</w:t>
      </w:r>
      <w:bookmarkEnd w:id="5583"/>
      <w:bookmarkEnd w:id="5584"/>
      <w:bookmarkEnd w:id="5585"/>
      <w:bookmarkEnd w:id="5586"/>
      <w:bookmarkEnd w:id="5587"/>
      <w:bookmarkEnd w:id="5588"/>
      <w:bookmarkEnd w:id="5589"/>
    </w:p>
    <w:p w14:paraId="6C44145C" w14:textId="77777777" w:rsidR="002D6C3F" w:rsidRPr="00140E21" w:rsidRDefault="002D6C3F" w:rsidP="002D6C3F">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0ACE0DB4" w14:textId="77777777" w:rsidR="002D6C3F" w:rsidRDefault="002D6C3F" w:rsidP="002D6C3F">
      <w:pPr>
        <w:rPr>
          <w:lang w:eastAsia="zh-CN"/>
        </w:rPr>
      </w:pPr>
      <w:bookmarkStart w:id="5590" w:name="_Toc20204625"/>
      <w:bookmarkStart w:id="5591" w:name="_Toc27895331"/>
      <w:bookmarkStart w:id="5592" w:name="_Toc36192434"/>
      <w:r>
        <w:rPr>
          <w:lang w:eastAsia="zh-CN"/>
        </w:rPr>
        <w:t>This service also enables an SCP to discover SCPs.</w:t>
      </w:r>
    </w:p>
    <w:p w14:paraId="1DF064AB" w14:textId="77777777" w:rsidR="002D6C3F" w:rsidRDefault="002D6C3F" w:rsidP="002D6C3F">
      <w:pPr>
        <w:pStyle w:val="NO"/>
      </w:pPr>
      <w:r>
        <w:lastRenderedPageBreak/>
        <w:t>NOTE:</w:t>
      </w:r>
      <w:r>
        <w:tab/>
        <w:t>For the purpose of the Nnrf_NFDiscovery service, the SCP is treated in the same way as NFs. It is designated with a specific NF type. However, the SCP does not support services.</w:t>
      </w:r>
    </w:p>
    <w:p w14:paraId="2A52C964" w14:textId="77777777" w:rsidR="002D6C3F" w:rsidRPr="00140E21" w:rsidRDefault="002D6C3F" w:rsidP="002D6C3F">
      <w:pPr>
        <w:pStyle w:val="5"/>
        <w:rPr>
          <w:lang w:eastAsia="zh-CN"/>
        </w:rPr>
      </w:pPr>
      <w:bookmarkStart w:id="5593" w:name="_Toc45193537"/>
      <w:bookmarkStart w:id="5594" w:name="_Toc47593169"/>
      <w:bookmarkStart w:id="5595" w:name="_Toc51835256"/>
      <w:bookmarkStart w:id="5596" w:name="_Toc51836198"/>
      <w:r w:rsidRPr="00140E21">
        <w:rPr>
          <w:lang w:eastAsia="zh-CN"/>
        </w:rPr>
        <w:t>5.2.7.3.2</w:t>
      </w:r>
      <w:r w:rsidRPr="00140E21">
        <w:rPr>
          <w:lang w:eastAsia="zh-CN"/>
        </w:rPr>
        <w:tab/>
        <w:t>Nnrf_NFDiscovery_Request service operation</w:t>
      </w:r>
      <w:bookmarkEnd w:id="5590"/>
      <w:bookmarkEnd w:id="5591"/>
      <w:bookmarkEnd w:id="5592"/>
      <w:bookmarkEnd w:id="5593"/>
      <w:bookmarkEnd w:id="5594"/>
      <w:bookmarkEnd w:id="5595"/>
      <w:bookmarkEnd w:id="5596"/>
    </w:p>
    <w:p w14:paraId="4504CFEE"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Discovery_Request</w:t>
      </w:r>
    </w:p>
    <w:p w14:paraId="64A9A5B1" w14:textId="77777777" w:rsidR="002D6C3F" w:rsidRPr="00140E21" w:rsidRDefault="002D6C3F" w:rsidP="002D6C3F">
      <w:r w:rsidRPr="00140E21">
        <w:rPr>
          <w:b/>
        </w:rPr>
        <w:t xml:space="preserve">Description: </w:t>
      </w:r>
      <w:r w:rsidRPr="00140E21">
        <w:t>provides the IP address or FQDN of the expected NF instance</w:t>
      </w:r>
      <w:r w:rsidRPr="00140E21">
        <w:rPr>
          <w:lang w:eastAsia="zh-CN"/>
        </w:rPr>
        <w:t>(s)</w:t>
      </w:r>
      <w:r w:rsidRPr="00140E21">
        <w:t xml:space="preserve"> and, if present in NF profile, the Endpoint Address(es) of NF service instance(s) to the NF service consumer or SCP.</w:t>
      </w:r>
    </w:p>
    <w:p w14:paraId="5B465509" w14:textId="77777777" w:rsidR="002D6C3F" w:rsidRPr="00140E21" w:rsidRDefault="002D6C3F" w:rsidP="002D6C3F">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34391D07" w14:textId="77777777" w:rsidR="002D6C3F" w:rsidRPr="00140E21" w:rsidRDefault="002D6C3F" w:rsidP="002D6C3F">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0E1B5875" w14:textId="77777777" w:rsidR="002D6C3F" w:rsidRPr="00140E21" w:rsidRDefault="002D6C3F" w:rsidP="002D6C3F">
      <w:r w:rsidRPr="00140E21">
        <w:rPr>
          <w:b/>
        </w:rPr>
        <w:t>Inputs, Optional:</w:t>
      </w:r>
    </w:p>
    <w:p w14:paraId="4A1D3BD9" w14:textId="77777777" w:rsidR="002D6C3F" w:rsidRPr="00140E21" w:rsidRDefault="002D6C3F" w:rsidP="002D6C3F">
      <w:pPr>
        <w:pStyle w:val="B1"/>
        <w:rPr>
          <w:lang w:eastAsia="zh-CN"/>
        </w:rPr>
      </w:pPr>
      <w:r w:rsidRPr="00140E21">
        <w:t>-</w:t>
      </w:r>
      <w:r w:rsidRPr="00140E21">
        <w:tab/>
        <w:t xml:space="preserve">S-NSSAI and the associated NSI ID (if available), DNN, </w:t>
      </w:r>
      <w:r w:rsidRPr="00140E21">
        <w:rPr>
          <w:lang w:eastAsia="zh-CN"/>
        </w:rPr>
        <w:t>target NF/NF service PLMN ID, NRF to be used to select NFs/services within HPLMN, Serving PLMN ID, the NF service consumer ID, preferred target NF location, TAI.</w:t>
      </w:r>
    </w:p>
    <w:p w14:paraId="5E8DC846" w14:textId="77777777" w:rsidR="002D6C3F" w:rsidRPr="00140E21" w:rsidRDefault="002D6C3F" w:rsidP="002D6C3F">
      <w:pPr>
        <w:pStyle w:val="NO"/>
        <w:rPr>
          <w:lang w:eastAsia="zh-CN"/>
        </w:rPr>
      </w:pPr>
      <w:r w:rsidRPr="00140E21">
        <w:rPr>
          <w:lang w:eastAsia="zh-CN"/>
        </w:rPr>
        <w:t>NOTE 1:</w:t>
      </w:r>
      <w:r w:rsidRPr="00140E21">
        <w:rPr>
          <w:lang w:eastAsia="zh-CN"/>
        </w:rPr>
        <w:tab/>
        <w:t>For network slicing the NF service consumer ID is a required input.</w:t>
      </w:r>
    </w:p>
    <w:p w14:paraId="00491A79" w14:textId="77777777" w:rsidR="002D6C3F" w:rsidRPr="00140E21" w:rsidRDefault="002D6C3F" w:rsidP="002D6C3F">
      <w:pPr>
        <w:pStyle w:val="B1"/>
        <w:rPr>
          <w:lang w:eastAsia="zh-CN"/>
        </w:rPr>
      </w:pPr>
      <w:r w:rsidRPr="00140E21">
        <w:rPr>
          <w:lang w:eastAsia="zh-CN"/>
        </w:rPr>
        <w:t>-</w:t>
      </w:r>
      <w:r w:rsidRPr="00140E21">
        <w:rPr>
          <w:lang w:eastAsia="zh-CN"/>
        </w:rPr>
        <w:tab/>
        <w:t>FQDN for the S5/S8 interface of the PGW-C+SMF, to discover the N11/N16 interface of the PGW-C+SMF in</w:t>
      </w:r>
      <w:r>
        <w:rPr>
          <w:lang w:eastAsia="zh-CN"/>
        </w:rPr>
        <w:t xml:space="preserve"> the</w:t>
      </w:r>
      <w:r w:rsidRPr="00140E21">
        <w:rPr>
          <w:lang w:eastAsia="zh-CN"/>
        </w:rPr>
        <w:t xml:space="preserve"> case of EPS to 5GS mobility.</w:t>
      </w:r>
    </w:p>
    <w:p w14:paraId="0F893CCC"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target NF stores Data Set(s) (e.g., UDR</w:t>
      </w:r>
      <w:r>
        <w:t>, BSF</w:t>
      </w:r>
      <w:r w:rsidRPr="00140E21">
        <w:t>): SUPI, IMPI, IMPU, Data Set Identifier(s). (UE) IPv4 address</w:t>
      </w:r>
      <w:r>
        <w:t>, IP domain</w:t>
      </w:r>
      <w:r w:rsidRPr="00140E21">
        <w:t xml:space="preserve"> or (UE) IPv6 Prefix.</w:t>
      </w:r>
    </w:p>
    <w:p w14:paraId="1EEE115D" w14:textId="77777777" w:rsidR="002D6C3F" w:rsidRPr="00140E21" w:rsidRDefault="002D6C3F" w:rsidP="002D6C3F">
      <w:pPr>
        <w:pStyle w:val="NO"/>
        <w:rPr>
          <w:lang w:eastAsia="zh-CN"/>
        </w:rPr>
      </w:pPr>
      <w:r w:rsidRPr="00140E21">
        <w:rPr>
          <w:lang w:eastAsia="zh-CN"/>
        </w:rPr>
        <w:t>NOTE 2:</w:t>
      </w:r>
      <w:r w:rsidRPr="00140E21">
        <w:rPr>
          <w:lang w:eastAsia="zh-CN"/>
        </w:rPr>
        <w:tab/>
        <w:t>If the request includes a subscriber identifier the NRF may need to use the association between the supplied subscriber identifier and the appropriate NF Group ID as described in TS</w:t>
      </w:r>
      <w:r>
        <w:rPr>
          <w:lang w:eastAsia="zh-CN"/>
        </w:rPr>
        <w:t> </w:t>
      </w:r>
      <w:r w:rsidRPr="00140E21">
        <w:rPr>
          <w:lang w:eastAsia="zh-CN"/>
        </w:rPr>
        <w:t>23.501</w:t>
      </w:r>
      <w:r>
        <w:rPr>
          <w:lang w:eastAsia="zh-CN"/>
        </w:rPr>
        <w:t> </w:t>
      </w:r>
      <w:r w:rsidRPr="00140E21">
        <w:rPr>
          <w:lang w:eastAsia="zh-CN"/>
        </w:rPr>
        <w:t>[2] clause 6.3.1 to determine the applicable set of NF instances for the response.</w:t>
      </w:r>
    </w:p>
    <w:p w14:paraId="2E1CE7EC" w14:textId="77777777" w:rsidR="002D6C3F" w:rsidRPr="00140E21" w:rsidRDefault="002D6C3F" w:rsidP="002D6C3F">
      <w:pPr>
        <w:pStyle w:val="NO"/>
        <w:rPr>
          <w:lang w:eastAsia="zh-CN"/>
        </w:rPr>
      </w:pPr>
      <w:r w:rsidRPr="00140E21">
        <w:rPr>
          <w:lang w:eastAsia="zh-CN"/>
        </w:rPr>
        <w:t>NOTE 3:</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5FA0B33"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M or AUSF, the request may include the UE's Routing Indicator.</w:t>
      </w:r>
    </w:p>
    <w:p w14:paraId="048C5B6E" w14:textId="77777777" w:rsidR="002D6C3F" w:rsidRDefault="002D6C3F" w:rsidP="002D6C3F">
      <w:pPr>
        <w:pStyle w:val="B1"/>
        <w:rPr>
          <w:lang w:eastAsia="zh-CN"/>
        </w:rPr>
      </w:pPr>
      <w:r w:rsidRPr="00140E21">
        <w:rPr>
          <w:lang w:eastAsia="zh-CN"/>
        </w:rPr>
        <w:t>-</w:t>
      </w:r>
      <w:r w:rsidRPr="00140E21">
        <w:rPr>
          <w:lang w:eastAsia="zh-CN"/>
        </w:rPr>
        <w:tab/>
        <w:t>If the target NF is AMF, the request may include</w:t>
      </w:r>
      <w:r>
        <w:rPr>
          <w:lang w:eastAsia="zh-CN"/>
        </w:rPr>
        <w:t>:</w:t>
      </w:r>
    </w:p>
    <w:p w14:paraId="179C2B68" w14:textId="77777777" w:rsidR="002D6C3F" w:rsidRPr="00140E21" w:rsidRDefault="002D6C3F" w:rsidP="002D6C3F">
      <w:pPr>
        <w:pStyle w:val="B2"/>
      </w:pPr>
      <w:r>
        <w:t>-</w:t>
      </w:r>
      <w:r>
        <w:tab/>
      </w:r>
      <w:r w:rsidRPr="00140E21">
        <w:t>AMF region, AMF Set, GUAMI and Target TAI</w:t>
      </w:r>
      <w:r>
        <w:t>(s)</w:t>
      </w:r>
      <w:r w:rsidRPr="00140E21">
        <w:t>.</w:t>
      </w:r>
    </w:p>
    <w:p w14:paraId="5D3A0135"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R or UDM or AUSF or PCF, the request may include UDR Group ID or UDM Group ID or AUSF Group ID or PCF Group ID respectively.</w:t>
      </w:r>
    </w:p>
    <w:p w14:paraId="154D3296" w14:textId="77777777" w:rsidR="002D6C3F" w:rsidRPr="00140E21" w:rsidRDefault="002D6C3F" w:rsidP="002D6C3F">
      <w:pPr>
        <w:pStyle w:val="NO"/>
        <w:rPr>
          <w:lang w:eastAsia="zh-CN"/>
        </w:rPr>
      </w:pPr>
      <w:r w:rsidRPr="00140E21">
        <w:rPr>
          <w:lang w:eastAsia="zh-CN"/>
        </w:rPr>
        <w:t>NOTE 4:</w:t>
      </w:r>
      <w:r w:rsidRPr="00140E21">
        <w:rPr>
          <w:lang w:eastAsia="zh-CN"/>
        </w:rPr>
        <w:tab/>
        <w:t>It is assumed that the corresponding NF service consumer is either configured with the corresponding Group ID or it received it via earlier Discovery output.</w:t>
      </w:r>
    </w:p>
    <w:p w14:paraId="4D9A6049" w14:textId="77777777" w:rsidR="002D6C3F" w:rsidRDefault="002D6C3F" w:rsidP="002D6C3F">
      <w:pPr>
        <w:pStyle w:val="B1"/>
        <w:rPr>
          <w:lang w:eastAsia="zh-CN"/>
        </w:rPr>
      </w:pPr>
      <w:r>
        <w:rPr>
          <w:lang w:eastAsia="zh-CN"/>
        </w:rPr>
        <w:t>-</w:t>
      </w:r>
      <w:r>
        <w:rPr>
          <w:lang w:eastAsia="zh-CN"/>
        </w:rPr>
        <w:tab/>
        <w:t>If the target NF is UDM, the request may include SUPI, GPSI, Internal Group ID and External Group ID.</w:t>
      </w:r>
    </w:p>
    <w:p w14:paraId="366CA869" w14:textId="77777777" w:rsidR="002D6C3F" w:rsidRPr="00140E21" w:rsidRDefault="002D6C3F" w:rsidP="002D6C3F">
      <w:pPr>
        <w:pStyle w:val="B1"/>
        <w:rPr>
          <w:lang w:eastAsia="zh-CN"/>
        </w:rPr>
      </w:pPr>
      <w:r>
        <w:rPr>
          <w:lang w:eastAsia="zh-CN"/>
        </w:rPr>
        <w:tab/>
        <w:t>If the target NF is UPF, the request may include SMF Area Identity, UE IPv4 Address/IPv6 Prefix, supported ATSSS steering functionality</w:t>
      </w:r>
    </w:p>
    <w:p w14:paraId="0185A076" w14:textId="77777777" w:rsidR="002D6C3F" w:rsidRDefault="002D6C3F" w:rsidP="002D6C3F">
      <w:pPr>
        <w:pStyle w:val="NO"/>
        <w:rPr>
          <w:lang w:eastAsia="zh-CN"/>
        </w:rPr>
      </w:pPr>
      <w:r>
        <w:rPr>
          <w:lang w:eastAsia="zh-CN"/>
        </w:rPr>
        <w:t>NOTE 5:</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14:paraId="7E6979F3" w14:textId="77777777" w:rsidR="002D6C3F" w:rsidRDefault="002D6C3F" w:rsidP="002D6C3F">
      <w:pPr>
        <w:pStyle w:val="NO"/>
        <w:rPr>
          <w:lang w:eastAsia="zh-CN"/>
        </w:rPr>
      </w:pPr>
      <w:r>
        <w:rPr>
          <w:lang w:eastAsia="zh-CN"/>
        </w:rPr>
        <w:t>NOTE 6:</w:t>
      </w:r>
      <w:r>
        <w:rPr>
          <w:lang w:eastAsia="zh-CN"/>
        </w:rPr>
        <w:tab/>
        <w:t>Discovering UPF at PDU Session Establishment time and creating the N4 association assumes full connectivity between SMF and UPFs.</w:t>
      </w:r>
    </w:p>
    <w:p w14:paraId="2F784A21" w14:textId="77777777" w:rsidR="002D6C3F" w:rsidRPr="00140E21" w:rsidRDefault="002D6C3F" w:rsidP="002D6C3F">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as specified in TS</w:t>
      </w:r>
      <w:r>
        <w:rPr>
          <w:rFonts w:eastAsia="DengXian"/>
        </w:rPr>
        <w:t> </w:t>
      </w:r>
      <w:r w:rsidRPr="00140E21">
        <w:rPr>
          <w:rFonts w:eastAsia="DengXian"/>
        </w:rPr>
        <w:t>32.290</w:t>
      </w:r>
      <w:r>
        <w:rPr>
          <w:rFonts w:eastAsia="DengXian"/>
        </w:rPr>
        <w:t> </w:t>
      </w:r>
      <w:r w:rsidRPr="00140E21">
        <w:rPr>
          <w:rFonts w:eastAsia="DengXian"/>
        </w:rPr>
        <w:t>[42].</w:t>
      </w:r>
    </w:p>
    <w:p w14:paraId="34C093C1" w14:textId="77777777" w:rsidR="002D6C3F" w:rsidRPr="00140E21" w:rsidRDefault="002D6C3F" w:rsidP="002D6C3F">
      <w:pPr>
        <w:pStyle w:val="B1"/>
        <w:rPr>
          <w:rFonts w:eastAsia="DengXian"/>
          <w:lang w:eastAsia="zh-CN"/>
        </w:rPr>
      </w:pPr>
      <w:r w:rsidRPr="00140E21">
        <w:rPr>
          <w:rFonts w:eastAsia="DengXian"/>
          <w:lang w:eastAsia="zh-CN"/>
        </w:rPr>
        <w:lastRenderedPageBreak/>
        <w:t>-</w:t>
      </w:r>
      <w:r w:rsidRPr="00140E21">
        <w:rPr>
          <w:rFonts w:eastAsia="DengXian"/>
          <w:lang w:eastAsia="zh-CN"/>
        </w:rPr>
        <w:tab/>
        <w:t>If the target NF is PCF or SMF, the request may include the MA PDU Session capability to indicate that a NF instance supporting MA PDU session capability is requested.</w:t>
      </w:r>
    </w:p>
    <w:p w14:paraId="5AF11CB1" w14:textId="77777777" w:rsidR="002D6C3F" w:rsidRDefault="002D6C3F" w:rsidP="002D6C3F">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6EE69A60" w14:textId="77777777" w:rsidR="002D6C3F" w:rsidRPr="00140E21" w:rsidRDefault="002D6C3F" w:rsidP="002D6C3F">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 and</w:t>
      </w:r>
      <w:r>
        <w:rPr>
          <w:rFonts w:eastAsia="DengXian"/>
          <w:lang w:eastAsia="zh-CN"/>
        </w:rPr>
        <w:t xml:space="preserve"> TAI(s)</w:t>
      </w:r>
      <w:r w:rsidRPr="00140E21">
        <w:rPr>
          <w:rFonts w:eastAsia="DengXian"/>
          <w:lang w:eastAsia="zh-CN"/>
        </w:rPr>
        <w:t>. Details about NWDAF</w:t>
      </w:r>
      <w:r>
        <w:rPr>
          <w:rFonts w:eastAsia="DengXian"/>
          <w:lang w:eastAsia="zh-CN"/>
        </w:rPr>
        <w:t xml:space="preserve"> discovery and selection</w:t>
      </w:r>
      <w:r w:rsidRPr="00140E21">
        <w:rPr>
          <w:rFonts w:eastAsia="DengXian"/>
          <w:lang w:eastAsia="zh-CN"/>
        </w:rPr>
        <w:t xml:space="preserve"> are described in clause 6.3.13, TS</w:t>
      </w:r>
      <w:r>
        <w:rPr>
          <w:rFonts w:eastAsia="DengXian"/>
          <w:lang w:eastAsia="zh-CN"/>
        </w:rPr>
        <w:t> </w:t>
      </w:r>
      <w:r w:rsidRPr="00140E21">
        <w:rPr>
          <w:rFonts w:eastAsia="DengXian"/>
          <w:lang w:eastAsia="zh-CN"/>
        </w:rPr>
        <w:t>23.501</w:t>
      </w:r>
      <w:r>
        <w:rPr>
          <w:rFonts w:eastAsia="DengXian"/>
          <w:lang w:eastAsia="zh-CN"/>
        </w:rPr>
        <w:t> </w:t>
      </w:r>
      <w:r w:rsidRPr="00140E21">
        <w:rPr>
          <w:rFonts w:eastAsia="DengXian"/>
          <w:lang w:eastAsia="zh-CN"/>
        </w:rPr>
        <w:t>[2].</w:t>
      </w:r>
    </w:p>
    <w:p w14:paraId="1FBD3A2E" w14:textId="77777777" w:rsidR="002D6C3F" w:rsidRPr="00140E21" w:rsidRDefault="002D6C3F" w:rsidP="002D6C3F">
      <w:pPr>
        <w:pStyle w:val="B1"/>
      </w:pPr>
      <w:r w:rsidRPr="00140E21">
        <w:t>-</w:t>
      </w:r>
      <w:r w:rsidRPr="00140E21">
        <w:tab/>
        <w:t>If the target NF is HSS, the request may include IMPI, and/or IMPU and/or HSS Group ID.</w:t>
      </w:r>
    </w:p>
    <w:p w14:paraId="396DC05E" w14:textId="77777777" w:rsidR="002D6C3F" w:rsidRPr="00140E21" w:rsidRDefault="002D6C3F" w:rsidP="002D6C3F">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42799ED4" w14:textId="77777777" w:rsidR="002D6C3F" w:rsidRDefault="002D6C3F" w:rsidP="002D6C3F">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4ECF0C32" w14:textId="77777777" w:rsidR="002D6C3F" w:rsidRDefault="002D6C3F" w:rsidP="002D6C3F">
      <w:pPr>
        <w:pStyle w:val="NO"/>
      </w:pPr>
      <w:r>
        <w:t>NOTE 7:</w:t>
      </w:r>
      <w:r>
        <w:tab/>
        <w:t>TS 29.510 [37] specifies the mechanism to identify equivalent NF Service Sets.</w:t>
      </w:r>
    </w:p>
    <w:p w14:paraId="7813CA8E" w14:textId="77777777" w:rsidR="002D6C3F" w:rsidRPr="00140E21" w:rsidRDefault="002D6C3F" w:rsidP="002D6C3F">
      <w:pPr>
        <w:pStyle w:val="B1"/>
      </w:pPr>
      <w:r w:rsidRPr="00140E21">
        <w:t>-</w:t>
      </w:r>
      <w:r w:rsidRPr="00140E21">
        <w:tab/>
        <w:t>If the NF service consumer needs to discover NF service producer instance(s) in the NF Set, the request includes the target NF Set ID of the producer.</w:t>
      </w:r>
    </w:p>
    <w:p w14:paraId="2A4E951C" w14:textId="77777777" w:rsidR="002D6C3F" w:rsidRDefault="002D6C3F" w:rsidP="002D6C3F">
      <w:pPr>
        <w:pStyle w:val="B1"/>
      </w:pPr>
      <w:r w:rsidRPr="00140E21">
        <w:t>-</w:t>
      </w:r>
      <w:r w:rsidRPr="00140E21">
        <w:tab/>
        <w:t>If the target NF is SMF, the request may include</w:t>
      </w:r>
      <w:r>
        <w:t>:</w:t>
      </w:r>
    </w:p>
    <w:p w14:paraId="23BB1FD3" w14:textId="77777777" w:rsidR="002D6C3F" w:rsidRPr="00140E21" w:rsidRDefault="002D6C3F" w:rsidP="002D6C3F">
      <w:pPr>
        <w:pStyle w:val="B2"/>
      </w:pPr>
      <w:r>
        <w:t>-</w:t>
      </w:r>
      <w:r>
        <w:tab/>
      </w:r>
      <w:r w:rsidRPr="00140E21">
        <w:t>the UE location (TAI)</w:t>
      </w:r>
      <w:r>
        <w:t>; or</w:t>
      </w:r>
    </w:p>
    <w:p w14:paraId="5CC0B486" w14:textId="77777777" w:rsidR="002D6C3F" w:rsidRPr="00140E21" w:rsidRDefault="002D6C3F" w:rsidP="002D6C3F">
      <w:pPr>
        <w:pStyle w:val="B2"/>
      </w:pPr>
      <w:r>
        <w:t>-</w:t>
      </w:r>
      <w:r>
        <w:tab/>
        <w:t>TAI list.</w:t>
      </w:r>
    </w:p>
    <w:p w14:paraId="67DA4E78" w14:textId="77777777" w:rsidR="002D6C3F" w:rsidRPr="00140E21" w:rsidRDefault="002D6C3F" w:rsidP="002D6C3F">
      <w:pPr>
        <w:pStyle w:val="B1"/>
      </w:pPr>
      <w:r w:rsidRPr="00140E21">
        <w:t>-</w:t>
      </w:r>
      <w:r w:rsidRPr="00140E21">
        <w:tab/>
        <w:t>If the target NF is P-CSCF, the request may include UE location information, UE IP address/IP prefix, Access Type.</w:t>
      </w:r>
    </w:p>
    <w:p w14:paraId="3D0150F9" w14:textId="77777777" w:rsidR="002D6C3F" w:rsidRPr="00140E21" w:rsidRDefault="002D6C3F" w:rsidP="002D6C3F">
      <w:pPr>
        <w:pStyle w:val="B1"/>
      </w:pPr>
      <w:r w:rsidRPr="00140E21">
        <w:t>-</w:t>
      </w:r>
      <w:r w:rsidRPr="00140E21">
        <w:tab/>
        <w:t>If the target NF is NEF, the request may include Event ID(s) provided by AF, and optional AF identification as described in TS</w:t>
      </w:r>
      <w:r>
        <w:t> </w:t>
      </w:r>
      <w:r w:rsidRPr="00140E21">
        <w:t>23.288</w:t>
      </w:r>
      <w:r>
        <w:t> </w:t>
      </w:r>
      <w:r w:rsidRPr="00140E21">
        <w:t>[50], clause 6.2.2.3.</w:t>
      </w:r>
      <w:r>
        <w:t xml:space="preserve"> When the consumer is an AF, the request may include an External Identifier, External Group Identifier, or a domain name.</w:t>
      </w:r>
    </w:p>
    <w:p w14:paraId="768C3233" w14:textId="77777777" w:rsidR="002D6C3F" w:rsidRDefault="002D6C3F" w:rsidP="002D6C3F">
      <w:pPr>
        <w:pStyle w:val="B1"/>
      </w:pPr>
      <w:r>
        <w:t>-</w:t>
      </w:r>
      <w:r>
        <w:tab/>
        <w:t>If the target NF is SMF, the request may include the Contorl Plane CIoT 5GS Optimisation Indication or User Plane CIoT 5GS Optimisation Indication.</w:t>
      </w:r>
    </w:p>
    <w:p w14:paraId="7B6ED53F" w14:textId="77777777" w:rsidR="002D6C3F" w:rsidRDefault="002D6C3F" w:rsidP="002D6C3F">
      <w:pPr>
        <w:pStyle w:val="B1"/>
      </w:pPr>
      <w:r>
        <w:t>-</w:t>
      </w:r>
      <w:r>
        <w:tab/>
        <w:t>If the target NF is SCP, the request may include information about:</w:t>
      </w:r>
    </w:p>
    <w:p w14:paraId="65F7C281" w14:textId="77777777" w:rsidR="002D6C3F" w:rsidRDefault="002D6C3F" w:rsidP="002D6C3F">
      <w:pPr>
        <w:pStyle w:val="B2"/>
      </w:pPr>
      <w:r>
        <w:t>-</w:t>
      </w:r>
      <w:r>
        <w:tab/>
        <w:t>SCP domain(s).</w:t>
      </w:r>
    </w:p>
    <w:p w14:paraId="6CEDA900" w14:textId="77777777" w:rsidR="002D6C3F" w:rsidRDefault="002D6C3F" w:rsidP="002D6C3F">
      <w:pPr>
        <w:pStyle w:val="B2"/>
      </w:pPr>
      <w:r>
        <w:t>-</w:t>
      </w:r>
      <w:r>
        <w:tab/>
        <w:t>Remote PLMN reachable through SCP.</w:t>
      </w:r>
    </w:p>
    <w:p w14:paraId="7479528B" w14:textId="77777777" w:rsidR="002D6C3F" w:rsidRDefault="002D6C3F" w:rsidP="002D6C3F">
      <w:pPr>
        <w:pStyle w:val="B2"/>
      </w:pPr>
      <w:r>
        <w:t>-</w:t>
      </w:r>
      <w:r>
        <w:tab/>
        <w:t>Endpoint addresses or Address Domain(s) (e.g. IP Address or FQDN ranges) accessible via the SCP.</w:t>
      </w:r>
    </w:p>
    <w:p w14:paraId="6D608DE9" w14:textId="77777777" w:rsidR="002D6C3F" w:rsidRDefault="002D6C3F" w:rsidP="002D6C3F">
      <w:pPr>
        <w:pStyle w:val="B2"/>
      </w:pPr>
      <w:r>
        <w:t>-</w:t>
      </w:r>
      <w:r>
        <w:tab/>
        <w:t>NF sets of NFs served by the SCP.</w:t>
      </w:r>
    </w:p>
    <w:p w14:paraId="2C3127BF" w14:textId="77777777" w:rsidR="002D6C3F" w:rsidRPr="00140E21" w:rsidRDefault="002D6C3F" w:rsidP="002D6C3F">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 and optionally</w:t>
      </w:r>
      <w:r w:rsidRPr="00140E21">
        <w:rPr>
          <w:lang w:eastAsia="zh-CN"/>
        </w:rPr>
        <w:t xml:space="preserve"> Endpoint Address(es)</w:t>
      </w:r>
    </w:p>
    <w:p w14:paraId="74CE86DA" w14:textId="77777777" w:rsidR="002D6C3F" w:rsidRPr="00140E21" w:rsidRDefault="002D6C3F" w:rsidP="002D6C3F">
      <w:r w:rsidRPr="00140E21">
        <w:rPr>
          <w:lang w:eastAsia="zh-CN"/>
        </w:rPr>
        <w:t>Endpoint Address(es) may be a list of IP addresses or an FQDN for the NF service instance.</w:t>
      </w:r>
    </w:p>
    <w:p w14:paraId="32184970" w14:textId="77777777" w:rsidR="002D6C3F" w:rsidRPr="00140E21" w:rsidRDefault="002D6C3F" w:rsidP="002D6C3F">
      <w:pPr>
        <w:pStyle w:val="NO"/>
      </w:pPr>
      <w:r>
        <w:t>NOTE 8:</w:t>
      </w:r>
      <w:r>
        <w:tab/>
        <w:t>SCPs does not have any service instances.</w:t>
      </w:r>
    </w:p>
    <w:p w14:paraId="68C62B6C" w14:textId="77777777" w:rsidR="002D6C3F" w:rsidRPr="00140E21" w:rsidRDefault="002D6C3F" w:rsidP="002D6C3F">
      <w:pPr>
        <w:rPr>
          <w:lang w:eastAsia="zh-CN"/>
        </w:rPr>
      </w:pPr>
      <w:r w:rsidRPr="00140E21">
        <w:rPr>
          <w:b/>
        </w:rPr>
        <w:t xml:space="preserve">Outputs, Optional: </w:t>
      </w:r>
      <w:r w:rsidRPr="00140E21">
        <w:t>Per NF instance, other information in the NF profile listed in clause 6.2.6 in TS</w:t>
      </w:r>
      <w:r>
        <w:t> </w:t>
      </w:r>
      <w:r w:rsidRPr="00140E21">
        <w:t>23.501</w:t>
      </w:r>
      <w:r>
        <w:t> </w:t>
      </w:r>
      <w:r w:rsidRPr="00140E21">
        <w:t>[2] related to the NF instance, such as:</w:t>
      </w:r>
    </w:p>
    <w:p w14:paraId="157CB0FE" w14:textId="77777777" w:rsidR="002D6C3F" w:rsidRPr="00140E21" w:rsidRDefault="002D6C3F" w:rsidP="002D6C3F">
      <w:pPr>
        <w:pStyle w:val="B1"/>
        <w:rPr>
          <w:lang w:eastAsia="ko-KR"/>
        </w:rPr>
      </w:pPr>
      <w:r w:rsidRPr="00140E21">
        <w:rPr>
          <w:lang w:eastAsia="ko-KR"/>
        </w:rPr>
        <w:t>-</w:t>
      </w:r>
      <w:r w:rsidRPr="00140E21">
        <w:rPr>
          <w:lang w:eastAsia="ko-KR"/>
        </w:rPr>
        <w:tab/>
        <w:t>NF load information.</w:t>
      </w:r>
    </w:p>
    <w:p w14:paraId="6B9EC32F" w14:textId="77777777" w:rsidR="002D6C3F" w:rsidRDefault="002D6C3F" w:rsidP="002D6C3F">
      <w:pPr>
        <w:pStyle w:val="B1"/>
        <w:rPr>
          <w:lang w:eastAsia="ko-KR"/>
        </w:rPr>
      </w:pPr>
      <w:r>
        <w:rPr>
          <w:lang w:eastAsia="ko-KR"/>
        </w:rPr>
        <w:t>-</w:t>
      </w:r>
      <w:r>
        <w:rPr>
          <w:lang w:eastAsia="ko-KR"/>
        </w:rPr>
        <w:tab/>
        <w:t>NF capacity information.</w:t>
      </w:r>
    </w:p>
    <w:p w14:paraId="44B2C3C8" w14:textId="77777777" w:rsidR="002D6C3F" w:rsidRDefault="002D6C3F" w:rsidP="002D6C3F">
      <w:pPr>
        <w:pStyle w:val="B1"/>
        <w:rPr>
          <w:lang w:eastAsia="ko-KR"/>
        </w:rPr>
      </w:pPr>
      <w:r>
        <w:rPr>
          <w:lang w:eastAsia="ko-KR"/>
        </w:rPr>
        <w:t>-</w:t>
      </w:r>
      <w:r>
        <w:rPr>
          <w:lang w:eastAsia="ko-KR"/>
        </w:rPr>
        <w:tab/>
        <w:t>NF priority information.</w:t>
      </w:r>
    </w:p>
    <w:p w14:paraId="190DA41A"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p>
    <w:p w14:paraId="3B5D481F" w14:textId="77777777" w:rsidR="002D6C3F" w:rsidRPr="00140E21" w:rsidRDefault="002D6C3F" w:rsidP="002D6C3F">
      <w:pPr>
        <w:pStyle w:val="NO"/>
        <w:rPr>
          <w:lang w:eastAsia="ko-KR"/>
        </w:rPr>
      </w:pPr>
      <w:r w:rsidRPr="00140E21">
        <w:rPr>
          <w:lang w:eastAsia="ko-KR"/>
        </w:rPr>
        <w:t>NOTE </w:t>
      </w:r>
      <w:r>
        <w:rPr>
          <w:lang w:eastAsia="ko-KR"/>
        </w:rPr>
        <w:t>9</w:t>
      </w:r>
      <w:r w:rsidRPr="00140E21">
        <w:rPr>
          <w:lang w:eastAsia="ko-KR"/>
        </w:rPr>
        <w:t>:</w:t>
      </w:r>
      <w:r w:rsidRPr="00140E21">
        <w:rPr>
          <w:lang w:eastAsia="ko-KR"/>
        </w:rPr>
        <w:tab/>
        <w:t>Range of SUPI(s) is limited in this release to a SUPI type of IMSI as defined in TS</w:t>
      </w:r>
      <w:r>
        <w:rPr>
          <w:lang w:eastAsia="ko-KR"/>
        </w:rPr>
        <w:t> </w:t>
      </w:r>
      <w:r w:rsidRPr="00140E21">
        <w:rPr>
          <w:lang w:eastAsia="ko-KR"/>
        </w:rPr>
        <w:t>23.003</w:t>
      </w:r>
      <w:r>
        <w:rPr>
          <w:lang w:eastAsia="ko-KR"/>
        </w:rPr>
        <w:t> </w:t>
      </w:r>
      <w:r w:rsidRPr="00140E21">
        <w:rPr>
          <w:lang w:eastAsia="ko-KR"/>
        </w:rPr>
        <w:t>[33].</w:t>
      </w:r>
    </w:p>
    <w:p w14:paraId="04A49C77" w14:textId="77777777" w:rsidR="002D6C3F" w:rsidRPr="00140E21" w:rsidRDefault="002D6C3F" w:rsidP="002D6C3F">
      <w:pPr>
        <w:pStyle w:val="B1"/>
        <w:rPr>
          <w:lang w:eastAsia="ko-KR"/>
        </w:rPr>
      </w:pPr>
      <w:r w:rsidRPr="00140E21">
        <w:rPr>
          <w:lang w:eastAsia="ko-KR"/>
        </w:rPr>
        <w:t>-</w:t>
      </w:r>
      <w:r w:rsidRPr="00140E21">
        <w:rPr>
          <w:lang w:eastAsia="ko-KR"/>
        </w:rPr>
        <w:tab/>
        <w:t>If the target NF is UDM, UDR, PCF or AUSF, they can include UDM Group ID, UDR Group ID, PCF Group ID, AUSF Group ID respectively.</w:t>
      </w:r>
    </w:p>
    <w:p w14:paraId="3A13347B" w14:textId="77777777" w:rsidR="002D6C3F" w:rsidRPr="00140E21" w:rsidRDefault="002D6C3F" w:rsidP="002D6C3F">
      <w:pPr>
        <w:pStyle w:val="B1"/>
        <w:rPr>
          <w:lang w:eastAsia="ko-KR"/>
        </w:rPr>
      </w:pPr>
      <w:r w:rsidRPr="00140E21">
        <w:rPr>
          <w:lang w:eastAsia="ko-KR"/>
        </w:rPr>
        <w:t>-</w:t>
      </w:r>
      <w:r w:rsidRPr="00140E21">
        <w:rPr>
          <w:lang w:eastAsia="ko-KR"/>
        </w:rPr>
        <w:tab/>
        <w:t>If the target NF is HSS, it can include HSS Group ID.</w:t>
      </w:r>
    </w:p>
    <w:p w14:paraId="0DD135D1" w14:textId="77777777" w:rsidR="002D6C3F" w:rsidRPr="00140E21" w:rsidRDefault="002D6C3F" w:rsidP="002D6C3F">
      <w:pPr>
        <w:pStyle w:val="B1"/>
        <w:rPr>
          <w:lang w:eastAsia="ko-KR"/>
        </w:rPr>
      </w:pPr>
      <w:r w:rsidRPr="00140E21">
        <w:rPr>
          <w:lang w:eastAsia="ko-KR"/>
        </w:rPr>
        <w:t>-</w:t>
      </w:r>
      <w:r w:rsidRPr="00140E21">
        <w:rPr>
          <w:lang w:eastAsia="ko-KR"/>
        </w:rPr>
        <w:tab/>
        <w:t>For UDM and AUSF, Routing Indicator.</w:t>
      </w:r>
    </w:p>
    <w:p w14:paraId="2E0A5251" w14:textId="77777777" w:rsidR="002D6C3F" w:rsidRPr="00140E21" w:rsidRDefault="002D6C3F" w:rsidP="002D6C3F">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5D04BA87" w14:textId="77777777" w:rsidR="002D6C3F" w:rsidRPr="00140E21" w:rsidRDefault="002D6C3F" w:rsidP="002D6C3F">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p>
    <w:p w14:paraId="1974A35D" w14:textId="77777777" w:rsidR="002D6C3F" w:rsidRPr="00140E21" w:rsidRDefault="002D6C3F" w:rsidP="002D6C3F">
      <w:pPr>
        <w:pStyle w:val="B1"/>
        <w:rPr>
          <w:lang w:eastAsia="ko-KR"/>
        </w:rPr>
      </w:pPr>
      <w:r w:rsidRPr="00140E21">
        <w:rPr>
          <w:lang w:eastAsia="ko-KR"/>
        </w:rPr>
        <w:t>-</w:t>
      </w:r>
      <w:r w:rsidRPr="00140E21">
        <w:rPr>
          <w:lang w:eastAsia="ko-KR"/>
        </w:rPr>
        <w:tab/>
        <w:t>For the UPF Management: UPF Provisioning Information as defined in clause 4.17.6.</w:t>
      </w:r>
    </w:p>
    <w:p w14:paraId="2AABE3DA" w14:textId="77777777" w:rsidR="002D6C3F" w:rsidRPr="00140E21" w:rsidRDefault="002D6C3F" w:rsidP="002D6C3F">
      <w:pPr>
        <w:pStyle w:val="B1"/>
        <w:rPr>
          <w:lang w:eastAsia="ko-KR"/>
        </w:rPr>
      </w:pPr>
      <w:r w:rsidRPr="00140E21">
        <w:rPr>
          <w:lang w:eastAsia="ko-KR"/>
        </w:rPr>
        <w:t>-</w:t>
      </w:r>
      <w:r w:rsidRPr="00140E21">
        <w:rPr>
          <w:lang w:eastAsia="ko-KR"/>
        </w:rPr>
        <w:tab/>
        <w:t>S-NSSAI(s) and the associated NSI ID(s) (if available).</w:t>
      </w:r>
    </w:p>
    <w:p w14:paraId="1F50FD76" w14:textId="77777777" w:rsidR="002D6C3F" w:rsidRPr="00140E21" w:rsidRDefault="002D6C3F" w:rsidP="002D6C3F">
      <w:pPr>
        <w:pStyle w:val="B1"/>
        <w:rPr>
          <w:lang w:eastAsia="ko-KR"/>
        </w:rPr>
      </w:pPr>
      <w:r w:rsidRPr="00140E21">
        <w:rPr>
          <w:lang w:eastAsia="ko-KR"/>
        </w:rPr>
        <w:t>-</w:t>
      </w:r>
      <w:r w:rsidRPr="00140E21">
        <w:rPr>
          <w:lang w:eastAsia="ko-KR"/>
        </w:rPr>
        <w:tab/>
        <w:t>Information about the location of the target NF (operator specific information, e.g. geographical location, data center).</w:t>
      </w:r>
    </w:p>
    <w:p w14:paraId="0118547D" w14:textId="77777777" w:rsidR="002D6C3F" w:rsidRPr="00140E21" w:rsidRDefault="002D6C3F" w:rsidP="002D6C3F">
      <w:pPr>
        <w:pStyle w:val="B1"/>
        <w:rPr>
          <w:lang w:eastAsia="ko-KR"/>
        </w:rPr>
      </w:pPr>
      <w:r w:rsidRPr="00140E21">
        <w:rPr>
          <w:lang w:eastAsia="ko-KR"/>
        </w:rPr>
        <w:t>-</w:t>
      </w:r>
      <w:r w:rsidRPr="00140E21">
        <w:rPr>
          <w:lang w:eastAsia="ko-KR"/>
        </w:rPr>
        <w:tab/>
        <w:t>TAI(s).</w:t>
      </w:r>
    </w:p>
    <w:p w14:paraId="1D6DF0DE" w14:textId="77777777" w:rsidR="002D6C3F" w:rsidRPr="00140E21" w:rsidRDefault="002D6C3F" w:rsidP="002D6C3F">
      <w:pPr>
        <w:pStyle w:val="B1"/>
        <w:rPr>
          <w:lang w:eastAsia="ko-KR"/>
        </w:rPr>
      </w:pPr>
      <w:r w:rsidRPr="00140E21">
        <w:rPr>
          <w:lang w:eastAsia="ko-KR"/>
        </w:rPr>
        <w:t>-</w:t>
      </w:r>
      <w:r w:rsidRPr="00140E21">
        <w:rPr>
          <w:lang w:eastAsia="ko-KR"/>
        </w:rPr>
        <w:tab/>
        <w:t>PLMN ID.</w:t>
      </w:r>
    </w:p>
    <w:p w14:paraId="1DBE23A2" w14:textId="77777777" w:rsidR="002D6C3F" w:rsidRPr="00140E21" w:rsidRDefault="002D6C3F" w:rsidP="002D6C3F">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2269B88F" w14:textId="77777777" w:rsidR="002D6C3F" w:rsidRDefault="002D6C3F" w:rsidP="002D6C3F">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CDA18B5" w14:textId="77777777" w:rsidR="002D6C3F" w:rsidRPr="00140E21" w:rsidRDefault="002D6C3F" w:rsidP="002D6C3F">
      <w:pPr>
        <w:pStyle w:val="B1"/>
        <w:rPr>
          <w:lang w:eastAsia="ko-KR"/>
        </w:rPr>
      </w:pPr>
      <w:r w:rsidRPr="00140E21">
        <w:rPr>
          <w:lang w:eastAsia="ko-KR"/>
        </w:rPr>
        <w:t>-</w:t>
      </w:r>
      <w:r w:rsidRPr="00140E21">
        <w:rPr>
          <w:lang w:eastAsia="ko-KR"/>
        </w:rPr>
        <w:tab/>
        <w:t>If the target NF is NWDAF, it includes the Analytics ID(s) and NWDAF Serving Area information. Details about NWDAF specific information are described in clause 6.3.13, TS</w:t>
      </w:r>
      <w:r>
        <w:rPr>
          <w:lang w:eastAsia="ko-KR"/>
        </w:rPr>
        <w:t> </w:t>
      </w:r>
      <w:r w:rsidRPr="00140E21">
        <w:rPr>
          <w:lang w:eastAsia="ko-KR"/>
        </w:rPr>
        <w:t>23.501</w:t>
      </w:r>
      <w:r>
        <w:rPr>
          <w:lang w:eastAsia="ko-KR"/>
        </w:rPr>
        <w:t> </w:t>
      </w:r>
      <w:r w:rsidRPr="00140E21">
        <w:rPr>
          <w:lang w:eastAsia="ko-KR"/>
        </w:rPr>
        <w:t>[2].</w:t>
      </w:r>
    </w:p>
    <w:p w14:paraId="65F2B646" w14:textId="77777777" w:rsidR="002D6C3F" w:rsidRPr="00140E21" w:rsidRDefault="002D6C3F" w:rsidP="002D6C3F">
      <w:pPr>
        <w:pStyle w:val="B1"/>
        <w:rPr>
          <w:lang w:eastAsia="ko-KR"/>
        </w:rPr>
      </w:pPr>
      <w:r w:rsidRPr="00140E21">
        <w:rPr>
          <w:lang w:eastAsia="ko-KR"/>
        </w:rPr>
        <w:t>-</w:t>
      </w:r>
      <w:r w:rsidRPr="00140E21">
        <w:rPr>
          <w:lang w:eastAsia="ko-KR"/>
        </w:rPr>
        <w:tab/>
        <w:t>NF Set ID.</w:t>
      </w:r>
    </w:p>
    <w:p w14:paraId="2B478DC6" w14:textId="77777777" w:rsidR="002D6C3F" w:rsidRPr="00140E21" w:rsidRDefault="002D6C3F" w:rsidP="002D6C3F">
      <w:pPr>
        <w:pStyle w:val="B1"/>
        <w:rPr>
          <w:lang w:eastAsia="ko-KR"/>
        </w:rPr>
      </w:pPr>
      <w:r w:rsidRPr="00140E21">
        <w:rPr>
          <w:lang w:eastAsia="ko-KR"/>
        </w:rPr>
        <w:t>-</w:t>
      </w:r>
      <w:r w:rsidRPr="00140E21">
        <w:rPr>
          <w:lang w:eastAsia="ko-KR"/>
        </w:rPr>
        <w:tab/>
        <w:t>NF Service Set ID.</w:t>
      </w:r>
    </w:p>
    <w:p w14:paraId="73169F72" w14:textId="77777777" w:rsidR="002D6C3F" w:rsidRPr="00140E21" w:rsidRDefault="002D6C3F" w:rsidP="002D6C3F">
      <w:pPr>
        <w:pStyle w:val="B1"/>
        <w:rPr>
          <w:lang w:eastAsia="ko-KR"/>
        </w:rPr>
      </w:pPr>
      <w:r w:rsidRPr="00140E21">
        <w:rPr>
          <w:lang w:eastAsia="ko-KR"/>
        </w:rPr>
        <w:t>-</w:t>
      </w:r>
      <w:r w:rsidRPr="00140E21">
        <w:rPr>
          <w:lang w:eastAsia="ko-KR"/>
        </w:rPr>
        <w:tab/>
        <w:t>If the target NF is SMF, it may include the SMF(s) Service Area.</w:t>
      </w:r>
    </w:p>
    <w:p w14:paraId="45EFD34C" w14:textId="77777777" w:rsidR="002D6C3F" w:rsidRPr="00140E21" w:rsidRDefault="002D6C3F" w:rsidP="002D6C3F">
      <w:pPr>
        <w:pStyle w:val="NO"/>
      </w:pPr>
      <w:r w:rsidRPr="00140E21">
        <w:t>NOTE </w:t>
      </w:r>
      <w:r>
        <w:t>10</w:t>
      </w:r>
      <w:r w:rsidRPr="00140E21">
        <w:t>:</w:t>
      </w:r>
      <w:r w:rsidRPr="00140E21">
        <w:tab/>
        <w:t>If no SMF Service Area is provided, the AMF assumes that a SMF can serve the whole PLMN.</w:t>
      </w:r>
    </w:p>
    <w:p w14:paraId="1C89E041" w14:textId="77777777" w:rsidR="002D6C3F" w:rsidRPr="00140E21" w:rsidRDefault="002D6C3F" w:rsidP="002D6C3F">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06CE8B0" w14:textId="77777777" w:rsidR="002D6C3F" w:rsidRPr="00140E21" w:rsidRDefault="002D6C3F" w:rsidP="002D6C3F">
      <w:pPr>
        <w:pStyle w:val="B1"/>
        <w:rPr>
          <w:lang w:eastAsia="ko-KR"/>
        </w:rPr>
      </w:pPr>
      <w:r w:rsidRPr="00140E21">
        <w:rPr>
          <w:lang w:eastAsia="ko-KR"/>
        </w:rPr>
        <w:t>-</w:t>
      </w:r>
      <w:r w:rsidRPr="00140E21">
        <w:rPr>
          <w:lang w:eastAsia="ko-KR"/>
        </w:rPr>
        <w:tab/>
        <w:t>If the target NF is NEF, it may include Event ID(s) provided by AF.</w:t>
      </w:r>
    </w:p>
    <w:p w14:paraId="1D27A84B" w14:textId="77777777" w:rsidR="002D6C3F" w:rsidRDefault="002D6C3F" w:rsidP="002D6C3F">
      <w:pPr>
        <w:pStyle w:val="B1"/>
        <w:rPr>
          <w:lang w:eastAsia="ko-KR"/>
        </w:rPr>
      </w:pPr>
      <w:r>
        <w:rPr>
          <w:lang w:eastAsia="ko-KR"/>
        </w:rPr>
        <w:t>-</w:t>
      </w:r>
      <w:r>
        <w:rPr>
          <w:lang w:eastAsia="ko-KR"/>
        </w:rPr>
        <w:tab/>
        <w:t>SCP domain the NF belongs to.</w:t>
      </w:r>
    </w:p>
    <w:p w14:paraId="156FFE92" w14:textId="77777777" w:rsidR="002D6C3F" w:rsidRDefault="002D6C3F" w:rsidP="002D6C3F">
      <w:pPr>
        <w:pStyle w:val="NO"/>
      </w:pPr>
      <w:r>
        <w:t>NOTE 11:</w:t>
      </w:r>
      <w:r>
        <w:tab/>
        <w:t>Only one SCP domain is registered in NF profile for an NF.</w:t>
      </w:r>
    </w:p>
    <w:p w14:paraId="0485D8CC" w14:textId="77777777" w:rsidR="002D6C3F" w:rsidRDefault="002D6C3F" w:rsidP="002D6C3F">
      <w:pPr>
        <w:pStyle w:val="B1"/>
        <w:rPr>
          <w:lang w:eastAsia="ko-KR"/>
        </w:rPr>
      </w:pPr>
      <w:r>
        <w:rPr>
          <w:lang w:eastAsia="ko-KR"/>
        </w:rPr>
        <w:t>-</w:t>
      </w:r>
      <w:r>
        <w:rPr>
          <w:lang w:eastAsia="ko-KR"/>
        </w:rPr>
        <w:tab/>
        <w:t>If the target is SCP:</w:t>
      </w:r>
    </w:p>
    <w:p w14:paraId="1DDAAE9A" w14:textId="77777777" w:rsidR="002D6C3F" w:rsidRDefault="002D6C3F" w:rsidP="002D6C3F">
      <w:pPr>
        <w:pStyle w:val="B2"/>
      </w:pPr>
      <w:r>
        <w:t>-</w:t>
      </w:r>
      <w:r>
        <w:tab/>
        <w:t>SCP domain(s).</w:t>
      </w:r>
    </w:p>
    <w:p w14:paraId="69690F07" w14:textId="77777777" w:rsidR="002D6C3F" w:rsidRDefault="002D6C3F" w:rsidP="002D6C3F">
      <w:pPr>
        <w:pStyle w:val="B2"/>
      </w:pPr>
      <w:r>
        <w:t>-</w:t>
      </w:r>
      <w:r>
        <w:tab/>
        <w:t>Remote PLMNs reachable through SCP.</w:t>
      </w:r>
    </w:p>
    <w:p w14:paraId="7E726B83" w14:textId="77777777" w:rsidR="002D6C3F" w:rsidRDefault="002D6C3F" w:rsidP="002D6C3F">
      <w:pPr>
        <w:pStyle w:val="B2"/>
      </w:pPr>
      <w:r>
        <w:t>-</w:t>
      </w:r>
      <w:r>
        <w:tab/>
        <w:t>Endpoint addresses or Address Domain(s) (e.g. IP Address or FQDN ranges) accessible via the SCP.</w:t>
      </w:r>
    </w:p>
    <w:p w14:paraId="069376FB" w14:textId="77777777" w:rsidR="002D6C3F" w:rsidRDefault="002D6C3F" w:rsidP="002D6C3F">
      <w:pPr>
        <w:pStyle w:val="B2"/>
      </w:pPr>
      <w:r>
        <w:t>-</w:t>
      </w:r>
      <w:r>
        <w:tab/>
        <w:t>NF sets of NFs served by the SCP.</w:t>
      </w:r>
    </w:p>
    <w:p w14:paraId="62482E5C" w14:textId="77777777" w:rsidR="002D6C3F" w:rsidRPr="00140E21" w:rsidRDefault="002D6C3F" w:rsidP="002D6C3F">
      <w:pPr>
        <w:rPr>
          <w:b/>
        </w:rPr>
      </w:pPr>
      <w:r w:rsidRPr="00140E21">
        <w:t>See clause 4.17.4 and 4.17.5 for details on the usage of this service operation.</w:t>
      </w:r>
    </w:p>
    <w:p w14:paraId="06275B96" w14:textId="77777777" w:rsidR="002D6C3F" w:rsidRPr="00140E21" w:rsidRDefault="002D6C3F" w:rsidP="002D6C3F">
      <w:pPr>
        <w:pStyle w:val="4"/>
      </w:pPr>
      <w:bookmarkStart w:id="5597" w:name="_Toc20204626"/>
      <w:bookmarkStart w:id="5598" w:name="_Toc27895332"/>
      <w:bookmarkStart w:id="5599" w:name="_Toc36192435"/>
      <w:bookmarkStart w:id="5600" w:name="_Toc45193538"/>
      <w:bookmarkStart w:id="5601" w:name="_Toc47593170"/>
      <w:bookmarkStart w:id="5602" w:name="_Toc51835257"/>
      <w:bookmarkStart w:id="5603" w:name="_Toc51836199"/>
      <w:r w:rsidRPr="00140E21">
        <w:lastRenderedPageBreak/>
        <w:t>5.2.7.4</w:t>
      </w:r>
      <w:r w:rsidRPr="00140E21">
        <w:tab/>
        <w:t>Nnrf_AccessToken_service</w:t>
      </w:r>
      <w:bookmarkEnd w:id="5597"/>
      <w:bookmarkEnd w:id="5598"/>
      <w:bookmarkEnd w:id="5599"/>
      <w:bookmarkEnd w:id="5600"/>
      <w:bookmarkEnd w:id="5601"/>
      <w:bookmarkEnd w:id="5602"/>
      <w:bookmarkEnd w:id="5603"/>
    </w:p>
    <w:p w14:paraId="2EF14D01" w14:textId="77777777" w:rsidR="002D6C3F" w:rsidRPr="00140E21" w:rsidRDefault="002D6C3F" w:rsidP="002D6C3F">
      <w:pPr>
        <w:pStyle w:val="5"/>
      </w:pPr>
      <w:bookmarkStart w:id="5604" w:name="_Toc20204627"/>
      <w:bookmarkStart w:id="5605" w:name="_Toc27895333"/>
      <w:bookmarkStart w:id="5606" w:name="_Toc36192436"/>
      <w:bookmarkStart w:id="5607" w:name="_Toc45193539"/>
      <w:bookmarkStart w:id="5608" w:name="_Toc47593171"/>
      <w:bookmarkStart w:id="5609" w:name="_Toc51835258"/>
      <w:bookmarkStart w:id="5610" w:name="_Toc51836200"/>
      <w:r w:rsidRPr="00140E21">
        <w:t>5.2.7.4.1</w:t>
      </w:r>
      <w:r w:rsidRPr="00140E21">
        <w:tab/>
        <w:t>General</w:t>
      </w:r>
      <w:bookmarkEnd w:id="5604"/>
      <w:bookmarkEnd w:id="5605"/>
      <w:bookmarkEnd w:id="5606"/>
      <w:bookmarkEnd w:id="5607"/>
      <w:bookmarkEnd w:id="5608"/>
      <w:bookmarkEnd w:id="5609"/>
      <w:bookmarkEnd w:id="5610"/>
    </w:p>
    <w:p w14:paraId="7A23EC16" w14:textId="77777777" w:rsidR="002D6C3F" w:rsidRPr="00140E21" w:rsidRDefault="002D6C3F" w:rsidP="002D6C3F">
      <w:r w:rsidRPr="00140E21">
        <w:t>This service provides OAuth2 2.0 Access Tokens for NF to NF authorization as defined in TS</w:t>
      </w:r>
      <w:r>
        <w:t> </w:t>
      </w:r>
      <w:r w:rsidRPr="00140E21">
        <w:t>33.501</w:t>
      </w:r>
      <w:r>
        <w:t> </w:t>
      </w:r>
      <w:r w:rsidRPr="00140E21">
        <w:t>[15].</w:t>
      </w:r>
    </w:p>
    <w:p w14:paraId="4F250832" w14:textId="77777777" w:rsidR="002D6C3F" w:rsidRPr="00140E21" w:rsidRDefault="002D6C3F" w:rsidP="002D6C3F">
      <w:pPr>
        <w:pStyle w:val="5"/>
      </w:pPr>
      <w:bookmarkStart w:id="5611" w:name="_Toc20204628"/>
      <w:bookmarkStart w:id="5612" w:name="_Toc27895334"/>
      <w:bookmarkStart w:id="5613" w:name="_Toc36192437"/>
      <w:bookmarkStart w:id="5614" w:name="_Toc45193540"/>
      <w:bookmarkStart w:id="5615" w:name="_Toc47593172"/>
      <w:bookmarkStart w:id="5616" w:name="_Toc51835259"/>
      <w:bookmarkStart w:id="5617" w:name="_Toc51836201"/>
      <w:r w:rsidRPr="00140E21">
        <w:t>5.2.7.4.2</w:t>
      </w:r>
      <w:r w:rsidRPr="00140E21">
        <w:tab/>
        <w:t>Nnrf_AccessToken_Get Service Operation</w:t>
      </w:r>
      <w:bookmarkEnd w:id="5611"/>
      <w:bookmarkEnd w:id="5612"/>
      <w:bookmarkEnd w:id="5613"/>
      <w:bookmarkEnd w:id="5614"/>
      <w:bookmarkEnd w:id="5615"/>
      <w:bookmarkEnd w:id="5616"/>
      <w:bookmarkEnd w:id="5617"/>
    </w:p>
    <w:p w14:paraId="5AB837E9" w14:textId="77777777" w:rsidR="002D6C3F" w:rsidRPr="00140E21" w:rsidRDefault="002D6C3F" w:rsidP="002D6C3F">
      <w:r w:rsidRPr="00140E21">
        <w:t>See TS</w:t>
      </w:r>
      <w:r>
        <w:t> </w:t>
      </w:r>
      <w:r w:rsidRPr="00140E21">
        <w:t>33.501</w:t>
      </w:r>
      <w:r>
        <w:t> </w:t>
      </w:r>
      <w:r w:rsidRPr="00140E21">
        <w:t>[15].</w:t>
      </w:r>
    </w:p>
    <w:p w14:paraId="6845C600" w14:textId="77777777" w:rsidR="002D6C3F" w:rsidRPr="00140E21" w:rsidRDefault="002D6C3F" w:rsidP="002D6C3F">
      <w:pPr>
        <w:pStyle w:val="3"/>
        <w:rPr>
          <w:lang w:eastAsia="zh-CN"/>
        </w:rPr>
      </w:pPr>
      <w:bookmarkStart w:id="5618" w:name="_Toc20204629"/>
      <w:bookmarkStart w:id="5619" w:name="_Toc27895335"/>
      <w:bookmarkStart w:id="5620" w:name="_Toc36192438"/>
      <w:bookmarkStart w:id="5621" w:name="_Toc45193541"/>
      <w:bookmarkStart w:id="5622" w:name="_Toc47593173"/>
      <w:bookmarkStart w:id="5623" w:name="_Toc51835260"/>
      <w:bookmarkStart w:id="5624" w:name="_Toc51836202"/>
      <w:r w:rsidRPr="00140E21">
        <w:t>5.2.8</w:t>
      </w:r>
      <w:r w:rsidRPr="00140E21">
        <w:tab/>
        <w:t>SMF Services</w:t>
      </w:r>
      <w:bookmarkEnd w:id="5618"/>
      <w:bookmarkEnd w:id="5619"/>
      <w:bookmarkEnd w:id="5620"/>
      <w:bookmarkEnd w:id="5621"/>
      <w:bookmarkEnd w:id="5622"/>
      <w:bookmarkEnd w:id="5623"/>
      <w:bookmarkEnd w:id="5624"/>
    </w:p>
    <w:p w14:paraId="57C9DE77" w14:textId="77777777" w:rsidR="002D6C3F" w:rsidRPr="00140E21" w:rsidRDefault="002D6C3F" w:rsidP="002D6C3F">
      <w:pPr>
        <w:pStyle w:val="4"/>
      </w:pPr>
      <w:bookmarkStart w:id="5625" w:name="_Toc20204630"/>
      <w:bookmarkStart w:id="5626" w:name="_Toc27895336"/>
      <w:bookmarkStart w:id="5627" w:name="_Toc36192439"/>
      <w:bookmarkStart w:id="5628" w:name="_Toc45193542"/>
      <w:bookmarkStart w:id="5629" w:name="_Toc47593174"/>
      <w:bookmarkStart w:id="5630" w:name="_Toc51835261"/>
      <w:bookmarkStart w:id="5631" w:name="_Toc51836203"/>
      <w:r w:rsidRPr="00140E21">
        <w:t>5.2.8.1</w:t>
      </w:r>
      <w:r w:rsidRPr="00140E21">
        <w:tab/>
        <w:t>General</w:t>
      </w:r>
      <w:bookmarkEnd w:id="5625"/>
      <w:bookmarkEnd w:id="5626"/>
      <w:bookmarkEnd w:id="5627"/>
      <w:bookmarkEnd w:id="5628"/>
      <w:bookmarkEnd w:id="5629"/>
      <w:bookmarkEnd w:id="5630"/>
      <w:bookmarkEnd w:id="5631"/>
    </w:p>
    <w:p w14:paraId="76686DB8" w14:textId="77777777" w:rsidR="002D6C3F" w:rsidRPr="00140E21" w:rsidRDefault="002D6C3F" w:rsidP="002D6C3F">
      <w:r w:rsidRPr="00140E21">
        <w:t>The following table shows the SMF Services and SMF Service Operations.</w:t>
      </w:r>
    </w:p>
    <w:p w14:paraId="1F461AAA" w14:textId="77777777" w:rsidR="002D6C3F" w:rsidRPr="00140E21" w:rsidRDefault="002D6C3F" w:rsidP="002D6C3F">
      <w:pPr>
        <w:pStyle w:val="TH"/>
      </w:pPr>
      <w:r w:rsidRPr="00140E21">
        <w:t>Table 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2D6C3F" w:rsidRPr="00140E21" w14:paraId="6D4B347D" w14:textId="77777777" w:rsidTr="00F41CDC">
        <w:tc>
          <w:tcPr>
            <w:tcW w:w="2223" w:type="dxa"/>
            <w:tcBorders>
              <w:bottom w:val="single" w:sz="4" w:space="0" w:color="auto"/>
            </w:tcBorders>
          </w:tcPr>
          <w:p w14:paraId="5F79B81C" w14:textId="77777777" w:rsidR="002D6C3F" w:rsidRPr="00140E21" w:rsidRDefault="002D6C3F" w:rsidP="00F41CDC">
            <w:pPr>
              <w:pStyle w:val="TAH"/>
            </w:pPr>
            <w:r w:rsidRPr="00140E21">
              <w:t>Service Name</w:t>
            </w:r>
          </w:p>
        </w:tc>
        <w:tc>
          <w:tcPr>
            <w:tcW w:w="2421" w:type="dxa"/>
          </w:tcPr>
          <w:p w14:paraId="5B98E788" w14:textId="77777777" w:rsidR="002D6C3F" w:rsidRPr="00140E21" w:rsidRDefault="002D6C3F" w:rsidP="00F41CDC">
            <w:pPr>
              <w:pStyle w:val="TAH"/>
            </w:pPr>
            <w:r w:rsidRPr="00140E21">
              <w:t>Service Operations</w:t>
            </w:r>
          </w:p>
        </w:tc>
        <w:tc>
          <w:tcPr>
            <w:tcW w:w="1988" w:type="dxa"/>
          </w:tcPr>
          <w:p w14:paraId="13F732B0" w14:textId="77777777" w:rsidR="002D6C3F" w:rsidRPr="00140E21" w:rsidRDefault="002D6C3F" w:rsidP="00F41CDC">
            <w:pPr>
              <w:pStyle w:val="TAH"/>
            </w:pPr>
            <w:r w:rsidRPr="00140E21">
              <w:t>Operation</w:t>
            </w:r>
          </w:p>
          <w:p w14:paraId="0D603B18" w14:textId="77777777" w:rsidR="002D6C3F" w:rsidRPr="00140E21" w:rsidRDefault="002D6C3F" w:rsidP="00F41CDC">
            <w:pPr>
              <w:pStyle w:val="TAH"/>
            </w:pPr>
            <w:r w:rsidRPr="00140E21">
              <w:t>Semantics</w:t>
            </w:r>
          </w:p>
        </w:tc>
        <w:tc>
          <w:tcPr>
            <w:tcW w:w="2152" w:type="dxa"/>
          </w:tcPr>
          <w:p w14:paraId="3FC7C130" w14:textId="77777777" w:rsidR="002D6C3F" w:rsidRPr="00140E21" w:rsidRDefault="002D6C3F" w:rsidP="00F41CDC">
            <w:pPr>
              <w:pStyle w:val="TAH"/>
            </w:pPr>
            <w:r w:rsidRPr="00140E21">
              <w:t>Example Consumer(s)</w:t>
            </w:r>
          </w:p>
        </w:tc>
      </w:tr>
      <w:tr w:rsidR="002D6C3F" w:rsidRPr="00140E21" w14:paraId="2F75B694" w14:textId="77777777" w:rsidTr="00F41CDC">
        <w:tc>
          <w:tcPr>
            <w:tcW w:w="2223" w:type="dxa"/>
            <w:tcBorders>
              <w:bottom w:val="nil"/>
            </w:tcBorders>
          </w:tcPr>
          <w:p w14:paraId="79298862" w14:textId="77777777" w:rsidR="002D6C3F" w:rsidRPr="00140E21" w:rsidRDefault="002D6C3F" w:rsidP="00F41CDC">
            <w:pPr>
              <w:pStyle w:val="TAL"/>
            </w:pPr>
            <w:r w:rsidRPr="00140E21">
              <w:t>Nsmf_PDUSession</w:t>
            </w:r>
          </w:p>
        </w:tc>
        <w:tc>
          <w:tcPr>
            <w:tcW w:w="2421" w:type="dxa"/>
          </w:tcPr>
          <w:p w14:paraId="496203DF" w14:textId="77777777" w:rsidR="002D6C3F" w:rsidRPr="00140E21" w:rsidRDefault="002D6C3F" w:rsidP="00F41CDC">
            <w:pPr>
              <w:pStyle w:val="TAL"/>
            </w:pPr>
            <w:r w:rsidRPr="00140E21">
              <w:t>Create</w:t>
            </w:r>
          </w:p>
        </w:tc>
        <w:tc>
          <w:tcPr>
            <w:tcW w:w="1988" w:type="dxa"/>
          </w:tcPr>
          <w:p w14:paraId="503B6DFC" w14:textId="77777777" w:rsidR="002D6C3F" w:rsidRPr="00140E21" w:rsidRDefault="002D6C3F" w:rsidP="00F41CDC">
            <w:pPr>
              <w:pStyle w:val="TAL"/>
            </w:pPr>
            <w:r w:rsidRPr="00140E21">
              <w:t>Request/Response</w:t>
            </w:r>
          </w:p>
        </w:tc>
        <w:tc>
          <w:tcPr>
            <w:tcW w:w="2152" w:type="dxa"/>
          </w:tcPr>
          <w:p w14:paraId="12F72C93" w14:textId="77777777" w:rsidR="002D6C3F" w:rsidRPr="00140E21" w:rsidRDefault="002D6C3F" w:rsidP="00F41CDC">
            <w:pPr>
              <w:pStyle w:val="TAL"/>
            </w:pPr>
            <w:r w:rsidRPr="00140E21">
              <w:t>V-SMF/I-SMF</w:t>
            </w:r>
          </w:p>
        </w:tc>
      </w:tr>
      <w:tr w:rsidR="002D6C3F" w:rsidRPr="001A6663" w14:paraId="0BF873C2" w14:textId="77777777" w:rsidTr="00F41CDC">
        <w:tc>
          <w:tcPr>
            <w:tcW w:w="2223" w:type="dxa"/>
            <w:tcBorders>
              <w:top w:val="nil"/>
              <w:bottom w:val="nil"/>
            </w:tcBorders>
          </w:tcPr>
          <w:p w14:paraId="51EA27ED" w14:textId="77777777" w:rsidR="002D6C3F" w:rsidRPr="00140E21" w:rsidRDefault="002D6C3F" w:rsidP="00F41CDC">
            <w:pPr>
              <w:pStyle w:val="TAL"/>
            </w:pPr>
          </w:p>
        </w:tc>
        <w:tc>
          <w:tcPr>
            <w:tcW w:w="2421" w:type="dxa"/>
          </w:tcPr>
          <w:p w14:paraId="1F0A98F9" w14:textId="77777777" w:rsidR="002D6C3F" w:rsidRPr="00140E21" w:rsidRDefault="002D6C3F" w:rsidP="00F41CDC">
            <w:pPr>
              <w:pStyle w:val="TAL"/>
            </w:pPr>
            <w:r w:rsidRPr="00140E21">
              <w:t>Update</w:t>
            </w:r>
          </w:p>
        </w:tc>
        <w:tc>
          <w:tcPr>
            <w:tcW w:w="1988" w:type="dxa"/>
          </w:tcPr>
          <w:p w14:paraId="749B552E" w14:textId="77777777" w:rsidR="002D6C3F" w:rsidRPr="00140E21" w:rsidRDefault="002D6C3F" w:rsidP="00F41CDC">
            <w:pPr>
              <w:pStyle w:val="TAL"/>
            </w:pPr>
            <w:r w:rsidRPr="00140E21">
              <w:t>Request/Response</w:t>
            </w:r>
          </w:p>
        </w:tc>
        <w:tc>
          <w:tcPr>
            <w:tcW w:w="2152" w:type="dxa"/>
          </w:tcPr>
          <w:p w14:paraId="061FC5EB" w14:textId="77777777" w:rsidR="002D6C3F" w:rsidRPr="006C3427" w:rsidRDefault="002D6C3F" w:rsidP="00F41CDC">
            <w:pPr>
              <w:pStyle w:val="TAL"/>
              <w:rPr>
                <w:lang w:val="sv-SE"/>
              </w:rPr>
            </w:pPr>
            <w:r w:rsidRPr="006C3427">
              <w:rPr>
                <w:lang w:val="sv-SE"/>
              </w:rPr>
              <w:t>V-SMF/I-SMF, H-SMF</w:t>
            </w:r>
          </w:p>
        </w:tc>
      </w:tr>
      <w:tr w:rsidR="002D6C3F" w:rsidRPr="00140E21" w14:paraId="28B3BF01" w14:textId="77777777" w:rsidTr="00F41CDC">
        <w:tc>
          <w:tcPr>
            <w:tcW w:w="2223" w:type="dxa"/>
            <w:tcBorders>
              <w:top w:val="nil"/>
              <w:bottom w:val="nil"/>
            </w:tcBorders>
          </w:tcPr>
          <w:p w14:paraId="557D9378" w14:textId="77777777" w:rsidR="002D6C3F" w:rsidRPr="006C3427" w:rsidRDefault="002D6C3F" w:rsidP="00F41CDC">
            <w:pPr>
              <w:pStyle w:val="TAL"/>
              <w:rPr>
                <w:lang w:val="sv-SE"/>
              </w:rPr>
            </w:pPr>
          </w:p>
        </w:tc>
        <w:tc>
          <w:tcPr>
            <w:tcW w:w="2421" w:type="dxa"/>
          </w:tcPr>
          <w:p w14:paraId="4D8F5310" w14:textId="77777777" w:rsidR="002D6C3F" w:rsidRPr="00140E21" w:rsidRDefault="002D6C3F" w:rsidP="00F41CDC">
            <w:pPr>
              <w:pStyle w:val="TAL"/>
            </w:pPr>
            <w:r w:rsidRPr="00140E21">
              <w:t>Release</w:t>
            </w:r>
          </w:p>
        </w:tc>
        <w:tc>
          <w:tcPr>
            <w:tcW w:w="1988" w:type="dxa"/>
          </w:tcPr>
          <w:p w14:paraId="0E7258F1" w14:textId="77777777" w:rsidR="002D6C3F" w:rsidRPr="00140E21" w:rsidRDefault="002D6C3F" w:rsidP="00F41CDC">
            <w:pPr>
              <w:pStyle w:val="TAL"/>
            </w:pPr>
            <w:r w:rsidRPr="00140E21">
              <w:t>Request/Response</w:t>
            </w:r>
          </w:p>
        </w:tc>
        <w:tc>
          <w:tcPr>
            <w:tcW w:w="2152" w:type="dxa"/>
          </w:tcPr>
          <w:p w14:paraId="53CADE01" w14:textId="77777777" w:rsidR="002D6C3F" w:rsidRPr="00140E21" w:rsidRDefault="002D6C3F" w:rsidP="00F41CDC">
            <w:pPr>
              <w:pStyle w:val="TAL"/>
            </w:pPr>
            <w:r w:rsidRPr="00140E21">
              <w:t>V-SMF/I-SMF</w:t>
            </w:r>
          </w:p>
        </w:tc>
      </w:tr>
      <w:tr w:rsidR="002D6C3F" w:rsidRPr="00140E21" w14:paraId="414B852D" w14:textId="77777777" w:rsidTr="00F41CDC">
        <w:tc>
          <w:tcPr>
            <w:tcW w:w="2223" w:type="dxa"/>
            <w:tcBorders>
              <w:top w:val="nil"/>
              <w:bottom w:val="nil"/>
            </w:tcBorders>
          </w:tcPr>
          <w:p w14:paraId="12B35FC2" w14:textId="77777777" w:rsidR="002D6C3F" w:rsidRPr="00140E21" w:rsidRDefault="002D6C3F" w:rsidP="00F41CDC">
            <w:pPr>
              <w:pStyle w:val="TAL"/>
            </w:pPr>
          </w:p>
        </w:tc>
        <w:tc>
          <w:tcPr>
            <w:tcW w:w="2421" w:type="dxa"/>
          </w:tcPr>
          <w:p w14:paraId="066D5984" w14:textId="77777777" w:rsidR="002D6C3F" w:rsidRPr="00140E21" w:rsidRDefault="002D6C3F" w:rsidP="00F41CDC">
            <w:pPr>
              <w:pStyle w:val="TAL"/>
            </w:pPr>
            <w:r w:rsidRPr="00140E21">
              <w:t>CreateSMContext</w:t>
            </w:r>
          </w:p>
        </w:tc>
        <w:tc>
          <w:tcPr>
            <w:tcW w:w="1988" w:type="dxa"/>
          </w:tcPr>
          <w:p w14:paraId="2C0FCDBC" w14:textId="77777777" w:rsidR="002D6C3F" w:rsidRPr="00140E21" w:rsidRDefault="002D6C3F" w:rsidP="00F41CDC">
            <w:pPr>
              <w:pStyle w:val="TAL"/>
            </w:pPr>
            <w:r w:rsidRPr="00140E21">
              <w:t>Request/Response</w:t>
            </w:r>
          </w:p>
        </w:tc>
        <w:tc>
          <w:tcPr>
            <w:tcW w:w="2152" w:type="dxa"/>
          </w:tcPr>
          <w:p w14:paraId="75546249" w14:textId="77777777" w:rsidR="002D6C3F" w:rsidRPr="00140E21" w:rsidRDefault="002D6C3F" w:rsidP="00F41CDC">
            <w:pPr>
              <w:pStyle w:val="TAL"/>
            </w:pPr>
            <w:r w:rsidRPr="00140E21">
              <w:t>AMF</w:t>
            </w:r>
          </w:p>
        </w:tc>
      </w:tr>
      <w:tr w:rsidR="002D6C3F" w:rsidRPr="00140E21" w14:paraId="25FABE92" w14:textId="77777777" w:rsidTr="00F41CDC">
        <w:tc>
          <w:tcPr>
            <w:tcW w:w="2223" w:type="dxa"/>
            <w:tcBorders>
              <w:top w:val="nil"/>
              <w:bottom w:val="nil"/>
            </w:tcBorders>
          </w:tcPr>
          <w:p w14:paraId="0940F687" w14:textId="77777777" w:rsidR="002D6C3F" w:rsidRPr="00140E21" w:rsidRDefault="002D6C3F" w:rsidP="00F41CDC">
            <w:pPr>
              <w:pStyle w:val="TAL"/>
            </w:pPr>
          </w:p>
        </w:tc>
        <w:tc>
          <w:tcPr>
            <w:tcW w:w="2421" w:type="dxa"/>
          </w:tcPr>
          <w:p w14:paraId="1C3E5118" w14:textId="77777777" w:rsidR="002D6C3F" w:rsidRPr="00140E21" w:rsidRDefault="002D6C3F" w:rsidP="00F41CDC">
            <w:pPr>
              <w:pStyle w:val="TAL"/>
            </w:pPr>
            <w:r w:rsidRPr="00140E21">
              <w:t>UpdateSMContext</w:t>
            </w:r>
          </w:p>
        </w:tc>
        <w:tc>
          <w:tcPr>
            <w:tcW w:w="1988" w:type="dxa"/>
          </w:tcPr>
          <w:p w14:paraId="1DB9B41A" w14:textId="77777777" w:rsidR="002D6C3F" w:rsidRPr="00140E21" w:rsidRDefault="002D6C3F" w:rsidP="00F41CDC">
            <w:pPr>
              <w:pStyle w:val="TAL"/>
            </w:pPr>
            <w:r w:rsidRPr="00140E21">
              <w:t>Request/Response</w:t>
            </w:r>
          </w:p>
        </w:tc>
        <w:tc>
          <w:tcPr>
            <w:tcW w:w="2152" w:type="dxa"/>
          </w:tcPr>
          <w:p w14:paraId="783F0DA1" w14:textId="77777777" w:rsidR="002D6C3F" w:rsidRPr="00140E21" w:rsidRDefault="002D6C3F" w:rsidP="00F41CDC">
            <w:pPr>
              <w:pStyle w:val="TAL"/>
            </w:pPr>
            <w:r w:rsidRPr="00140E21">
              <w:t>AMF</w:t>
            </w:r>
          </w:p>
        </w:tc>
      </w:tr>
      <w:tr w:rsidR="002D6C3F" w:rsidRPr="00140E21" w14:paraId="4BC9B51B" w14:textId="77777777" w:rsidTr="00F41CDC">
        <w:tc>
          <w:tcPr>
            <w:tcW w:w="2223" w:type="dxa"/>
            <w:tcBorders>
              <w:top w:val="nil"/>
              <w:bottom w:val="nil"/>
            </w:tcBorders>
          </w:tcPr>
          <w:p w14:paraId="1F6D9BDE" w14:textId="77777777" w:rsidR="002D6C3F" w:rsidRPr="00140E21" w:rsidRDefault="002D6C3F" w:rsidP="00F41CDC">
            <w:pPr>
              <w:pStyle w:val="TAL"/>
            </w:pPr>
          </w:p>
        </w:tc>
        <w:tc>
          <w:tcPr>
            <w:tcW w:w="2421" w:type="dxa"/>
          </w:tcPr>
          <w:p w14:paraId="4B01494C" w14:textId="77777777" w:rsidR="002D6C3F" w:rsidRPr="00140E21" w:rsidRDefault="002D6C3F" w:rsidP="00F41CDC">
            <w:pPr>
              <w:pStyle w:val="TAL"/>
            </w:pPr>
            <w:r w:rsidRPr="00140E21">
              <w:t>ReleaseSMContext</w:t>
            </w:r>
          </w:p>
        </w:tc>
        <w:tc>
          <w:tcPr>
            <w:tcW w:w="1988" w:type="dxa"/>
          </w:tcPr>
          <w:p w14:paraId="0B65C48D" w14:textId="77777777" w:rsidR="002D6C3F" w:rsidRPr="00140E21" w:rsidRDefault="002D6C3F" w:rsidP="00F41CDC">
            <w:pPr>
              <w:pStyle w:val="TAL"/>
            </w:pPr>
            <w:r w:rsidRPr="00140E21">
              <w:t>Request/Response</w:t>
            </w:r>
          </w:p>
        </w:tc>
        <w:tc>
          <w:tcPr>
            <w:tcW w:w="2152" w:type="dxa"/>
          </w:tcPr>
          <w:p w14:paraId="5A3203D4" w14:textId="77777777" w:rsidR="002D6C3F" w:rsidRPr="00140E21" w:rsidRDefault="002D6C3F" w:rsidP="00F41CDC">
            <w:pPr>
              <w:pStyle w:val="TAL"/>
            </w:pPr>
            <w:r w:rsidRPr="00140E21">
              <w:t>AMF</w:t>
            </w:r>
          </w:p>
        </w:tc>
      </w:tr>
      <w:tr w:rsidR="002D6C3F" w:rsidRPr="00140E21" w14:paraId="0A8187C4" w14:textId="77777777" w:rsidTr="00F41CDC">
        <w:tc>
          <w:tcPr>
            <w:tcW w:w="2223" w:type="dxa"/>
            <w:tcBorders>
              <w:top w:val="nil"/>
              <w:bottom w:val="nil"/>
            </w:tcBorders>
          </w:tcPr>
          <w:p w14:paraId="1435A587" w14:textId="77777777" w:rsidR="002D6C3F" w:rsidRPr="00140E21" w:rsidRDefault="002D6C3F" w:rsidP="00F41CDC">
            <w:pPr>
              <w:pStyle w:val="TAL"/>
            </w:pPr>
          </w:p>
        </w:tc>
        <w:tc>
          <w:tcPr>
            <w:tcW w:w="2421" w:type="dxa"/>
          </w:tcPr>
          <w:p w14:paraId="691BE1EA" w14:textId="77777777" w:rsidR="002D6C3F" w:rsidRPr="00140E21" w:rsidRDefault="002D6C3F" w:rsidP="00F41CDC">
            <w:pPr>
              <w:pStyle w:val="TAL"/>
            </w:pPr>
            <w:r w:rsidRPr="00140E21">
              <w:t>SMContextStatusNotify</w:t>
            </w:r>
          </w:p>
        </w:tc>
        <w:tc>
          <w:tcPr>
            <w:tcW w:w="1988" w:type="dxa"/>
          </w:tcPr>
          <w:p w14:paraId="6DB6BED9" w14:textId="77777777" w:rsidR="002D6C3F" w:rsidRPr="00140E21" w:rsidRDefault="002D6C3F" w:rsidP="00F41CDC">
            <w:pPr>
              <w:pStyle w:val="TAL"/>
            </w:pPr>
            <w:r w:rsidRPr="00140E21">
              <w:t>Subscribe/Notify</w:t>
            </w:r>
          </w:p>
        </w:tc>
        <w:tc>
          <w:tcPr>
            <w:tcW w:w="2152" w:type="dxa"/>
          </w:tcPr>
          <w:p w14:paraId="16C479CE" w14:textId="77777777" w:rsidR="002D6C3F" w:rsidRPr="00140E21" w:rsidRDefault="002D6C3F" w:rsidP="00F41CDC">
            <w:pPr>
              <w:pStyle w:val="TAL"/>
            </w:pPr>
            <w:r w:rsidRPr="00140E21">
              <w:t>AMF</w:t>
            </w:r>
          </w:p>
        </w:tc>
      </w:tr>
      <w:tr w:rsidR="002D6C3F" w:rsidRPr="00140E21" w14:paraId="316A8B82" w14:textId="77777777" w:rsidTr="00F41CDC">
        <w:tc>
          <w:tcPr>
            <w:tcW w:w="2223" w:type="dxa"/>
            <w:tcBorders>
              <w:top w:val="nil"/>
              <w:bottom w:val="nil"/>
            </w:tcBorders>
          </w:tcPr>
          <w:p w14:paraId="264218F6" w14:textId="77777777" w:rsidR="002D6C3F" w:rsidRPr="00140E21" w:rsidRDefault="002D6C3F" w:rsidP="00F41CDC">
            <w:pPr>
              <w:pStyle w:val="TAL"/>
            </w:pPr>
          </w:p>
        </w:tc>
        <w:tc>
          <w:tcPr>
            <w:tcW w:w="2421" w:type="dxa"/>
          </w:tcPr>
          <w:p w14:paraId="50C45608" w14:textId="77777777" w:rsidR="002D6C3F" w:rsidRPr="00140E21" w:rsidRDefault="002D6C3F" w:rsidP="00F41CDC">
            <w:pPr>
              <w:pStyle w:val="TAL"/>
            </w:pPr>
            <w:r w:rsidRPr="00140E21">
              <w:t>StatusNotify</w:t>
            </w:r>
          </w:p>
        </w:tc>
        <w:tc>
          <w:tcPr>
            <w:tcW w:w="1988" w:type="dxa"/>
          </w:tcPr>
          <w:p w14:paraId="17254162" w14:textId="77777777" w:rsidR="002D6C3F" w:rsidRPr="00140E21" w:rsidRDefault="002D6C3F" w:rsidP="00F41CDC">
            <w:pPr>
              <w:pStyle w:val="TAL"/>
            </w:pPr>
            <w:r w:rsidRPr="00140E21">
              <w:t>Subscribe/Notify</w:t>
            </w:r>
          </w:p>
        </w:tc>
        <w:tc>
          <w:tcPr>
            <w:tcW w:w="2152" w:type="dxa"/>
          </w:tcPr>
          <w:p w14:paraId="0B4A033A" w14:textId="77777777" w:rsidR="002D6C3F" w:rsidRPr="00140E21" w:rsidRDefault="002D6C3F" w:rsidP="00F41CDC">
            <w:pPr>
              <w:pStyle w:val="TAL"/>
            </w:pPr>
            <w:r w:rsidRPr="00140E21">
              <w:t>V-SMF/I-SMF</w:t>
            </w:r>
          </w:p>
        </w:tc>
      </w:tr>
      <w:tr w:rsidR="002D6C3F" w:rsidRPr="00140E21" w14:paraId="11E8D0B0" w14:textId="77777777" w:rsidTr="00F41CDC">
        <w:tc>
          <w:tcPr>
            <w:tcW w:w="2223" w:type="dxa"/>
            <w:tcBorders>
              <w:top w:val="nil"/>
              <w:bottom w:val="nil"/>
            </w:tcBorders>
          </w:tcPr>
          <w:p w14:paraId="5F76BFFC" w14:textId="77777777" w:rsidR="002D6C3F" w:rsidRPr="00140E21" w:rsidRDefault="002D6C3F" w:rsidP="00F41CDC">
            <w:pPr>
              <w:pStyle w:val="TAL"/>
            </w:pPr>
          </w:p>
        </w:tc>
        <w:tc>
          <w:tcPr>
            <w:tcW w:w="2421" w:type="dxa"/>
          </w:tcPr>
          <w:p w14:paraId="69B00481" w14:textId="77777777" w:rsidR="002D6C3F" w:rsidRPr="00140E21" w:rsidRDefault="002D6C3F" w:rsidP="00F41CDC">
            <w:pPr>
              <w:pStyle w:val="TAL"/>
            </w:pPr>
            <w:r w:rsidRPr="00140E21">
              <w:t>Context</w:t>
            </w:r>
            <w:r>
              <w:t>Request</w:t>
            </w:r>
          </w:p>
        </w:tc>
        <w:tc>
          <w:tcPr>
            <w:tcW w:w="1988" w:type="dxa"/>
            <w:tcBorders>
              <w:bottom w:val="single" w:sz="4" w:space="0" w:color="auto"/>
            </w:tcBorders>
          </w:tcPr>
          <w:p w14:paraId="20A9C087" w14:textId="77777777" w:rsidR="002D6C3F" w:rsidRPr="00140E21" w:rsidRDefault="002D6C3F" w:rsidP="00F41CDC">
            <w:pPr>
              <w:pStyle w:val="TAL"/>
            </w:pPr>
            <w:r w:rsidRPr="00140E21">
              <w:t>Request/Response</w:t>
            </w:r>
          </w:p>
        </w:tc>
        <w:tc>
          <w:tcPr>
            <w:tcW w:w="2152" w:type="dxa"/>
          </w:tcPr>
          <w:p w14:paraId="2B4BB198" w14:textId="77777777" w:rsidR="002D6C3F" w:rsidRPr="00140E21" w:rsidRDefault="002D6C3F" w:rsidP="00F41CDC">
            <w:pPr>
              <w:pStyle w:val="TAL"/>
            </w:pPr>
            <w:r w:rsidRPr="00140E21">
              <w:t>AMF, I-SMF, SMF</w:t>
            </w:r>
          </w:p>
        </w:tc>
      </w:tr>
      <w:tr w:rsidR="002D6C3F" w:rsidRPr="00140E21" w14:paraId="416EE991" w14:textId="77777777" w:rsidTr="00F41CDC">
        <w:tc>
          <w:tcPr>
            <w:tcW w:w="2223" w:type="dxa"/>
            <w:tcBorders>
              <w:top w:val="nil"/>
              <w:bottom w:val="nil"/>
            </w:tcBorders>
          </w:tcPr>
          <w:p w14:paraId="2B9AB9D2" w14:textId="77777777" w:rsidR="002D6C3F" w:rsidRPr="00140E21" w:rsidRDefault="002D6C3F" w:rsidP="00F41CDC">
            <w:pPr>
              <w:pStyle w:val="TAL"/>
            </w:pPr>
          </w:p>
        </w:tc>
        <w:tc>
          <w:tcPr>
            <w:tcW w:w="2421" w:type="dxa"/>
          </w:tcPr>
          <w:p w14:paraId="69D76482" w14:textId="77777777" w:rsidR="002D6C3F" w:rsidRPr="00140E21" w:rsidRDefault="002D6C3F" w:rsidP="00F41CDC">
            <w:pPr>
              <w:pStyle w:val="TAL"/>
            </w:pPr>
            <w:r w:rsidRPr="00140E21">
              <w:t>ContextPush</w:t>
            </w:r>
          </w:p>
        </w:tc>
        <w:tc>
          <w:tcPr>
            <w:tcW w:w="1988" w:type="dxa"/>
            <w:tcBorders>
              <w:bottom w:val="single" w:sz="4" w:space="0" w:color="auto"/>
            </w:tcBorders>
          </w:tcPr>
          <w:p w14:paraId="0737CA6A" w14:textId="77777777" w:rsidR="002D6C3F" w:rsidRPr="00140E21" w:rsidRDefault="002D6C3F" w:rsidP="00F41CDC">
            <w:pPr>
              <w:pStyle w:val="TAL"/>
            </w:pPr>
            <w:r w:rsidRPr="00140E21">
              <w:t>Request/Response</w:t>
            </w:r>
          </w:p>
        </w:tc>
        <w:tc>
          <w:tcPr>
            <w:tcW w:w="2152" w:type="dxa"/>
          </w:tcPr>
          <w:p w14:paraId="025CE94D" w14:textId="77777777" w:rsidR="002D6C3F" w:rsidRPr="00140E21" w:rsidRDefault="002D6C3F" w:rsidP="00F41CDC">
            <w:pPr>
              <w:pStyle w:val="TAL"/>
            </w:pPr>
            <w:r w:rsidRPr="00140E21">
              <w:t>SMF</w:t>
            </w:r>
          </w:p>
        </w:tc>
      </w:tr>
      <w:tr w:rsidR="002D6C3F" w:rsidRPr="00140E21" w14:paraId="4EF10FD4" w14:textId="77777777" w:rsidTr="00F41CDC">
        <w:tc>
          <w:tcPr>
            <w:tcW w:w="2223" w:type="dxa"/>
            <w:tcBorders>
              <w:top w:val="nil"/>
              <w:bottom w:val="nil"/>
            </w:tcBorders>
          </w:tcPr>
          <w:p w14:paraId="57033B2A" w14:textId="77777777" w:rsidR="002D6C3F" w:rsidRPr="00140E21" w:rsidRDefault="002D6C3F" w:rsidP="00F41CDC">
            <w:pPr>
              <w:pStyle w:val="TAL"/>
            </w:pPr>
          </w:p>
        </w:tc>
        <w:tc>
          <w:tcPr>
            <w:tcW w:w="2421" w:type="dxa"/>
          </w:tcPr>
          <w:p w14:paraId="3201A2C9" w14:textId="77777777" w:rsidR="002D6C3F" w:rsidRPr="00140E21" w:rsidRDefault="002D6C3F" w:rsidP="00F41CDC">
            <w:pPr>
              <w:pStyle w:val="TAL"/>
            </w:pPr>
            <w:r>
              <w:t>SendMOData</w:t>
            </w:r>
          </w:p>
        </w:tc>
        <w:tc>
          <w:tcPr>
            <w:tcW w:w="1988" w:type="dxa"/>
            <w:tcBorders>
              <w:bottom w:val="single" w:sz="4" w:space="0" w:color="auto"/>
            </w:tcBorders>
          </w:tcPr>
          <w:p w14:paraId="03CEBB69" w14:textId="77777777" w:rsidR="002D6C3F" w:rsidRPr="00140E21" w:rsidRDefault="002D6C3F" w:rsidP="00F41CDC">
            <w:pPr>
              <w:pStyle w:val="TAL"/>
            </w:pPr>
            <w:r>
              <w:t>Request/Response</w:t>
            </w:r>
          </w:p>
        </w:tc>
        <w:tc>
          <w:tcPr>
            <w:tcW w:w="2152" w:type="dxa"/>
          </w:tcPr>
          <w:p w14:paraId="2CF85C13" w14:textId="77777777" w:rsidR="002D6C3F" w:rsidRPr="00140E21" w:rsidRDefault="002D6C3F" w:rsidP="00F41CDC">
            <w:pPr>
              <w:pStyle w:val="TAL"/>
            </w:pPr>
            <w:r>
              <w:t>AMF</w:t>
            </w:r>
          </w:p>
        </w:tc>
      </w:tr>
      <w:tr w:rsidR="002D6C3F" w:rsidRPr="00140E21" w14:paraId="60CEF085" w14:textId="77777777" w:rsidTr="00F41CDC">
        <w:tc>
          <w:tcPr>
            <w:tcW w:w="2223" w:type="dxa"/>
            <w:tcBorders>
              <w:top w:val="nil"/>
              <w:bottom w:val="nil"/>
            </w:tcBorders>
          </w:tcPr>
          <w:p w14:paraId="10F92A6F" w14:textId="77777777" w:rsidR="002D6C3F" w:rsidRPr="00140E21" w:rsidRDefault="002D6C3F" w:rsidP="00F41CDC">
            <w:pPr>
              <w:pStyle w:val="TAL"/>
            </w:pPr>
          </w:p>
        </w:tc>
        <w:tc>
          <w:tcPr>
            <w:tcW w:w="2421" w:type="dxa"/>
          </w:tcPr>
          <w:p w14:paraId="41DDA5D0" w14:textId="77777777" w:rsidR="002D6C3F" w:rsidRPr="00140E21" w:rsidRDefault="002D6C3F" w:rsidP="00F41CDC">
            <w:pPr>
              <w:pStyle w:val="TAL"/>
            </w:pPr>
            <w:r>
              <w:t>TransferMOData</w:t>
            </w:r>
          </w:p>
        </w:tc>
        <w:tc>
          <w:tcPr>
            <w:tcW w:w="1988" w:type="dxa"/>
            <w:tcBorders>
              <w:bottom w:val="single" w:sz="4" w:space="0" w:color="auto"/>
            </w:tcBorders>
          </w:tcPr>
          <w:p w14:paraId="6F2EECF5" w14:textId="77777777" w:rsidR="002D6C3F" w:rsidRPr="00140E21" w:rsidRDefault="002D6C3F" w:rsidP="00F41CDC">
            <w:pPr>
              <w:pStyle w:val="TAL"/>
            </w:pPr>
            <w:r w:rsidRPr="00140E21">
              <w:t>Request/Response</w:t>
            </w:r>
          </w:p>
        </w:tc>
        <w:tc>
          <w:tcPr>
            <w:tcW w:w="2152" w:type="dxa"/>
          </w:tcPr>
          <w:p w14:paraId="76456F62" w14:textId="77777777" w:rsidR="002D6C3F" w:rsidRPr="00140E21" w:rsidRDefault="002D6C3F" w:rsidP="00F41CDC">
            <w:pPr>
              <w:pStyle w:val="TAL"/>
            </w:pPr>
            <w:r w:rsidRPr="00140E21">
              <w:t>V-SMF/I-SMF</w:t>
            </w:r>
          </w:p>
        </w:tc>
      </w:tr>
      <w:tr w:rsidR="002D6C3F" w:rsidRPr="00140E21" w14:paraId="1ACABBB2" w14:textId="77777777" w:rsidTr="00F41CDC">
        <w:tc>
          <w:tcPr>
            <w:tcW w:w="2223" w:type="dxa"/>
            <w:tcBorders>
              <w:top w:val="nil"/>
              <w:bottom w:val="single" w:sz="4" w:space="0" w:color="auto"/>
            </w:tcBorders>
          </w:tcPr>
          <w:p w14:paraId="7DEE0A22" w14:textId="77777777" w:rsidR="002D6C3F" w:rsidRPr="00140E21" w:rsidRDefault="002D6C3F" w:rsidP="00F41CDC">
            <w:pPr>
              <w:pStyle w:val="TAL"/>
            </w:pPr>
          </w:p>
        </w:tc>
        <w:tc>
          <w:tcPr>
            <w:tcW w:w="2421" w:type="dxa"/>
          </w:tcPr>
          <w:p w14:paraId="3007C92B" w14:textId="77777777" w:rsidR="002D6C3F" w:rsidRPr="00140E21" w:rsidRDefault="002D6C3F" w:rsidP="00F41CDC">
            <w:pPr>
              <w:pStyle w:val="TAL"/>
            </w:pPr>
            <w:r>
              <w:t>TransferMTData</w:t>
            </w:r>
          </w:p>
        </w:tc>
        <w:tc>
          <w:tcPr>
            <w:tcW w:w="1988" w:type="dxa"/>
            <w:tcBorders>
              <w:bottom w:val="single" w:sz="4" w:space="0" w:color="auto"/>
            </w:tcBorders>
          </w:tcPr>
          <w:p w14:paraId="35BD3231" w14:textId="77777777" w:rsidR="002D6C3F" w:rsidRPr="00140E21" w:rsidRDefault="002D6C3F" w:rsidP="00F41CDC">
            <w:pPr>
              <w:pStyle w:val="TAL"/>
            </w:pPr>
            <w:r>
              <w:t>Request/Response</w:t>
            </w:r>
          </w:p>
        </w:tc>
        <w:tc>
          <w:tcPr>
            <w:tcW w:w="2152" w:type="dxa"/>
          </w:tcPr>
          <w:p w14:paraId="363B44CA" w14:textId="77777777" w:rsidR="002D6C3F" w:rsidRPr="00140E21" w:rsidRDefault="002D6C3F" w:rsidP="00F41CDC">
            <w:pPr>
              <w:pStyle w:val="TAL"/>
            </w:pPr>
            <w:r>
              <w:t>SMF, H-SMF</w:t>
            </w:r>
          </w:p>
        </w:tc>
      </w:tr>
      <w:tr w:rsidR="002D6C3F" w:rsidRPr="00140E21" w14:paraId="48D5B60B" w14:textId="77777777" w:rsidTr="00F41CDC">
        <w:tc>
          <w:tcPr>
            <w:tcW w:w="2223" w:type="dxa"/>
            <w:tcBorders>
              <w:bottom w:val="nil"/>
            </w:tcBorders>
          </w:tcPr>
          <w:p w14:paraId="6E8F6BFC" w14:textId="77777777" w:rsidR="002D6C3F" w:rsidRPr="00140E21" w:rsidRDefault="002D6C3F" w:rsidP="00F41CDC">
            <w:pPr>
              <w:pStyle w:val="TAL"/>
            </w:pPr>
            <w:r w:rsidRPr="00140E21">
              <w:t>Nsmf_EventExposure</w:t>
            </w:r>
          </w:p>
        </w:tc>
        <w:tc>
          <w:tcPr>
            <w:tcW w:w="2421" w:type="dxa"/>
          </w:tcPr>
          <w:p w14:paraId="0F2E97F6" w14:textId="77777777" w:rsidR="002D6C3F" w:rsidRPr="00140E21" w:rsidRDefault="002D6C3F" w:rsidP="00F41CDC">
            <w:pPr>
              <w:pStyle w:val="TAL"/>
            </w:pPr>
            <w:r w:rsidRPr="00140E21">
              <w:t>Subscribe</w:t>
            </w:r>
          </w:p>
        </w:tc>
        <w:tc>
          <w:tcPr>
            <w:tcW w:w="1988" w:type="dxa"/>
            <w:tcBorders>
              <w:bottom w:val="nil"/>
            </w:tcBorders>
          </w:tcPr>
          <w:p w14:paraId="09888420" w14:textId="77777777" w:rsidR="002D6C3F" w:rsidRPr="00140E21" w:rsidRDefault="002D6C3F" w:rsidP="00F41CDC">
            <w:pPr>
              <w:pStyle w:val="TAL"/>
            </w:pPr>
            <w:r w:rsidRPr="00140E21">
              <w:t>Subscribe/Notify</w:t>
            </w:r>
          </w:p>
        </w:tc>
        <w:tc>
          <w:tcPr>
            <w:tcW w:w="2152" w:type="dxa"/>
          </w:tcPr>
          <w:p w14:paraId="5541653D" w14:textId="77777777" w:rsidR="002D6C3F" w:rsidRPr="00140E21" w:rsidRDefault="002D6C3F" w:rsidP="00F41CDC">
            <w:pPr>
              <w:pStyle w:val="TAL"/>
            </w:pPr>
            <w:r w:rsidRPr="00140E21">
              <w:t>NEF, AMF</w:t>
            </w:r>
            <w:r>
              <w:t>, NWDAF</w:t>
            </w:r>
          </w:p>
        </w:tc>
      </w:tr>
      <w:tr w:rsidR="002D6C3F" w:rsidRPr="00140E21" w14:paraId="3F3F8936" w14:textId="77777777" w:rsidTr="00F41CDC">
        <w:tc>
          <w:tcPr>
            <w:tcW w:w="2223" w:type="dxa"/>
            <w:tcBorders>
              <w:top w:val="nil"/>
              <w:bottom w:val="nil"/>
            </w:tcBorders>
          </w:tcPr>
          <w:p w14:paraId="49B59884" w14:textId="77777777" w:rsidR="002D6C3F" w:rsidRPr="00140E21" w:rsidRDefault="002D6C3F" w:rsidP="00F41CDC">
            <w:pPr>
              <w:pStyle w:val="TAL"/>
            </w:pPr>
          </w:p>
        </w:tc>
        <w:tc>
          <w:tcPr>
            <w:tcW w:w="2421" w:type="dxa"/>
          </w:tcPr>
          <w:p w14:paraId="56A8D598" w14:textId="77777777" w:rsidR="002D6C3F" w:rsidRPr="00140E21" w:rsidRDefault="002D6C3F" w:rsidP="00F41CDC">
            <w:pPr>
              <w:pStyle w:val="TAL"/>
            </w:pPr>
            <w:r w:rsidRPr="00140E21">
              <w:t>Unsubscribe</w:t>
            </w:r>
          </w:p>
        </w:tc>
        <w:tc>
          <w:tcPr>
            <w:tcW w:w="1988" w:type="dxa"/>
            <w:tcBorders>
              <w:top w:val="nil"/>
              <w:bottom w:val="nil"/>
            </w:tcBorders>
          </w:tcPr>
          <w:p w14:paraId="261719A9" w14:textId="77777777" w:rsidR="002D6C3F" w:rsidRPr="00140E21" w:rsidRDefault="002D6C3F" w:rsidP="00F41CDC">
            <w:pPr>
              <w:pStyle w:val="TAL"/>
            </w:pPr>
          </w:p>
        </w:tc>
        <w:tc>
          <w:tcPr>
            <w:tcW w:w="2152" w:type="dxa"/>
          </w:tcPr>
          <w:p w14:paraId="5F404262" w14:textId="77777777" w:rsidR="002D6C3F" w:rsidRPr="00140E21" w:rsidRDefault="002D6C3F" w:rsidP="00F41CDC">
            <w:pPr>
              <w:pStyle w:val="TAL"/>
            </w:pPr>
            <w:r w:rsidRPr="00140E21">
              <w:t>NEF, AMF</w:t>
            </w:r>
            <w:r>
              <w:t>, NWDAF</w:t>
            </w:r>
          </w:p>
        </w:tc>
      </w:tr>
      <w:tr w:rsidR="002D6C3F" w:rsidRPr="00140E21" w14:paraId="5E3FC06A" w14:textId="77777777" w:rsidTr="00F41CDC">
        <w:tc>
          <w:tcPr>
            <w:tcW w:w="2223" w:type="dxa"/>
            <w:tcBorders>
              <w:top w:val="nil"/>
              <w:bottom w:val="nil"/>
            </w:tcBorders>
          </w:tcPr>
          <w:p w14:paraId="037FADC5" w14:textId="77777777" w:rsidR="002D6C3F" w:rsidRPr="00140E21" w:rsidRDefault="002D6C3F" w:rsidP="00F41CDC">
            <w:pPr>
              <w:pStyle w:val="TAL"/>
            </w:pPr>
          </w:p>
        </w:tc>
        <w:tc>
          <w:tcPr>
            <w:tcW w:w="2421" w:type="dxa"/>
          </w:tcPr>
          <w:p w14:paraId="543A072D" w14:textId="77777777" w:rsidR="002D6C3F" w:rsidRPr="00140E21" w:rsidRDefault="002D6C3F" w:rsidP="00F41CDC">
            <w:pPr>
              <w:pStyle w:val="TAL"/>
            </w:pPr>
            <w:r w:rsidRPr="00140E21">
              <w:t>Notify</w:t>
            </w:r>
          </w:p>
        </w:tc>
        <w:tc>
          <w:tcPr>
            <w:tcW w:w="1988" w:type="dxa"/>
            <w:tcBorders>
              <w:top w:val="nil"/>
              <w:bottom w:val="nil"/>
            </w:tcBorders>
          </w:tcPr>
          <w:p w14:paraId="5132346B" w14:textId="77777777" w:rsidR="002D6C3F" w:rsidRPr="00140E21" w:rsidRDefault="002D6C3F" w:rsidP="00F41CDC">
            <w:pPr>
              <w:pStyle w:val="TAL"/>
            </w:pPr>
          </w:p>
        </w:tc>
        <w:tc>
          <w:tcPr>
            <w:tcW w:w="2152" w:type="dxa"/>
          </w:tcPr>
          <w:p w14:paraId="0E11DC5E" w14:textId="77777777" w:rsidR="002D6C3F" w:rsidRPr="00140E21" w:rsidRDefault="002D6C3F" w:rsidP="00F41CDC">
            <w:pPr>
              <w:pStyle w:val="TAL"/>
            </w:pPr>
            <w:r w:rsidRPr="00140E21">
              <w:t>NEF, AMF</w:t>
            </w:r>
            <w:r>
              <w:t>, NWDAF</w:t>
            </w:r>
          </w:p>
        </w:tc>
      </w:tr>
      <w:tr w:rsidR="002D6C3F" w:rsidRPr="00140E21" w14:paraId="33FE3CA9" w14:textId="77777777" w:rsidTr="00F41CDC">
        <w:tc>
          <w:tcPr>
            <w:tcW w:w="2223" w:type="dxa"/>
            <w:tcBorders>
              <w:top w:val="nil"/>
              <w:bottom w:val="single" w:sz="4" w:space="0" w:color="auto"/>
            </w:tcBorders>
          </w:tcPr>
          <w:p w14:paraId="4EC57A2C" w14:textId="77777777" w:rsidR="002D6C3F" w:rsidRPr="00140E21" w:rsidRDefault="002D6C3F" w:rsidP="00F41CDC">
            <w:pPr>
              <w:pStyle w:val="TAL"/>
            </w:pPr>
          </w:p>
        </w:tc>
        <w:tc>
          <w:tcPr>
            <w:tcW w:w="2421" w:type="dxa"/>
            <w:tcBorders>
              <w:bottom w:val="single" w:sz="4" w:space="0" w:color="auto"/>
            </w:tcBorders>
          </w:tcPr>
          <w:p w14:paraId="08ECD7C2" w14:textId="77777777" w:rsidR="002D6C3F" w:rsidRPr="00140E21" w:rsidRDefault="002D6C3F" w:rsidP="00F41CDC">
            <w:pPr>
              <w:pStyle w:val="TAL"/>
            </w:pPr>
            <w:r w:rsidRPr="00140E21">
              <w:t>AppRelocationInfo</w:t>
            </w:r>
          </w:p>
        </w:tc>
        <w:tc>
          <w:tcPr>
            <w:tcW w:w="1988" w:type="dxa"/>
            <w:tcBorders>
              <w:top w:val="nil"/>
              <w:bottom w:val="single" w:sz="4" w:space="0" w:color="auto"/>
            </w:tcBorders>
          </w:tcPr>
          <w:p w14:paraId="011DE4ED" w14:textId="77777777" w:rsidR="002D6C3F" w:rsidRPr="00140E21" w:rsidRDefault="002D6C3F" w:rsidP="00F41CDC">
            <w:pPr>
              <w:pStyle w:val="TAL"/>
            </w:pPr>
          </w:p>
        </w:tc>
        <w:tc>
          <w:tcPr>
            <w:tcW w:w="2152" w:type="dxa"/>
            <w:tcBorders>
              <w:bottom w:val="single" w:sz="4" w:space="0" w:color="auto"/>
            </w:tcBorders>
          </w:tcPr>
          <w:p w14:paraId="72E41B75" w14:textId="77777777" w:rsidR="002D6C3F" w:rsidRPr="00140E21" w:rsidRDefault="002D6C3F" w:rsidP="00F41CDC">
            <w:pPr>
              <w:pStyle w:val="TAL"/>
            </w:pPr>
            <w:r w:rsidRPr="00140E21">
              <w:t>AF</w:t>
            </w:r>
          </w:p>
        </w:tc>
      </w:tr>
      <w:tr w:rsidR="002D6C3F" w:rsidRPr="00140E21" w14:paraId="3ECF492C" w14:textId="77777777" w:rsidTr="00F41CDC">
        <w:tc>
          <w:tcPr>
            <w:tcW w:w="2223" w:type="dxa"/>
            <w:tcBorders>
              <w:top w:val="single" w:sz="4" w:space="0" w:color="auto"/>
            </w:tcBorders>
          </w:tcPr>
          <w:p w14:paraId="3B69E6A7" w14:textId="77777777" w:rsidR="002D6C3F" w:rsidRPr="00140E21" w:rsidRDefault="002D6C3F" w:rsidP="00F41CDC">
            <w:pPr>
              <w:pStyle w:val="TAL"/>
            </w:pPr>
            <w:r w:rsidRPr="00140E21">
              <w:t>Nsmf_NIDD</w:t>
            </w:r>
          </w:p>
        </w:tc>
        <w:tc>
          <w:tcPr>
            <w:tcW w:w="2421" w:type="dxa"/>
            <w:tcBorders>
              <w:top w:val="single" w:sz="4" w:space="0" w:color="auto"/>
            </w:tcBorders>
          </w:tcPr>
          <w:p w14:paraId="68C2648A" w14:textId="77777777" w:rsidR="002D6C3F" w:rsidRPr="00140E21" w:rsidRDefault="002D6C3F" w:rsidP="00F41CDC">
            <w:pPr>
              <w:pStyle w:val="TAL"/>
            </w:pPr>
            <w:r w:rsidRPr="00140E21">
              <w:t>Delivery</w:t>
            </w:r>
          </w:p>
        </w:tc>
        <w:tc>
          <w:tcPr>
            <w:tcW w:w="1988" w:type="dxa"/>
            <w:tcBorders>
              <w:top w:val="single" w:sz="4" w:space="0" w:color="auto"/>
            </w:tcBorders>
          </w:tcPr>
          <w:p w14:paraId="0497F41A" w14:textId="77777777" w:rsidR="002D6C3F" w:rsidRPr="00140E21" w:rsidRDefault="002D6C3F" w:rsidP="00F41CDC">
            <w:pPr>
              <w:pStyle w:val="TAL"/>
            </w:pPr>
            <w:r w:rsidRPr="00140E21">
              <w:t>Request/Response</w:t>
            </w:r>
          </w:p>
        </w:tc>
        <w:tc>
          <w:tcPr>
            <w:tcW w:w="2152" w:type="dxa"/>
            <w:tcBorders>
              <w:top w:val="single" w:sz="4" w:space="0" w:color="auto"/>
            </w:tcBorders>
          </w:tcPr>
          <w:p w14:paraId="547C477C" w14:textId="77777777" w:rsidR="002D6C3F" w:rsidRPr="00140E21" w:rsidRDefault="002D6C3F" w:rsidP="00F41CDC">
            <w:pPr>
              <w:pStyle w:val="TAL"/>
            </w:pPr>
            <w:r w:rsidRPr="00140E21">
              <w:t>NEF</w:t>
            </w:r>
          </w:p>
        </w:tc>
      </w:tr>
    </w:tbl>
    <w:p w14:paraId="3136F0C1" w14:textId="77777777" w:rsidR="002D6C3F" w:rsidRPr="00140E21" w:rsidRDefault="002D6C3F" w:rsidP="002D6C3F">
      <w:pPr>
        <w:pStyle w:val="FP"/>
      </w:pPr>
    </w:p>
    <w:p w14:paraId="23BEF8CD" w14:textId="77777777" w:rsidR="002D6C3F" w:rsidRPr="00140E21" w:rsidRDefault="002D6C3F" w:rsidP="002D6C3F">
      <w:pPr>
        <w:pStyle w:val="4"/>
      </w:pPr>
      <w:bookmarkStart w:id="5632" w:name="_Toc20204631"/>
      <w:bookmarkStart w:id="5633" w:name="_Toc27895337"/>
      <w:bookmarkStart w:id="5634" w:name="_Toc36192440"/>
      <w:bookmarkStart w:id="5635" w:name="_Toc45193543"/>
      <w:bookmarkStart w:id="5636" w:name="_Toc47593175"/>
      <w:bookmarkStart w:id="5637" w:name="_Toc51835262"/>
      <w:bookmarkStart w:id="5638" w:name="_Toc51836204"/>
      <w:r w:rsidRPr="00140E21">
        <w:t>5.2.8.2</w:t>
      </w:r>
      <w:r w:rsidRPr="00140E21">
        <w:tab/>
        <w:t>Nsmf_PDUSession Service</w:t>
      </w:r>
      <w:bookmarkEnd w:id="5632"/>
      <w:bookmarkEnd w:id="5633"/>
      <w:bookmarkEnd w:id="5634"/>
      <w:bookmarkEnd w:id="5635"/>
      <w:bookmarkEnd w:id="5636"/>
      <w:bookmarkEnd w:id="5637"/>
      <w:bookmarkEnd w:id="5638"/>
    </w:p>
    <w:p w14:paraId="705B9E65" w14:textId="77777777" w:rsidR="002D6C3F" w:rsidRPr="00140E21" w:rsidRDefault="002D6C3F" w:rsidP="002D6C3F">
      <w:pPr>
        <w:pStyle w:val="5"/>
      </w:pPr>
      <w:bookmarkStart w:id="5639" w:name="_Toc20204632"/>
      <w:bookmarkStart w:id="5640" w:name="_Toc27895338"/>
      <w:bookmarkStart w:id="5641" w:name="_Toc36192441"/>
      <w:bookmarkStart w:id="5642" w:name="_Toc45193544"/>
      <w:bookmarkStart w:id="5643" w:name="_Toc47593176"/>
      <w:bookmarkStart w:id="5644" w:name="_Toc51835263"/>
      <w:bookmarkStart w:id="5645" w:name="_Toc51836205"/>
      <w:r w:rsidRPr="00140E21">
        <w:t>5.2.8.2.1</w:t>
      </w:r>
      <w:r w:rsidRPr="00140E21">
        <w:tab/>
        <w:t>General</w:t>
      </w:r>
      <w:bookmarkEnd w:id="5639"/>
      <w:bookmarkEnd w:id="5640"/>
      <w:bookmarkEnd w:id="5641"/>
      <w:bookmarkEnd w:id="5642"/>
      <w:bookmarkEnd w:id="5643"/>
      <w:bookmarkEnd w:id="5644"/>
      <w:bookmarkEnd w:id="5645"/>
    </w:p>
    <w:p w14:paraId="05D8854D" w14:textId="77777777" w:rsidR="002D6C3F" w:rsidRPr="00140E21" w:rsidRDefault="002D6C3F" w:rsidP="002D6C3F">
      <w:r w:rsidRPr="00140E21">
        <w:rPr>
          <w:b/>
        </w:rPr>
        <w:t>Service description:</w:t>
      </w:r>
      <w:r w:rsidRPr="00140E21">
        <w:t xml:space="preserve"> This service operates on the PDU Sessions. The following are the key functionalities of this NF service:</w:t>
      </w:r>
    </w:p>
    <w:p w14:paraId="5E7E9125" w14:textId="77777777" w:rsidR="002D6C3F" w:rsidRPr="00140E21" w:rsidRDefault="002D6C3F" w:rsidP="002D6C3F">
      <w:pPr>
        <w:pStyle w:val="B1"/>
      </w:pPr>
      <w:r w:rsidRPr="00140E21">
        <w:t>-</w:t>
      </w:r>
      <w:r w:rsidRPr="00140E21">
        <w:tab/>
        <w:t>(between AMF and SMF) Creation / Deletion / Modification of AMF-SMF interactions for PDU Sessions;</w:t>
      </w:r>
    </w:p>
    <w:p w14:paraId="38931ECB" w14:textId="77777777" w:rsidR="002D6C3F" w:rsidRPr="00140E21" w:rsidRDefault="002D6C3F" w:rsidP="002D6C3F">
      <w:pPr>
        <w:pStyle w:val="B1"/>
      </w:pPr>
      <w:r w:rsidRPr="00140E21">
        <w:tab/>
        <w:t>The resource handled between AMF and SMF via Create / Update / Release SM context operations corresponds to the AMF-SMF association for a PDU Session;</w:t>
      </w:r>
    </w:p>
    <w:p w14:paraId="7F11303A" w14:textId="77777777" w:rsidR="002D6C3F" w:rsidRPr="00140E21" w:rsidRDefault="002D6C3F" w:rsidP="002D6C3F">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51742325" w14:textId="77777777" w:rsidR="002D6C3F" w:rsidRPr="00140E21" w:rsidRDefault="002D6C3F" w:rsidP="002D6C3F">
      <w:pPr>
        <w:pStyle w:val="NO"/>
      </w:pPr>
      <w:r w:rsidRPr="00140E21">
        <w:t>NOTE 1:</w:t>
      </w:r>
      <w:r w:rsidRPr="00140E21">
        <w:tab/>
        <w:t>In TS</w:t>
      </w:r>
      <w:r>
        <w:t> </w:t>
      </w:r>
      <w:r w:rsidRPr="00140E21">
        <w:t>29.502</w:t>
      </w:r>
      <w:r>
        <w:t> </w:t>
      </w:r>
      <w:r w:rsidRPr="00140E21">
        <w:t>[36] SM Context ID is referred to as smContextRef for N11, and pduSessionRef and pduSessionUri for N16.</w:t>
      </w:r>
    </w:p>
    <w:p w14:paraId="6F7528DE" w14:textId="77777777" w:rsidR="002D6C3F" w:rsidRPr="00140E21" w:rsidRDefault="002D6C3F" w:rsidP="002D6C3F">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7CADB219" w14:textId="77777777" w:rsidR="002D6C3F" w:rsidRPr="00140E21" w:rsidRDefault="002D6C3F" w:rsidP="002D6C3F">
      <w:pPr>
        <w:pStyle w:val="B2"/>
      </w:pPr>
      <w:r w:rsidRPr="00140E21">
        <w:lastRenderedPageBreak/>
        <w:t>-</w:t>
      </w:r>
      <w:r w:rsidRPr="00140E21">
        <w:tab/>
        <w:t>at inter AMF change due to AMF planned maintenance or due to AMF failure described in TS</w:t>
      </w:r>
      <w:r>
        <w:t> </w:t>
      </w:r>
      <w:r w:rsidRPr="00140E21">
        <w:t>23.501</w:t>
      </w:r>
      <w:r>
        <w:t> </w:t>
      </w:r>
      <w:r w:rsidRPr="00140E21">
        <w:t>[2] clause 5.21.2;</w:t>
      </w:r>
    </w:p>
    <w:p w14:paraId="2E966730" w14:textId="77777777" w:rsidR="002D6C3F" w:rsidRPr="00140E21" w:rsidRDefault="002D6C3F" w:rsidP="002D6C3F">
      <w:pPr>
        <w:pStyle w:val="B2"/>
      </w:pPr>
      <w:r w:rsidRPr="00140E21">
        <w:t>-</w:t>
      </w:r>
      <w:r w:rsidRPr="00140E21">
        <w:tab/>
        <w:t>at inter AMF mobility in CM-CONNECTED state described in clause 4.9.1.3;</w:t>
      </w:r>
    </w:p>
    <w:p w14:paraId="5B016AE3" w14:textId="77777777" w:rsidR="002D6C3F" w:rsidRPr="00140E21" w:rsidRDefault="002D6C3F" w:rsidP="002D6C3F">
      <w:pPr>
        <w:pStyle w:val="B2"/>
      </w:pPr>
      <w:r w:rsidRPr="00140E21">
        <w:t>-</w:t>
      </w:r>
      <w:r w:rsidRPr="00140E21">
        <w:tab/>
        <w:t>at inter AMF mobility in CM-IDLE state described in clause 4.2.2.2.</w:t>
      </w:r>
    </w:p>
    <w:p w14:paraId="606E671F" w14:textId="77777777" w:rsidR="002D6C3F" w:rsidRDefault="002D6C3F" w:rsidP="002D6C3F">
      <w:pPr>
        <w:pStyle w:val="B1"/>
      </w:pPr>
      <w:r>
        <w:t>-</w:t>
      </w:r>
      <w:r>
        <w:tab/>
        <w:t>(between AMF and SMF) Passing MO Small Data from AMF to SMF in clause 4.24.1.</w:t>
      </w:r>
    </w:p>
    <w:p w14:paraId="0676F63E" w14:textId="77777777" w:rsidR="002D6C3F" w:rsidRPr="00140E21" w:rsidRDefault="002D6C3F" w:rsidP="002D6C3F">
      <w:pPr>
        <w:pStyle w:val="B1"/>
      </w:pPr>
      <w:r w:rsidRPr="00140E21">
        <w:t>-</w:t>
      </w:r>
      <w:r w:rsidRPr="00140E21">
        <w:tab/>
        <w:t>(between V-SMF and H-SMF) Creation / Deletion / Modification of PDU Sessions;</w:t>
      </w:r>
    </w:p>
    <w:p w14:paraId="1CD1642B" w14:textId="77777777" w:rsidR="002D6C3F" w:rsidRDefault="002D6C3F" w:rsidP="002D6C3F">
      <w:pPr>
        <w:pStyle w:val="B1"/>
      </w:pPr>
      <w:r>
        <w:t>-</w:t>
      </w:r>
      <w:r>
        <w:tab/>
        <w:t>(between V-SMF/I-SMF and (H-)SMF) Transferring MO Small Data from V-SMF/I-SMF to (H-)SMF in clause 4.25.4.</w:t>
      </w:r>
    </w:p>
    <w:p w14:paraId="27FC8F94" w14:textId="77777777" w:rsidR="002D6C3F" w:rsidRDefault="002D6C3F" w:rsidP="002D6C3F">
      <w:pPr>
        <w:pStyle w:val="B1"/>
      </w:pPr>
      <w:r>
        <w:t>-</w:t>
      </w:r>
      <w:r>
        <w:tab/>
        <w:t>(between V-SMF/I-SMF and (H-)SMF) Transferring MT Small Data from (H-)SMF to V-SMF/I-SMF in clause 4.24.5.</w:t>
      </w:r>
    </w:p>
    <w:p w14:paraId="1F1CDEF5" w14:textId="77777777" w:rsidR="002D6C3F" w:rsidRPr="00140E21" w:rsidRDefault="002D6C3F" w:rsidP="002D6C3F">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31A22DB4" w14:textId="77777777" w:rsidR="002D6C3F" w:rsidRPr="00140E21" w:rsidRDefault="002D6C3F" w:rsidP="002D6C3F">
      <w:pPr>
        <w:pStyle w:val="NO"/>
      </w:pPr>
      <w:r w:rsidRPr="00140E21">
        <w:t>NOTE 2:</w:t>
      </w:r>
      <w:r w:rsidRPr="00140E21">
        <w:tab/>
        <w:t>The PDU Session resource in V-SMF is created when the AMF requests to create SM context of this PDU Session</w:t>
      </w:r>
    </w:p>
    <w:p w14:paraId="35C01DEB" w14:textId="77777777" w:rsidR="002D6C3F" w:rsidRPr="00140E21" w:rsidRDefault="002D6C3F" w:rsidP="002D6C3F">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26489DCF" w14:textId="77777777" w:rsidR="002D6C3F" w:rsidRPr="00140E21" w:rsidRDefault="002D6C3F" w:rsidP="002D6C3F">
      <w:pPr>
        <w:pStyle w:val="5"/>
        <w:rPr>
          <w:lang w:eastAsia="zh-CN"/>
        </w:rPr>
      </w:pPr>
      <w:bookmarkStart w:id="5646" w:name="_Toc20204633"/>
      <w:bookmarkStart w:id="5647" w:name="_Toc27895339"/>
      <w:bookmarkStart w:id="5648" w:name="_Toc36192442"/>
      <w:bookmarkStart w:id="5649" w:name="_Toc45193545"/>
      <w:bookmarkStart w:id="5650" w:name="_Toc47593177"/>
      <w:bookmarkStart w:id="5651" w:name="_Toc51835264"/>
      <w:bookmarkStart w:id="5652" w:name="_Toc51836206"/>
      <w:r w:rsidRPr="00140E21">
        <w:rPr>
          <w:lang w:eastAsia="zh-CN"/>
        </w:rPr>
        <w:t>5.2.8.2.2</w:t>
      </w:r>
      <w:r w:rsidRPr="00140E21">
        <w:rPr>
          <w:lang w:eastAsia="zh-CN"/>
        </w:rPr>
        <w:tab/>
        <w:t>Nsmf_PDUSession_Create service operation</w:t>
      </w:r>
      <w:bookmarkEnd w:id="5646"/>
      <w:bookmarkEnd w:id="5647"/>
      <w:bookmarkEnd w:id="5648"/>
      <w:bookmarkEnd w:id="5649"/>
      <w:bookmarkEnd w:id="5650"/>
      <w:bookmarkEnd w:id="5651"/>
      <w:bookmarkEnd w:id="5652"/>
    </w:p>
    <w:p w14:paraId="4ADAD515" w14:textId="77777777" w:rsidR="002D6C3F" w:rsidRPr="00140E21" w:rsidRDefault="002D6C3F" w:rsidP="002D6C3F">
      <w:r w:rsidRPr="00140E21">
        <w:rPr>
          <w:b/>
        </w:rPr>
        <w:t>Service operation name:</w:t>
      </w:r>
      <w:r w:rsidRPr="00140E21">
        <w:t xml:space="preserve"> Nsmf_PDUSession_Create.</w:t>
      </w:r>
    </w:p>
    <w:p w14:paraId="482D5A06" w14:textId="77777777" w:rsidR="002D6C3F" w:rsidRPr="00140E21" w:rsidRDefault="002D6C3F" w:rsidP="002D6C3F">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PGW-C+SMF</w:t>
      </w:r>
      <w:r w:rsidRPr="00140E21">
        <w:rPr>
          <w:lang w:eastAsia="zh-CN"/>
        </w:rPr>
        <w:t>.</w:t>
      </w:r>
    </w:p>
    <w:p w14:paraId="0EE37864" w14:textId="77777777" w:rsidR="002D6C3F" w:rsidRPr="00140E21" w:rsidRDefault="002D6C3F" w:rsidP="002D6C3F">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TS 23.501 [2])</w:t>
      </w:r>
      <w:r w:rsidRPr="00140E21">
        <w:t>.</w:t>
      </w:r>
    </w:p>
    <w:p w14:paraId="478E507F" w14:textId="77777777" w:rsidR="002D6C3F" w:rsidRPr="00140E21" w:rsidRDefault="002D6C3F" w:rsidP="002D6C3F">
      <w:r w:rsidRPr="00140E21">
        <w:rPr>
          <w:b/>
        </w:rPr>
        <w:t>Input, Optional:</w:t>
      </w:r>
      <w:r w:rsidRPr="00140E21">
        <w:t xml:space="preserve"> 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 or UDM Group ID for the UE, Always-on PDU Session Requested, Control Plane CIoT 5GS Optimisation Indication, information provided by V-SMF related to charging in home routed scenario (see TS</w:t>
      </w:r>
      <w:r>
        <w:t> </w:t>
      </w:r>
      <w:r w:rsidRPr="00140E21">
        <w:t>32.255</w:t>
      </w:r>
      <w:r>
        <w:t> </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p>
    <w:p w14:paraId="39B2EC82" w14:textId="77777777" w:rsidR="002D6C3F" w:rsidRPr="00140E21" w:rsidRDefault="002D6C3F" w:rsidP="002D6C3F">
      <w:r w:rsidRPr="00140E21">
        <w:rPr>
          <w:b/>
        </w:rPr>
        <w:t xml:space="preserve">Output, Required: </w:t>
      </w:r>
      <w:r w:rsidRPr="00140E21">
        <w:t>Result</w:t>
      </w:r>
      <w:r w:rsidRPr="00140E21">
        <w:rPr>
          <w:lang w:eastAsia="zh-CN"/>
        </w:rPr>
        <w:t xml:space="preserve"> Indication, and 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2027FEEF" w14:textId="77777777" w:rsidR="002D6C3F" w:rsidRPr="00140E21" w:rsidRDefault="002D6C3F" w:rsidP="002D6C3F">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Always-on PDU Session Granted, information provided by H-SMF related to charging in home routed scenario (see TS</w:t>
      </w:r>
      <w:r>
        <w:t> </w:t>
      </w:r>
      <w:r w:rsidRPr="00140E21">
        <w:t>32.255</w:t>
      </w:r>
      <w:r>
        <w:t> </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p>
    <w:p w14:paraId="396BEA25" w14:textId="77777777" w:rsidR="002D6C3F" w:rsidRPr="00140E21" w:rsidRDefault="002D6C3F" w:rsidP="002D6C3F">
      <w:r w:rsidRPr="00140E21">
        <w:t>The V-SMF SM Context ID in the Input provides addressing information allocated by the V-SMF (to be used for service operations towards the V-SMF for this PDU Session).</w:t>
      </w:r>
    </w:p>
    <w:p w14:paraId="7C0266AD" w14:textId="77777777" w:rsidR="002D6C3F" w:rsidRDefault="002D6C3F" w:rsidP="002D6C3F">
      <w:r>
        <w:lastRenderedPageBreak/>
        <w:t>The I-SMF SM Context ID in the Input provides addressing information allocated by the I-SMF (to be used for service operations towards the I-SMF for this PDU Session).</w:t>
      </w:r>
    </w:p>
    <w:p w14:paraId="032A07DE" w14:textId="77777777" w:rsidR="002D6C3F" w:rsidRPr="00140E21" w:rsidRDefault="002D6C3F" w:rsidP="002D6C3F">
      <w:r w:rsidRPr="00140E21">
        <w:t>See clause 4.3.2.2.2, clause 4.11.1.2.2, clause 4.11.1.3.3 and clause 4.24 for details on the usage of this service operation.</w:t>
      </w:r>
    </w:p>
    <w:p w14:paraId="7E7C7D6D" w14:textId="77777777" w:rsidR="002D6C3F" w:rsidRPr="00140E21" w:rsidRDefault="002D6C3F" w:rsidP="002D6C3F">
      <w:bookmarkStart w:id="5653" w:name="_Toc20204634"/>
      <w:r>
        <w:t>See clauses 4.22.2.2 and 4.22.3 for detailed usage of this service operation for ATSSS.</w:t>
      </w:r>
    </w:p>
    <w:p w14:paraId="08E4BE22" w14:textId="77777777" w:rsidR="002D6C3F" w:rsidRPr="00140E21" w:rsidRDefault="002D6C3F" w:rsidP="002D6C3F">
      <w:pPr>
        <w:pStyle w:val="5"/>
        <w:rPr>
          <w:lang w:eastAsia="zh-CN"/>
        </w:rPr>
      </w:pPr>
      <w:bookmarkStart w:id="5654" w:name="_Toc27895340"/>
      <w:bookmarkStart w:id="5655" w:name="_Toc36192443"/>
      <w:bookmarkStart w:id="5656" w:name="_Toc45193546"/>
      <w:bookmarkStart w:id="5657" w:name="_Toc47593178"/>
      <w:bookmarkStart w:id="5658" w:name="_Toc51835265"/>
      <w:bookmarkStart w:id="5659" w:name="_Toc51836207"/>
      <w:r w:rsidRPr="00140E21">
        <w:rPr>
          <w:lang w:eastAsia="zh-CN"/>
        </w:rPr>
        <w:t>5.2.8.2.3</w:t>
      </w:r>
      <w:r w:rsidRPr="00140E21">
        <w:rPr>
          <w:lang w:eastAsia="zh-CN"/>
        </w:rPr>
        <w:tab/>
        <w:t>Nsmf_PDUSession_Update service operation</w:t>
      </w:r>
      <w:bookmarkEnd w:id="5653"/>
      <w:bookmarkEnd w:id="5654"/>
      <w:bookmarkEnd w:id="5655"/>
      <w:bookmarkEnd w:id="5656"/>
      <w:bookmarkEnd w:id="5657"/>
      <w:bookmarkEnd w:id="5658"/>
      <w:bookmarkEnd w:id="5659"/>
    </w:p>
    <w:p w14:paraId="4A5EC863" w14:textId="77777777" w:rsidR="002D6C3F" w:rsidRPr="00140E21" w:rsidRDefault="002D6C3F" w:rsidP="002D6C3F">
      <w:r w:rsidRPr="00140E21">
        <w:rPr>
          <w:b/>
        </w:rPr>
        <w:t>Service operation name:</w:t>
      </w:r>
      <w:r w:rsidRPr="00140E21">
        <w:t xml:space="preserve"> Nsmf_PDUSession_Update.</w:t>
      </w:r>
    </w:p>
    <w:p w14:paraId="313A53FC" w14:textId="77777777" w:rsidR="002D6C3F" w:rsidRPr="00140E21" w:rsidRDefault="002D6C3F" w:rsidP="002D6C3F">
      <w:pPr>
        <w:rPr>
          <w:lang w:eastAsia="zh-CN"/>
        </w:rPr>
      </w:pPr>
      <w:r w:rsidRPr="00140E21">
        <w:rPr>
          <w:b/>
        </w:rPr>
        <w:t xml:space="preserve">Description: </w:t>
      </w:r>
      <w:r w:rsidRPr="00140E21">
        <w:rPr>
          <w:lang w:eastAsia="zh-CN"/>
        </w:rPr>
        <w:t>Update the established PDU Session.</w:t>
      </w:r>
    </w:p>
    <w:p w14:paraId="25B4B21B" w14:textId="77777777" w:rsidR="002D6C3F" w:rsidRPr="00140E21" w:rsidRDefault="002D6C3F" w:rsidP="002D6C3F">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p>
    <w:p w14:paraId="20217B32" w14:textId="77777777" w:rsidR="002D6C3F" w:rsidRDefault="002D6C3F" w:rsidP="002D6C3F">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3F7FE848" w14:textId="77777777" w:rsidR="002D6C3F" w:rsidRPr="00140E21" w:rsidRDefault="002D6C3F" w:rsidP="002D6C3F">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28FEF80F" w14:textId="77777777" w:rsidR="002D6C3F" w:rsidRDefault="002D6C3F" w:rsidP="002D6C3F">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ded by the SMF towards the I-SMF to provide updated N4 information or updated DNAI list of interest for this PDU Session when SMF receives updated PCC rules.</w:t>
      </w:r>
    </w:p>
    <w:p w14:paraId="587F327C" w14:textId="77777777" w:rsidR="002D6C3F" w:rsidRPr="00140E21" w:rsidRDefault="002D6C3F" w:rsidP="002D6C3F">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server defined in clause</w:t>
      </w:r>
      <w:r>
        <w:rPr>
          <w:lang w:eastAsia="zh-CN"/>
        </w:rPr>
        <w:t> </w:t>
      </w:r>
      <w:r w:rsidRPr="00140E21">
        <w:rPr>
          <w:lang w:eastAsia="zh-CN"/>
        </w:rPr>
        <w:t>4.3.2.3: it is used to carry DN Request Container information between the DN-AAA server and the UE.</w:t>
      </w:r>
    </w:p>
    <w:p w14:paraId="22C0B37D" w14:textId="77777777" w:rsidR="002D6C3F" w:rsidRPr="00140E21" w:rsidRDefault="002D6C3F" w:rsidP="002D6C3F">
      <w:r w:rsidRPr="00140E21">
        <w:rPr>
          <w:b/>
        </w:rPr>
        <w:t>Input, Required:</w:t>
      </w:r>
      <w:r w:rsidRPr="00140E21">
        <w:t xml:space="preserve"> </w:t>
      </w:r>
      <w:r w:rsidRPr="00140E21">
        <w:rPr>
          <w:lang w:eastAsia="zh-CN"/>
        </w:rPr>
        <w:t>SM Context ID</w:t>
      </w:r>
      <w:r w:rsidRPr="00140E21">
        <w:t>.</w:t>
      </w:r>
    </w:p>
    <w:p w14:paraId="55B2803A" w14:textId="77777777" w:rsidR="002D6C3F" w:rsidRPr="00140E21" w:rsidRDefault="002D6C3F" w:rsidP="002D6C3F">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p>
    <w:p w14:paraId="3BEE054A" w14:textId="77777777" w:rsidR="002D6C3F" w:rsidRPr="00140E21" w:rsidRDefault="002D6C3F" w:rsidP="002D6C3F">
      <w:pPr>
        <w:rPr>
          <w:lang w:eastAsia="zh-CN"/>
        </w:rPr>
      </w:pPr>
      <w:r w:rsidRPr="00140E21">
        <w:rPr>
          <w:b/>
        </w:rPr>
        <w:lastRenderedPageBreak/>
        <w:t xml:space="preserve">Output, Required: </w:t>
      </w:r>
      <w:r w:rsidRPr="00140E21">
        <w:t>Result indication, &lt;ARP, Cause&gt; pair</w:t>
      </w:r>
      <w:r w:rsidRPr="00140E21">
        <w:rPr>
          <w:i/>
        </w:rPr>
        <w:t>.</w:t>
      </w:r>
    </w:p>
    <w:p w14:paraId="354DC804" w14:textId="77777777" w:rsidR="002D6C3F" w:rsidRPr="00140E21" w:rsidRDefault="002D6C3F" w:rsidP="002D6C3F">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Pr="00140E21">
        <w:rPr>
          <w:i/>
        </w:rPr>
        <w:t>.</w:t>
      </w:r>
    </w:p>
    <w:p w14:paraId="03FF1D05" w14:textId="77777777" w:rsidR="002D6C3F" w:rsidRPr="00140E21" w:rsidRDefault="002D6C3F" w:rsidP="002D6C3F">
      <w:r w:rsidRPr="00140E21">
        <w:t>The H-SMF SM Context ID in the Input provides addressing information allocated by the H-SMF (to be used for service operations towards the H-SMF for this PDU Session).</w:t>
      </w:r>
    </w:p>
    <w:p w14:paraId="6D08FAF1" w14:textId="77777777" w:rsidR="002D6C3F" w:rsidRDefault="002D6C3F" w:rsidP="002D6C3F">
      <w:r>
        <w:t>The SMF SM Context ID in the Input provides addressing information allocated by the SMF (to be used for service operations towards the SMF for this PDU Session).</w:t>
      </w:r>
    </w:p>
    <w:p w14:paraId="0C8FDD40" w14:textId="77777777" w:rsidR="002D6C3F" w:rsidRPr="001D471F" w:rsidRDefault="002D6C3F" w:rsidP="002D6C3F">
      <w:r w:rsidRPr="00B33908">
        <w:t>See clause 4.3.3.3 for an example usage of this service operation.</w:t>
      </w:r>
    </w:p>
    <w:p w14:paraId="062790BC" w14:textId="77777777" w:rsidR="002D6C3F" w:rsidRPr="001D471F" w:rsidRDefault="002D6C3F" w:rsidP="002D6C3F">
      <w:bookmarkStart w:id="5660" w:name="_Toc20204635"/>
      <w:r w:rsidRPr="001D471F">
        <w:t>See clauses 4.22.6.3</w:t>
      </w:r>
      <w:r>
        <w:t>, 4.22.7, 4.22.8.3 and 4.22.10.3</w:t>
      </w:r>
      <w:r w:rsidRPr="001D471F">
        <w:t xml:space="preserve"> for detailed usage of this service operation for ATSSS.</w:t>
      </w:r>
    </w:p>
    <w:p w14:paraId="36E81D6B" w14:textId="77777777" w:rsidR="002D6C3F" w:rsidRPr="00140E21" w:rsidRDefault="002D6C3F" w:rsidP="002D6C3F">
      <w:pPr>
        <w:pStyle w:val="5"/>
        <w:rPr>
          <w:lang w:eastAsia="zh-CN"/>
        </w:rPr>
      </w:pPr>
      <w:bookmarkStart w:id="5661" w:name="_Toc27895341"/>
      <w:bookmarkStart w:id="5662" w:name="_Toc36192444"/>
      <w:bookmarkStart w:id="5663" w:name="_Toc45193547"/>
      <w:bookmarkStart w:id="5664" w:name="_Toc47593179"/>
      <w:bookmarkStart w:id="5665" w:name="_Toc51835266"/>
      <w:bookmarkStart w:id="5666" w:name="_Toc51836208"/>
      <w:r w:rsidRPr="00140E21">
        <w:rPr>
          <w:lang w:eastAsia="zh-CN"/>
        </w:rPr>
        <w:t>5.2.8.2.4</w:t>
      </w:r>
      <w:r w:rsidRPr="00140E21">
        <w:rPr>
          <w:lang w:eastAsia="zh-CN"/>
        </w:rPr>
        <w:tab/>
        <w:t>Nsmf_PDUSession_Release service operation</w:t>
      </w:r>
      <w:bookmarkEnd w:id="5660"/>
      <w:bookmarkEnd w:id="5661"/>
      <w:bookmarkEnd w:id="5662"/>
      <w:bookmarkEnd w:id="5663"/>
      <w:bookmarkEnd w:id="5664"/>
      <w:bookmarkEnd w:id="5665"/>
      <w:bookmarkEnd w:id="5666"/>
    </w:p>
    <w:p w14:paraId="01BD504A" w14:textId="77777777" w:rsidR="002D6C3F" w:rsidRPr="00140E21" w:rsidRDefault="002D6C3F" w:rsidP="002D6C3F">
      <w:r w:rsidRPr="00140E21">
        <w:rPr>
          <w:b/>
        </w:rPr>
        <w:t>Service operation name:</w:t>
      </w:r>
      <w:r w:rsidRPr="00140E21">
        <w:t xml:space="preserve"> Nsmf_PDUSession_Release.</w:t>
      </w:r>
    </w:p>
    <w:p w14:paraId="56BDE61F" w14:textId="77777777" w:rsidR="002D6C3F" w:rsidRPr="00140E21" w:rsidRDefault="002D6C3F" w:rsidP="002D6C3F">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4E3218CB" w14:textId="77777777" w:rsidR="002D6C3F" w:rsidRPr="00140E21" w:rsidRDefault="002D6C3F" w:rsidP="002D6C3F">
      <w:r w:rsidRPr="00140E21">
        <w:rPr>
          <w:b/>
        </w:rPr>
        <w:t>Input, Required:</w:t>
      </w:r>
      <w:r w:rsidRPr="00140E21">
        <w:t xml:space="preserve"> SM Context ID.</w:t>
      </w:r>
    </w:p>
    <w:p w14:paraId="72EDF2F1" w14:textId="77777777" w:rsidR="002D6C3F" w:rsidRPr="00140E21" w:rsidRDefault="002D6C3F" w:rsidP="002D6C3F">
      <w:r w:rsidRPr="00140E21">
        <w:rPr>
          <w:b/>
        </w:rPr>
        <w:t>Input, Optional:</w:t>
      </w:r>
      <w:r w:rsidRPr="00140E21">
        <w:t xml:space="preserve"> Secondary RAT Usage Data</w:t>
      </w:r>
      <w:r>
        <w:t>, N4 information</w:t>
      </w:r>
      <w:r w:rsidRPr="00140E21">
        <w:rPr>
          <w:lang w:eastAsia="zh-CN"/>
        </w:rPr>
        <w:t>.</w:t>
      </w:r>
    </w:p>
    <w:p w14:paraId="2D8E0788" w14:textId="77777777" w:rsidR="002D6C3F" w:rsidRPr="00140E21" w:rsidRDefault="002D6C3F" w:rsidP="002D6C3F">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3CC3A92C" w14:textId="77777777" w:rsidR="002D6C3F" w:rsidRPr="00140E21" w:rsidRDefault="002D6C3F" w:rsidP="002D6C3F">
      <w:pPr>
        <w:rPr>
          <w:i/>
        </w:rPr>
      </w:pPr>
      <w:r w:rsidRPr="00140E21">
        <w:rPr>
          <w:b/>
        </w:rPr>
        <w:t>Output, Optional:</w:t>
      </w:r>
      <w:r w:rsidRPr="00140E21">
        <w:t xml:space="preserve"> Small Data Rate Control Status, APN Rate Control Status</w:t>
      </w:r>
      <w:r w:rsidRPr="00140E21">
        <w:rPr>
          <w:i/>
        </w:rPr>
        <w:t>.</w:t>
      </w:r>
    </w:p>
    <w:p w14:paraId="393DE2BD" w14:textId="77777777" w:rsidR="002D6C3F" w:rsidRPr="00140E21" w:rsidRDefault="002D6C3F" w:rsidP="002D6C3F">
      <w:r w:rsidRPr="00140E21">
        <w:t>See clause 4.3.4.3 for an example usage of this service operation.</w:t>
      </w:r>
    </w:p>
    <w:p w14:paraId="163039C4" w14:textId="77777777" w:rsidR="002D6C3F" w:rsidRPr="00140E21" w:rsidRDefault="002D6C3F" w:rsidP="002D6C3F">
      <w:pPr>
        <w:pStyle w:val="5"/>
        <w:rPr>
          <w:lang w:eastAsia="zh-CN"/>
        </w:rPr>
      </w:pPr>
      <w:bookmarkStart w:id="5667" w:name="_Toc20204636"/>
      <w:bookmarkStart w:id="5668" w:name="_Toc27895342"/>
      <w:bookmarkStart w:id="5669" w:name="_Toc36192445"/>
      <w:bookmarkStart w:id="5670" w:name="_Toc45193548"/>
      <w:bookmarkStart w:id="5671" w:name="_Toc47593180"/>
      <w:bookmarkStart w:id="5672" w:name="_Toc51835267"/>
      <w:bookmarkStart w:id="5673" w:name="_Toc51836209"/>
      <w:r w:rsidRPr="00140E21">
        <w:rPr>
          <w:lang w:eastAsia="zh-CN"/>
        </w:rPr>
        <w:t>5.2.8.2.5</w:t>
      </w:r>
      <w:r w:rsidRPr="00140E21">
        <w:rPr>
          <w:lang w:eastAsia="zh-CN"/>
        </w:rPr>
        <w:tab/>
        <w:t>Nsmf_PDUSession_CreateSMContext service operation</w:t>
      </w:r>
      <w:bookmarkEnd w:id="5667"/>
      <w:bookmarkEnd w:id="5668"/>
      <w:bookmarkEnd w:id="5669"/>
      <w:bookmarkEnd w:id="5670"/>
      <w:bookmarkEnd w:id="5671"/>
      <w:bookmarkEnd w:id="5672"/>
      <w:bookmarkEnd w:id="5673"/>
    </w:p>
    <w:p w14:paraId="5324C428" w14:textId="77777777" w:rsidR="002D6C3F" w:rsidRPr="00140E21" w:rsidRDefault="002D6C3F" w:rsidP="002D6C3F">
      <w:r w:rsidRPr="00140E21">
        <w:rPr>
          <w:b/>
        </w:rPr>
        <w:t>Service operation name:</w:t>
      </w:r>
      <w:r w:rsidRPr="00140E21">
        <w:t xml:space="preserve"> Nsmf_PDUSession_CreateSMContext.</w:t>
      </w:r>
    </w:p>
    <w:p w14:paraId="448615F6" w14:textId="77777777" w:rsidR="002D6C3F" w:rsidRPr="00140E21" w:rsidRDefault="002D6C3F" w:rsidP="002D6C3F">
      <w:r w:rsidRPr="00140E21">
        <w:rPr>
          <w:b/>
        </w:rPr>
        <w:t xml:space="preserve">Description: </w:t>
      </w:r>
      <w:r w:rsidRPr="00140E21">
        <w:t>It creates an AMF-SMF association to support a PDU Session.</w:t>
      </w:r>
    </w:p>
    <w:p w14:paraId="670559A1" w14:textId="77777777" w:rsidR="002D6C3F" w:rsidRPr="00140E21" w:rsidRDefault="002D6C3F" w:rsidP="002D6C3F">
      <w:r w:rsidRPr="00140E21">
        <w:rPr>
          <w:b/>
        </w:rPr>
        <w:t>Input, Required:</w:t>
      </w:r>
      <w:r w:rsidRPr="00140E21">
        <w:t xml:space="preserve"> SUPI or PEI, DNN, AMF ID (AMF Instance ID)</w:t>
      </w:r>
      <w:r>
        <w:t>, RAT Type, Serving Network (PLMN ID, or PLMN ID and NID, see clause 5.18 of TS 23.501 [2])</w:t>
      </w:r>
      <w:r w:rsidRPr="00140E21">
        <w:t>.</w:t>
      </w:r>
    </w:p>
    <w:p w14:paraId="534C5878" w14:textId="77777777" w:rsidR="002D6C3F" w:rsidRPr="00140E21" w:rsidRDefault="002D6C3F" w:rsidP="002D6C3F">
      <w:r w:rsidRPr="00140E21">
        <w:rPr>
          <w:b/>
        </w:rPr>
        <w:t>Input, Optional:</w:t>
      </w:r>
      <w:r w:rsidRPr="00140E21">
        <w:t xml:space="preserve"> </w:t>
      </w:r>
      <w:r w:rsidRPr="00140E21">
        <w:rPr>
          <w:lang w:eastAsia="zh-CN"/>
        </w:rPr>
        <w:t xml:space="preserve">PEI, S-NSSAI(s),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 DNN Selection Mode, UE PDN Connection Context, GPSI, UE presence in LADN service area,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 or UDM Group ID for the UE, EPS Bearer Status. Target ID (for EPS to 5GS handover), "Invoke NEF" flag</w:t>
      </w:r>
      <w:r>
        <w:t>, additional following three for SM context transfer: SMF transfer indication, Old SMF ID, SM context ID in old SMF (see clause 4.26.5.3), HO Preparation Indication</w:t>
      </w:r>
      <w:r w:rsidRPr="00140E21">
        <w:t>.</w:t>
      </w:r>
      <w:r>
        <w:t xml:space="preserve"> MA PDU request indication, MA PDU Network-Upgrade Allowed indication, Indication on whether the UE is registered in both accesses.</w:t>
      </w:r>
    </w:p>
    <w:p w14:paraId="32EACB69" w14:textId="77777777" w:rsidR="002D6C3F" w:rsidRPr="00140E21" w:rsidRDefault="002D6C3F" w:rsidP="002D6C3F">
      <w:pPr>
        <w:rPr>
          <w:lang w:eastAsia="zh-CN"/>
        </w:rPr>
      </w:pPr>
      <w:r w:rsidRPr="00140E21">
        <w:rPr>
          <w:b/>
        </w:rPr>
        <w:t xml:space="preserve">Output, Required: </w:t>
      </w:r>
      <w:r w:rsidRPr="00140E21">
        <w:t>Result Indication, and if successful SM Context ID.</w:t>
      </w:r>
    </w:p>
    <w:p w14:paraId="748A507C" w14:textId="77777777" w:rsidR="002D6C3F" w:rsidRPr="00140E21" w:rsidRDefault="002D6C3F" w:rsidP="002D6C3F">
      <w:pPr>
        <w:rPr>
          <w:i/>
        </w:rPr>
      </w:pPr>
      <w:r w:rsidRPr="00140E21">
        <w:rPr>
          <w:b/>
        </w:rPr>
        <w:t xml:space="preserve">Output, Optional: </w:t>
      </w:r>
      <w:r w:rsidRPr="00140E21">
        <w:t>Cause, PDU Session ID, N2 SM information, N1 SM container, S-NSSAI(s).</w:t>
      </w:r>
    </w:p>
    <w:p w14:paraId="793EA0FA" w14:textId="77777777" w:rsidR="002D6C3F" w:rsidRPr="00140E21" w:rsidRDefault="002D6C3F" w:rsidP="002D6C3F">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72B28171" w14:textId="77777777" w:rsidR="002D6C3F" w:rsidRPr="00140E21" w:rsidRDefault="002D6C3F" w:rsidP="002D6C3F">
      <w:r w:rsidRPr="00140E21">
        <w:lastRenderedPageBreak/>
        <w:t>See clause 4.3.2.2.1, clause 4.3.2.2.2, clause 4.11.1.2.2 and clause 4.11.1.3.3 for details on the usage of this service operation.</w:t>
      </w:r>
    </w:p>
    <w:p w14:paraId="451CB82C" w14:textId="77777777" w:rsidR="002D6C3F" w:rsidRPr="00140E21" w:rsidRDefault="002D6C3F" w:rsidP="002D6C3F">
      <w:bookmarkStart w:id="5674" w:name="_Toc20204637"/>
      <w:r>
        <w:t>See clauses 4.22.2.1 and 4.22.3 for detailed usage of this service operation for ATSSS.</w:t>
      </w:r>
    </w:p>
    <w:p w14:paraId="79D24E04" w14:textId="77777777" w:rsidR="002D6C3F" w:rsidRPr="00140E21" w:rsidRDefault="002D6C3F" w:rsidP="002D6C3F">
      <w:pPr>
        <w:pStyle w:val="5"/>
        <w:rPr>
          <w:lang w:eastAsia="zh-CN"/>
        </w:rPr>
      </w:pPr>
      <w:bookmarkStart w:id="5675" w:name="_Toc27895343"/>
      <w:bookmarkStart w:id="5676" w:name="_Toc36192446"/>
      <w:bookmarkStart w:id="5677" w:name="_Toc45193549"/>
      <w:bookmarkStart w:id="5678" w:name="_Toc47593181"/>
      <w:bookmarkStart w:id="5679" w:name="_Toc51835268"/>
      <w:bookmarkStart w:id="5680" w:name="_Toc51836210"/>
      <w:r w:rsidRPr="00140E21">
        <w:rPr>
          <w:lang w:eastAsia="zh-CN"/>
        </w:rPr>
        <w:t>5.2.8.2.6</w:t>
      </w:r>
      <w:r w:rsidRPr="00140E21">
        <w:rPr>
          <w:lang w:eastAsia="zh-CN"/>
        </w:rPr>
        <w:tab/>
        <w:t>Nsmf_PDUSession_UpdateSMContext service operation</w:t>
      </w:r>
      <w:bookmarkEnd w:id="5674"/>
      <w:bookmarkEnd w:id="5675"/>
      <w:bookmarkEnd w:id="5676"/>
      <w:bookmarkEnd w:id="5677"/>
      <w:bookmarkEnd w:id="5678"/>
      <w:bookmarkEnd w:id="5679"/>
      <w:bookmarkEnd w:id="5680"/>
    </w:p>
    <w:p w14:paraId="1407EE16" w14:textId="77777777" w:rsidR="002D6C3F" w:rsidRPr="00140E21" w:rsidRDefault="002D6C3F" w:rsidP="002D6C3F">
      <w:r w:rsidRPr="00140E21">
        <w:rPr>
          <w:b/>
        </w:rPr>
        <w:t>Service operation name:</w:t>
      </w:r>
      <w:r w:rsidRPr="00140E21">
        <w:t xml:space="preserve"> Nsmf_PDUSession_UpdateSMContext.</w:t>
      </w:r>
    </w:p>
    <w:p w14:paraId="0F457492" w14:textId="77777777" w:rsidR="002D6C3F" w:rsidRPr="00140E21" w:rsidRDefault="002D6C3F" w:rsidP="002D6C3F">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7695CFD1" w14:textId="77777777" w:rsidR="002D6C3F" w:rsidRPr="00140E21" w:rsidRDefault="002D6C3F" w:rsidP="002D6C3F">
      <w:r w:rsidRPr="00140E21">
        <w:rPr>
          <w:b/>
        </w:rPr>
        <w:t>Input, Required:</w:t>
      </w:r>
      <w:r w:rsidRPr="00140E21">
        <w:t xml:space="preserve"> SM Context ID</w:t>
      </w:r>
      <w:r w:rsidRPr="00140E21">
        <w:rPr>
          <w:lang w:eastAsia="zh-CN"/>
        </w:rPr>
        <w:t>.</w:t>
      </w:r>
    </w:p>
    <w:p w14:paraId="6C526967" w14:textId="77777777" w:rsidR="002D6C3F" w:rsidRPr="00140E21" w:rsidRDefault="002D6C3F" w:rsidP="002D6C3F">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p>
    <w:p w14:paraId="30A28496" w14:textId="77777777" w:rsidR="002D6C3F" w:rsidRPr="00140E21" w:rsidRDefault="002D6C3F" w:rsidP="002D6C3F">
      <w:pPr>
        <w:rPr>
          <w:lang w:eastAsia="zh-CN"/>
        </w:rPr>
      </w:pPr>
      <w:r w:rsidRPr="00140E21">
        <w:rPr>
          <w:b/>
        </w:rPr>
        <w:t xml:space="preserve">Output, Required: </w:t>
      </w:r>
      <w:r w:rsidRPr="00140E21">
        <w:t>Result Indication.</w:t>
      </w:r>
    </w:p>
    <w:p w14:paraId="65C5452F" w14:textId="77777777" w:rsidR="002D6C3F" w:rsidRPr="00140E21" w:rsidRDefault="002D6C3F" w:rsidP="002D6C3F">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p>
    <w:p w14:paraId="5BFBFBFB" w14:textId="77777777" w:rsidR="002D6C3F" w:rsidRPr="00140E21" w:rsidRDefault="002D6C3F" w:rsidP="002D6C3F">
      <w:r w:rsidRPr="00140E21">
        <w:t>See clause 4.3.3.2 and clause 4.3.3.3 for an example usage of this service operation.</w:t>
      </w:r>
    </w:p>
    <w:p w14:paraId="6CFEB934" w14:textId="77777777" w:rsidR="002D6C3F" w:rsidRPr="00140E21" w:rsidRDefault="002D6C3F" w:rsidP="002D6C3F">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313E4C0" w14:textId="77777777" w:rsidR="002D6C3F" w:rsidRPr="00140E21" w:rsidRDefault="002D6C3F" w:rsidP="002D6C3F">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2D3B39BF" w14:textId="77777777" w:rsidR="002D6C3F" w:rsidRPr="00140E21" w:rsidRDefault="002D6C3F" w:rsidP="002D6C3F">
      <w:pPr>
        <w:rPr>
          <w:lang w:eastAsia="zh-CN"/>
        </w:rPr>
      </w:pPr>
      <w:r w:rsidRPr="00140E21">
        <w:rPr>
          <w:lang w:eastAsia="zh-CN"/>
        </w:rPr>
        <w:t>For the use of the "Direct Forwarding Flag", see clause 4.11.1.2.2.2.</w:t>
      </w:r>
    </w:p>
    <w:p w14:paraId="54231D5E" w14:textId="77777777" w:rsidR="002D6C3F" w:rsidRPr="00140E21" w:rsidRDefault="002D6C3F" w:rsidP="002D6C3F">
      <w:pPr>
        <w:rPr>
          <w:lang w:eastAsia="zh-CN"/>
        </w:rPr>
      </w:pPr>
      <w:r w:rsidRPr="00140E21">
        <w:rPr>
          <w:lang w:eastAsia="zh-CN"/>
        </w:rPr>
        <w:t>For the use of the "Indication of Access Type can be changed", see clause 4.2.3.2.</w:t>
      </w:r>
    </w:p>
    <w:p w14:paraId="622A8CD7" w14:textId="77777777" w:rsidR="002D6C3F" w:rsidRPr="00140E21" w:rsidRDefault="002D6C3F" w:rsidP="002D6C3F">
      <w:pPr>
        <w:rPr>
          <w:lang w:eastAsia="zh-CN"/>
        </w:rPr>
      </w:pPr>
      <w:r w:rsidRPr="00140E21">
        <w:rPr>
          <w:lang w:eastAsia="zh-CN"/>
        </w:rPr>
        <w:t>For the use of "release indication and release cause", see clause 4.3.4.2.</w:t>
      </w:r>
    </w:p>
    <w:p w14:paraId="156A1150" w14:textId="77777777" w:rsidR="002D6C3F" w:rsidRPr="00140E21" w:rsidRDefault="002D6C3F" w:rsidP="002D6C3F">
      <w:pPr>
        <w:rPr>
          <w:lang w:eastAsia="zh-CN"/>
        </w:rPr>
      </w:pPr>
      <w:r w:rsidRPr="00140E21">
        <w:rPr>
          <w:lang w:eastAsia="zh-CN"/>
        </w:rPr>
        <w:t>For the use of the "forwarding tunnel information", see clause 4.23.4.3.</w:t>
      </w:r>
    </w:p>
    <w:p w14:paraId="2126F18C" w14:textId="77777777" w:rsidR="002D6C3F" w:rsidRPr="00140E21" w:rsidRDefault="002D6C3F" w:rsidP="002D6C3F">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6E0D4646" w14:textId="77777777" w:rsidR="002D6C3F" w:rsidRPr="00140E21" w:rsidRDefault="002D6C3F" w:rsidP="002D6C3F">
      <w:r w:rsidRPr="00140E21">
        <w:t>If the consumer NF is AMF and Inter-system mobility happens, the SMF sends allocated EBI information to AMF.</w:t>
      </w:r>
    </w:p>
    <w:p w14:paraId="0E4DD109" w14:textId="77777777" w:rsidR="002D6C3F" w:rsidRPr="00140E21" w:rsidRDefault="002D6C3F" w:rsidP="002D6C3F">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5A59056F" w14:textId="77777777" w:rsidR="002D6C3F" w:rsidRPr="00140E21" w:rsidRDefault="002D6C3F" w:rsidP="002D6C3F">
      <w:r w:rsidRPr="00140E21">
        <w:rPr>
          <w:lang w:eastAsia="zh-CN"/>
        </w:rPr>
        <w:t>If the AMF does not have PDU Session ID, the PDU Session ID is not required for Input, and is required for Output.</w:t>
      </w:r>
    </w:p>
    <w:p w14:paraId="243251E3" w14:textId="77777777" w:rsidR="002D6C3F" w:rsidRPr="00140E21" w:rsidRDefault="002D6C3F" w:rsidP="002D6C3F">
      <w:pPr>
        <w:rPr>
          <w:rFonts w:eastAsia="MS Mincho"/>
        </w:rPr>
      </w:pPr>
      <w:r w:rsidRPr="00140E21">
        <w:rPr>
          <w:rFonts w:eastAsia="MS Mincho"/>
        </w:rPr>
        <w:t>If consumer NF is AMF and SMF includes N2 SM information in the Output, the SMF indicates type of N2 SM information.</w:t>
      </w:r>
    </w:p>
    <w:p w14:paraId="397C2DC8"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6BF533F6"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38D74A32" w14:textId="77777777" w:rsidR="002D6C3F" w:rsidRPr="00140E21" w:rsidRDefault="002D6C3F" w:rsidP="002D6C3F">
      <w:pPr>
        <w:rPr>
          <w:rFonts w:eastAsia="MS Mincho"/>
        </w:rPr>
      </w:pPr>
      <w:bookmarkStart w:id="5681" w:name="_Toc20204638"/>
      <w:r>
        <w:rPr>
          <w:rFonts w:eastAsia="MS Mincho"/>
        </w:rPr>
        <w:t>See clauses 4.22.6.3, 4.22.9 and 4.22.10.2 for detailed usage of this service operation for ATSSS.</w:t>
      </w:r>
    </w:p>
    <w:p w14:paraId="3646344F" w14:textId="77777777" w:rsidR="002D6C3F" w:rsidRPr="00140E21" w:rsidRDefault="002D6C3F" w:rsidP="002D6C3F">
      <w:pPr>
        <w:pStyle w:val="5"/>
        <w:rPr>
          <w:lang w:eastAsia="zh-CN"/>
        </w:rPr>
      </w:pPr>
      <w:bookmarkStart w:id="5682" w:name="_Toc27895344"/>
      <w:bookmarkStart w:id="5683" w:name="_Toc36192447"/>
      <w:bookmarkStart w:id="5684" w:name="_Toc45193550"/>
      <w:bookmarkStart w:id="5685" w:name="_Toc47593182"/>
      <w:bookmarkStart w:id="5686" w:name="_Toc51835269"/>
      <w:bookmarkStart w:id="5687" w:name="_Toc51836211"/>
      <w:r w:rsidRPr="00140E21">
        <w:rPr>
          <w:lang w:eastAsia="zh-CN"/>
        </w:rPr>
        <w:lastRenderedPageBreak/>
        <w:t>5.2.8.2.7</w:t>
      </w:r>
      <w:r w:rsidRPr="00140E21">
        <w:rPr>
          <w:lang w:eastAsia="zh-CN"/>
        </w:rPr>
        <w:tab/>
        <w:t>Nsmf_PDUSession_ReleaseSMContext service operation</w:t>
      </w:r>
      <w:bookmarkEnd w:id="5681"/>
      <w:bookmarkEnd w:id="5682"/>
      <w:bookmarkEnd w:id="5683"/>
      <w:bookmarkEnd w:id="5684"/>
      <w:bookmarkEnd w:id="5685"/>
      <w:bookmarkEnd w:id="5686"/>
      <w:bookmarkEnd w:id="5687"/>
    </w:p>
    <w:p w14:paraId="3E5193DD" w14:textId="77777777" w:rsidR="002D6C3F" w:rsidRPr="00140E21" w:rsidRDefault="002D6C3F" w:rsidP="002D6C3F">
      <w:r w:rsidRPr="00140E21">
        <w:rPr>
          <w:b/>
        </w:rPr>
        <w:t>Service operation name:</w:t>
      </w:r>
      <w:r w:rsidRPr="00140E21">
        <w:t xml:space="preserve"> Nsmf_PDUSession_ReleaseSMContext.</w:t>
      </w:r>
    </w:p>
    <w:p w14:paraId="5AA264F8" w14:textId="77777777" w:rsidR="002D6C3F" w:rsidRPr="00140E21" w:rsidRDefault="002D6C3F" w:rsidP="002D6C3F">
      <w:r w:rsidRPr="00140E21">
        <w:rPr>
          <w:b/>
        </w:rPr>
        <w:t xml:space="preserve">Description: </w:t>
      </w:r>
      <w:r w:rsidRPr="00140E21">
        <w:t>It allows to release the AMF-SMF association for a certain PDU Session because the PDU Session has been released.</w:t>
      </w:r>
    </w:p>
    <w:p w14:paraId="23085636" w14:textId="77777777" w:rsidR="002D6C3F" w:rsidRPr="00140E21" w:rsidRDefault="002D6C3F" w:rsidP="002D6C3F">
      <w:r w:rsidRPr="00140E21">
        <w:rPr>
          <w:b/>
        </w:rPr>
        <w:t>Input, Required:</w:t>
      </w:r>
      <w:r w:rsidRPr="00140E21">
        <w:t xml:space="preserve"> SM Context ID</w:t>
      </w:r>
      <w:r w:rsidRPr="00140E21">
        <w:rPr>
          <w:lang w:eastAsia="zh-CN"/>
        </w:rPr>
        <w:t>.</w:t>
      </w:r>
    </w:p>
    <w:p w14:paraId="11E02079" w14:textId="77777777" w:rsidR="002D6C3F" w:rsidRPr="00140E21" w:rsidRDefault="002D6C3F" w:rsidP="002D6C3F">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5E4A870A" w14:textId="77777777" w:rsidR="002D6C3F" w:rsidRPr="00140E21" w:rsidRDefault="002D6C3F" w:rsidP="002D6C3F">
      <w:pPr>
        <w:rPr>
          <w:lang w:eastAsia="zh-CN"/>
        </w:rPr>
      </w:pPr>
      <w:r w:rsidRPr="00140E21">
        <w:rPr>
          <w:b/>
        </w:rPr>
        <w:t xml:space="preserve">Output, Required: </w:t>
      </w:r>
      <w:r w:rsidRPr="00140E21">
        <w:t>Result Indication.</w:t>
      </w:r>
    </w:p>
    <w:p w14:paraId="6C2B769A" w14:textId="77777777" w:rsidR="002D6C3F" w:rsidRPr="00140E21" w:rsidRDefault="002D6C3F" w:rsidP="002D6C3F">
      <w:r w:rsidRPr="00140E21">
        <w:rPr>
          <w:b/>
        </w:rPr>
        <w:t xml:space="preserve">Output, Optional: </w:t>
      </w:r>
      <w:r w:rsidRPr="00140E21">
        <w:t>Cause</w:t>
      </w:r>
      <w:r>
        <w:t>, Small Data Rate Control Status, APN Rate Control Status</w:t>
      </w:r>
      <w:r w:rsidRPr="00140E21">
        <w:t>.</w:t>
      </w:r>
    </w:p>
    <w:p w14:paraId="5A71E855" w14:textId="77777777" w:rsidR="002D6C3F" w:rsidRPr="00140E21" w:rsidRDefault="002D6C3F" w:rsidP="002D6C3F">
      <w:r w:rsidRPr="00140E21">
        <w:t>See clause 4.3.4.2 and clause 4.3.4.3 for an example usage of this service.</w:t>
      </w:r>
    </w:p>
    <w:p w14:paraId="5EEADE6B" w14:textId="77777777" w:rsidR="002D6C3F" w:rsidRPr="00140E21" w:rsidRDefault="002D6C3F" w:rsidP="002D6C3F">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73638B08" w14:textId="77777777" w:rsidR="002D6C3F" w:rsidRPr="00140E21" w:rsidRDefault="002D6C3F" w:rsidP="002D6C3F">
      <w:pPr>
        <w:rPr>
          <w:lang w:eastAsia="zh-CN"/>
        </w:rPr>
      </w:pPr>
      <w:r w:rsidRPr="00140E21">
        <w:rPr>
          <w:lang w:eastAsia="zh-CN"/>
        </w:rPr>
        <w:t>For the use of the "V-SMF only" indication, see clause 4.11.1.2.</w:t>
      </w:r>
    </w:p>
    <w:p w14:paraId="4CD99BC8" w14:textId="77777777" w:rsidR="002D6C3F" w:rsidRPr="00140E21" w:rsidRDefault="002D6C3F" w:rsidP="002D6C3F">
      <w:pPr>
        <w:rPr>
          <w:lang w:eastAsia="zh-CN"/>
        </w:rPr>
      </w:pPr>
      <w:r w:rsidRPr="00140E21">
        <w:rPr>
          <w:lang w:eastAsia="zh-CN"/>
        </w:rPr>
        <w:t>For the use of the "I-SMF only" indication, see clause 4.23.7.3.</w:t>
      </w:r>
    </w:p>
    <w:p w14:paraId="533A1475" w14:textId="77777777" w:rsidR="002D6C3F" w:rsidRPr="00140E21" w:rsidRDefault="002D6C3F" w:rsidP="002D6C3F">
      <w:pPr>
        <w:pStyle w:val="5"/>
        <w:rPr>
          <w:lang w:eastAsia="zh-CN"/>
        </w:rPr>
      </w:pPr>
      <w:bookmarkStart w:id="5688" w:name="_Toc20204639"/>
      <w:bookmarkStart w:id="5689" w:name="_Toc27895345"/>
      <w:bookmarkStart w:id="5690" w:name="_Toc36192448"/>
      <w:bookmarkStart w:id="5691" w:name="_Toc45193551"/>
      <w:bookmarkStart w:id="5692" w:name="_Toc47593183"/>
      <w:bookmarkStart w:id="5693" w:name="_Toc51835270"/>
      <w:bookmarkStart w:id="5694" w:name="_Toc51836212"/>
      <w:r w:rsidRPr="00140E21">
        <w:rPr>
          <w:lang w:eastAsia="zh-CN"/>
        </w:rPr>
        <w:t>5.2.8.2.8</w:t>
      </w:r>
      <w:r w:rsidRPr="00140E21">
        <w:rPr>
          <w:lang w:eastAsia="zh-CN"/>
        </w:rPr>
        <w:tab/>
        <w:t>Nsmf_PDUSession_SMContextStatusNotify service operation</w:t>
      </w:r>
      <w:bookmarkEnd w:id="5688"/>
      <w:bookmarkEnd w:id="5689"/>
      <w:bookmarkEnd w:id="5690"/>
      <w:bookmarkEnd w:id="5691"/>
      <w:bookmarkEnd w:id="5692"/>
      <w:bookmarkEnd w:id="5693"/>
      <w:bookmarkEnd w:id="5694"/>
    </w:p>
    <w:p w14:paraId="762FAD4F" w14:textId="77777777" w:rsidR="002D6C3F" w:rsidRPr="00140E21" w:rsidRDefault="002D6C3F" w:rsidP="002D6C3F">
      <w:r w:rsidRPr="00140E21">
        <w:rPr>
          <w:b/>
        </w:rPr>
        <w:t>Service operation name:</w:t>
      </w:r>
      <w:r w:rsidRPr="00140E21">
        <w:t xml:space="preserve"> Nsmf_PDUSession_SMContextStatusNotify.</w:t>
      </w:r>
    </w:p>
    <w:p w14:paraId="1E18A39E" w14:textId="77777777" w:rsidR="002D6C3F" w:rsidRPr="00140E21" w:rsidRDefault="002D6C3F" w:rsidP="002D6C3F">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Pr="00140E21">
        <w:t>). The SMF may use this service operation to update the SMF derived CN assisted RAN parameters tuning in the AMF.</w:t>
      </w:r>
      <w:r>
        <w:t xml:space="preserve"> The SMF may report the DDN Failure with NEF Correlation ID to the AMF.</w:t>
      </w:r>
    </w:p>
    <w:p w14:paraId="324997E0"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4C543E0C" w14:textId="77777777" w:rsidR="002D6C3F" w:rsidRPr="00140E21" w:rsidRDefault="002D6C3F" w:rsidP="002D6C3F">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Pr="00140E21">
        <w:rPr>
          <w:lang w:eastAsia="zh-CN"/>
        </w:rPr>
        <w:t>.</w:t>
      </w:r>
    </w:p>
    <w:p w14:paraId="56DD2BBF" w14:textId="77777777" w:rsidR="002D6C3F" w:rsidRPr="00140E21" w:rsidRDefault="002D6C3F" w:rsidP="002D6C3F">
      <w:pPr>
        <w:rPr>
          <w:lang w:eastAsia="zh-CN"/>
        </w:rPr>
      </w:pPr>
      <w:r w:rsidRPr="00140E21">
        <w:rPr>
          <w:b/>
        </w:rPr>
        <w:t xml:space="preserve">Output, Required: </w:t>
      </w:r>
      <w:r w:rsidRPr="00140E21">
        <w:t>Result Indication.</w:t>
      </w:r>
    </w:p>
    <w:p w14:paraId="7DE432F9" w14:textId="77777777" w:rsidR="002D6C3F" w:rsidRPr="00140E21" w:rsidRDefault="002D6C3F" w:rsidP="002D6C3F">
      <w:r w:rsidRPr="00140E21">
        <w:rPr>
          <w:b/>
        </w:rPr>
        <w:t xml:space="preserve">Output, Optional: </w:t>
      </w:r>
      <w:r w:rsidRPr="00140E21">
        <w:t>None.</w:t>
      </w:r>
    </w:p>
    <w:p w14:paraId="36846C93" w14:textId="77777777" w:rsidR="002D6C3F" w:rsidRPr="00140E21" w:rsidRDefault="002D6C3F" w:rsidP="002D6C3F">
      <w:pPr>
        <w:pStyle w:val="5"/>
        <w:rPr>
          <w:lang w:eastAsia="zh-CN"/>
        </w:rPr>
      </w:pPr>
      <w:bookmarkStart w:id="5695" w:name="_Toc20204640"/>
      <w:bookmarkStart w:id="5696" w:name="_Toc27895346"/>
      <w:bookmarkStart w:id="5697" w:name="_Toc36192449"/>
      <w:bookmarkStart w:id="5698" w:name="_Toc45193552"/>
      <w:bookmarkStart w:id="5699" w:name="_Toc47593184"/>
      <w:bookmarkStart w:id="5700" w:name="_Toc51835271"/>
      <w:bookmarkStart w:id="5701" w:name="_Toc51836213"/>
      <w:r w:rsidRPr="00140E21">
        <w:rPr>
          <w:lang w:eastAsia="zh-CN"/>
        </w:rPr>
        <w:t>5.2.8.2.9</w:t>
      </w:r>
      <w:r w:rsidRPr="00140E21">
        <w:rPr>
          <w:lang w:eastAsia="zh-CN"/>
        </w:rPr>
        <w:tab/>
        <w:t>Nsmf_PDUSession_StatusNotify service operation</w:t>
      </w:r>
      <w:bookmarkEnd w:id="5695"/>
      <w:bookmarkEnd w:id="5696"/>
      <w:bookmarkEnd w:id="5697"/>
      <w:bookmarkEnd w:id="5698"/>
      <w:bookmarkEnd w:id="5699"/>
      <w:bookmarkEnd w:id="5700"/>
      <w:bookmarkEnd w:id="5701"/>
    </w:p>
    <w:p w14:paraId="11460F75" w14:textId="77777777" w:rsidR="002D6C3F" w:rsidRPr="00140E21" w:rsidRDefault="002D6C3F" w:rsidP="002D6C3F">
      <w:r w:rsidRPr="00140E21">
        <w:rPr>
          <w:b/>
        </w:rPr>
        <w:t>Service operation name:</w:t>
      </w:r>
      <w:r w:rsidRPr="00140E21">
        <w:t xml:space="preserve"> Nsmf_PDUSession_StatusNotify.</w:t>
      </w:r>
    </w:p>
    <w:p w14:paraId="47CBBCFE" w14:textId="77777777" w:rsidR="002D6C3F" w:rsidRPr="00140E21" w:rsidRDefault="002D6C3F" w:rsidP="002D6C3F">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p>
    <w:p w14:paraId="6E1E2CAB"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16A49881" w14:textId="77777777" w:rsidR="002D6C3F" w:rsidRPr="00140E21" w:rsidRDefault="002D6C3F" w:rsidP="002D6C3F">
      <w:r w:rsidRPr="00140E21">
        <w:rPr>
          <w:b/>
        </w:rPr>
        <w:t xml:space="preserve">Input, Optional: </w:t>
      </w:r>
      <w:r w:rsidRPr="00140E21">
        <w:rPr>
          <w:lang w:eastAsia="zh-CN"/>
        </w:rPr>
        <w:t>Cause</w:t>
      </w:r>
      <w:r>
        <w:rPr>
          <w:lang w:eastAsia="zh-CN"/>
        </w:rPr>
        <w:t>, Small Data Rate Control Status, APN Rate Control Status</w:t>
      </w:r>
      <w:r w:rsidRPr="00140E21">
        <w:rPr>
          <w:lang w:eastAsia="zh-CN"/>
        </w:rPr>
        <w:t>.</w:t>
      </w:r>
    </w:p>
    <w:p w14:paraId="437B546B" w14:textId="77777777" w:rsidR="002D6C3F" w:rsidRPr="00140E21" w:rsidRDefault="002D6C3F" w:rsidP="002D6C3F">
      <w:pPr>
        <w:rPr>
          <w:lang w:eastAsia="zh-CN"/>
        </w:rPr>
      </w:pPr>
      <w:r w:rsidRPr="00140E21">
        <w:rPr>
          <w:b/>
        </w:rPr>
        <w:t xml:space="preserve">Output, Required: </w:t>
      </w:r>
      <w:r w:rsidRPr="00140E21">
        <w:t>Result Indication.</w:t>
      </w:r>
    </w:p>
    <w:p w14:paraId="6D62789E" w14:textId="77777777" w:rsidR="002D6C3F" w:rsidRPr="00140E21" w:rsidRDefault="002D6C3F" w:rsidP="002D6C3F">
      <w:r w:rsidRPr="00140E21">
        <w:rPr>
          <w:b/>
        </w:rPr>
        <w:t xml:space="preserve">Output, Optional: </w:t>
      </w:r>
      <w:r w:rsidRPr="00140E21">
        <w:t>None.</w:t>
      </w:r>
    </w:p>
    <w:p w14:paraId="75BA26E1" w14:textId="77777777" w:rsidR="002D6C3F" w:rsidRPr="00140E21" w:rsidRDefault="002D6C3F" w:rsidP="002D6C3F">
      <w:pPr>
        <w:pStyle w:val="5"/>
        <w:rPr>
          <w:lang w:eastAsia="zh-CN"/>
        </w:rPr>
      </w:pPr>
      <w:bookmarkStart w:id="5702" w:name="_Toc20204641"/>
      <w:bookmarkStart w:id="5703" w:name="_Toc27895347"/>
      <w:bookmarkStart w:id="5704" w:name="_Toc36192450"/>
      <w:bookmarkStart w:id="5705" w:name="_Toc45193553"/>
      <w:bookmarkStart w:id="5706" w:name="_Toc47593185"/>
      <w:bookmarkStart w:id="5707" w:name="_Toc51835272"/>
      <w:bookmarkStart w:id="5708" w:name="_Toc51836214"/>
      <w:r w:rsidRPr="00140E21">
        <w:rPr>
          <w:lang w:eastAsia="zh-CN"/>
        </w:rPr>
        <w:t>5.2.8.2.10</w:t>
      </w:r>
      <w:r w:rsidRPr="00140E21">
        <w:rPr>
          <w:lang w:eastAsia="zh-CN"/>
        </w:rPr>
        <w:tab/>
        <w:t>Nsmf_PDUSession_ContextRequest service operation</w:t>
      </w:r>
      <w:bookmarkEnd w:id="5702"/>
      <w:bookmarkEnd w:id="5703"/>
      <w:bookmarkEnd w:id="5704"/>
      <w:bookmarkEnd w:id="5705"/>
      <w:bookmarkEnd w:id="5706"/>
      <w:bookmarkEnd w:id="5707"/>
      <w:bookmarkEnd w:id="5708"/>
    </w:p>
    <w:p w14:paraId="01726BB8" w14:textId="77777777" w:rsidR="002D6C3F" w:rsidRPr="00140E21" w:rsidRDefault="002D6C3F" w:rsidP="002D6C3F">
      <w:r w:rsidRPr="00140E21">
        <w:rPr>
          <w:b/>
        </w:rPr>
        <w:t>Service operation name:</w:t>
      </w:r>
      <w:r w:rsidRPr="00140E21">
        <w:t xml:space="preserve"> Nsmf_PDUSession_ContextRequest.</w:t>
      </w:r>
    </w:p>
    <w:p w14:paraId="1D9B2D90" w14:textId="77777777" w:rsidR="002D6C3F" w:rsidRPr="00140E21" w:rsidRDefault="002D6C3F" w:rsidP="002D6C3F">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 changes or may be triggered by OAM.</w:t>
      </w:r>
    </w:p>
    <w:p w14:paraId="652FBE3C" w14:textId="77777777" w:rsidR="002D6C3F" w:rsidRPr="00140E21" w:rsidRDefault="002D6C3F" w:rsidP="002D6C3F">
      <w:r w:rsidRPr="00140E21">
        <w:rPr>
          <w:b/>
        </w:rPr>
        <w:lastRenderedPageBreak/>
        <w:t>Input, Required:</w:t>
      </w:r>
      <w:r w:rsidRPr="00140E21">
        <w:t xml:space="preserve"> SM Context ID, SM context type</w:t>
      </w:r>
      <w:r w:rsidRPr="00140E21">
        <w:rPr>
          <w:lang w:eastAsia="zh-CN"/>
        </w:rPr>
        <w:t>.</w:t>
      </w:r>
    </w:p>
    <w:p w14:paraId="73A1EFBA" w14:textId="77777777" w:rsidR="002D6C3F" w:rsidRPr="00140E21" w:rsidRDefault="002D6C3F" w:rsidP="002D6C3F">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Pr="00140E21">
        <w:rPr>
          <w:lang w:eastAsia="zh-CN"/>
        </w:rPr>
        <w:t>.</w:t>
      </w:r>
    </w:p>
    <w:p w14:paraId="2676B8B2" w14:textId="77777777" w:rsidR="002D6C3F" w:rsidRDefault="002D6C3F" w:rsidP="002D6C3F">
      <w:r w:rsidRPr="00140E21">
        <w:rPr>
          <w:b/>
        </w:rPr>
        <w:t>Output, Required:</w:t>
      </w:r>
      <w:r w:rsidRPr="00D145EA">
        <w:t xml:space="preserve"> One of the following:</w:t>
      </w:r>
    </w:p>
    <w:p w14:paraId="33983D89" w14:textId="77777777" w:rsidR="002D6C3F" w:rsidRPr="00140E21" w:rsidRDefault="002D6C3F" w:rsidP="002D6C3F">
      <w:pPr>
        <w:pStyle w:val="B1"/>
        <w:rPr>
          <w:lang w:eastAsia="zh-CN"/>
        </w:rPr>
      </w:pPr>
      <w:r>
        <w:t>-</w:t>
      </w:r>
      <w:r>
        <w:tab/>
      </w:r>
      <w:r w:rsidRPr="00140E21">
        <w:t>SM Context Container.</w:t>
      </w:r>
    </w:p>
    <w:p w14:paraId="727D8570" w14:textId="77777777" w:rsidR="002D6C3F" w:rsidRPr="00140E21" w:rsidRDefault="002D6C3F" w:rsidP="002D6C3F">
      <w:pPr>
        <w:pStyle w:val="B1"/>
        <w:rPr>
          <w:lang w:eastAsia="zh-CN"/>
        </w:rPr>
      </w:pPr>
      <w:r>
        <w:t>-</w:t>
      </w:r>
      <w:r>
        <w:tab/>
        <w:t>Endpoint where SM Context can be retrieved.</w:t>
      </w:r>
    </w:p>
    <w:p w14:paraId="5474FD44" w14:textId="77777777" w:rsidR="002D6C3F" w:rsidRPr="00140E21" w:rsidRDefault="002D6C3F" w:rsidP="002D6C3F">
      <w:pPr>
        <w:rPr>
          <w:i/>
        </w:rPr>
      </w:pPr>
      <w:r w:rsidRPr="00140E21">
        <w:rPr>
          <w:b/>
        </w:rPr>
        <w:t>Output, Optional:</w:t>
      </w:r>
      <w:r w:rsidRPr="00140E21">
        <w:t>Small Data Rate Control Status.</w:t>
      </w:r>
    </w:p>
    <w:p w14:paraId="272502FB" w14:textId="77777777" w:rsidR="002D6C3F" w:rsidRPr="00140E21" w:rsidRDefault="002D6C3F" w:rsidP="002D6C3F">
      <w:r w:rsidRPr="00140E21">
        <w:t>The SM context type indicates the type of SM context to be requrested, e.g. PDN Connection Context,</w:t>
      </w:r>
      <w:r>
        <w:t xml:space="preserve"> </w:t>
      </w:r>
      <w:r w:rsidRPr="00140E21">
        <w:t>5G SM Context or both.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51F01287" w14:textId="77777777" w:rsidR="002D6C3F" w:rsidRPr="00140E21" w:rsidRDefault="002D6C3F" w:rsidP="002D6C3F">
      <w:r w:rsidRPr="00140E21">
        <w:t>Table 5.2.8.2.10-1 illustrates the SM Context that may be transferred between I-SMF(s) or between V-SMF(s) in home-routed roaming case.</w:t>
      </w:r>
    </w:p>
    <w:p w14:paraId="0203997E" w14:textId="77777777" w:rsidR="002D6C3F" w:rsidRPr="00140E21" w:rsidRDefault="002D6C3F" w:rsidP="002D6C3F">
      <w:pPr>
        <w:pStyle w:val="TH"/>
      </w:pPr>
      <w:r w:rsidRPr="00140E21">
        <w:lastRenderedPageBreak/>
        <w:t>Table 5.2.8.2.10-1: SM Context</w:t>
      </w:r>
      <w:r>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6579"/>
      </w:tblGrid>
      <w:tr w:rsidR="002D6C3F" w:rsidRPr="00140E21" w14:paraId="532F6E6B" w14:textId="77777777" w:rsidTr="00F41CDC">
        <w:trPr>
          <w:cantSplit/>
          <w:tblHeader/>
          <w:jc w:val="center"/>
        </w:trPr>
        <w:tc>
          <w:tcPr>
            <w:tcW w:w="3077" w:type="dxa"/>
          </w:tcPr>
          <w:p w14:paraId="5F241F15" w14:textId="77777777" w:rsidR="002D6C3F" w:rsidRPr="00140E21" w:rsidRDefault="002D6C3F" w:rsidP="00F41CDC">
            <w:pPr>
              <w:pStyle w:val="TAH"/>
            </w:pPr>
            <w:r w:rsidRPr="00140E21">
              <w:t>Field</w:t>
            </w:r>
          </w:p>
        </w:tc>
        <w:tc>
          <w:tcPr>
            <w:tcW w:w="6662" w:type="dxa"/>
          </w:tcPr>
          <w:p w14:paraId="07C95E33" w14:textId="77777777" w:rsidR="002D6C3F" w:rsidRPr="00140E21" w:rsidRDefault="002D6C3F" w:rsidP="00F41CDC">
            <w:pPr>
              <w:pStyle w:val="TAH"/>
            </w:pPr>
            <w:r w:rsidRPr="00140E21">
              <w:t>Description</w:t>
            </w:r>
          </w:p>
        </w:tc>
      </w:tr>
      <w:tr w:rsidR="002D6C3F" w:rsidRPr="00140E21" w14:paraId="495D4F72" w14:textId="77777777" w:rsidTr="00F41CDC">
        <w:trPr>
          <w:cantSplit/>
          <w:jc w:val="center"/>
        </w:trPr>
        <w:tc>
          <w:tcPr>
            <w:tcW w:w="3077" w:type="dxa"/>
            <w:tcBorders>
              <w:bottom w:val="single" w:sz="4" w:space="0" w:color="auto"/>
            </w:tcBorders>
          </w:tcPr>
          <w:p w14:paraId="5DABD8EF" w14:textId="77777777" w:rsidR="002D6C3F" w:rsidRPr="00140E21" w:rsidRDefault="002D6C3F" w:rsidP="00F41CDC">
            <w:pPr>
              <w:pStyle w:val="TAL"/>
            </w:pPr>
            <w:r w:rsidRPr="00140E21">
              <w:t>SUPI</w:t>
            </w:r>
          </w:p>
        </w:tc>
        <w:tc>
          <w:tcPr>
            <w:tcW w:w="6662" w:type="dxa"/>
          </w:tcPr>
          <w:p w14:paraId="24AE2F67" w14:textId="77777777" w:rsidR="002D6C3F" w:rsidRPr="00140E21" w:rsidRDefault="002D6C3F" w:rsidP="00F41CDC">
            <w:pPr>
              <w:pStyle w:val="TAL"/>
              <w:rPr>
                <w:lang w:eastAsia="zh-CN"/>
              </w:rPr>
            </w:pPr>
            <w:r w:rsidRPr="00140E21">
              <w:t>SUPI (Subscription Permanent Identifier) is the subscriber's permanent identity in 5GS.</w:t>
            </w:r>
          </w:p>
        </w:tc>
      </w:tr>
      <w:tr w:rsidR="002D6C3F" w:rsidRPr="00140E21" w14:paraId="23800638" w14:textId="77777777" w:rsidTr="00F41CDC">
        <w:trPr>
          <w:cantSplit/>
          <w:jc w:val="center"/>
        </w:trPr>
        <w:tc>
          <w:tcPr>
            <w:tcW w:w="3077" w:type="dxa"/>
            <w:tcBorders>
              <w:bottom w:val="nil"/>
            </w:tcBorders>
          </w:tcPr>
          <w:p w14:paraId="1BBD97C4" w14:textId="77777777" w:rsidR="002D6C3F" w:rsidRPr="00140E21" w:rsidRDefault="002D6C3F" w:rsidP="00F41CDC">
            <w:pPr>
              <w:pStyle w:val="TAL"/>
            </w:pPr>
            <w:r w:rsidRPr="00140E21">
              <w:t>Trace</w:t>
            </w:r>
            <w:r>
              <w:t xml:space="preserve"> Requirements (does not apply to V-SMF)</w:t>
            </w:r>
          </w:p>
        </w:tc>
        <w:tc>
          <w:tcPr>
            <w:tcW w:w="6662" w:type="dxa"/>
          </w:tcPr>
          <w:p w14:paraId="5373FB64" w14:textId="77777777" w:rsidR="002D6C3F" w:rsidRPr="00140E21" w:rsidRDefault="002D6C3F" w:rsidP="00F41CDC">
            <w:pPr>
              <w:pStyle w:val="TAL"/>
              <w:rPr>
                <w:lang w:eastAsia="zh-CN"/>
              </w:rPr>
            </w:pPr>
            <w:r>
              <w:t xml:space="preserve">Trace reference: </w:t>
            </w:r>
            <w:r w:rsidRPr="00140E21">
              <w:t>Identifies a record or a collection of records for a particular trace.</w:t>
            </w:r>
          </w:p>
        </w:tc>
      </w:tr>
      <w:tr w:rsidR="002D6C3F" w:rsidRPr="00140E21" w14:paraId="00545049" w14:textId="77777777" w:rsidTr="00F41CDC">
        <w:trPr>
          <w:cantSplit/>
          <w:jc w:val="center"/>
        </w:trPr>
        <w:tc>
          <w:tcPr>
            <w:tcW w:w="3077" w:type="dxa"/>
            <w:tcBorders>
              <w:top w:val="nil"/>
              <w:bottom w:val="nil"/>
            </w:tcBorders>
          </w:tcPr>
          <w:p w14:paraId="017B527D" w14:textId="77777777" w:rsidR="002D6C3F" w:rsidRPr="00140E21" w:rsidRDefault="002D6C3F" w:rsidP="00F41CDC">
            <w:pPr>
              <w:pStyle w:val="TAL"/>
            </w:pPr>
          </w:p>
        </w:tc>
        <w:tc>
          <w:tcPr>
            <w:tcW w:w="6662" w:type="dxa"/>
          </w:tcPr>
          <w:p w14:paraId="7318251A" w14:textId="77777777" w:rsidR="002D6C3F" w:rsidRPr="00140E21" w:rsidRDefault="002D6C3F" w:rsidP="00F41CDC">
            <w:pPr>
              <w:pStyle w:val="TAL"/>
              <w:rPr>
                <w:lang w:eastAsia="zh-CN"/>
              </w:rPr>
            </w:pPr>
            <w:r>
              <w:t xml:space="preserve">Trace type: </w:t>
            </w:r>
            <w:r w:rsidRPr="00140E21">
              <w:t>Indicates the type of trace</w:t>
            </w:r>
          </w:p>
        </w:tc>
      </w:tr>
      <w:tr w:rsidR="002D6C3F" w:rsidRPr="00140E21" w14:paraId="2C5BBD28" w14:textId="77777777" w:rsidTr="00F41CDC">
        <w:trPr>
          <w:cantSplit/>
          <w:jc w:val="center"/>
        </w:trPr>
        <w:tc>
          <w:tcPr>
            <w:tcW w:w="3077" w:type="dxa"/>
            <w:tcBorders>
              <w:top w:val="nil"/>
            </w:tcBorders>
          </w:tcPr>
          <w:p w14:paraId="3D98A682" w14:textId="77777777" w:rsidR="002D6C3F" w:rsidRPr="00140E21" w:rsidRDefault="002D6C3F" w:rsidP="00F41CDC">
            <w:pPr>
              <w:pStyle w:val="TAL"/>
              <w:rPr>
                <w:lang w:eastAsia="ko-KR"/>
              </w:rPr>
            </w:pPr>
          </w:p>
        </w:tc>
        <w:tc>
          <w:tcPr>
            <w:tcW w:w="6662" w:type="dxa"/>
          </w:tcPr>
          <w:p w14:paraId="2438A697" w14:textId="77777777" w:rsidR="002D6C3F" w:rsidRPr="00140E21" w:rsidRDefault="002D6C3F" w:rsidP="00F41CDC">
            <w:pPr>
              <w:pStyle w:val="TAL"/>
            </w:pPr>
            <w:r>
              <w:t xml:space="preserve">OMC identity: </w:t>
            </w:r>
            <w:r w:rsidRPr="00140E21">
              <w:t>Identifies the OMC that shall receive the trace record(s).</w:t>
            </w:r>
          </w:p>
        </w:tc>
      </w:tr>
      <w:tr w:rsidR="002D6C3F" w:rsidRPr="00140E21" w14:paraId="2F90F7DA" w14:textId="77777777" w:rsidTr="00F41CDC">
        <w:trPr>
          <w:cantSplit/>
          <w:jc w:val="center"/>
        </w:trPr>
        <w:tc>
          <w:tcPr>
            <w:tcW w:w="3077" w:type="dxa"/>
          </w:tcPr>
          <w:p w14:paraId="56747A40" w14:textId="77777777" w:rsidR="002D6C3F" w:rsidRPr="00140E21" w:rsidRDefault="002D6C3F" w:rsidP="00F41CDC">
            <w:pPr>
              <w:pStyle w:val="TAL"/>
            </w:pPr>
            <w:r w:rsidRPr="00140E21">
              <w:t>S-NSSAI</w:t>
            </w:r>
          </w:p>
        </w:tc>
        <w:tc>
          <w:tcPr>
            <w:tcW w:w="6662" w:type="dxa"/>
          </w:tcPr>
          <w:p w14:paraId="4D82D778" w14:textId="77777777" w:rsidR="002D6C3F" w:rsidRPr="00140E21" w:rsidRDefault="002D6C3F" w:rsidP="00F41CDC">
            <w:pPr>
              <w:pStyle w:val="TAL"/>
            </w:pPr>
            <w:r w:rsidRPr="00140E21">
              <w:t>The S-NSSAI</w:t>
            </w:r>
            <w:r>
              <w:t xml:space="preserve"> of the PDU Session</w:t>
            </w:r>
            <w:r w:rsidRPr="00140E21">
              <w:t xml:space="preserve"> for the serving PLMN.</w:t>
            </w:r>
          </w:p>
        </w:tc>
      </w:tr>
      <w:tr w:rsidR="002D6C3F" w:rsidRPr="00140E21" w14:paraId="25D8A9D8" w14:textId="77777777" w:rsidTr="00F41CDC">
        <w:trPr>
          <w:cantSplit/>
          <w:jc w:val="center"/>
        </w:trPr>
        <w:tc>
          <w:tcPr>
            <w:tcW w:w="3077" w:type="dxa"/>
          </w:tcPr>
          <w:p w14:paraId="67813731" w14:textId="77777777" w:rsidR="002D6C3F" w:rsidRPr="00140E21" w:rsidRDefault="002D6C3F" w:rsidP="00F41CDC">
            <w:pPr>
              <w:pStyle w:val="TAL"/>
              <w:rPr>
                <w:lang w:eastAsia="zh-CN"/>
              </w:rPr>
            </w:pPr>
            <w:r w:rsidRPr="00140E21">
              <w:rPr>
                <w:lang w:eastAsia="zh-CN"/>
              </w:rPr>
              <w:t>HPLMN S-NSSAI</w:t>
            </w:r>
          </w:p>
        </w:tc>
        <w:tc>
          <w:tcPr>
            <w:tcW w:w="6662" w:type="dxa"/>
          </w:tcPr>
          <w:p w14:paraId="632F3A33" w14:textId="77777777" w:rsidR="002D6C3F" w:rsidRPr="00140E21" w:rsidRDefault="002D6C3F" w:rsidP="00F41CDC">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2D6C3F" w:rsidRPr="00140E21" w14:paraId="0B060261" w14:textId="77777777" w:rsidTr="00F41CDC">
        <w:trPr>
          <w:cantSplit/>
          <w:jc w:val="center"/>
        </w:trPr>
        <w:tc>
          <w:tcPr>
            <w:tcW w:w="3077" w:type="dxa"/>
          </w:tcPr>
          <w:p w14:paraId="03F88BDA" w14:textId="77777777" w:rsidR="002D6C3F" w:rsidRPr="00140E21" w:rsidRDefault="002D6C3F" w:rsidP="00F41CDC">
            <w:pPr>
              <w:pStyle w:val="TAL"/>
              <w:rPr>
                <w:lang w:eastAsia="zh-CN"/>
              </w:rPr>
            </w:pPr>
            <w:r w:rsidRPr="00140E21">
              <w:rPr>
                <w:lang w:eastAsia="zh-CN"/>
              </w:rPr>
              <w:t>Network Slice Instance id</w:t>
            </w:r>
          </w:p>
        </w:tc>
        <w:tc>
          <w:tcPr>
            <w:tcW w:w="6662" w:type="dxa"/>
          </w:tcPr>
          <w:p w14:paraId="7119EF80" w14:textId="77777777" w:rsidR="002D6C3F" w:rsidRPr="00140E21" w:rsidRDefault="002D6C3F" w:rsidP="00F41CDC">
            <w:pPr>
              <w:pStyle w:val="TAL"/>
              <w:rPr>
                <w:lang w:eastAsia="zh-CN"/>
              </w:rPr>
            </w:pPr>
            <w:r w:rsidRPr="00140E21">
              <w:rPr>
                <w:lang w:eastAsia="zh-CN"/>
              </w:rPr>
              <w:t>The network Slice Instance information for the PDU Session</w:t>
            </w:r>
          </w:p>
        </w:tc>
      </w:tr>
      <w:tr w:rsidR="002D6C3F" w:rsidRPr="00140E21" w14:paraId="33AAB5F1" w14:textId="77777777" w:rsidTr="00F41CDC">
        <w:trPr>
          <w:cantSplit/>
          <w:jc w:val="center"/>
        </w:trPr>
        <w:tc>
          <w:tcPr>
            <w:tcW w:w="3077" w:type="dxa"/>
          </w:tcPr>
          <w:p w14:paraId="009606E7" w14:textId="77777777" w:rsidR="002D6C3F" w:rsidRPr="00140E21" w:rsidRDefault="002D6C3F" w:rsidP="00F41CDC">
            <w:pPr>
              <w:pStyle w:val="TAL"/>
            </w:pPr>
            <w:r w:rsidRPr="00140E21">
              <w:t>DNN</w:t>
            </w:r>
          </w:p>
        </w:tc>
        <w:tc>
          <w:tcPr>
            <w:tcW w:w="6662" w:type="dxa"/>
          </w:tcPr>
          <w:p w14:paraId="16938039" w14:textId="77777777" w:rsidR="002D6C3F" w:rsidRPr="00140E21" w:rsidRDefault="002D6C3F" w:rsidP="00F41CDC">
            <w:pPr>
              <w:pStyle w:val="TAL"/>
            </w:pPr>
            <w:r w:rsidRPr="00140E21">
              <w:t>The associated DNN for the PDU Session.</w:t>
            </w:r>
          </w:p>
        </w:tc>
      </w:tr>
      <w:tr w:rsidR="002D6C3F" w:rsidRPr="00140E21" w14:paraId="6642B277" w14:textId="77777777" w:rsidTr="00F41CDC">
        <w:trPr>
          <w:cantSplit/>
          <w:jc w:val="center"/>
        </w:trPr>
        <w:tc>
          <w:tcPr>
            <w:tcW w:w="3077" w:type="dxa"/>
          </w:tcPr>
          <w:p w14:paraId="3712BC79" w14:textId="77777777" w:rsidR="002D6C3F" w:rsidRPr="00140E21" w:rsidRDefault="002D6C3F" w:rsidP="00F41CDC">
            <w:pPr>
              <w:pStyle w:val="TAL"/>
              <w:rPr>
                <w:lang w:eastAsia="zh-CN"/>
              </w:rPr>
            </w:pPr>
            <w:r w:rsidRPr="00140E21">
              <w:t>AMF Information</w:t>
            </w:r>
          </w:p>
        </w:tc>
        <w:tc>
          <w:tcPr>
            <w:tcW w:w="6662" w:type="dxa"/>
          </w:tcPr>
          <w:p w14:paraId="64D54EF3" w14:textId="77777777" w:rsidR="002D6C3F" w:rsidRPr="00140E21" w:rsidRDefault="002D6C3F" w:rsidP="00F41CDC">
            <w:pPr>
              <w:pStyle w:val="TAL"/>
            </w:pPr>
            <w:r w:rsidRPr="00140E21">
              <w:t>The associated AMF instance identifier and GUAMI.</w:t>
            </w:r>
          </w:p>
        </w:tc>
      </w:tr>
      <w:tr w:rsidR="002D6C3F" w:rsidRPr="00140E21" w14:paraId="7C7D8015" w14:textId="77777777" w:rsidTr="00F41CDC">
        <w:trPr>
          <w:cantSplit/>
          <w:jc w:val="center"/>
        </w:trPr>
        <w:tc>
          <w:tcPr>
            <w:tcW w:w="3077" w:type="dxa"/>
          </w:tcPr>
          <w:p w14:paraId="27C5788B" w14:textId="77777777" w:rsidR="002D6C3F" w:rsidRPr="00140E21" w:rsidRDefault="002D6C3F" w:rsidP="00F41CDC">
            <w:pPr>
              <w:pStyle w:val="TAL"/>
              <w:rPr>
                <w:lang w:eastAsia="zh-CN"/>
              </w:rPr>
            </w:pPr>
            <w:r w:rsidRPr="00140E21">
              <w:rPr>
                <w:lang w:eastAsia="zh-CN"/>
              </w:rPr>
              <w:t>Access Type</w:t>
            </w:r>
          </w:p>
        </w:tc>
        <w:tc>
          <w:tcPr>
            <w:tcW w:w="6662" w:type="dxa"/>
          </w:tcPr>
          <w:p w14:paraId="5DAE22E4" w14:textId="77777777" w:rsidR="002D6C3F" w:rsidRPr="00140E21" w:rsidRDefault="002D6C3F" w:rsidP="00F41CDC">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2D6C3F" w:rsidRPr="00140E21" w14:paraId="007A6774" w14:textId="77777777" w:rsidTr="00F41CDC">
        <w:trPr>
          <w:cantSplit/>
          <w:jc w:val="center"/>
        </w:trPr>
        <w:tc>
          <w:tcPr>
            <w:tcW w:w="3077" w:type="dxa"/>
          </w:tcPr>
          <w:p w14:paraId="75A79E1C" w14:textId="77777777" w:rsidR="002D6C3F" w:rsidRPr="00140E21" w:rsidRDefault="002D6C3F" w:rsidP="00F41CDC">
            <w:pPr>
              <w:pStyle w:val="TAL"/>
              <w:rPr>
                <w:lang w:eastAsia="zh-CN"/>
              </w:rPr>
            </w:pPr>
            <w:r w:rsidRPr="00140E21">
              <w:rPr>
                <w:lang w:eastAsia="zh-CN"/>
              </w:rPr>
              <w:t>RAT Type</w:t>
            </w:r>
          </w:p>
        </w:tc>
        <w:tc>
          <w:tcPr>
            <w:tcW w:w="6662" w:type="dxa"/>
          </w:tcPr>
          <w:p w14:paraId="3A699B5F" w14:textId="77777777" w:rsidR="002D6C3F" w:rsidRPr="00140E21" w:rsidRDefault="002D6C3F" w:rsidP="00F41CDC">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2D6C3F" w:rsidRPr="00140E21" w14:paraId="154657A7" w14:textId="77777777" w:rsidTr="00F41CDC">
        <w:trPr>
          <w:cantSplit/>
          <w:jc w:val="center"/>
        </w:trPr>
        <w:tc>
          <w:tcPr>
            <w:tcW w:w="3077" w:type="dxa"/>
          </w:tcPr>
          <w:p w14:paraId="72DF7BBE" w14:textId="77777777" w:rsidR="002D6C3F" w:rsidRPr="00140E21" w:rsidRDefault="002D6C3F" w:rsidP="00F41CDC">
            <w:pPr>
              <w:pStyle w:val="TAL"/>
            </w:pPr>
            <w:r w:rsidRPr="00140E21">
              <w:t>PDU Session ID</w:t>
            </w:r>
          </w:p>
        </w:tc>
        <w:tc>
          <w:tcPr>
            <w:tcW w:w="6662" w:type="dxa"/>
          </w:tcPr>
          <w:p w14:paraId="029B277B" w14:textId="77777777" w:rsidR="002D6C3F" w:rsidRPr="00140E21" w:rsidRDefault="002D6C3F" w:rsidP="00F41CDC">
            <w:pPr>
              <w:pStyle w:val="TAL"/>
            </w:pPr>
            <w:r w:rsidRPr="00140E21">
              <w:t>The identifier of the PDU Session.</w:t>
            </w:r>
          </w:p>
        </w:tc>
      </w:tr>
      <w:tr w:rsidR="002D6C3F" w:rsidRPr="00140E21" w14:paraId="02CE1A17" w14:textId="77777777" w:rsidTr="00F41CDC">
        <w:trPr>
          <w:cantSplit/>
          <w:jc w:val="center"/>
        </w:trPr>
        <w:tc>
          <w:tcPr>
            <w:tcW w:w="3077" w:type="dxa"/>
          </w:tcPr>
          <w:p w14:paraId="469D5D77" w14:textId="77777777" w:rsidR="002D6C3F" w:rsidRPr="00140E21" w:rsidRDefault="002D6C3F" w:rsidP="00F41CDC">
            <w:pPr>
              <w:pStyle w:val="TAL"/>
              <w:rPr>
                <w:lang w:eastAsia="zh-CN"/>
              </w:rPr>
            </w:pPr>
            <w:r w:rsidRPr="00140E21">
              <w:t>H-SMF Information</w:t>
            </w:r>
            <w:r>
              <w:t xml:space="preserve"> or SMF Information</w:t>
            </w:r>
          </w:p>
        </w:tc>
        <w:tc>
          <w:tcPr>
            <w:tcW w:w="6662" w:type="dxa"/>
          </w:tcPr>
          <w:p w14:paraId="1E1766C3" w14:textId="77777777" w:rsidR="002D6C3F" w:rsidRPr="00140E21" w:rsidRDefault="002D6C3F" w:rsidP="00F41CDC">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2D6C3F" w:rsidRPr="00140E21" w14:paraId="62EA5428" w14:textId="77777777" w:rsidTr="00F41CDC">
        <w:trPr>
          <w:cantSplit/>
          <w:jc w:val="center"/>
        </w:trPr>
        <w:tc>
          <w:tcPr>
            <w:tcW w:w="3077" w:type="dxa"/>
          </w:tcPr>
          <w:p w14:paraId="37CB9044" w14:textId="77777777" w:rsidR="002D6C3F" w:rsidRPr="00140E21" w:rsidRDefault="002D6C3F" w:rsidP="00F41CDC">
            <w:pPr>
              <w:pStyle w:val="TAL"/>
              <w:rPr>
                <w:lang w:eastAsia="zh-CN"/>
              </w:rPr>
            </w:pPr>
            <w:r>
              <w:rPr>
                <w:lang w:eastAsia="zh-CN"/>
              </w:rPr>
              <w:t>Context ID of the PDU Session in H-SMF or Context ID of the PDU Session in SMF</w:t>
            </w:r>
          </w:p>
        </w:tc>
        <w:tc>
          <w:tcPr>
            <w:tcW w:w="6662" w:type="dxa"/>
          </w:tcPr>
          <w:p w14:paraId="176A451E" w14:textId="77777777" w:rsidR="002D6C3F" w:rsidRPr="00140E21" w:rsidRDefault="002D6C3F" w:rsidP="00F41CDC">
            <w:pPr>
              <w:pStyle w:val="TAL"/>
              <w:rPr>
                <w:lang w:eastAsia="zh-CN"/>
              </w:rPr>
            </w:pPr>
            <w:r>
              <w:rPr>
                <w:lang w:eastAsia="zh-CN"/>
              </w:rPr>
              <w:t>The context ID of the PDU Session in H-SMF or in SMF.</w:t>
            </w:r>
          </w:p>
        </w:tc>
      </w:tr>
      <w:tr w:rsidR="002D6C3F" w:rsidRPr="00140E21" w14:paraId="3449B9E5" w14:textId="77777777" w:rsidTr="00F41CDC">
        <w:trPr>
          <w:cantSplit/>
          <w:jc w:val="center"/>
        </w:trPr>
        <w:tc>
          <w:tcPr>
            <w:tcW w:w="3077" w:type="dxa"/>
          </w:tcPr>
          <w:p w14:paraId="52AB6E94" w14:textId="77777777" w:rsidR="002D6C3F" w:rsidRPr="00140E21" w:rsidRDefault="002D6C3F" w:rsidP="00F41CDC">
            <w:pPr>
              <w:pStyle w:val="TAL"/>
            </w:pPr>
            <w:r>
              <w:t>Fowarding Indication</w:t>
            </w:r>
          </w:p>
        </w:tc>
        <w:tc>
          <w:tcPr>
            <w:tcW w:w="6662" w:type="dxa"/>
          </w:tcPr>
          <w:p w14:paraId="15BDFAC3" w14:textId="77777777" w:rsidR="002D6C3F" w:rsidRPr="00140E21" w:rsidRDefault="002D6C3F" w:rsidP="00F41CDC">
            <w:pPr>
              <w:pStyle w:val="TAL"/>
            </w:pPr>
            <w:r>
              <w:t>An indication on whether forwarding tunnel needs be established in order to forward buffered DL data.</w:t>
            </w:r>
          </w:p>
        </w:tc>
      </w:tr>
      <w:tr w:rsidR="002D6C3F" w:rsidRPr="00140E21" w14:paraId="5E79BF38" w14:textId="77777777" w:rsidTr="00F41CDC">
        <w:trPr>
          <w:cantSplit/>
          <w:jc w:val="center"/>
        </w:trPr>
        <w:tc>
          <w:tcPr>
            <w:tcW w:w="3077" w:type="dxa"/>
          </w:tcPr>
          <w:p w14:paraId="0B6D62BB" w14:textId="77777777" w:rsidR="002D6C3F" w:rsidRPr="00140E21" w:rsidRDefault="002D6C3F" w:rsidP="00F41CDC">
            <w:pPr>
              <w:pStyle w:val="TAL"/>
            </w:pPr>
            <w:r>
              <w:t>Uplink Tunnel Info of UPF controlled by the SMF / H-SMF</w:t>
            </w:r>
          </w:p>
        </w:tc>
        <w:tc>
          <w:tcPr>
            <w:tcW w:w="6662" w:type="dxa"/>
          </w:tcPr>
          <w:p w14:paraId="7E715FEB" w14:textId="77777777" w:rsidR="002D6C3F" w:rsidRPr="00140E21" w:rsidRDefault="002D6C3F" w:rsidP="00F41CDC">
            <w:pPr>
              <w:pStyle w:val="TAL"/>
            </w:pPr>
            <w:r>
              <w:t>The Tunnel Information to be used to send UL traffic towards the UPF controlled by the SMF / H-SMF that interfaces the UPF controlled by the I-SMF.</w:t>
            </w:r>
          </w:p>
        </w:tc>
      </w:tr>
      <w:tr w:rsidR="002D6C3F" w:rsidRPr="00140E21" w14:paraId="29E41663" w14:textId="77777777" w:rsidTr="00F41CDC">
        <w:trPr>
          <w:cantSplit/>
          <w:trHeight w:val="424"/>
          <w:jc w:val="center"/>
        </w:trPr>
        <w:tc>
          <w:tcPr>
            <w:tcW w:w="9739" w:type="dxa"/>
            <w:gridSpan w:val="2"/>
          </w:tcPr>
          <w:p w14:paraId="7FA9A321" w14:textId="77777777" w:rsidR="002D6C3F" w:rsidRPr="00140E21" w:rsidRDefault="002D6C3F" w:rsidP="00F41CDC">
            <w:pPr>
              <w:pStyle w:val="TAL"/>
              <w:rPr>
                <w:lang w:eastAsia="zh-CN"/>
              </w:rPr>
            </w:pPr>
            <w:r w:rsidRPr="00140E21">
              <w:rPr>
                <w:b/>
                <w:lang w:eastAsia="zh-CN"/>
              </w:rPr>
              <w:t>For each QoS Flow in the PDU Session:</w:t>
            </w:r>
          </w:p>
        </w:tc>
      </w:tr>
      <w:tr w:rsidR="002D6C3F" w:rsidRPr="00140E21" w14:paraId="6B60AEA9" w14:textId="77777777" w:rsidTr="00F41CDC">
        <w:trPr>
          <w:cantSplit/>
          <w:jc w:val="center"/>
        </w:trPr>
        <w:tc>
          <w:tcPr>
            <w:tcW w:w="3077" w:type="dxa"/>
          </w:tcPr>
          <w:p w14:paraId="2E3B8EEF" w14:textId="77777777" w:rsidR="002D6C3F" w:rsidRPr="00140E21" w:rsidRDefault="002D6C3F" w:rsidP="00F41CDC">
            <w:pPr>
              <w:pStyle w:val="TAL"/>
            </w:pPr>
            <w:r w:rsidRPr="00140E21">
              <w:rPr>
                <w:szCs w:val="18"/>
              </w:rPr>
              <w:t>5G QoS Identifier (5QI)</w:t>
            </w:r>
          </w:p>
        </w:tc>
        <w:tc>
          <w:tcPr>
            <w:tcW w:w="6662" w:type="dxa"/>
          </w:tcPr>
          <w:p w14:paraId="3DE73ECA" w14:textId="77777777" w:rsidR="002D6C3F" w:rsidRPr="00140E21" w:rsidRDefault="002D6C3F" w:rsidP="00F41CDC">
            <w:pPr>
              <w:pStyle w:val="TAL"/>
            </w:pPr>
            <w:r w:rsidRPr="00140E21">
              <w:rPr>
                <w:szCs w:val="18"/>
              </w:rPr>
              <w:t>Identifier for the authorized QoS parameters for the service data flow.</w:t>
            </w:r>
          </w:p>
        </w:tc>
      </w:tr>
      <w:tr w:rsidR="002D6C3F" w:rsidRPr="00140E21" w14:paraId="69AF7756" w14:textId="77777777" w:rsidTr="00F41CDC">
        <w:trPr>
          <w:cantSplit/>
          <w:jc w:val="center"/>
        </w:trPr>
        <w:tc>
          <w:tcPr>
            <w:tcW w:w="3077" w:type="dxa"/>
          </w:tcPr>
          <w:p w14:paraId="77197D15" w14:textId="77777777" w:rsidR="002D6C3F" w:rsidRPr="00140E21" w:rsidRDefault="002D6C3F" w:rsidP="00F41CDC">
            <w:pPr>
              <w:pStyle w:val="TAL"/>
              <w:rPr>
                <w:szCs w:val="18"/>
              </w:rPr>
            </w:pPr>
            <w:r w:rsidRPr="00140E21">
              <w:rPr>
                <w:szCs w:val="18"/>
              </w:rPr>
              <w:t>ARP</w:t>
            </w:r>
          </w:p>
        </w:tc>
        <w:tc>
          <w:tcPr>
            <w:tcW w:w="6662" w:type="dxa"/>
          </w:tcPr>
          <w:p w14:paraId="27E079DA" w14:textId="77777777" w:rsidR="002D6C3F" w:rsidRPr="00140E21" w:rsidRDefault="002D6C3F" w:rsidP="00F41CDC">
            <w:pPr>
              <w:pStyle w:val="TAL"/>
              <w:rPr>
                <w:szCs w:val="18"/>
              </w:rPr>
            </w:pPr>
            <w:r w:rsidRPr="00140E21">
              <w:rPr>
                <w:szCs w:val="18"/>
              </w:rPr>
              <w:t>The Allocation and Retention Priority for the service data flow consisting of the priority level, the pre-emption capability and the pre-emption vulnerability</w:t>
            </w:r>
          </w:p>
        </w:tc>
      </w:tr>
      <w:tr w:rsidR="002D6C3F" w:rsidRPr="00140E21" w14:paraId="08A15E7B" w14:textId="77777777" w:rsidTr="00F41CDC">
        <w:trPr>
          <w:cantSplit/>
          <w:jc w:val="center"/>
        </w:trPr>
        <w:tc>
          <w:tcPr>
            <w:tcW w:w="3077" w:type="dxa"/>
          </w:tcPr>
          <w:p w14:paraId="0B82019A" w14:textId="77777777" w:rsidR="002D6C3F" w:rsidRPr="00140E21" w:rsidRDefault="002D6C3F" w:rsidP="00F41CDC">
            <w:pPr>
              <w:pStyle w:val="TAL"/>
              <w:rPr>
                <w:szCs w:val="18"/>
              </w:rPr>
            </w:pPr>
            <w:r w:rsidRPr="00140E21">
              <w:t>GFBR</w:t>
            </w:r>
          </w:p>
        </w:tc>
        <w:tc>
          <w:tcPr>
            <w:tcW w:w="6662" w:type="dxa"/>
          </w:tcPr>
          <w:p w14:paraId="15841EE1" w14:textId="77777777" w:rsidR="002D6C3F" w:rsidRPr="00140E21" w:rsidRDefault="002D6C3F" w:rsidP="00F41CDC">
            <w:pPr>
              <w:pStyle w:val="TAL"/>
              <w:rPr>
                <w:szCs w:val="18"/>
              </w:rPr>
            </w:pPr>
            <w:r w:rsidRPr="00140E21">
              <w:t>Guaranteed Flow Bit Rate (GFBR) - UL and DL</w:t>
            </w:r>
          </w:p>
        </w:tc>
      </w:tr>
      <w:tr w:rsidR="002D6C3F" w:rsidRPr="00140E21" w14:paraId="54DF3D90" w14:textId="77777777" w:rsidTr="00F41CDC">
        <w:trPr>
          <w:cantSplit/>
          <w:jc w:val="center"/>
        </w:trPr>
        <w:tc>
          <w:tcPr>
            <w:tcW w:w="3077" w:type="dxa"/>
          </w:tcPr>
          <w:p w14:paraId="31B245C3" w14:textId="77777777" w:rsidR="002D6C3F" w:rsidRPr="00140E21" w:rsidRDefault="002D6C3F" w:rsidP="00F41CDC">
            <w:pPr>
              <w:pStyle w:val="TAL"/>
              <w:rPr>
                <w:szCs w:val="18"/>
              </w:rPr>
            </w:pPr>
            <w:r w:rsidRPr="00140E21">
              <w:rPr>
                <w:szCs w:val="18"/>
              </w:rPr>
              <w:t>MFBR</w:t>
            </w:r>
          </w:p>
        </w:tc>
        <w:tc>
          <w:tcPr>
            <w:tcW w:w="6662" w:type="dxa"/>
          </w:tcPr>
          <w:p w14:paraId="1F2B22B5" w14:textId="77777777" w:rsidR="002D6C3F" w:rsidRPr="00140E21" w:rsidRDefault="002D6C3F" w:rsidP="00F41CDC">
            <w:pPr>
              <w:pStyle w:val="TAL"/>
              <w:rPr>
                <w:szCs w:val="18"/>
              </w:rPr>
            </w:pPr>
            <w:r w:rsidRPr="00140E21">
              <w:rPr>
                <w:szCs w:val="18"/>
              </w:rPr>
              <w:t>Maximum Flow Bit Rate (MFBR) - UL and DL</w:t>
            </w:r>
          </w:p>
        </w:tc>
      </w:tr>
      <w:tr w:rsidR="002D6C3F" w:rsidRPr="00140E21" w14:paraId="347C81F5" w14:textId="77777777" w:rsidTr="00F41CDC">
        <w:trPr>
          <w:cantSplit/>
          <w:jc w:val="center"/>
        </w:trPr>
        <w:tc>
          <w:tcPr>
            <w:tcW w:w="3077" w:type="dxa"/>
          </w:tcPr>
          <w:p w14:paraId="1349A5EA" w14:textId="77777777" w:rsidR="002D6C3F" w:rsidRPr="00140E21" w:rsidRDefault="002D6C3F" w:rsidP="00F41CDC">
            <w:pPr>
              <w:pStyle w:val="TAL"/>
              <w:rPr>
                <w:szCs w:val="18"/>
              </w:rPr>
            </w:pPr>
            <w:r w:rsidRPr="00140E21">
              <w:rPr>
                <w:szCs w:val="18"/>
                <w:lang w:eastAsia="zh-CN"/>
              </w:rPr>
              <w:t>Priority Level</w:t>
            </w:r>
          </w:p>
        </w:tc>
        <w:tc>
          <w:tcPr>
            <w:tcW w:w="6662" w:type="dxa"/>
          </w:tcPr>
          <w:p w14:paraId="0B6ECB5E" w14:textId="77777777" w:rsidR="002D6C3F" w:rsidRPr="00140E21" w:rsidRDefault="002D6C3F" w:rsidP="00F41CDC">
            <w:pPr>
              <w:pStyle w:val="TAL"/>
              <w:rPr>
                <w:szCs w:val="18"/>
              </w:rPr>
            </w:pPr>
            <w:r w:rsidRPr="00140E21">
              <w:t>Indicates a priority in scheduling resources among QoS Flows.</w:t>
            </w:r>
          </w:p>
        </w:tc>
      </w:tr>
      <w:tr w:rsidR="002D6C3F" w:rsidRPr="00140E21" w14:paraId="1DB104AE" w14:textId="77777777" w:rsidTr="00F41CDC">
        <w:trPr>
          <w:cantSplit/>
          <w:jc w:val="center"/>
        </w:trPr>
        <w:tc>
          <w:tcPr>
            <w:tcW w:w="3077" w:type="dxa"/>
          </w:tcPr>
          <w:p w14:paraId="27925F4F" w14:textId="77777777" w:rsidR="002D6C3F" w:rsidRPr="00140E21" w:rsidRDefault="002D6C3F" w:rsidP="00F41CDC">
            <w:pPr>
              <w:pStyle w:val="TAL"/>
              <w:rPr>
                <w:szCs w:val="18"/>
              </w:rPr>
            </w:pPr>
            <w:r w:rsidRPr="00140E21">
              <w:rPr>
                <w:szCs w:val="18"/>
                <w:lang w:eastAsia="zh-CN"/>
              </w:rPr>
              <w:t xml:space="preserve">Averaging Window </w:t>
            </w:r>
          </w:p>
        </w:tc>
        <w:tc>
          <w:tcPr>
            <w:tcW w:w="6662" w:type="dxa"/>
          </w:tcPr>
          <w:p w14:paraId="355F223B" w14:textId="77777777" w:rsidR="002D6C3F" w:rsidRPr="00140E21" w:rsidRDefault="002D6C3F" w:rsidP="00F41CDC">
            <w:pPr>
              <w:pStyle w:val="TAL"/>
              <w:rPr>
                <w:szCs w:val="18"/>
              </w:rPr>
            </w:pPr>
            <w:r w:rsidRPr="00140E21">
              <w:rPr>
                <w:lang w:eastAsia="zh-CN"/>
              </w:rPr>
              <w:t xml:space="preserve">Represents the duration over which the guaranteed and maximum bitrate shall be calculated. </w:t>
            </w:r>
          </w:p>
        </w:tc>
      </w:tr>
      <w:tr w:rsidR="002D6C3F" w:rsidRPr="00140E21" w14:paraId="2BE79220" w14:textId="77777777" w:rsidTr="00F41CDC">
        <w:trPr>
          <w:cantSplit/>
          <w:jc w:val="center"/>
        </w:trPr>
        <w:tc>
          <w:tcPr>
            <w:tcW w:w="3077" w:type="dxa"/>
          </w:tcPr>
          <w:p w14:paraId="2B0D597C" w14:textId="77777777" w:rsidR="002D6C3F" w:rsidRPr="00140E21" w:rsidRDefault="002D6C3F" w:rsidP="00F41CDC">
            <w:pPr>
              <w:pStyle w:val="TAL"/>
              <w:rPr>
                <w:szCs w:val="18"/>
              </w:rPr>
            </w:pPr>
            <w:r w:rsidRPr="00140E21">
              <w:rPr>
                <w:szCs w:val="18"/>
                <w:lang w:eastAsia="zh-CN"/>
              </w:rPr>
              <w:t>Maximum Data Burst Volume</w:t>
            </w:r>
          </w:p>
        </w:tc>
        <w:tc>
          <w:tcPr>
            <w:tcW w:w="6662" w:type="dxa"/>
          </w:tcPr>
          <w:p w14:paraId="3A2EAE75" w14:textId="77777777" w:rsidR="002D6C3F" w:rsidRPr="00140E21" w:rsidRDefault="002D6C3F" w:rsidP="00F41CDC">
            <w:pPr>
              <w:pStyle w:val="TAL"/>
              <w:rPr>
                <w:szCs w:val="18"/>
              </w:rPr>
            </w:pPr>
            <w:r w:rsidRPr="00140E21">
              <w:rPr>
                <w:lang w:eastAsia="zh-CN"/>
              </w:rPr>
              <w:t xml:space="preserve">Denotes the largest amount of data that is required to be transferred within a period of 5G-AN PDB. </w:t>
            </w:r>
          </w:p>
        </w:tc>
      </w:tr>
      <w:tr w:rsidR="002D6C3F" w:rsidRPr="00140E21" w14:paraId="3F81F4A4" w14:textId="77777777" w:rsidTr="00F41CDC">
        <w:trPr>
          <w:cantSplit/>
          <w:jc w:val="center"/>
        </w:trPr>
        <w:tc>
          <w:tcPr>
            <w:tcW w:w="3077" w:type="dxa"/>
          </w:tcPr>
          <w:p w14:paraId="6DDDA45F" w14:textId="77777777" w:rsidR="002D6C3F" w:rsidRPr="00140E21" w:rsidRDefault="002D6C3F" w:rsidP="00F41CDC">
            <w:pPr>
              <w:pStyle w:val="TAL"/>
            </w:pPr>
            <w:r w:rsidRPr="00140E21">
              <w:rPr>
                <w:szCs w:val="18"/>
              </w:rPr>
              <w:t xml:space="preserve">Reflective QoS Control </w:t>
            </w:r>
          </w:p>
        </w:tc>
        <w:tc>
          <w:tcPr>
            <w:tcW w:w="6662" w:type="dxa"/>
          </w:tcPr>
          <w:p w14:paraId="6AF7CD0A" w14:textId="77777777" w:rsidR="002D6C3F" w:rsidRPr="00140E21" w:rsidRDefault="002D6C3F" w:rsidP="00F41CDC">
            <w:pPr>
              <w:pStyle w:val="TAL"/>
            </w:pPr>
            <w:r w:rsidRPr="00140E21">
              <w:t>Indicates to apply reflective QoS for the SDF in the TFT.</w:t>
            </w:r>
          </w:p>
        </w:tc>
      </w:tr>
      <w:tr w:rsidR="002D6C3F" w:rsidRPr="00140E21" w14:paraId="74152676" w14:textId="77777777" w:rsidTr="00F41CDC">
        <w:trPr>
          <w:cantSplit/>
          <w:jc w:val="center"/>
        </w:trPr>
        <w:tc>
          <w:tcPr>
            <w:tcW w:w="3077" w:type="dxa"/>
          </w:tcPr>
          <w:p w14:paraId="779302BA" w14:textId="77777777" w:rsidR="002D6C3F" w:rsidRPr="00140E21" w:rsidRDefault="002D6C3F" w:rsidP="00F41CDC">
            <w:pPr>
              <w:pStyle w:val="TAL"/>
            </w:pPr>
            <w:r w:rsidRPr="00140E21">
              <w:rPr>
                <w:lang w:eastAsia="zh-CN"/>
              </w:rPr>
              <w:t>QoS Notification Control (QNC)</w:t>
            </w:r>
          </w:p>
        </w:tc>
        <w:tc>
          <w:tcPr>
            <w:tcW w:w="6662" w:type="dxa"/>
          </w:tcPr>
          <w:p w14:paraId="5DDCA0E4" w14:textId="77777777" w:rsidR="002D6C3F" w:rsidRPr="00140E21" w:rsidRDefault="002D6C3F" w:rsidP="00F41CDC">
            <w:pPr>
              <w:pStyle w:val="TAL"/>
            </w:pPr>
            <w:r w:rsidRPr="00140E21">
              <w:rPr>
                <w:lang w:eastAsia="zh-CN"/>
              </w:rPr>
              <w:t>Indicates whether notifications are requested from 3GPP RAN when the GFBR can no longer (or can again) be guaranteed for a QoS Flow during the lifetime of the QoS Flow.</w:t>
            </w:r>
          </w:p>
        </w:tc>
      </w:tr>
      <w:tr w:rsidR="002D6C3F" w:rsidRPr="00140E21" w14:paraId="2B5ACF8D" w14:textId="77777777" w:rsidTr="00F41CDC">
        <w:trPr>
          <w:cantSplit/>
          <w:jc w:val="center"/>
        </w:trPr>
        <w:tc>
          <w:tcPr>
            <w:tcW w:w="3077" w:type="dxa"/>
          </w:tcPr>
          <w:p w14:paraId="6A7182B0" w14:textId="77777777" w:rsidR="002D6C3F" w:rsidRPr="00140E21" w:rsidRDefault="002D6C3F" w:rsidP="00F41CDC">
            <w:pPr>
              <w:pStyle w:val="TAL"/>
            </w:pPr>
            <w:r w:rsidRPr="00140E21">
              <w:rPr>
                <w:lang w:eastAsia="zh-CN"/>
              </w:rPr>
              <w:t>Maximum Packet Loss Rate</w:t>
            </w:r>
          </w:p>
        </w:tc>
        <w:tc>
          <w:tcPr>
            <w:tcW w:w="6662" w:type="dxa"/>
          </w:tcPr>
          <w:p w14:paraId="1FAF83AA" w14:textId="77777777" w:rsidR="002D6C3F" w:rsidRPr="00140E21" w:rsidRDefault="002D6C3F" w:rsidP="00F41CDC">
            <w:pPr>
              <w:pStyle w:val="TAL"/>
            </w:pPr>
            <w:r w:rsidRPr="00140E21">
              <w:rPr>
                <w:lang w:eastAsia="zh-CN"/>
              </w:rPr>
              <w:t xml:space="preserve">Maximum Packet Loss Rate - </w:t>
            </w:r>
            <w:r w:rsidRPr="00140E21">
              <w:t>UL and DL.</w:t>
            </w:r>
          </w:p>
        </w:tc>
      </w:tr>
      <w:tr w:rsidR="002D6C3F" w:rsidRPr="00140E21" w14:paraId="0345617A" w14:textId="77777777" w:rsidTr="00F41CDC">
        <w:trPr>
          <w:cantSplit/>
          <w:trHeight w:val="424"/>
          <w:jc w:val="center"/>
        </w:trPr>
        <w:tc>
          <w:tcPr>
            <w:tcW w:w="9739" w:type="dxa"/>
            <w:gridSpan w:val="2"/>
          </w:tcPr>
          <w:p w14:paraId="55D90FF1" w14:textId="77777777" w:rsidR="002D6C3F" w:rsidRPr="00140E21" w:rsidRDefault="002D6C3F" w:rsidP="00F41CDC">
            <w:pPr>
              <w:pStyle w:val="TAL"/>
              <w:rPr>
                <w:b/>
                <w:lang w:eastAsia="zh-CN"/>
              </w:rPr>
            </w:pPr>
            <w:r w:rsidRPr="00140E21">
              <w:rPr>
                <w:b/>
                <w:lang w:eastAsia="zh-CN"/>
              </w:rPr>
              <w:t>Mapped EPS Bearer Context for Each QFI to support interworking with EPS:</w:t>
            </w:r>
          </w:p>
        </w:tc>
      </w:tr>
      <w:tr w:rsidR="002D6C3F" w:rsidRPr="00140E21" w14:paraId="79993E6D" w14:textId="77777777" w:rsidTr="00F41CDC">
        <w:trPr>
          <w:cantSplit/>
          <w:jc w:val="center"/>
        </w:trPr>
        <w:tc>
          <w:tcPr>
            <w:tcW w:w="3077" w:type="dxa"/>
          </w:tcPr>
          <w:p w14:paraId="17B93F64" w14:textId="77777777" w:rsidR="002D6C3F" w:rsidRPr="00140E21" w:rsidRDefault="002D6C3F" w:rsidP="00F41CDC">
            <w:pPr>
              <w:pStyle w:val="TAL"/>
            </w:pPr>
            <w:r w:rsidRPr="00140E21">
              <w:t>EPS Bearer Id</w:t>
            </w:r>
          </w:p>
        </w:tc>
        <w:tc>
          <w:tcPr>
            <w:tcW w:w="6662" w:type="dxa"/>
          </w:tcPr>
          <w:p w14:paraId="38C1B067" w14:textId="77777777" w:rsidR="002D6C3F" w:rsidRPr="00140E21" w:rsidRDefault="002D6C3F" w:rsidP="00F41CDC">
            <w:pPr>
              <w:pStyle w:val="TAL"/>
            </w:pPr>
            <w:r w:rsidRPr="00140E21">
              <w:t>An EPS bearer identity uniquely identifies an EPS bearer for one UE accessing via E-UTRAN</w:t>
            </w:r>
          </w:p>
        </w:tc>
      </w:tr>
      <w:tr w:rsidR="002D6C3F" w:rsidRPr="00140E21" w14:paraId="17E167C1" w14:textId="77777777" w:rsidTr="00F41CDC">
        <w:trPr>
          <w:cantSplit/>
          <w:jc w:val="center"/>
        </w:trPr>
        <w:tc>
          <w:tcPr>
            <w:tcW w:w="3077" w:type="dxa"/>
          </w:tcPr>
          <w:p w14:paraId="06FCC1BB" w14:textId="77777777" w:rsidR="002D6C3F" w:rsidRPr="00140E21" w:rsidRDefault="002D6C3F" w:rsidP="00F41CDC">
            <w:pPr>
              <w:pStyle w:val="TAL"/>
            </w:pPr>
            <w:r w:rsidRPr="00140E21">
              <w:t>Mapped EPS Bearer QoS</w:t>
            </w:r>
          </w:p>
        </w:tc>
        <w:tc>
          <w:tcPr>
            <w:tcW w:w="6662" w:type="dxa"/>
          </w:tcPr>
          <w:p w14:paraId="29A0C63A" w14:textId="77777777" w:rsidR="002D6C3F" w:rsidRPr="00140E21" w:rsidRDefault="002D6C3F" w:rsidP="00F41CDC">
            <w:pPr>
              <w:pStyle w:val="TAL"/>
            </w:pPr>
            <w:r w:rsidRPr="00140E21">
              <w:t>ARP, GBR, MBR, QCI.</w:t>
            </w:r>
          </w:p>
        </w:tc>
      </w:tr>
      <w:tr w:rsidR="002D6C3F" w:rsidRPr="00140E21" w14:paraId="14D1E1B8" w14:textId="77777777" w:rsidTr="00F41CDC">
        <w:trPr>
          <w:cantSplit/>
          <w:jc w:val="center"/>
        </w:trPr>
        <w:tc>
          <w:tcPr>
            <w:tcW w:w="3077" w:type="dxa"/>
          </w:tcPr>
          <w:p w14:paraId="3D5611EF" w14:textId="77777777" w:rsidR="002D6C3F" w:rsidRPr="00140E21" w:rsidRDefault="002D6C3F" w:rsidP="00F41CDC">
            <w:pPr>
              <w:pStyle w:val="TAL"/>
            </w:pPr>
            <w:r w:rsidRPr="00140E21">
              <w:t>PGW-U tunnel Information</w:t>
            </w:r>
          </w:p>
        </w:tc>
        <w:tc>
          <w:tcPr>
            <w:tcW w:w="6662" w:type="dxa"/>
          </w:tcPr>
          <w:p w14:paraId="29FAC7DB" w14:textId="77777777" w:rsidR="002D6C3F" w:rsidRPr="00140E21" w:rsidRDefault="002D6C3F" w:rsidP="00F41CDC">
            <w:pPr>
              <w:pStyle w:val="TAL"/>
              <w:rPr>
                <w:lang w:eastAsia="zh-CN"/>
              </w:rPr>
            </w:pPr>
            <w:r w:rsidRPr="00140E21">
              <w:rPr>
                <w:lang w:eastAsia="zh-CN"/>
              </w:rPr>
              <w:t>PGW-U S5/S8 GTP-U tunnel IP address and TEID information.</w:t>
            </w:r>
          </w:p>
        </w:tc>
      </w:tr>
      <w:tr w:rsidR="002D6C3F" w:rsidRPr="00140E21" w14:paraId="169243A2" w14:textId="77777777" w:rsidTr="00F41CDC">
        <w:trPr>
          <w:cantSplit/>
          <w:jc w:val="center"/>
        </w:trPr>
        <w:tc>
          <w:tcPr>
            <w:tcW w:w="3077" w:type="dxa"/>
          </w:tcPr>
          <w:p w14:paraId="52CD1C6B" w14:textId="77777777" w:rsidR="002D6C3F" w:rsidRPr="00140E21" w:rsidRDefault="002D6C3F" w:rsidP="00F41CDC">
            <w:pPr>
              <w:pStyle w:val="TAL"/>
              <w:rPr>
                <w:lang w:eastAsia="zh-CN"/>
              </w:rPr>
            </w:pPr>
            <w:r w:rsidRPr="00140E21">
              <w:rPr>
                <w:lang w:eastAsia="zh-CN"/>
              </w:rPr>
              <w:t>TFT</w:t>
            </w:r>
          </w:p>
        </w:tc>
        <w:tc>
          <w:tcPr>
            <w:tcW w:w="6662" w:type="dxa"/>
          </w:tcPr>
          <w:p w14:paraId="21C82724" w14:textId="77777777" w:rsidR="002D6C3F" w:rsidRPr="00140E21" w:rsidRDefault="002D6C3F" w:rsidP="00F41CDC">
            <w:pPr>
              <w:pStyle w:val="TAL"/>
            </w:pPr>
            <w:r w:rsidRPr="00140E21">
              <w:t>Traffic Flow Template</w:t>
            </w:r>
          </w:p>
        </w:tc>
      </w:tr>
    </w:tbl>
    <w:p w14:paraId="04395022" w14:textId="77777777" w:rsidR="002D6C3F" w:rsidRPr="00140E21" w:rsidRDefault="002D6C3F" w:rsidP="002D6C3F">
      <w:pPr>
        <w:rPr>
          <w:lang w:eastAsia="zh-CN"/>
        </w:rPr>
      </w:pPr>
    </w:p>
    <w:p w14:paraId="25C3D742" w14:textId="77777777" w:rsidR="002D6C3F" w:rsidRPr="00140E21" w:rsidRDefault="002D6C3F" w:rsidP="002D6C3F">
      <w:pPr>
        <w:pStyle w:val="5"/>
      </w:pPr>
      <w:bookmarkStart w:id="5709" w:name="_Toc20204642"/>
      <w:bookmarkStart w:id="5710" w:name="_Toc27895348"/>
      <w:bookmarkStart w:id="5711" w:name="_Toc36192451"/>
      <w:bookmarkStart w:id="5712" w:name="_Toc45193554"/>
      <w:bookmarkStart w:id="5713" w:name="_Toc47593186"/>
      <w:bookmarkStart w:id="5714" w:name="_Toc51835273"/>
      <w:bookmarkStart w:id="5715" w:name="_Toc51836215"/>
      <w:r w:rsidRPr="00140E21">
        <w:t>5.2.8.2.11</w:t>
      </w:r>
      <w:r w:rsidRPr="00140E21">
        <w:tab/>
        <w:t>Nsmf_PDUSession_ContextPush service operation</w:t>
      </w:r>
      <w:bookmarkEnd w:id="5709"/>
      <w:bookmarkEnd w:id="5710"/>
      <w:bookmarkEnd w:id="5711"/>
      <w:bookmarkEnd w:id="5712"/>
      <w:bookmarkEnd w:id="5713"/>
      <w:bookmarkEnd w:id="5714"/>
      <w:bookmarkEnd w:id="5715"/>
    </w:p>
    <w:p w14:paraId="6525CD93" w14:textId="77777777" w:rsidR="002D6C3F" w:rsidRPr="00140E21" w:rsidRDefault="002D6C3F" w:rsidP="002D6C3F">
      <w:r w:rsidRPr="00140E21">
        <w:rPr>
          <w:b/>
        </w:rPr>
        <w:t>Service operation name:</w:t>
      </w:r>
      <w:r w:rsidRPr="00140E21">
        <w:t xml:space="preserve"> Nsmf_PDUSession_ContextPushRequest</w:t>
      </w:r>
    </w:p>
    <w:p w14:paraId="764C6EFE" w14:textId="77777777" w:rsidR="002D6C3F" w:rsidRPr="00140E21" w:rsidRDefault="002D6C3F" w:rsidP="002D6C3F">
      <w:r w:rsidRPr="00140E21">
        <w:rPr>
          <w:b/>
        </w:rPr>
        <w:t>Description:</w:t>
      </w:r>
      <w:r w:rsidRPr="00140E21">
        <w:t xml:space="preserve"> This service operation is used by the SMF as Service Consumer to push one SM Context to a another SMF as NF Service Producer. It may be triggered by OAM.</w:t>
      </w:r>
    </w:p>
    <w:p w14:paraId="6D4B0A5F" w14:textId="77777777" w:rsidR="002D6C3F" w:rsidRPr="00D145EA" w:rsidRDefault="002D6C3F" w:rsidP="002D6C3F">
      <w:r w:rsidRPr="00140E21">
        <w:rPr>
          <w:b/>
        </w:rPr>
        <w:t>Input, Required:</w:t>
      </w:r>
      <w:r w:rsidRPr="00140E21">
        <w:t xml:space="preserve"> </w:t>
      </w:r>
      <w:r w:rsidRPr="00D145EA">
        <w:t>One of the following:</w:t>
      </w:r>
    </w:p>
    <w:p w14:paraId="72D9C157" w14:textId="77777777" w:rsidR="002D6C3F" w:rsidRPr="00140E21" w:rsidRDefault="002D6C3F" w:rsidP="002D6C3F">
      <w:pPr>
        <w:pStyle w:val="B1"/>
      </w:pPr>
      <w:r>
        <w:t>-</w:t>
      </w:r>
      <w:r>
        <w:tab/>
      </w:r>
      <w:r w:rsidRPr="00140E21">
        <w:t>SM Context of identified PDU session.</w:t>
      </w:r>
    </w:p>
    <w:p w14:paraId="26DB16ED" w14:textId="77777777" w:rsidR="002D6C3F" w:rsidRPr="00140E21" w:rsidRDefault="002D6C3F" w:rsidP="002D6C3F">
      <w:pPr>
        <w:pStyle w:val="B1"/>
      </w:pPr>
      <w:r>
        <w:t>-</w:t>
      </w:r>
      <w:r>
        <w:tab/>
        <w:t>Endpoint where SM Context of identified PDU session can be retrieved.</w:t>
      </w:r>
    </w:p>
    <w:p w14:paraId="3E0B405D" w14:textId="77777777" w:rsidR="002D6C3F" w:rsidRPr="00140E21" w:rsidRDefault="002D6C3F" w:rsidP="002D6C3F">
      <w:r w:rsidRPr="00140E21">
        <w:t>The SM context includes SM context in I-SMF(or V-SMF) and SM context in SMF (or H-SMF) separately.</w:t>
      </w:r>
    </w:p>
    <w:p w14:paraId="50B10773" w14:textId="77777777" w:rsidR="002D6C3F" w:rsidRPr="00140E21" w:rsidRDefault="002D6C3F" w:rsidP="002D6C3F">
      <w:r w:rsidRPr="00140E21">
        <w:lastRenderedPageBreak/>
        <w:t>See Table 5.2.8.2.10-1 for single SM Context stored in I-SMF or V-SMF that may be transferred to another SMF instance.</w:t>
      </w:r>
    </w:p>
    <w:p w14:paraId="3277B48C" w14:textId="77777777" w:rsidR="002D6C3F" w:rsidRPr="00140E21" w:rsidRDefault="002D6C3F" w:rsidP="002D6C3F">
      <w:pPr>
        <w:pStyle w:val="EditorsNote"/>
      </w:pPr>
      <w:r w:rsidRPr="00140E21">
        <w:t>Editor's note:</w:t>
      </w:r>
      <w:r w:rsidRPr="00140E21">
        <w:tab/>
        <w:t>The SM context stored in SMF(or H-SMF) is to be defined.</w:t>
      </w:r>
    </w:p>
    <w:p w14:paraId="35563CAC" w14:textId="77777777" w:rsidR="002D6C3F" w:rsidRPr="00140E21" w:rsidRDefault="002D6C3F" w:rsidP="002D6C3F">
      <w:r w:rsidRPr="00140E21">
        <w:rPr>
          <w:b/>
        </w:rPr>
        <w:t>Output, Required:</w:t>
      </w:r>
      <w:r w:rsidRPr="00140E21">
        <w:t xml:space="preserve"> Result Indication.</w:t>
      </w:r>
    </w:p>
    <w:p w14:paraId="486255D8" w14:textId="77777777" w:rsidR="002D6C3F" w:rsidRPr="00140E21" w:rsidRDefault="002D6C3F" w:rsidP="002D6C3F">
      <w:r w:rsidRPr="00140E21">
        <w:rPr>
          <w:b/>
        </w:rPr>
        <w:t>Output, Optional:</w:t>
      </w:r>
      <w:r w:rsidRPr="00140E21">
        <w:t xml:space="preserve"> Cause.</w:t>
      </w:r>
    </w:p>
    <w:p w14:paraId="7F84249E" w14:textId="77777777" w:rsidR="002D6C3F" w:rsidRPr="00140E21" w:rsidRDefault="002D6C3F" w:rsidP="002D6C3F">
      <w:r w:rsidRPr="00140E21">
        <w:t>See clause 4.26.2 for an example usage of this service operation.</w:t>
      </w:r>
    </w:p>
    <w:p w14:paraId="0B7DC9D9" w14:textId="77777777" w:rsidR="002D6C3F" w:rsidRDefault="002D6C3F" w:rsidP="002D6C3F">
      <w:pPr>
        <w:pStyle w:val="5"/>
      </w:pPr>
      <w:bookmarkStart w:id="5716" w:name="_Toc27895349"/>
      <w:bookmarkStart w:id="5717" w:name="_Toc36192452"/>
      <w:bookmarkStart w:id="5718" w:name="_Toc45193555"/>
      <w:bookmarkStart w:id="5719" w:name="_Toc47593187"/>
      <w:bookmarkStart w:id="5720" w:name="_Toc51835274"/>
      <w:bookmarkStart w:id="5721" w:name="_Toc51836216"/>
      <w:bookmarkStart w:id="5722" w:name="_Toc20204643"/>
      <w:r>
        <w:t>5.2.8.2.12</w:t>
      </w:r>
      <w:r>
        <w:tab/>
        <w:t>Nsmf_PDUSession_SendMOData service operation</w:t>
      </w:r>
      <w:bookmarkEnd w:id="5716"/>
      <w:bookmarkEnd w:id="5717"/>
      <w:bookmarkEnd w:id="5718"/>
      <w:bookmarkEnd w:id="5719"/>
      <w:bookmarkEnd w:id="5720"/>
      <w:bookmarkEnd w:id="5721"/>
    </w:p>
    <w:p w14:paraId="73B53477" w14:textId="77777777" w:rsidR="002D6C3F" w:rsidRDefault="002D6C3F" w:rsidP="002D6C3F">
      <w:r w:rsidRPr="001D471F">
        <w:rPr>
          <w:b/>
          <w:bCs/>
        </w:rPr>
        <w:t>Service operation name:</w:t>
      </w:r>
      <w:r>
        <w:t xml:space="preserve"> Nsmf_PDUSession_SendMOData</w:t>
      </w:r>
    </w:p>
    <w:p w14:paraId="09AAA0A3" w14:textId="77777777" w:rsidR="002D6C3F" w:rsidRDefault="002D6C3F" w:rsidP="002D6C3F">
      <w:r w:rsidRPr="001D471F">
        <w:rPr>
          <w:b/>
          <w:bCs/>
        </w:rPr>
        <w:t>Description:</w:t>
      </w:r>
      <w:r>
        <w:t xml:space="preserve"> When the AMF has received MO Small Data from the UE in NAS procedure, this service operation allows the AMF to send the MO Small Data to the SMF.</w:t>
      </w:r>
    </w:p>
    <w:p w14:paraId="71E133CD" w14:textId="77777777" w:rsidR="002D6C3F" w:rsidRDefault="002D6C3F" w:rsidP="002D6C3F">
      <w:r w:rsidRPr="001D471F">
        <w:rPr>
          <w:b/>
          <w:bCs/>
        </w:rPr>
        <w:t>Input, Required:</w:t>
      </w:r>
      <w:r>
        <w:t xml:space="preserve"> SM Context ID, N1 container received from the UE.</w:t>
      </w:r>
    </w:p>
    <w:p w14:paraId="678D2E37" w14:textId="77777777" w:rsidR="002D6C3F" w:rsidRDefault="002D6C3F" w:rsidP="002D6C3F">
      <w:r w:rsidRPr="001D471F">
        <w:rPr>
          <w:b/>
          <w:bCs/>
        </w:rPr>
        <w:t>Input, Optional:</w:t>
      </w:r>
      <w:r>
        <w:t xml:space="preserve"> AN type, MO Exception Data Counter.</w:t>
      </w:r>
    </w:p>
    <w:p w14:paraId="2E32DFCE" w14:textId="77777777" w:rsidR="002D6C3F" w:rsidRDefault="002D6C3F" w:rsidP="002D6C3F">
      <w:r w:rsidRPr="001D471F">
        <w:rPr>
          <w:b/>
          <w:bCs/>
        </w:rPr>
        <w:t>Output, Required:</w:t>
      </w:r>
      <w:r>
        <w:t xml:space="preserve"> Result Indication.</w:t>
      </w:r>
    </w:p>
    <w:p w14:paraId="70C0A3EC" w14:textId="77777777" w:rsidR="002D6C3F" w:rsidRDefault="002D6C3F" w:rsidP="002D6C3F">
      <w:r w:rsidRPr="001D471F">
        <w:rPr>
          <w:b/>
          <w:bCs/>
        </w:rPr>
        <w:t>Output, Optional:</w:t>
      </w:r>
      <w:r>
        <w:t xml:space="preserve"> Cause.</w:t>
      </w:r>
    </w:p>
    <w:p w14:paraId="295D7684" w14:textId="77777777" w:rsidR="002D6C3F" w:rsidRDefault="002D6C3F" w:rsidP="002D6C3F">
      <w:r>
        <w:t>See clause 4.24.1 for an example usage of this service operation.</w:t>
      </w:r>
    </w:p>
    <w:p w14:paraId="01988172" w14:textId="77777777" w:rsidR="002D6C3F" w:rsidRDefault="002D6C3F" w:rsidP="002D6C3F">
      <w:pPr>
        <w:pStyle w:val="5"/>
      </w:pPr>
      <w:bookmarkStart w:id="5723" w:name="_Toc45193556"/>
      <w:bookmarkStart w:id="5724" w:name="_Toc47593188"/>
      <w:bookmarkStart w:id="5725" w:name="_Toc51835275"/>
      <w:bookmarkStart w:id="5726" w:name="_Toc51836217"/>
      <w:bookmarkStart w:id="5727" w:name="_Toc27895350"/>
      <w:bookmarkStart w:id="5728" w:name="_Toc36192453"/>
      <w:r>
        <w:t>5.2.8.2.13</w:t>
      </w:r>
      <w:r>
        <w:tab/>
        <w:t>Nsmf_PDUSession_TransferMOData service operation</w:t>
      </w:r>
      <w:bookmarkEnd w:id="5723"/>
      <w:bookmarkEnd w:id="5724"/>
      <w:bookmarkEnd w:id="5725"/>
      <w:bookmarkEnd w:id="5726"/>
    </w:p>
    <w:p w14:paraId="52AA9D92" w14:textId="77777777" w:rsidR="002D6C3F" w:rsidRDefault="002D6C3F" w:rsidP="002D6C3F">
      <w:r w:rsidRPr="00C22561">
        <w:rPr>
          <w:b/>
          <w:bCs/>
        </w:rPr>
        <w:t>Service operation name:</w:t>
      </w:r>
      <w:r>
        <w:t xml:space="preserve"> Nsmf_PDUSession_TransferMOData</w:t>
      </w:r>
    </w:p>
    <w:p w14:paraId="766BDBDA" w14:textId="77777777" w:rsidR="002D6C3F" w:rsidRDefault="002D6C3F" w:rsidP="002D6C3F">
      <w:r w:rsidRPr="00C22561">
        <w:rPr>
          <w:b/>
          <w:bCs/>
        </w:rPr>
        <w:t xml:space="preserve">Description: </w:t>
      </w:r>
      <w:r>
        <w:t>When the V-SMF/I-SMF has received MO Small Data from AMF, this service operation allows the V-SMF/I-SMF to forward the MO Small Data to the (H-)SMF.</w:t>
      </w:r>
    </w:p>
    <w:p w14:paraId="22DE427E" w14:textId="77777777" w:rsidR="002D6C3F" w:rsidRDefault="002D6C3F" w:rsidP="002D6C3F">
      <w:r w:rsidRPr="00C22561">
        <w:rPr>
          <w:b/>
          <w:bCs/>
        </w:rPr>
        <w:t>Input, Required:</w:t>
      </w:r>
      <w:r>
        <w:t xml:space="preserve"> SM Context ID, MO Small Data.</w:t>
      </w:r>
    </w:p>
    <w:p w14:paraId="43A99ED6" w14:textId="77777777" w:rsidR="002D6C3F" w:rsidRDefault="002D6C3F" w:rsidP="002D6C3F">
      <w:r w:rsidRPr="00C22561">
        <w:rPr>
          <w:b/>
          <w:bCs/>
        </w:rPr>
        <w:t>Input, Optional:</w:t>
      </w:r>
      <w:r>
        <w:t xml:space="preserve"> MO Exception Data Counter.</w:t>
      </w:r>
    </w:p>
    <w:p w14:paraId="5D3F4105" w14:textId="77777777" w:rsidR="002D6C3F" w:rsidRDefault="002D6C3F" w:rsidP="002D6C3F">
      <w:r w:rsidRPr="00C22561">
        <w:rPr>
          <w:b/>
          <w:bCs/>
        </w:rPr>
        <w:t>Output, Required:</w:t>
      </w:r>
      <w:r>
        <w:t xml:space="preserve"> Result Indication.</w:t>
      </w:r>
    </w:p>
    <w:p w14:paraId="5EAE4F61" w14:textId="77777777" w:rsidR="002D6C3F" w:rsidRDefault="002D6C3F" w:rsidP="002D6C3F">
      <w:r w:rsidRPr="00C22561">
        <w:rPr>
          <w:b/>
          <w:bCs/>
        </w:rPr>
        <w:t>Output, Optional:</w:t>
      </w:r>
      <w:r>
        <w:t xml:space="preserve"> Cause.</w:t>
      </w:r>
    </w:p>
    <w:p w14:paraId="60283206" w14:textId="77777777" w:rsidR="002D6C3F" w:rsidRDefault="002D6C3F" w:rsidP="002D6C3F">
      <w:r>
        <w:t>See clause 4.25.4 for an example usage of this service operation.</w:t>
      </w:r>
    </w:p>
    <w:p w14:paraId="0113FEB4" w14:textId="77777777" w:rsidR="002D6C3F" w:rsidRDefault="002D6C3F" w:rsidP="002D6C3F">
      <w:pPr>
        <w:pStyle w:val="4"/>
      </w:pPr>
      <w:bookmarkStart w:id="5729" w:name="_Toc45193557"/>
      <w:bookmarkStart w:id="5730" w:name="_Toc47593189"/>
      <w:bookmarkStart w:id="5731" w:name="_Toc51835276"/>
      <w:bookmarkStart w:id="5732" w:name="_Toc51836218"/>
      <w:r>
        <w:t>5.2.8.2.14</w:t>
      </w:r>
      <w:r>
        <w:tab/>
        <w:t>Nsmf_PDUSession_TransferMTData service operation</w:t>
      </w:r>
      <w:bookmarkEnd w:id="5729"/>
      <w:bookmarkEnd w:id="5730"/>
      <w:bookmarkEnd w:id="5731"/>
      <w:bookmarkEnd w:id="5732"/>
    </w:p>
    <w:p w14:paraId="771EEFCB" w14:textId="77777777" w:rsidR="002D6C3F" w:rsidRDefault="002D6C3F" w:rsidP="002D6C3F">
      <w:pPr>
        <w:rPr>
          <w:lang w:val="x-none"/>
        </w:rPr>
      </w:pPr>
      <w:r w:rsidRPr="00C22561">
        <w:rPr>
          <w:b/>
          <w:bCs/>
          <w:lang w:val="x-none"/>
        </w:rPr>
        <w:t>Service operation name:</w:t>
      </w:r>
      <w:r>
        <w:rPr>
          <w:lang w:val="x-none"/>
        </w:rPr>
        <w:t xml:space="preserve"> Nsmf_PDUSession_TransferMTData</w:t>
      </w:r>
    </w:p>
    <w:p w14:paraId="78E2259F" w14:textId="77777777" w:rsidR="002D6C3F" w:rsidRDefault="002D6C3F" w:rsidP="002D6C3F">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16CA3947" w14:textId="77777777" w:rsidR="002D6C3F" w:rsidRDefault="002D6C3F" w:rsidP="002D6C3F">
      <w:pPr>
        <w:rPr>
          <w:lang w:val="x-none"/>
        </w:rPr>
      </w:pPr>
      <w:r w:rsidRPr="00C22561">
        <w:rPr>
          <w:b/>
          <w:bCs/>
          <w:lang w:val="x-none"/>
        </w:rPr>
        <w:t>Input, Required:</w:t>
      </w:r>
      <w:r>
        <w:rPr>
          <w:lang w:val="x-none"/>
        </w:rPr>
        <w:t xml:space="preserve"> SM Context ID, MT Small Data.</w:t>
      </w:r>
    </w:p>
    <w:p w14:paraId="67041DA6" w14:textId="77777777" w:rsidR="002D6C3F" w:rsidRDefault="002D6C3F" w:rsidP="002D6C3F">
      <w:pPr>
        <w:rPr>
          <w:lang w:val="x-none"/>
        </w:rPr>
      </w:pPr>
      <w:r w:rsidRPr="00C22561">
        <w:rPr>
          <w:b/>
          <w:bCs/>
          <w:lang w:val="x-none"/>
        </w:rPr>
        <w:t>Input, Optional:</w:t>
      </w:r>
      <w:r>
        <w:rPr>
          <w:lang w:val="x-none"/>
        </w:rPr>
        <w:t xml:space="preserve"> None.</w:t>
      </w:r>
    </w:p>
    <w:p w14:paraId="23F266BD" w14:textId="77777777" w:rsidR="002D6C3F" w:rsidRDefault="002D6C3F" w:rsidP="002D6C3F">
      <w:pPr>
        <w:rPr>
          <w:lang w:val="x-none"/>
        </w:rPr>
      </w:pPr>
      <w:r w:rsidRPr="00C22561">
        <w:rPr>
          <w:b/>
          <w:bCs/>
          <w:lang w:val="x-none"/>
        </w:rPr>
        <w:t>Output, Required:</w:t>
      </w:r>
      <w:r>
        <w:rPr>
          <w:lang w:val="x-none"/>
        </w:rPr>
        <w:t xml:space="preserve"> Result Indication.</w:t>
      </w:r>
    </w:p>
    <w:p w14:paraId="255C16AF" w14:textId="77777777" w:rsidR="002D6C3F" w:rsidRDefault="002D6C3F" w:rsidP="002D6C3F">
      <w:pPr>
        <w:rPr>
          <w:lang w:val="x-none"/>
        </w:rPr>
      </w:pPr>
      <w:r w:rsidRPr="00C22561">
        <w:rPr>
          <w:b/>
          <w:bCs/>
          <w:lang w:val="x-none"/>
        </w:rPr>
        <w:t>Output, Optional:</w:t>
      </w:r>
      <w:r>
        <w:rPr>
          <w:lang w:val="x-none"/>
        </w:rPr>
        <w:t xml:space="preserve"> Cause, Estimated Maximum Wait time.</w:t>
      </w:r>
    </w:p>
    <w:p w14:paraId="58DF0FFD" w14:textId="77777777" w:rsidR="002D6C3F" w:rsidRDefault="002D6C3F" w:rsidP="002D6C3F">
      <w:pPr>
        <w:rPr>
          <w:lang w:val="x-none"/>
        </w:rPr>
      </w:pPr>
      <w:r>
        <w:rPr>
          <w:lang w:val="x-none"/>
        </w:rPr>
        <w:t>See clause 4.24.5 for an example usage of this service operation.</w:t>
      </w:r>
    </w:p>
    <w:p w14:paraId="007543A4" w14:textId="77777777" w:rsidR="002D6C3F" w:rsidRPr="00140E21" w:rsidRDefault="002D6C3F" w:rsidP="002D6C3F">
      <w:pPr>
        <w:pStyle w:val="4"/>
      </w:pPr>
      <w:bookmarkStart w:id="5733" w:name="_Toc45193558"/>
      <w:bookmarkStart w:id="5734" w:name="_Toc47593190"/>
      <w:bookmarkStart w:id="5735" w:name="_Toc51835277"/>
      <w:bookmarkStart w:id="5736" w:name="_Toc51836219"/>
      <w:r w:rsidRPr="00140E21">
        <w:lastRenderedPageBreak/>
        <w:t>5.2.8.3</w:t>
      </w:r>
      <w:r w:rsidRPr="00140E21">
        <w:tab/>
        <w:t>Nsmf_EventExposure Service</w:t>
      </w:r>
      <w:bookmarkEnd w:id="5722"/>
      <w:bookmarkEnd w:id="5727"/>
      <w:bookmarkEnd w:id="5728"/>
      <w:bookmarkEnd w:id="5733"/>
      <w:bookmarkEnd w:id="5734"/>
      <w:bookmarkEnd w:id="5735"/>
      <w:bookmarkEnd w:id="5736"/>
    </w:p>
    <w:p w14:paraId="2DB09F2E" w14:textId="77777777" w:rsidR="002D6C3F" w:rsidRPr="00140E21" w:rsidRDefault="002D6C3F" w:rsidP="002D6C3F">
      <w:pPr>
        <w:pStyle w:val="5"/>
      </w:pPr>
      <w:bookmarkStart w:id="5737" w:name="_Toc20204644"/>
      <w:bookmarkStart w:id="5738" w:name="_Toc27895351"/>
      <w:bookmarkStart w:id="5739" w:name="_Toc36192454"/>
      <w:bookmarkStart w:id="5740" w:name="_Toc45193559"/>
      <w:bookmarkStart w:id="5741" w:name="_Toc47593191"/>
      <w:bookmarkStart w:id="5742" w:name="_Toc51835278"/>
      <w:bookmarkStart w:id="5743" w:name="_Toc51836220"/>
      <w:r w:rsidRPr="00140E21">
        <w:t>5.2.8.3.1</w:t>
      </w:r>
      <w:r w:rsidRPr="00140E21">
        <w:tab/>
        <w:t>General</w:t>
      </w:r>
      <w:bookmarkEnd w:id="5737"/>
      <w:bookmarkEnd w:id="5738"/>
      <w:bookmarkEnd w:id="5739"/>
      <w:bookmarkEnd w:id="5740"/>
      <w:bookmarkEnd w:id="5741"/>
      <w:bookmarkEnd w:id="5742"/>
      <w:bookmarkEnd w:id="5743"/>
    </w:p>
    <w:p w14:paraId="6BD76ED1" w14:textId="77777777" w:rsidR="002D6C3F" w:rsidRPr="00140E21" w:rsidRDefault="002D6C3F" w:rsidP="002D6C3F">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42C33BBA" w14:textId="77777777" w:rsidR="002D6C3F" w:rsidRPr="00140E21" w:rsidRDefault="002D6C3F" w:rsidP="002D6C3F">
      <w:pPr>
        <w:pStyle w:val="B1"/>
      </w:pPr>
      <w:r w:rsidRPr="00140E21">
        <w:t>-</w:t>
      </w:r>
      <w:r w:rsidRPr="00140E21">
        <w:tab/>
        <w:t>Allow consumer NFs to Subscribe and unsubscribe for an Event ID on PDU Session(s);</w:t>
      </w:r>
    </w:p>
    <w:p w14:paraId="56D7311A" w14:textId="77777777" w:rsidR="002D6C3F" w:rsidRDefault="002D6C3F" w:rsidP="002D6C3F">
      <w:pPr>
        <w:pStyle w:val="B1"/>
      </w:pPr>
      <w:r>
        <w:t>-</w:t>
      </w:r>
      <w:r>
        <w:tab/>
        <w:t>Allow the NWDAF to collect data for network data analytics as specified in TS 23.288 [50];</w:t>
      </w:r>
    </w:p>
    <w:p w14:paraId="188386D1" w14:textId="77777777" w:rsidR="002D6C3F" w:rsidRPr="00140E21" w:rsidRDefault="002D6C3F" w:rsidP="002D6C3F">
      <w:pPr>
        <w:pStyle w:val="B1"/>
      </w:pPr>
      <w:r w:rsidRPr="00140E21">
        <w:t>-</w:t>
      </w:r>
      <w:r w:rsidRPr="00140E21">
        <w:tab/>
        <w:t>Notifying events on the PDU Session to the subscribed NFs</w:t>
      </w:r>
      <w:r>
        <w:t>; and</w:t>
      </w:r>
    </w:p>
    <w:p w14:paraId="08D7C7A3" w14:textId="77777777" w:rsidR="002D6C3F" w:rsidRPr="00140E21" w:rsidRDefault="002D6C3F" w:rsidP="002D6C3F">
      <w:pPr>
        <w:pStyle w:val="B1"/>
      </w:pPr>
      <w:r w:rsidRPr="00140E21">
        <w:t>-</w:t>
      </w:r>
      <w:r w:rsidRPr="00140E21">
        <w:tab/>
        <w:t>Allow consumer NFs to acknowledge or respond to an event notification.</w:t>
      </w:r>
    </w:p>
    <w:p w14:paraId="5912652C" w14:textId="77777777" w:rsidR="002D6C3F" w:rsidRPr="00140E21" w:rsidRDefault="002D6C3F" w:rsidP="002D6C3F">
      <w:pPr>
        <w:rPr>
          <w:rFonts w:eastAsia="DengXian"/>
        </w:rPr>
      </w:pPr>
      <w:r w:rsidRPr="00140E21">
        <w:rPr>
          <w:rFonts w:eastAsia="DengXian"/>
        </w:rPr>
        <w:t>The following events can be subscribed by a NF consumer (Event ID is defined in clause 4.15.1):</w:t>
      </w:r>
    </w:p>
    <w:p w14:paraId="31C0223A"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2EDCB5C" w14:textId="77777777" w:rsidR="002D6C3F" w:rsidRDefault="002D6C3F" w:rsidP="002D6C3F">
      <w:pPr>
        <w:pStyle w:val="B1"/>
        <w:rPr>
          <w:rFonts w:eastAsia="DengXian"/>
        </w:rPr>
      </w:pPr>
      <w:r>
        <w:rPr>
          <w:rFonts w:eastAsia="DengXian"/>
        </w:rPr>
        <w:t>-</w:t>
      </w:r>
      <w:r>
        <w:rPr>
          <w:rFonts w:eastAsia="DengXian"/>
        </w:rPr>
        <w:tab/>
        <w:t>PDU Session Establishment and/or PDU Session Release.</w:t>
      </w:r>
    </w:p>
    <w:p w14:paraId="679F5C6A" w14:textId="77777777" w:rsidR="002D6C3F" w:rsidRDefault="002D6C3F" w:rsidP="002D6C3F">
      <w:pPr>
        <w:pStyle w:val="B1"/>
        <w:rPr>
          <w:rFonts w:eastAsia="DengXian"/>
        </w:rPr>
      </w:pPr>
      <w:r>
        <w:rPr>
          <w:rFonts w:eastAsia="DengXian"/>
        </w:rPr>
        <w:tab/>
        <w:t>The event notification may contain following information:</w:t>
      </w:r>
    </w:p>
    <w:p w14:paraId="67A94019" w14:textId="77777777" w:rsidR="002D6C3F" w:rsidRDefault="002D6C3F" w:rsidP="002D6C3F">
      <w:pPr>
        <w:pStyle w:val="B2"/>
        <w:rPr>
          <w:rFonts w:eastAsia="DengXian"/>
        </w:rPr>
      </w:pPr>
      <w:r>
        <w:rPr>
          <w:rFonts w:eastAsia="DengXian"/>
        </w:rPr>
        <w:t>-</w:t>
      </w:r>
      <w:r>
        <w:rPr>
          <w:rFonts w:eastAsia="DengXian"/>
        </w:rPr>
        <w:tab/>
        <w:t>PDU Session Type.</w:t>
      </w:r>
    </w:p>
    <w:p w14:paraId="630CE701" w14:textId="77777777" w:rsidR="002D6C3F" w:rsidRDefault="002D6C3F" w:rsidP="002D6C3F">
      <w:pPr>
        <w:pStyle w:val="B2"/>
        <w:rPr>
          <w:rFonts w:eastAsia="DengXian"/>
        </w:rPr>
      </w:pPr>
      <w:r>
        <w:rPr>
          <w:rFonts w:eastAsia="DengXian"/>
        </w:rPr>
        <w:t>-</w:t>
      </w:r>
      <w:r>
        <w:rPr>
          <w:rFonts w:eastAsia="DengXian"/>
        </w:rPr>
        <w:tab/>
        <w:t>DNN.</w:t>
      </w:r>
    </w:p>
    <w:p w14:paraId="01070F19" w14:textId="77777777" w:rsidR="002D6C3F" w:rsidRDefault="002D6C3F" w:rsidP="002D6C3F">
      <w:pPr>
        <w:pStyle w:val="B2"/>
        <w:rPr>
          <w:rFonts w:eastAsia="DengXian"/>
        </w:rPr>
      </w:pPr>
      <w:r>
        <w:rPr>
          <w:rFonts w:eastAsia="DengXian"/>
        </w:rPr>
        <w:t>-</w:t>
      </w:r>
      <w:r>
        <w:rPr>
          <w:rFonts w:eastAsia="DengXian"/>
        </w:rPr>
        <w:tab/>
        <w:t>UE IP address/Prefix.</w:t>
      </w:r>
    </w:p>
    <w:p w14:paraId="06DADD9F" w14:textId="77777777" w:rsidR="002D6C3F" w:rsidRPr="00140E21" w:rsidRDefault="002D6C3F" w:rsidP="002D6C3F">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1574BE55" w14:textId="77777777" w:rsidR="002D6C3F" w:rsidRPr="00140E21" w:rsidRDefault="002D6C3F" w:rsidP="002D6C3F">
      <w:pPr>
        <w:pStyle w:val="B1"/>
        <w:rPr>
          <w:rFonts w:eastAsia="DengXian"/>
        </w:rPr>
      </w:pPr>
      <w:r w:rsidRPr="00140E21">
        <w:rPr>
          <w:rFonts w:eastAsia="DengXian"/>
        </w:rPr>
        <w:tab/>
        <w:t>The event notification may contain following information:</w:t>
      </w:r>
    </w:p>
    <w:p w14:paraId="3AB6903E" w14:textId="77777777" w:rsidR="002D6C3F" w:rsidRPr="00140E21" w:rsidRDefault="002D6C3F" w:rsidP="002D6C3F">
      <w:pPr>
        <w:pStyle w:val="B2"/>
        <w:rPr>
          <w:rFonts w:eastAsia="DengXian"/>
        </w:rPr>
      </w:pPr>
      <w:r w:rsidRPr="00140E21">
        <w:rPr>
          <w:rFonts w:eastAsia="DengXian"/>
        </w:rPr>
        <w:t>-</w:t>
      </w:r>
      <w:r w:rsidRPr="00140E21">
        <w:rPr>
          <w:rFonts w:eastAsia="DengXian"/>
        </w:rPr>
        <w:tab/>
        <w:t>the type of notification ("EARLY" or "LATE").</w:t>
      </w:r>
    </w:p>
    <w:p w14:paraId="08C8760D" w14:textId="77777777" w:rsidR="002D6C3F" w:rsidRPr="00140E21" w:rsidRDefault="002D6C3F" w:rsidP="002D6C3F">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0D659283" w14:textId="77777777" w:rsidR="002D6C3F" w:rsidRPr="00140E21" w:rsidRDefault="002D6C3F" w:rsidP="002D6C3F">
      <w:pPr>
        <w:pStyle w:val="B3"/>
        <w:rPr>
          <w:rFonts w:eastAsia="DengXian"/>
        </w:rPr>
      </w:pPr>
      <w:r w:rsidRPr="00140E21">
        <w:rPr>
          <w:rFonts w:eastAsia="DengXian"/>
        </w:rPr>
        <w:t>-</w:t>
      </w:r>
      <w:r w:rsidRPr="00140E21">
        <w:rPr>
          <w:rFonts w:eastAsia="DengXian"/>
        </w:rPr>
        <w:tab/>
        <w:t>DNAI.</w:t>
      </w:r>
    </w:p>
    <w:p w14:paraId="0CB27180" w14:textId="77777777" w:rsidR="002D6C3F" w:rsidRPr="00140E21" w:rsidRDefault="002D6C3F" w:rsidP="002D6C3F">
      <w:pPr>
        <w:pStyle w:val="B3"/>
        <w:rPr>
          <w:rFonts w:eastAsia="DengXian"/>
        </w:rPr>
      </w:pPr>
      <w:r w:rsidRPr="00140E21">
        <w:rPr>
          <w:rFonts w:eastAsia="DengXian"/>
        </w:rPr>
        <w:t>-</w:t>
      </w:r>
      <w:r w:rsidRPr="00140E21">
        <w:rPr>
          <w:rFonts w:eastAsia="DengXian"/>
        </w:rPr>
        <w:tab/>
        <w:t>UE IP address / Prefix.</w:t>
      </w:r>
    </w:p>
    <w:p w14:paraId="34B90109" w14:textId="77777777" w:rsidR="002D6C3F" w:rsidRPr="00140E21" w:rsidRDefault="002D6C3F" w:rsidP="002D6C3F">
      <w:pPr>
        <w:pStyle w:val="B3"/>
        <w:rPr>
          <w:rFonts w:eastAsia="DengXian"/>
        </w:rPr>
      </w:pPr>
      <w:r w:rsidRPr="00140E21">
        <w:rPr>
          <w:rFonts w:eastAsia="DengXian"/>
        </w:rPr>
        <w:t>-</w:t>
      </w:r>
      <w:r w:rsidRPr="00140E21">
        <w:rPr>
          <w:rFonts w:eastAsia="DengXian"/>
        </w:rPr>
        <w:tab/>
        <w:t>N6 traffic routing information.</w:t>
      </w:r>
    </w:p>
    <w:p w14:paraId="38697F53" w14:textId="77777777" w:rsidR="002D6C3F" w:rsidRPr="00140E21" w:rsidRDefault="002D6C3F" w:rsidP="002D6C3F">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 TS</w:t>
      </w:r>
      <w:r>
        <w:rPr>
          <w:rFonts w:eastAsia="DengXian"/>
        </w:rPr>
        <w:t> </w:t>
      </w:r>
      <w:r w:rsidRPr="00140E21">
        <w:rPr>
          <w:rFonts w:eastAsia="DengXian"/>
        </w:rPr>
        <w:t>23.501</w:t>
      </w:r>
      <w:r>
        <w:rPr>
          <w:rFonts w:eastAsia="DengXian"/>
        </w:rPr>
        <w:t> </w:t>
      </w:r>
      <w:r w:rsidRPr="00140E21">
        <w:rPr>
          <w:rFonts w:eastAsia="DengXian"/>
        </w:rPr>
        <w:t>[2] clause 5.6.7.</w:t>
      </w:r>
    </w:p>
    <w:p w14:paraId="424670D0" w14:textId="77777777" w:rsidR="002D6C3F" w:rsidRDefault="002D6C3F" w:rsidP="002D6C3F">
      <w:pPr>
        <w:pStyle w:val="B1"/>
        <w:rPr>
          <w:rFonts w:eastAsia="DengXian"/>
        </w:rPr>
      </w:pPr>
      <w:r>
        <w:rPr>
          <w:rFonts w:eastAsia="DengXian"/>
        </w:rPr>
        <w:t>-</w:t>
      </w:r>
      <w:r>
        <w:rPr>
          <w:rFonts w:eastAsia="DengXian"/>
        </w:rPr>
        <w:tab/>
        <w:t>QoS Monitoring for URLLC: the event notification may contain the QoS Monitoring report as described in clause 5.33.3.2 of TS 23.501 [2].</w:t>
      </w:r>
    </w:p>
    <w:p w14:paraId="2362B75A" w14:textId="77777777" w:rsidR="002D6C3F" w:rsidRPr="00140E21" w:rsidRDefault="002D6C3F" w:rsidP="002D6C3F">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14:paraId="1D20BEBB" w14:textId="77777777" w:rsidR="002D6C3F" w:rsidRPr="00140E21" w:rsidRDefault="002D6C3F" w:rsidP="002D6C3F">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14:paraId="0C41C6E8"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527863E2"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6F9CB861"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6A5A54ED"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2678F352" w14:textId="77777777" w:rsidR="002D6C3F" w:rsidRDefault="002D6C3F" w:rsidP="002D6C3F">
      <w:pPr>
        <w:pStyle w:val="B1"/>
      </w:pPr>
      <w:r>
        <w:lastRenderedPageBreak/>
        <w:t>-</w:t>
      </w:r>
      <w:r>
        <w:tab/>
        <w:t>QFI allocation: The event notification is sent when a new QoS flow is established within a PDU session and contains:</w:t>
      </w:r>
    </w:p>
    <w:p w14:paraId="091B67DC" w14:textId="77777777" w:rsidR="002D6C3F" w:rsidRDefault="002D6C3F" w:rsidP="002D6C3F">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7B6C18F1" w14:textId="77777777" w:rsidR="002D6C3F" w:rsidRDefault="002D6C3F" w:rsidP="002D6C3F">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7D05D453" w14:textId="77777777" w:rsidR="002D6C3F" w:rsidRDefault="002D6C3F" w:rsidP="002D6C3F">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63AF813E" w14:textId="77777777" w:rsidR="002D6C3F" w:rsidRDefault="002D6C3F" w:rsidP="002D6C3F">
      <w:r>
        <w:t>When the consumer NF is the NWDAF, the event QFI allocation is used to collect data for Observed Service Experience analytics and UE communication analytics as specified in TS 23.288 [50].</w:t>
      </w:r>
    </w:p>
    <w:p w14:paraId="5EFE028F" w14:textId="77777777" w:rsidR="002D6C3F" w:rsidRPr="00140E21" w:rsidRDefault="002D6C3F" w:rsidP="002D6C3F">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51B51C63" w14:textId="77777777" w:rsidR="002D6C3F" w:rsidRPr="00140E21" w:rsidRDefault="002D6C3F" w:rsidP="002D6C3F">
      <w:pPr>
        <w:pStyle w:val="TH"/>
      </w:pPr>
      <w:r w:rsidRPr="00140E21">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2D6C3F" w:rsidRPr="00140E21" w14:paraId="5C6D4C87" w14:textId="77777777" w:rsidTr="00F41CDC">
        <w:tc>
          <w:tcPr>
            <w:tcW w:w="4928" w:type="dxa"/>
          </w:tcPr>
          <w:p w14:paraId="2C0EE625" w14:textId="77777777" w:rsidR="002D6C3F" w:rsidRPr="00140E21" w:rsidRDefault="002D6C3F" w:rsidP="00F41CDC">
            <w:pPr>
              <w:pStyle w:val="TAH"/>
            </w:pPr>
            <w:r w:rsidRPr="00140E21">
              <w:t>Event ID for SMF exposure</w:t>
            </w:r>
          </w:p>
        </w:tc>
        <w:tc>
          <w:tcPr>
            <w:tcW w:w="4929" w:type="dxa"/>
          </w:tcPr>
          <w:p w14:paraId="529FEDA9" w14:textId="77777777" w:rsidR="002D6C3F" w:rsidRPr="00140E21" w:rsidRDefault="002D6C3F" w:rsidP="00F41CDC">
            <w:pPr>
              <w:pStyle w:val="TAH"/>
            </w:pPr>
            <w:r w:rsidRPr="00140E21">
              <w:t>Event Filter (List of Parameter Values to Match)</w:t>
            </w:r>
          </w:p>
        </w:tc>
      </w:tr>
      <w:tr w:rsidR="002D6C3F" w:rsidRPr="00140E21" w14:paraId="4BACCBCE" w14:textId="77777777" w:rsidTr="00F41CDC">
        <w:tc>
          <w:tcPr>
            <w:tcW w:w="4928" w:type="dxa"/>
          </w:tcPr>
          <w:p w14:paraId="681DB29A" w14:textId="77777777" w:rsidR="002D6C3F" w:rsidRPr="00140E21" w:rsidRDefault="002D6C3F" w:rsidP="00F41CDC">
            <w:pPr>
              <w:pStyle w:val="TAL"/>
            </w:pPr>
            <w:r w:rsidRPr="00140E21">
              <w:t>DNAI Change</w:t>
            </w:r>
          </w:p>
        </w:tc>
        <w:tc>
          <w:tcPr>
            <w:tcW w:w="4929" w:type="dxa"/>
          </w:tcPr>
          <w:p w14:paraId="5659BCCC" w14:textId="77777777" w:rsidR="002D6C3F" w:rsidRPr="00140E21" w:rsidRDefault="002D6C3F" w:rsidP="00F41CDC">
            <w:pPr>
              <w:pStyle w:val="TAL"/>
            </w:pPr>
            <w:r w:rsidRPr="00140E21">
              <w:t>None</w:t>
            </w:r>
          </w:p>
        </w:tc>
      </w:tr>
      <w:tr w:rsidR="002D6C3F" w:rsidRPr="00140E21" w14:paraId="2B8AB115" w14:textId="77777777" w:rsidTr="00F41CDC">
        <w:tc>
          <w:tcPr>
            <w:tcW w:w="4928" w:type="dxa"/>
          </w:tcPr>
          <w:p w14:paraId="3F1374AE" w14:textId="77777777" w:rsidR="002D6C3F" w:rsidRPr="00140E21" w:rsidRDefault="002D6C3F" w:rsidP="00F41CDC">
            <w:pPr>
              <w:pStyle w:val="TAL"/>
            </w:pPr>
            <w:r w:rsidRPr="00140E21">
              <w:t>PDU Session Release</w:t>
            </w:r>
          </w:p>
        </w:tc>
        <w:tc>
          <w:tcPr>
            <w:tcW w:w="4929" w:type="dxa"/>
          </w:tcPr>
          <w:p w14:paraId="686FFEB1" w14:textId="77777777" w:rsidR="002D6C3F" w:rsidRPr="00140E21" w:rsidRDefault="002D6C3F" w:rsidP="00F41CDC">
            <w:pPr>
              <w:pStyle w:val="TAL"/>
            </w:pPr>
            <w:r w:rsidRPr="00140E21">
              <w:t>None</w:t>
            </w:r>
          </w:p>
        </w:tc>
      </w:tr>
      <w:tr w:rsidR="002D6C3F" w:rsidRPr="00140E21" w14:paraId="02E057EA" w14:textId="77777777" w:rsidTr="00F41CDC">
        <w:tc>
          <w:tcPr>
            <w:tcW w:w="4928" w:type="dxa"/>
          </w:tcPr>
          <w:p w14:paraId="02B831DF" w14:textId="77777777" w:rsidR="002D6C3F" w:rsidRPr="00140E21" w:rsidRDefault="002D6C3F" w:rsidP="00F41CDC">
            <w:pPr>
              <w:pStyle w:val="TAL"/>
            </w:pPr>
            <w:r>
              <w:t>PDU Session Establishment</w:t>
            </w:r>
          </w:p>
        </w:tc>
        <w:tc>
          <w:tcPr>
            <w:tcW w:w="4929" w:type="dxa"/>
          </w:tcPr>
          <w:p w14:paraId="6F5DF72C" w14:textId="77777777" w:rsidR="002D6C3F" w:rsidRPr="00140E21" w:rsidRDefault="002D6C3F" w:rsidP="00F41CDC">
            <w:pPr>
              <w:pStyle w:val="TAL"/>
            </w:pPr>
          </w:p>
        </w:tc>
      </w:tr>
      <w:tr w:rsidR="002D6C3F" w:rsidRPr="00140E21" w14:paraId="729B95B6" w14:textId="77777777" w:rsidTr="00F41CDC">
        <w:tc>
          <w:tcPr>
            <w:tcW w:w="4928" w:type="dxa"/>
          </w:tcPr>
          <w:p w14:paraId="73995909" w14:textId="77777777" w:rsidR="002D6C3F" w:rsidRDefault="002D6C3F" w:rsidP="00F41CDC">
            <w:pPr>
              <w:pStyle w:val="TAL"/>
            </w:pPr>
            <w:r>
              <w:t>QoS Monitoring for URLLC</w:t>
            </w:r>
          </w:p>
        </w:tc>
        <w:tc>
          <w:tcPr>
            <w:tcW w:w="4929" w:type="dxa"/>
          </w:tcPr>
          <w:p w14:paraId="5CF9B4D7" w14:textId="77777777" w:rsidR="002D6C3F" w:rsidRPr="00140E21" w:rsidRDefault="002D6C3F" w:rsidP="00F41CDC">
            <w:pPr>
              <w:pStyle w:val="TAL"/>
            </w:pPr>
            <w:r>
              <w:t>None</w:t>
            </w:r>
          </w:p>
        </w:tc>
      </w:tr>
      <w:tr w:rsidR="002D6C3F" w:rsidRPr="00140E21" w14:paraId="7BE57FA6" w14:textId="77777777" w:rsidTr="00F41CDC">
        <w:tc>
          <w:tcPr>
            <w:tcW w:w="4928" w:type="dxa"/>
          </w:tcPr>
          <w:p w14:paraId="55CB5FC0" w14:textId="77777777" w:rsidR="002D6C3F" w:rsidRDefault="002D6C3F" w:rsidP="00F41CDC">
            <w:pPr>
              <w:pStyle w:val="TAL"/>
            </w:pPr>
            <w:r>
              <w:t>QFI allocation</w:t>
            </w:r>
          </w:p>
        </w:tc>
        <w:tc>
          <w:tcPr>
            <w:tcW w:w="4929" w:type="dxa"/>
          </w:tcPr>
          <w:p w14:paraId="762533AB" w14:textId="77777777" w:rsidR="002D6C3F" w:rsidRDefault="002D6C3F" w:rsidP="00F41CDC">
            <w:pPr>
              <w:pStyle w:val="TAL"/>
            </w:pPr>
            <w:r>
              <w:t>&lt;Parameter Type = DNN, Value = DNN1&gt;</w:t>
            </w:r>
          </w:p>
          <w:p w14:paraId="0C3C2F0B" w14:textId="77777777" w:rsidR="002D6C3F" w:rsidRDefault="002D6C3F" w:rsidP="00F41CDC">
            <w:pPr>
              <w:pStyle w:val="TAL"/>
            </w:pPr>
            <w:r>
              <w:t>&lt;Parameter Type = S-NSSAI, Value = S-NSSAI1&gt;</w:t>
            </w:r>
          </w:p>
        </w:tc>
      </w:tr>
      <w:tr w:rsidR="002D6C3F" w:rsidRPr="00140E21" w14:paraId="5E77D59D" w14:textId="77777777" w:rsidTr="00F41CDC">
        <w:tc>
          <w:tcPr>
            <w:tcW w:w="4928" w:type="dxa"/>
          </w:tcPr>
          <w:p w14:paraId="2E5F0E86" w14:textId="77777777" w:rsidR="002D6C3F" w:rsidRDefault="002D6C3F" w:rsidP="00F41CDC">
            <w:pPr>
              <w:pStyle w:val="TAL"/>
            </w:pPr>
            <w:r>
              <w:t>QFI allocation</w:t>
            </w:r>
          </w:p>
        </w:tc>
        <w:tc>
          <w:tcPr>
            <w:tcW w:w="4929" w:type="dxa"/>
          </w:tcPr>
          <w:p w14:paraId="0FBCF10A" w14:textId="77777777" w:rsidR="002D6C3F" w:rsidRPr="00140E21" w:rsidDel="00C953FE" w:rsidRDefault="002D6C3F" w:rsidP="00F41CDC">
            <w:pPr>
              <w:pStyle w:val="TAL"/>
            </w:pPr>
            <w:r>
              <w:t>&lt;Parameter Type = Application ID, Value = Application ID1&gt;</w:t>
            </w:r>
          </w:p>
        </w:tc>
      </w:tr>
    </w:tbl>
    <w:p w14:paraId="364ABEBA" w14:textId="77777777" w:rsidR="002D6C3F" w:rsidRPr="00140E21" w:rsidRDefault="002D6C3F" w:rsidP="002D6C3F">
      <w:pPr>
        <w:pStyle w:val="FP"/>
      </w:pPr>
    </w:p>
    <w:p w14:paraId="6C83C57A" w14:textId="77777777" w:rsidR="002D6C3F" w:rsidRPr="00140E21" w:rsidRDefault="002D6C3F" w:rsidP="002D6C3F">
      <w:r w:rsidRPr="00140E21">
        <w:t>The target of SMF event reporting may correspond to a PDU Session ID, an UE ID (SUPI) an Internal Group Identifier or an indication that any UE is targeted (</w:t>
      </w:r>
      <w:r>
        <w:t xml:space="preserve">e.g. </w:t>
      </w:r>
      <w:r w:rsidRPr="00140E21">
        <w:t>on a specific DNN).</w:t>
      </w:r>
    </w:p>
    <w:p w14:paraId="163BC658" w14:textId="77777777" w:rsidR="002D6C3F" w:rsidRPr="00140E21" w:rsidRDefault="002D6C3F" w:rsidP="002D6C3F">
      <w:r w:rsidRPr="00140E21">
        <w:t>When acknowledgment is expected the SMF also provides Notification Correlation Information to the consumer NF in the event notification.</w:t>
      </w:r>
    </w:p>
    <w:p w14:paraId="0E34DC8A" w14:textId="77777777" w:rsidR="002D6C3F" w:rsidRPr="00140E21" w:rsidRDefault="002D6C3F" w:rsidP="002D6C3F">
      <w:r w:rsidRPr="00140E21">
        <w:t>The consumer NF may provide the following event-specific information when acknowledging an event notification:</w:t>
      </w:r>
    </w:p>
    <w:p w14:paraId="1CFD40F3" w14:textId="77777777" w:rsidR="002D6C3F" w:rsidRPr="00140E21" w:rsidRDefault="002D6C3F" w:rsidP="002D6C3F">
      <w:pPr>
        <w:pStyle w:val="B1"/>
      </w:pPr>
      <w:r w:rsidRPr="00140E21">
        <w:t>-</w:t>
      </w:r>
      <w:r w:rsidRPr="00140E21">
        <w:tab/>
        <w:t>For UP path change event:</w:t>
      </w:r>
    </w:p>
    <w:p w14:paraId="3AB16133" w14:textId="77777777" w:rsidR="002D6C3F" w:rsidRPr="00140E21" w:rsidRDefault="002D6C3F" w:rsidP="002D6C3F">
      <w:pPr>
        <w:pStyle w:val="B1"/>
      </w:pPr>
      <w:r w:rsidRPr="00140E21">
        <w:t>-</w:t>
      </w:r>
      <w:r w:rsidRPr="00140E21">
        <w:tab/>
        <w:t>N6 traffic routing information related to the target DNAI.</w:t>
      </w:r>
    </w:p>
    <w:p w14:paraId="41EAC0D6" w14:textId="77777777" w:rsidR="002D6C3F" w:rsidRPr="00140E21" w:rsidRDefault="002D6C3F" w:rsidP="002D6C3F">
      <w:pPr>
        <w:pStyle w:val="NO"/>
      </w:pPr>
      <w:r w:rsidRPr="00140E21">
        <w:t>NOTE 2:</w:t>
      </w:r>
      <w:r w:rsidRPr="00140E21">
        <w:tab/>
        <w:t>Acknowledgement to a UP path change event notification is further described in TS</w:t>
      </w:r>
      <w:r>
        <w:t> </w:t>
      </w:r>
      <w:r w:rsidRPr="00140E21">
        <w:t>23.501</w:t>
      </w:r>
      <w:r>
        <w:t> </w:t>
      </w:r>
      <w:r w:rsidRPr="00140E21">
        <w:t>[2] clause 5.6.7.</w:t>
      </w:r>
    </w:p>
    <w:p w14:paraId="65F4AD61" w14:textId="77777777" w:rsidR="002D6C3F" w:rsidRPr="00140E21" w:rsidRDefault="002D6C3F" w:rsidP="002D6C3F">
      <w:pPr>
        <w:pStyle w:val="5"/>
      </w:pPr>
      <w:bookmarkStart w:id="5744" w:name="_Toc20204645"/>
      <w:bookmarkStart w:id="5745" w:name="_Toc27895352"/>
      <w:bookmarkStart w:id="5746" w:name="_Toc36192455"/>
      <w:bookmarkStart w:id="5747" w:name="_Toc45193560"/>
      <w:bookmarkStart w:id="5748" w:name="_Toc47593192"/>
      <w:bookmarkStart w:id="5749" w:name="_Toc51835279"/>
      <w:bookmarkStart w:id="5750" w:name="_Toc51836221"/>
      <w:r w:rsidRPr="00140E21">
        <w:t>5.2.8.3.2</w:t>
      </w:r>
      <w:r w:rsidRPr="00140E21">
        <w:tab/>
        <w:t>Nsmf_EventExposure_Notify service operation</w:t>
      </w:r>
      <w:bookmarkEnd w:id="5744"/>
      <w:bookmarkEnd w:id="5745"/>
      <w:bookmarkEnd w:id="5746"/>
      <w:bookmarkEnd w:id="5747"/>
      <w:bookmarkEnd w:id="5748"/>
      <w:bookmarkEnd w:id="5749"/>
      <w:bookmarkEnd w:id="5750"/>
    </w:p>
    <w:p w14:paraId="76AC41B2" w14:textId="77777777" w:rsidR="002D6C3F" w:rsidRPr="00140E21" w:rsidRDefault="002D6C3F" w:rsidP="002D6C3F">
      <w:r w:rsidRPr="00140E21">
        <w:rPr>
          <w:b/>
        </w:rPr>
        <w:t>Service operation name:</w:t>
      </w:r>
      <w:r w:rsidRPr="00140E21">
        <w:t xml:space="preserve"> Nsmf_EventExposure_Notify</w:t>
      </w:r>
    </w:p>
    <w:p w14:paraId="4961333D" w14:textId="77777777" w:rsidR="002D6C3F" w:rsidRPr="00140E21" w:rsidRDefault="002D6C3F" w:rsidP="002D6C3F">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30F78274" w14:textId="77777777" w:rsidR="002D6C3F" w:rsidRPr="00140E21" w:rsidRDefault="002D6C3F" w:rsidP="002D6C3F">
      <w:pPr>
        <w:rPr>
          <w:lang w:eastAsia="zh-CN"/>
        </w:rPr>
      </w:pPr>
      <w:r w:rsidRPr="00140E21">
        <w:rPr>
          <w:b/>
          <w:lang w:eastAsia="zh-CN"/>
        </w:rPr>
        <w:t>Input Required:</w:t>
      </w:r>
      <w:r w:rsidRPr="00140E21">
        <w:rPr>
          <w:lang w:eastAsia="zh-CN"/>
        </w:rPr>
        <w:t xml:space="preserve"> Event ID, Notification Correlation Information, UE ID (SUPI and if available GPSI), PDU Session ID, time stamp.</w:t>
      </w:r>
    </w:p>
    <w:p w14:paraId="22546712" w14:textId="77777777" w:rsidR="002D6C3F" w:rsidRPr="00140E21" w:rsidRDefault="002D6C3F" w:rsidP="002D6C3F">
      <w:pPr>
        <w:rPr>
          <w:lang w:eastAsia="zh-CN"/>
        </w:rPr>
      </w:pPr>
      <w:r w:rsidRPr="00140E21">
        <w:rPr>
          <w:b/>
        </w:rPr>
        <w:t>Input, Optional:</w:t>
      </w:r>
      <w:r w:rsidRPr="00140E21">
        <w:t xml:space="preserve"> </w:t>
      </w:r>
      <w:r w:rsidRPr="00140E21">
        <w:rPr>
          <w:lang w:eastAsia="zh-CN"/>
        </w:rPr>
        <w:t>Event specific parameter list as described in clause 5.2.8.3.1.</w:t>
      </w:r>
    </w:p>
    <w:p w14:paraId="1B02E998" w14:textId="77777777" w:rsidR="002D6C3F" w:rsidRPr="00140E21" w:rsidRDefault="002D6C3F" w:rsidP="002D6C3F">
      <w:pPr>
        <w:rPr>
          <w:b/>
          <w:lang w:eastAsia="zh-CN"/>
        </w:rPr>
      </w:pPr>
      <w:r w:rsidRPr="00140E21">
        <w:rPr>
          <w:b/>
          <w:lang w:eastAsia="zh-CN"/>
        </w:rPr>
        <w:t>Output Required:</w:t>
      </w:r>
      <w:r w:rsidRPr="00140E21">
        <w:t xml:space="preserve"> Result Indication.</w:t>
      </w:r>
    </w:p>
    <w:p w14:paraId="59C82DB4" w14:textId="77777777" w:rsidR="002D6C3F" w:rsidRPr="00140E21" w:rsidRDefault="002D6C3F" w:rsidP="002D6C3F">
      <w:pPr>
        <w:rPr>
          <w:lang w:eastAsia="zh-CN"/>
        </w:rPr>
      </w:pPr>
      <w:r w:rsidRPr="00140E21">
        <w:rPr>
          <w:b/>
        </w:rPr>
        <w:t xml:space="preserve">Output, Optional: </w:t>
      </w:r>
      <w:r w:rsidRPr="00140E21">
        <w:t>Redirection information</w:t>
      </w:r>
      <w:r w:rsidRPr="00140E21">
        <w:rPr>
          <w:i/>
        </w:rPr>
        <w:t>.</w:t>
      </w:r>
    </w:p>
    <w:p w14:paraId="6F8E4926" w14:textId="77777777" w:rsidR="002D6C3F" w:rsidRPr="00140E21" w:rsidRDefault="002D6C3F" w:rsidP="002D6C3F">
      <w:pPr>
        <w:rPr>
          <w:lang w:eastAsia="zh-CN"/>
        </w:rPr>
      </w:pPr>
      <w:r w:rsidRPr="00140E21">
        <w:rPr>
          <w:lang w:eastAsia="zh-CN"/>
        </w:rPr>
        <w:lastRenderedPageBreak/>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40993330"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504D7FFE" w14:textId="77777777" w:rsidR="002D6C3F" w:rsidRPr="00140E21" w:rsidRDefault="002D6C3F" w:rsidP="002D6C3F">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48341F05" w14:textId="77777777" w:rsidR="002D6C3F" w:rsidRPr="00140E21" w:rsidRDefault="002D6C3F" w:rsidP="002D6C3F">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1296E44D" w14:textId="77777777" w:rsidR="002D6C3F" w:rsidRPr="00140E21" w:rsidRDefault="002D6C3F" w:rsidP="002D6C3F">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41C11D83" w14:textId="77777777" w:rsidR="002D6C3F" w:rsidRPr="00140E21" w:rsidRDefault="002D6C3F" w:rsidP="002D6C3F">
      <w:pPr>
        <w:pStyle w:val="5"/>
      </w:pPr>
      <w:bookmarkStart w:id="5751" w:name="_Toc20204646"/>
      <w:bookmarkStart w:id="5752" w:name="_Toc27895353"/>
      <w:bookmarkStart w:id="5753" w:name="_Toc36192456"/>
      <w:bookmarkStart w:id="5754" w:name="_Toc45193561"/>
      <w:bookmarkStart w:id="5755" w:name="_Toc47593193"/>
      <w:bookmarkStart w:id="5756" w:name="_Toc51835280"/>
      <w:bookmarkStart w:id="5757" w:name="_Toc51836222"/>
      <w:r w:rsidRPr="00140E21">
        <w:t>5.2.8.3.2A</w:t>
      </w:r>
      <w:r w:rsidRPr="00140E21">
        <w:tab/>
        <w:t>Nsmf_EventExposure_AppRelocationInfo service operation</w:t>
      </w:r>
      <w:bookmarkEnd w:id="5751"/>
      <w:bookmarkEnd w:id="5752"/>
      <w:bookmarkEnd w:id="5753"/>
      <w:bookmarkEnd w:id="5754"/>
      <w:bookmarkEnd w:id="5755"/>
      <w:bookmarkEnd w:id="5756"/>
      <w:bookmarkEnd w:id="5757"/>
    </w:p>
    <w:p w14:paraId="289605A1" w14:textId="77777777" w:rsidR="002D6C3F" w:rsidRPr="00140E21" w:rsidRDefault="002D6C3F" w:rsidP="002D6C3F">
      <w:r w:rsidRPr="00140E21">
        <w:rPr>
          <w:b/>
        </w:rPr>
        <w:t>Service operation name:</w:t>
      </w:r>
      <w:r w:rsidRPr="00140E21">
        <w:t xml:space="preserve"> Nsmf_EventExposure_AppRelocationInfo</w:t>
      </w:r>
    </w:p>
    <w:p w14:paraId="1E62BF91" w14:textId="77777777" w:rsidR="002D6C3F" w:rsidRPr="00140E21" w:rsidRDefault="002D6C3F" w:rsidP="002D6C3F">
      <w:r w:rsidRPr="00140E21">
        <w:rPr>
          <w:b/>
        </w:rPr>
        <w:t>Description:</w:t>
      </w:r>
      <w:r w:rsidRPr="00140E21">
        <w:t xml:space="preserve"> Acknowledge the notification from the SMF regarding UE PDU Session related event(s).</w:t>
      </w:r>
    </w:p>
    <w:p w14:paraId="4D5BDB7E" w14:textId="77777777" w:rsidR="002D6C3F" w:rsidRPr="00140E21" w:rsidRDefault="002D6C3F" w:rsidP="002D6C3F">
      <w:r w:rsidRPr="00140E21">
        <w:rPr>
          <w:b/>
        </w:rPr>
        <w:t>Input Required:</w:t>
      </w:r>
      <w:r w:rsidRPr="00140E21">
        <w:t xml:space="preserve"> Notification Correlation Information, cause code.</w:t>
      </w:r>
    </w:p>
    <w:p w14:paraId="580044FE" w14:textId="77777777" w:rsidR="002D6C3F" w:rsidRPr="00140E21" w:rsidRDefault="002D6C3F" w:rsidP="002D6C3F">
      <w:r w:rsidRPr="00140E21">
        <w:t>The Notification Corrrelation Information is provided by the SMF in the event notification.</w:t>
      </w:r>
    </w:p>
    <w:p w14:paraId="1D63A469" w14:textId="77777777" w:rsidR="002D6C3F" w:rsidRPr="00140E21" w:rsidRDefault="002D6C3F" w:rsidP="002D6C3F">
      <w:r w:rsidRPr="00140E21">
        <w:t>Cause code indicates this acknowledgement is positive or negative.</w:t>
      </w:r>
    </w:p>
    <w:p w14:paraId="12A70559" w14:textId="77777777" w:rsidR="002D6C3F" w:rsidRPr="00140E21" w:rsidRDefault="002D6C3F" w:rsidP="002D6C3F">
      <w:r w:rsidRPr="00140E21">
        <w:rPr>
          <w:b/>
        </w:rPr>
        <w:t>Input, Optional:</w:t>
      </w:r>
      <w:r w:rsidRPr="00140E21">
        <w:t xml:space="preserve"> Event specific parameter list as described in clause 5.2.8.3.1</w:t>
      </w:r>
      <w:r>
        <w:t>, Indication of AF change, target AF ID, notification target address of target AF</w:t>
      </w:r>
      <w:r w:rsidRPr="00140E21">
        <w:t>.</w:t>
      </w:r>
    </w:p>
    <w:p w14:paraId="2C84D976" w14:textId="77777777" w:rsidR="002D6C3F" w:rsidRPr="00140E21" w:rsidRDefault="002D6C3F" w:rsidP="002D6C3F">
      <w:r w:rsidRPr="00140E21">
        <w:rPr>
          <w:b/>
        </w:rPr>
        <w:t>Output Required:</w:t>
      </w:r>
      <w:r w:rsidRPr="00140E21">
        <w:t xml:space="preserve"> None.</w:t>
      </w:r>
    </w:p>
    <w:p w14:paraId="7F974B32" w14:textId="77777777" w:rsidR="002D6C3F" w:rsidRPr="00140E21" w:rsidRDefault="002D6C3F" w:rsidP="002D6C3F">
      <w:r w:rsidRPr="00140E21">
        <w:rPr>
          <w:b/>
        </w:rPr>
        <w:t>Output, Optional:</w:t>
      </w:r>
      <w:r w:rsidRPr="00140E21">
        <w:t xml:space="preserve"> None.</w:t>
      </w:r>
    </w:p>
    <w:p w14:paraId="6A2CBA5E" w14:textId="77777777" w:rsidR="002D6C3F" w:rsidRPr="00140E21" w:rsidRDefault="002D6C3F" w:rsidP="002D6C3F">
      <w:r w:rsidRPr="00140E21">
        <w:t>See clause 4.3.6.3 for details on usage of this service operation toward Application Function.</w:t>
      </w:r>
    </w:p>
    <w:p w14:paraId="50F69611" w14:textId="77777777" w:rsidR="002D6C3F" w:rsidRPr="00140E21" w:rsidRDefault="002D6C3F" w:rsidP="002D6C3F">
      <w:pPr>
        <w:pStyle w:val="5"/>
      </w:pPr>
      <w:bookmarkStart w:id="5758" w:name="_Toc20204647"/>
      <w:bookmarkStart w:id="5759" w:name="_Toc27895354"/>
      <w:bookmarkStart w:id="5760" w:name="_Toc36192457"/>
      <w:bookmarkStart w:id="5761" w:name="_Toc45193562"/>
      <w:bookmarkStart w:id="5762" w:name="_Toc47593194"/>
      <w:bookmarkStart w:id="5763" w:name="_Toc51835281"/>
      <w:bookmarkStart w:id="5764" w:name="_Toc51836223"/>
      <w:r w:rsidRPr="00140E21">
        <w:t>5.2.8.3.3</w:t>
      </w:r>
      <w:r w:rsidRPr="00140E21">
        <w:tab/>
        <w:t>Nsmf_EventExposure_Subscribe service operation</w:t>
      </w:r>
      <w:bookmarkEnd w:id="5758"/>
      <w:bookmarkEnd w:id="5759"/>
      <w:bookmarkEnd w:id="5760"/>
      <w:bookmarkEnd w:id="5761"/>
      <w:bookmarkEnd w:id="5762"/>
      <w:bookmarkEnd w:id="5763"/>
      <w:bookmarkEnd w:id="5764"/>
    </w:p>
    <w:p w14:paraId="1EE7F5ED" w14:textId="77777777" w:rsidR="002D6C3F" w:rsidRPr="00140E21" w:rsidRDefault="002D6C3F" w:rsidP="002D6C3F">
      <w:r w:rsidRPr="00140E21">
        <w:rPr>
          <w:b/>
        </w:rPr>
        <w:t>Service operation name:</w:t>
      </w:r>
      <w:r w:rsidRPr="00140E21">
        <w:t xml:space="preserve"> Nsmf_EventExposure_Subscribe.</w:t>
      </w:r>
    </w:p>
    <w:p w14:paraId="43D24037" w14:textId="77777777" w:rsidR="002D6C3F" w:rsidRPr="00140E21" w:rsidRDefault="002D6C3F" w:rsidP="002D6C3F">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73F663E1" w14:textId="77777777" w:rsidR="002D6C3F" w:rsidRPr="00140E21" w:rsidRDefault="002D6C3F" w:rsidP="002D6C3F">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4E62B024" w14:textId="77777777" w:rsidR="002D6C3F" w:rsidRPr="00140E21" w:rsidRDefault="002D6C3F" w:rsidP="002D6C3F">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Pr="00140E21">
        <w:rPr>
          <w:i/>
        </w:rPr>
        <w:t>.</w:t>
      </w:r>
    </w:p>
    <w:p w14:paraId="3B0C233B" w14:textId="77777777" w:rsidR="002D6C3F" w:rsidRPr="00140E21" w:rsidRDefault="002D6C3F" w:rsidP="002D6C3F">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BB05337" w14:textId="77777777" w:rsidR="002D6C3F" w:rsidRPr="00140E21" w:rsidRDefault="002D6C3F" w:rsidP="002D6C3F">
      <w:r w:rsidRPr="00140E21">
        <w:rPr>
          <w:b/>
        </w:rPr>
        <w:t>Output, Optional:</w:t>
      </w:r>
      <w:r w:rsidRPr="00140E21">
        <w:t xml:space="preserve"> First corresponding event report is included, if available (see clause 4.15.1)</w:t>
      </w:r>
      <w:r w:rsidRPr="00140E21">
        <w:rPr>
          <w:i/>
        </w:rPr>
        <w:t>.</w:t>
      </w:r>
    </w:p>
    <w:p w14:paraId="16755B72" w14:textId="77777777" w:rsidR="002D6C3F" w:rsidRPr="00140E21" w:rsidRDefault="002D6C3F" w:rsidP="002D6C3F">
      <w:r w:rsidRPr="00140E21">
        <w:t>Notification Target Address (+ Notification Correlation ID) is used to correlate Notifications sent by SMF with this subscription.</w:t>
      </w:r>
    </w:p>
    <w:p w14:paraId="2F41DE8F" w14:textId="77777777" w:rsidR="002D6C3F" w:rsidRPr="00140E21" w:rsidRDefault="002D6C3F" w:rsidP="002D6C3F">
      <w:pPr>
        <w:pStyle w:val="5"/>
      </w:pPr>
      <w:bookmarkStart w:id="5765" w:name="_Toc20204648"/>
      <w:bookmarkStart w:id="5766" w:name="_Toc27895355"/>
      <w:bookmarkStart w:id="5767" w:name="_Toc36192458"/>
      <w:bookmarkStart w:id="5768" w:name="_Toc45193563"/>
      <w:bookmarkStart w:id="5769" w:name="_Toc47593195"/>
      <w:bookmarkStart w:id="5770" w:name="_Toc51835282"/>
      <w:bookmarkStart w:id="5771" w:name="_Toc51836224"/>
      <w:r w:rsidRPr="00140E21">
        <w:t>5.2.8.3.4</w:t>
      </w:r>
      <w:r w:rsidRPr="00140E21">
        <w:tab/>
        <w:t>Nsmf_EventExposure_UnSubscribe service operation</w:t>
      </w:r>
      <w:bookmarkEnd w:id="5765"/>
      <w:bookmarkEnd w:id="5766"/>
      <w:bookmarkEnd w:id="5767"/>
      <w:bookmarkEnd w:id="5768"/>
      <w:bookmarkEnd w:id="5769"/>
      <w:bookmarkEnd w:id="5770"/>
      <w:bookmarkEnd w:id="5771"/>
    </w:p>
    <w:p w14:paraId="0D03EBFE" w14:textId="77777777" w:rsidR="002D6C3F" w:rsidRPr="00140E21" w:rsidRDefault="002D6C3F" w:rsidP="002D6C3F">
      <w:r w:rsidRPr="00140E21">
        <w:rPr>
          <w:b/>
        </w:rPr>
        <w:t>Service operation name:</w:t>
      </w:r>
      <w:r w:rsidRPr="00140E21">
        <w:t xml:space="preserve"> Nsmf_EventExposure_UnSubscribe.</w:t>
      </w:r>
    </w:p>
    <w:p w14:paraId="6A813328" w14:textId="77777777" w:rsidR="002D6C3F" w:rsidRPr="00140E21" w:rsidRDefault="002D6C3F" w:rsidP="002D6C3F">
      <w:pPr>
        <w:rPr>
          <w:lang w:eastAsia="zh-CN"/>
        </w:rPr>
      </w:pPr>
      <w:r w:rsidRPr="00140E21">
        <w:rPr>
          <w:b/>
        </w:rPr>
        <w:t>Description:</w:t>
      </w:r>
      <w:r w:rsidRPr="00140E21">
        <w:t xml:space="preserve"> This service operation is used by an NF to unsubscribe event notifications.</w:t>
      </w:r>
    </w:p>
    <w:p w14:paraId="79947519" w14:textId="77777777" w:rsidR="002D6C3F" w:rsidRPr="00140E21" w:rsidRDefault="002D6C3F" w:rsidP="002D6C3F">
      <w:r w:rsidRPr="00140E21">
        <w:rPr>
          <w:b/>
        </w:rPr>
        <w:t>Input, Required:</w:t>
      </w:r>
      <w:r w:rsidRPr="00140E21">
        <w:rPr>
          <w:rFonts w:eastAsia="DengXian"/>
        </w:rPr>
        <w:t xml:space="preserve"> Subscription Correlation ID</w:t>
      </w:r>
      <w:r w:rsidRPr="00140E21">
        <w:rPr>
          <w:i/>
        </w:rPr>
        <w:t>.</w:t>
      </w:r>
    </w:p>
    <w:p w14:paraId="4F5D2BAE" w14:textId="77777777" w:rsidR="002D6C3F" w:rsidRPr="00140E21" w:rsidRDefault="002D6C3F" w:rsidP="002D6C3F">
      <w:r w:rsidRPr="00140E21">
        <w:rPr>
          <w:b/>
        </w:rPr>
        <w:lastRenderedPageBreak/>
        <w:t>Input, Optional:</w:t>
      </w:r>
      <w:r w:rsidRPr="00140E21">
        <w:t xml:space="preserve"> None</w:t>
      </w:r>
      <w:r w:rsidRPr="00140E21">
        <w:rPr>
          <w:i/>
        </w:rPr>
        <w:t>.</w:t>
      </w:r>
    </w:p>
    <w:p w14:paraId="446185C2" w14:textId="77777777" w:rsidR="002D6C3F" w:rsidRPr="00140E21" w:rsidRDefault="002D6C3F" w:rsidP="002D6C3F">
      <w:r w:rsidRPr="00140E21">
        <w:rPr>
          <w:b/>
        </w:rPr>
        <w:t xml:space="preserve">Output, Required: </w:t>
      </w:r>
      <w:r w:rsidRPr="00140E21">
        <w:t>None</w:t>
      </w:r>
      <w:r w:rsidRPr="00140E21">
        <w:rPr>
          <w:i/>
        </w:rPr>
        <w:t>.</w:t>
      </w:r>
    </w:p>
    <w:p w14:paraId="6C552B41" w14:textId="77777777" w:rsidR="002D6C3F" w:rsidRPr="00140E21" w:rsidRDefault="002D6C3F" w:rsidP="002D6C3F">
      <w:pPr>
        <w:rPr>
          <w:i/>
        </w:rPr>
      </w:pPr>
      <w:r w:rsidRPr="00140E21">
        <w:rPr>
          <w:b/>
        </w:rPr>
        <w:t>Output, Optional:</w:t>
      </w:r>
      <w:r w:rsidRPr="00140E21">
        <w:t xml:space="preserve"> None</w:t>
      </w:r>
      <w:r w:rsidRPr="00140E21">
        <w:rPr>
          <w:i/>
        </w:rPr>
        <w:t>.</w:t>
      </w:r>
    </w:p>
    <w:p w14:paraId="1A695D45" w14:textId="77777777" w:rsidR="002D6C3F" w:rsidRPr="00140E21" w:rsidRDefault="002D6C3F" w:rsidP="002D6C3F">
      <w:pPr>
        <w:pStyle w:val="4"/>
      </w:pPr>
      <w:bookmarkStart w:id="5772" w:name="_Toc20204649"/>
      <w:bookmarkStart w:id="5773" w:name="_Toc27895356"/>
      <w:bookmarkStart w:id="5774" w:name="_Toc36192459"/>
      <w:bookmarkStart w:id="5775" w:name="_Toc45193564"/>
      <w:bookmarkStart w:id="5776" w:name="_Toc47593196"/>
      <w:bookmarkStart w:id="5777" w:name="_Toc51835283"/>
      <w:bookmarkStart w:id="5778" w:name="_Toc51836225"/>
      <w:r w:rsidRPr="00140E21">
        <w:t>5.2.8.4</w:t>
      </w:r>
      <w:r w:rsidRPr="00140E21">
        <w:tab/>
        <w:t>Nsmf_NIDD Service</w:t>
      </w:r>
      <w:bookmarkEnd w:id="5772"/>
      <w:bookmarkEnd w:id="5773"/>
      <w:bookmarkEnd w:id="5774"/>
      <w:bookmarkEnd w:id="5775"/>
      <w:bookmarkEnd w:id="5776"/>
      <w:bookmarkEnd w:id="5777"/>
      <w:bookmarkEnd w:id="5778"/>
    </w:p>
    <w:p w14:paraId="572BCEE5" w14:textId="77777777" w:rsidR="002D6C3F" w:rsidRPr="00140E21" w:rsidRDefault="002D6C3F" w:rsidP="002D6C3F">
      <w:pPr>
        <w:pStyle w:val="5"/>
      </w:pPr>
      <w:bookmarkStart w:id="5779" w:name="_Toc20204650"/>
      <w:bookmarkStart w:id="5780" w:name="_Toc27895357"/>
      <w:bookmarkStart w:id="5781" w:name="_Toc36192460"/>
      <w:bookmarkStart w:id="5782" w:name="_Toc45193565"/>
      <w:bookmarkStart w:id="5783" w:name="_Toc47593197"/>
      <w:bookmarkStart w:id="5784" w:name="_Toc51835284"/>
      <w:bookmarkStart w:id="5785" w:name="_Toc51836226"/>
      <w:r w:rsidRPr="00140E21">
        <w:t>5.2.8.4.1</w:t>
      </w:r>
      <w:r w:rsidRPr="00140E21">
        <w:tab/>
        <w:t>General</w:t>
      </w:r>
      <w:bookmarkEnd w:id="5779"/>
      <w:bookmarkEnd w:id="5780"/>
      <w:bookmarkEnd w:id="5781"/>
      <w:bookmarkEnd w:id="5782"/>
      <w:bookmarkEnd w:id="5783"/>
      <w:bookmarkEnd w:id="5784"/>
      <w:bookmarkEnd w:id="5785"/>
    </w:p>
    <w:p w14:paraId="46AD1530" w14:textId="77777777" w:rsidR="002D6C3F" w:rsidRPr="00140E21" w:rsidRDefault="002D6C3F" w:rsidP="002D6C3F">
      <w:r w:rsidRPr="00140E21">
        <w:t>This service is used for NIDD transfer between SMF and another NF. See clause 4.25.5.</w:t>
      </w:r>
    </w:p>
    <w:p w14:paraId="79129EC9" w14:textId="77777777" w:rsidR="002D6C3F" w:rsidRPr="00140E21" w:rsidRDefault="002D6C3F" w:rsidP="002D6C3F">
      <w:pPr>
        <w:pStyle w:val="5"/>
      </w:pPr>
      <w:bookmarkStart w:id="5786" w:name="_Toc20204651"/>
      <w:bookmarkStart w:id="5787" w:name="_Toc27895358"/>
      <w:bookmarkStart w:id="5788" w:name="_Toc36192461"/>
      <w:bookmarkStart w:id="5789" w:name="_Toc45193566"/>
      <w:bookmarkStart w:id="5790" w:name="_Toc47593198"/>
      <w:bookmarkStart w:id="5791" w:name="_Toc51835285"/>
      <w:bookmarkStart w:id="5792" w:name="_Toc51836227"/>
      <w:r w:rsidRPr="00140E21">
        <w:t>5.2.8.4.2</w:t>
      </w:r>
      <w:r w:rsidRPr="00140E21">
        <w:tab/>
        <w:t>Nsmf_NIDD_Delivery service operation</w:t>
      </w:r>
      <w:bookmarkEnd w:id="5786"/>
      <w:bookmarkEnd w:id="5787"/>
      <w:bookmarkEnd w:id="5788"/>
      <w:bookmarkEnd w:id="5789"/>
      <w:bookmarkEnd w:id="5790"/>
      <w:bookmarkEnd w:id="5791"/>
      <w:bookmarkEnd w:id="5792"/>
    </w:p>
    <w:p w14:paraId="5A6288BE" w14:textId="77777777" w:rsidR="002D6C3F" w:rsidRPr="00140E21" w:rsidRDefault="002D6C3F" w:rsidP="002D6C3F">
      <w:r w:rsidRPr="00140E21">
        <w:rPr>
          <w:b/>
        </w:rPr>
        <w:t>Service operation name:</w:t>
      </w:r>
      <w:r w:rsidRPr="00140E21">
        <w:t xml:space="preserve"> Nsmf_NIDD_Delivery</w:t>
      </w:r>
    </w:p>
    <w:p w14:paraId="1124C774"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SMF to support NIDD via NEF.</w:t>
      </w:r>
    </w:p>
    <w:p w14:paraId="4B046C3B" w14:textId="77777777" w:rsidR="002D6C3F" w:rsidRPr="00140E21" w:rsidRDefault="002D6C3F" w:rsidP="002D6C3F">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03B8EB07" w14:textId="77777777" w:rsidR="002D6C3F" w:rsidRPr="00140E21" w:rsidRDefault="002D6C3F" w:rsidP="002D6C3F">
      <w:r w:rsidRPr="00116D36">
        <w:rPr>
          <w:b/>
        </w:rPr>
        <w:t>Inputs, Optional:</w:t>
      </w:r>
      <w:r>
        <w:t xml:space="preserve"> None.</w:t>
      </w:r>
    </w:p>
    <w:p w14:paraId="681D2BFB" w14:textId="77777777" w:rsidR="002D6C3F" w:rsidRPr="00140E21" w:rsidRDefault="002D6C3F" w:rsidP="002D6C3F">
      <w:r w:rsidRPr="00140E21">
        <w:rPr>
          <w:b/>
        </w:rPr>
        <w:t xml:space="preserve">Outputs </w:t>
      </w:r>
      <w:r>
        <w:rPr>
          <w:b/>
        </w:rPr>
        <w:t>R</w:t>
      </w:r>
      <w:r w:rsidRPr="00140E21">
        <w:rPr>
          <w:b/>
        </w:rPr>
        <w:t>equired:</w:t>
      </w:r>
      <w:r w:rsidRPr="00140E21">
        <w:t xml:space="preserve"> Cause.</w:t>
      </w:r>
    </w:p>
    <w:p w14:paraId="422D1E1D" w14:textId="77777777" w:rsidR="002D6C3F" w:rsidRPr="00140E21" w:rsidRDefault="002D6C3F" w:rsidP="002D6C3F">
      <w:r w:rsidRPr="00D145EA">
        <w:rPr>
          <w:b/>
        </w:rPr>
        <w:t>Outputs, Optional:</w:t>
      </w:r>
      <w:r>
        <w:t xml:space="preserve"> Extended Buffering Time.</w:t>
      </w:r>
    </w:p>
    <w:p w14:paraId="57E927E2" w14:textId="77777777" w:rsidR="002D6C3F" w:rsidRPr="00140E21" w:rsidRDefault="002D6C3F" w:rsidP="002D6C3F">
      <w:pPr>
        <w:pStyle w:val="3"/>
        <w:rPr>
          <w:lang w:eastAsia="zh-CN"/>
        </w:rPr>
      </w:pPr>
      <w:bookmarkStart w:id="5793" w:name="_Toc20204652"/>
      <w:bookmarkStart w:id="5794" w:name="_Toc27895359"/>
      <w:bookmarkStart w:id="5795" w:name="_Toc36192462"/>
      <w:bookmarkStart w:id="5796" w:name="_Toc45193567"/>
      <w:bookmarkStart w:id="5797" w:name="_Toc47593199"/>
      <w:bookmarkStart w:id="5798" w:name="_Toc51835286"/>
      <w:bookmarkStart w:id="5799" w:name="_Toc51836228"/>
      <w:r w:rsidRPr="00140E21">
        <w:t>5.2.9</w:t>
      </w:r>
      <w:r w:rsidRPr="00140E21">
        <w:tab/>
        <w:t>SMSF Services</w:t>
      </w:r>
      <w:bookmarkEnd w:id="5793"/>
      <w:bookmarkEnd w:id="5794"/>
      <w:bookmarkEnd w:id="5795"/>
      <w:bookmarkEnd w:id="5796"/>
      <w:bookmarkEnd w:id="5797"/>
      <w:bookmarkEnd w:id="5798"/>
      <w:bookmarkEnd w:id="5799"/>
    </w:p>
    <w:p w14:paraId="26ABF1C7" w14:textId="77777777" w:rsidR="002D6C3F" w:rsidRPr="00140E21" w:rsidRDefault="002D6C3F" w:rsidP="002D6C3F">
      <w:pPr>
        <w:pStyle w:val="4"/>
      </w:pPr>
      <w:bookmarkStart w:id="5800" w:name="_Toc20204653"/>
      <w:bookmarkStart w:id="5801" w:name="_Toc27895360"/>
      <w:bookmarkStart w:id="5802" w:name="_Toc36192463"/>
      <w:bookmarkStart w:id="5803" w:name="_Toc45193568"/>
      <w:bookmarkStart w:id="5804" w:name="_Toc47593200"/>
      <w:bookmarkStart w:id="5805" w:name="_Toc51835287"/>
      <w:bookmarkStart w:id="5806" w:name="_Toc51836229"/>
      <w:r w:rsidRPr="00140E21">
        <w:t>5.2.9.1</w:t>
      </w:r>
      <w:r w:rsidRPr="00140E21">
        <w:tab/>
        <w:t>General</w:t>
      </w:r>
      <w:bookmarkEnd w:id="5800"/>
      <w:bookmarkEnd w:id="5801"/>
      <w:bookmarkEnd w:id="5802"/>
      <w:bookmarkEnd w:id="5803"/>
      <w:bookmarkEnd w:id="5804"/>
      <w:bookmarkEnd w:id="5805"/>
      <w:bookmarkEnd w:id="5806"/>
    </w:p>
    <w:p w14:paraId="2D672F9E" w14:textId="77777777" w:rsidR="002D6C3F" w:rsidRPr="00140E21" w:rsidRDefault="002D6C3F" w:rsidP="002D6C3F">
      <w:r w:rsidRPr="00140E21">
        <w:t>The following table illustrates the SMSF Services.</w:t>
      </w:r>
    </w:p>
    <w:p w14:paraId="6A9A8F72" w14:textId="77777777" w:rsidR="002D6C3F" w:rsidRPr="00140E21" w:rsidRDefault="002D6C3F" w:rsidP="002D6C3F">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2D6C3F" w:rsidRPr="00140E21" w14:paraId="344291F6" w14:textId="77777777" w:rsidTr="00F41CDC">
        <w:tc>
          <w:tcPr>
            <w:tcW w:w="2232" w:type="dxa"/>
            <w:tcBorders>
              <w:bottom w:val="single" w:sz="4" w:space="0" w:color="auto"/>
            </w:tcBorders>
          </w:tcPr>
          <w:p w14:paraId="467DFA74" w14:textId="77777777" w:rsidR="002D6C3F" w:rsidRPr="00140E21" w:rsidRDefault="002D6C3F" w:rsidP="00F41CDC">
            <w:pPr>
              <w:pStyle w:val="TAH"/>
            </w:pPr>
            <w:r w:rsidRPr="00140E21">
              <w:t>Service Name</w:t>
            </w:r>
          </w:p>
        </w:tc>
        <w:tc>
          <w:tcPr>
            <w:tcW w:w="2682" w:type="dxa"/>
          </w:tcPr>
          <w:p w14:paraId="69FE1F83" w14:textId="77777777" w:rsidR="002D6C3F" w:rsidRPr="00140E21" w:rsidRDefault="002D6C3F" w:rsidP="00F41CDC">
            <w:pPr>
              <w:pStyle w:val="TAH"/>
            </w:pPr>
            <w:r w:rsidRPr="00140E21">
              <w:t>Service Operations</w:t>
            </w:r>
          </w:p>
        </w:tc>
        <w:tc>
          <w:tcPr>
            <w:tcW w:w="3274" w:type="dxa"/>
          </w:tcPr>
          <w:p w14:paraId="550BC998" w14:textId="77777777" w:rsidR="002D6C3F" w:rsidRPr="00140E21" w:rsidRDefault="002D6C3F" w:rsidP="00F41CDC">
            <w:pPr>
              <w:pStyle w:val="TAH"/>
            </w:pPr>
            <w:r w:rsidRPr="00140E21">
              <w:t>Operation</w:t>
            </w:r>
          </w:p>
          <w:p w14:paraId="4041A05D" w14:textId="77777777" w:rsidR="002D6C3F" w:rsidRPr="00140E21" w:rsidRDefault="002D6C3F" w:rsidP="00F41CDC">
            <w:pPr>
              <w:pStyle w:val="TAH"/>
            </w:pPr>
            <w:r w:rsidRPr="00140E21">
              <w:t>Semantics</w:t>
            </w:r>
          </w:p>
        </w:tc>
        <w:tc>
          <w:tcPr>
            <w:tcW w:w="1559" w:type="dxa"/>
          </w:tcPr>
          <w:p w14:paraId="30B1E8F3" w14:textId="77777777" w:rsidR="002D6C3F" w:rsidRPr="00140E21" w:rsidRDefault="002D6C3F" w:rsidP="00F41CDC">
            <w:pPr>
              <w:pStyle w:val="TAH"/>
            </w:pPr>
            <w:r w:rsidRPr="00140E21">
              <w:t>Example Consumer(s)</w:t>
            </w:r>
          </w:p>
        </w:tc>
      </w:tr>
      <w:tr w:rsidR="002D6C3F" w:rsidRPr="00140E21" w14:paraId="75B0815E" w14:textId="77777777" w:rsidTr="00F41CDC">
        <w:tc>
          <w:tcPr>
            <w:tcW w:w="2232" w:type="dxa"/>
            <w:tcBorders>
              <w:bottom w:val="nil"/>
            </w:tcBorders>
          </w:tcPr>
          <w:p w14:paraId="78E6627B" w14:textId="77777777" w:rsidR="002D6C3F" w:rsidRPr="00140E21" w:rsidRDefault="002D6C3F" w:rsidP="00F41CDC">
            <w:pPr>
              <w:pStyle w:val="TAL"/>
            </w:pPr>
            <w:r w:rsidRPr="00140E21">
              <w:rPr>
                <w:lang w:eastAsia="zh-CN"/>
              </w:rPr>
              <w:t>Nsmsf_SMService</w:t>
            </w:r>
          </w:p>
        </w:tc>
        <w:tc>
          <w:tcPr>
            <w:tcW w:w="2682" w:type="dxa"/>
          </w:tcPr>
          <w:p w14:paraId="395CF9E7" w14:textId="77777777" w:rsidR="002D6C3F" w:rsidRPr="00140E21" w:rsidRDefault="002D6C3F" w:rsidP="00F41CDC">
            <w:pPr>
              <w:pStyle w:val="TAL"/>
              <w:rPr>
                <w:lang w:eastAsia="zh-CN"/>
              </w:rPr>
            </w:pPr>
            <w:r w:rsidRPr="00140E21">
              <w:rPr>
                <w:lang w:eastAsia="zh-CN"/>
              </w:rPr>
              <w:t>Activate</w:t>
            </w:r>
          </w:p>
        </w:tc>
        <w:tc>
          <w:tcPr>
            <w:tcW w:w="3274" w:type="dxa"/>
          </w:tcPr>
          <w:p w14:paraId="3EEBD814" w14:textId="77777777" w:rsidR="002D6C3F" w:rsidRPr="00140E21" w:rsidRDefault="002D6C3F" w:rsidP="00F41CDC">
            <w:pPr>
              <w:pStyle w:val="TAL"/>
              <w:rPr>
                <w:lang w:eastAsia="zh-CN"/>
              </w:rPr>
            </w:pPr>
            <w:r w:rsidRPr="00140E21">
              <w:t>Request/Response</w:t>
            </w:r>
          </w:p>
        </w:tc>
        <w:tc>
          <w:tcPr>
            <w:tcW w:w="1559" w:type="dxa"/>
          </w:tcPr>
          <w:p w14:paraId="78CD43D7" w14:textId="77777777" w:rsidR="002D6C3F" w:rsidRPr="00140E21" w:rsidRDefault="002D6C3F" w:rsidP="00F41CDC">
            <w:pPr>
              <w:pStyle w:val="TAL"/>
              <w:rPr>
                <w:lang w:eastAsia="zh-CN"/>
              </w:rPr>
            </w:pPr>
            <w:r w:rsidRPr="00140E21">
              <w:rPr>
                <w:lang w:eastAsia="zh-CN"/>
              </w:rPr>
              <w:t>AMF</w:t>
            </w:r>
          </w:p>
        </w:tc>
      </w:tr>
      <w:tr w:rsidR="002D6C3F" w:rsidRPr="00140E21" w14:paraId="61613030" w14:textId="77777777" w:rsidTr="00F41CDC">
        <w:tc>
          <w:tcPr>
            <w:tcW w:w="2232" w:type="dxa"/>
            <w:tcBorders>
              <w:top w:val="nil"/>
              <w:bottom w:val="nil"/>
            </w:tcBorders>
          </w:tcPr>
          <w:p w14:paraId="0F5FF381" w14:textId="77777777" w:rsidR="002D6C3F" w:rsidRPr="00140E21" w:rsidRDefault="002D6C3F" w:rsidP="00F41CDC">
            <w:pPr>
              <w:pStyle w:val="TAL"/>
            </w:pPr>
          </w:p>
        </w:tc>
        <w:tc>
          <w:tcPr>
            <w:tcW w:w="2682" w:type="dxa"/>
          </w:tcPr>
          <w:p w14:paraId="6F0D552E" w14:textId="77777777" w:rsidR="002D6C3F" w:rsidRPr="00140E21" w:rsidRDefault="002D6C3F" w:rsidP="00F41CDC">
            <w:pPr>
              <w:pStyle w:val="TAL"/>
              <w:rPr>
                <w:lang w:eastAsia="zh-CN"/>
              </w:rPr>
            </w:pPr>
            <w:r w:rsidRPr="00140E21">
              <w:rPr>
                <w:lang w:eastAsia="zh-CN"/>
              </w:rPr>
              <w:t>Deactivate</w:t>
            </w:r>
          </w:p>
        </w:tc>
        <w:tc>
          <w:tcPr>
            <w:tcW w:w="3274" w:type="dxa"/>
          </w:tcPr>
          <w:p w14:paraId="6D89C430" w14:textId="77777777" w:rsidR="002D6C3F" w:rsidRPr="00140E21" w:rsidRDefault="002D6C3F" w:rsidP="00F41CDC">
            <w:pPr>
              <w:pStyle w:val="TAL"/>
            </w:pPr>
            <w:r w:rsidRPr="00140E21">
              <w:rPr>
                <w:lang w:eastAsia="zh-CN"/>
              </w:rPr>
              <w:t>Request/Response</w:t>
            </w:r>
          </w:p>
        </w:tc>
        <w:tc>
          <w:tcPr>
            <w:tcW w:w="1559" w:type="dxa"/>
          </w:tcPr>
          <w:p w14:paraId="593856A7" w14:textId="77777777" w:rsidR="002D6C3F" w:rsidRPr="00140E21" w:rsidRDefault="002D6C3F" w:rsidP="00F41CDC">
            <w:pPr>
              <w:pStyle w:val="TAL"/>
              <w:rPr>
                <w:lang w:eastAsia="zh-CN"/>
              </w:rPr>
            </w:pPr>
            <w:r w:rsidRPr="00140E21">
              <w:rPr>
                <w:lang w:eastAsia="zh-CN"/>
              </w:rPr>
              <w:t>AMF</w:t>
            </w:r>
          </w:p>
        </w:tc>
      </w:tr>
      <w:tr w:rsidR="002D6C3F" w:rsidRPr="00140E21" w14:paraId="534E5946" w14:textId="77777777" w:rsidTr="00F41CDC">
        <w:tc>
          <w:tcPr>
            <w:tcW w:w="2232" w:type="dxa"/>
            <w:tcBorders>
              <w:top w:val="nil"/>
            </w:tcBorders>
          </w:tcPr>
          <w:p w14:paraId="68829460" w14:textId="77777777" w:rsidR="002D6C3F" w:rsidRPr="00140E21" w:rsidRDefault="002D6C3F" w:rsidP="00F41CDC">
            <w:pPr>
              <w:pStyle w:val="TAL"/>
            </w:pPr>
          </w:p>
        </w:tc>
        <w:tc>
          <w:tcPr>
            <w:tcW w:w="2682" w:type="dxa"/>
          </w:tcPr>
          <w:p w14:paraId="74831923" w14:textId="77777777" w:rsidR="002D6C3F" w:rsidRPr="00140E21" w:rsidRDefault="002D6C3F" w:rsidP="00F41CDC">
            <w:pPr>
              <w:pStyle w:val="TAL"/>
              <w:rPr>
                <w:lang w:eastAsia="zh-CN"/>
              </w:rPr>
            </w:pPr>
            <w:r w:rsidRPr="00140E21">
              <w:t>UplinkSMS</w:t>
            </w:r>
          </w:p>
        </w:tc>
        <w:tc>
          <w:tcPr>
            <w:tcW w:w="3274" w:type="dxa"/>
          </w:tcPr>
          <w:p w14:paraId="646853FD" w14:textId="77777777" w:rsidR="002D6C3F" w:rsidRPr="00140E21" w:rsidRDefault="002D6C3F" w:rsidP="00F41CDC">
            <w:pPr>
              <w:pStyle w:val="TAL"/>
            </w:pPr>
            <w:r w:rsidRPr="00140E21">
              <w:t>Request/Response</w:t>
            </w:r>
          </w:p>
        </w:tc>
        <w:tc>
          <w:tcPr>
            <w:tcW w:w="1559" w:type="dxa"/>
          </w:tcPr>
          <w:p w14:paraId="116B0FEB" w14:textId="77777777" w:rsidR="002D6C3F" w:rsidRPr="00140E21" w:rsidRDefault="002D6C3F" w:rsidP="00F41CDC">
            <w:pPr>
              <w:pStyle w:val="TAL"/>
              <w:rPr>
                <w:lang w:eastAsia="zh-CN"/>
              </w:rPr>
            </w:pPr>
            <w:r w:rsidRPr="00140E21">
              <w:t>AMF</w:t>
            </w:r>
          </w:p>
        </w:tc>
      </w:tr>
    </w:tbl>
    <w:p w14:paraId="7FC3C764" w14:textId="77777777" w:rsidR="002D6C3F" w:rsidRPr="00140E21" w:rsidRDefault="002D6C3F" w:rsidP="002D6C3F">
      <w:pPr>
        <w:pStyle w:val="FP"/>
      </w:pPr>
    </w:p>
    <w:p w14:paraId="14C535ED" w14:textId="77777777" w:rsidR="002D6C3F" w:rsidRPr="00140E21" w:rsidRDefault="002D6C3F" w:rsidP="002D6C3F">
      <w:pPr>
        <w:pStyle w:val="4"/>
      </w:pPr>
      <w:bookmarkStart w:id="5807" w:name="_Toc20204654"/>
      <w:bookmarkStart w:id="5808" w:name="_Toc27895361"/>
      <w:bookmarkStart w:id="5809" w:name="_Toc36192464"/>
      <w:bookmarkStart w:id="5810" w:name="_Toc45193569"/>
      <w:bookmarkStart w:id="5811" w:name="_Toc47593201"/>
      <w:bookmarkStart w:id="5812" w:name="_Toc51835288"/>
      <w:bookmarkStart w:id="5813" w:name="_Toc51836230"/>
      <w:r w:rsidRPr="00140E21">
        <w:t>5.2.9.2</w:t>
      </w:r>
      <w:r w:rsidRPr="00140E21">
        <w:tab/>
        <w:t>Nsmsf_SMService service</w:t>
      </w:r>
      <w:bookmarkEnd w:id="5807"/>
      <w:bookmarkEnd w:id="5808"/>
      <w:bookmarkEnd w:id="5809"/>
      <w:bookmarkEnd w:id="5810"/>
      <w:bookmarkEnd w:id="5811"/>
      <w:bookmarkEnd w:id="5812"/>
      <w:bookmarkEnd w:id="5813"/>
    </w:p>
    <w:p w14:paraId="6CB27C78" w14:textId="77777777" w:rsidR="002D6C3F" w:rsidRPr="00140E21" w:rsidRDefault="002D6C3F" w:rsidP="002D6C3F">
      <w:pPr>
        <w:pStyle w:val="5"/>
        <w:rPr>
          <w:lang w:eastAsia="zh-CN"/>
        </w:rPr>
      </w:pPr>
      <w:bookmarkStart w:id="5814" w:name="_Toc20204655"/>
      <w:bookmarkStart w:id="5815" w:name="_Toc27895362"/>
      <w:bookmarkStart w:id="5816" w:name="_Toc36192465"/>
      <w:bookmarkStart w:id="5817" w:name="_Toc45193570"/>
      <w:bookmarkStart w:id="5818" w:name="_Toc47593202"/>
      <w:bookmarkStart w:id="5819" w:name="_Toc51835289"/>
      <w:bookmarkStart w:id="5820" w:name="_Toc51836231"/>
      <w:r w:rsidRPr="00140E21">
        <w:rPr>
          <w:lang w:eastAsia="zh-CN"/>
        </w:rPr>
        <w:t>5.2.9.2.1</w:t>
      </w:r>
      <w:r w:rsidRPr="00140E21">
        <w:rPr>
          <w:lang w:eastAsia="zh-CN"/>
        </w:rPr>
        <w:tab/>
        <w:t>General</w:t>
      </w:r>
      <w:bookmarkEnd w:id="5814"/>
      <w:bookmarkEnd w:id="5815"/>
      <w:bookmarkEnd w:id="5816"/>
      <w:bookmarkEnd w:id="5817"/>
      <w:bookmarkEnd w:id="5818"/>
      <w:bookmarkEnd w:id="5819"/>
      <w:bookmarkEnd w:id="5820"/>
    </w:p>
    <w:p w14:paraId="165DEA5A" w14:textId="77777777" w:rsidR="002D6C3F" w:rsidRPr="00140E21" w:rsidRDefault="002D6C3F" w:rsidP="002D6C3F">
      <w:pPr>
        <w:rPr>
          <w:lang w:eastAsia="zh-CN"/>
        </w:rPr>
      </w:pPr>
      <w:r w:rsidRPr="00140E21">
        <w:rPr>
          <w:lang w:eastAsia="zh-CN"/>
        </w:rPr>
        <w:t>This service allows AMF to authorize SMS and activate SMS for the served user on SMSF.</w:t>
      </w:r>
    </w:p>
    <w:p w14:paraId="2BF441C2" w14:textId="77777777" w:rsidR="002D6C3F" w:rsidRPr="00140E21" w:rsidRDefault="002D6C3F" w:rsidP="002D6C3F">
      <w:pPr>
        <w:pStyle w:val="5"/>
        <w:rPr>
          <w:lang w:eastAsia="zh-CN"/>
        </w:rPr>
      </w:pPr>
      <w:bookmarkStart w:id="5821" w:name="_Toc20204656"/>
      <w:bookmarkStart w:id="5822" w:name="_Toc27895363"/>
      <w:bookmarkStart w:id="5823" w:name="_Toc36192466"/>
      <w:bookmarkStart w:id="5824" w:name="_Toc45193571"/>
      <w:bookmarkStart w:id="5825" w:name="_Toc47593203"/>
      <w:bookmarkStart w:id="5826" w:name="_Toc51835290"/>
      <w:bookmarkStart w:id="5827" w:name="_Toc51836232"/>
      <w:r w:rsidRPr="00140E21">
        <w:rPr>
          <w:lang w:eastAsia="zh-CN"/>
        </w:rPr>
        <w:t>5.2.9.2.2</w:t>
      </w:r>
      <w:r w:rsidRPr="00140E21">
        <w:rPr>
          <w:lang w:eastAsia="zh-CN"/>
        </w:rPr>
        <w:tab/>
      </w:r>
      <w:r w:rsidRPr="00140E21">
        <w:t>Nsmsf_SMS</w:t>
      </w:r>
      <w:r w:rsidRPr="00140E21">
        <w:rPr>
          <w:lang w:eastAsia="zh-CN"/>
        </w:rPr>
        <w:t>ervice_Activate service operation</w:t>
      </w:r>
      <w:bookmarkEnd w:id="5821"/>
      <w:bookmarkEnd w:id="5822"/>
      <w:bookmarkEnd w:id="5823"/>
      <w:bookmarkEnd w:id="5824"/>
      <w:bookmarkEnd w:id="5825"/>
      <w:bookmarkEnd w:id="5826"/>
      <w:bookmarkEnd w:id="5827"/>
    </w:p>
    <w:p w14:paraId="548B78C1"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Activate.</w:t>
      </w:r>
    </w:p>
    <w:p w14:paraId="05A476AF" w14:textId="77777777" w:rsidR="002D6C3F" w:rsidRPr="00140E21" w:rsidRDefault="002D6C3F" w:rsidP="002D6C3F">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1169C0A3" w14:textId="77777777" w:rsidR="002D6C3F" w:rsidRPr="00140E21" w:rsidRDefault="002D6C3F" w:rsidP="002D6C3F">
      <w:r w:rsidRPr="00140E21">
        <w:rPr>
          <w:b/>
        </w:rPr>
        <w:t xml:space="preserve">Concurrent use: </w:t>
      </w:r>
      <w:r w:rsidRPr="00140E21">
        <w:t>None.</w:t>
      </w:r>
    </w:p>
    <w:p w14:paraId="210FF55F" w14:textId="77777777" w:rsidR="002D6C3F" w:rsidRPr="00140E21" w:rsidRDefault="002D6C3F" w:rsidP="002D6C3F">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7C451446" w14:textId="77777777" w:rsidR="002D6C3F" w:rsidRPr="00140E21" w:rsidRDefault="002D6C3F" w:rsidP="002D6C3F">
      <w:r w:rsidRPr="00140E21">
        <w:rPr>
          <w:b/>
        </w:rPr>
        <w:t>Inputs, Optional:</w:t>
      </w:r>
      <w:r w:rsidRPr="00140E21">
        <w:t xml:space="preserve"> GPSI</w:t>
      </w:r>
      <w:r w:rsidRPr="00140E21">
        <w:rPr>
          <w:lang w:eastAsia="zh-CN"/>
        </w:rPr>
        <w:t>, Time Zone, Access Type, GUAMI, backup AMF(s) (if NF Type is AMF)</w:t>
      </w:r>
      <w:r w:rsidRPr="00140E21">
        <w:t>. Backup AMF(s) sent only once by the AMF to the SMSF in its first interaction with the SMSF, UE's Routing Indicator or UDM Group ID for the UE.</w:t>
      </w:r>
    </w:p>
    <w:p w14:paraId="0127CEAC" w14:textId="77777777" w:rsidR="002D6C3F" w:rsidRPr="00140E21" w:rsidRDefault="002D6C3F" w:rsidP="002D6C3F">
      <w:r w:rsidRPr="00140E21">
        <w:rPr>
          <w:b/>
        </w:rPr>
        <w:t xml:space="preserve">Outputs, Required: </w:t>
      </w:r>
      <w:r w:rsidRPr="00140E21">
        <w:rPr>
          <w:lang w:eastAsia="zh-CN"/>
        </w:rPr>
        <w:t>SMS service activation result.</w:t>
      </w:r>
    </w:p>
    <w:p w14:paraId="6F305F18"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DBD07EB" w14:textId="77777777" w:rsidR="002D6C3F" w:rsidRPr="00140E21" w:rsidRDefault="002D6C3F" w:rsidP="002D6C3F">
      <w:pPr>
        <w:pStyle w:val="5"/>
        <w:rPr>
          <w:lang w:eastAsia="zh-CN"/>
        </w:rPr>
      </w:pPr>
      <w:bookmarkStart w:id="5828" w:name="_Toc20204657"/>
      <w:bookmarkStart w:id="5829" w:name="_Toc27895364"/>
      <w:bookmarkStart w:id="5830" w:name="_Toc36192467"/>
      <w:bookmarkStart w:id="5831" w:name="_Toc45193572"/>
      <w:bookmarkStart w:id="5832" w:name="_Toc47593204"/>
      <w:bookmarkStart w:id="5833" w:name="_Toc51835291"/>
      <w:bookmarkStart w:id="5834" w:name="_Toc51836233"/>
      <w:r w:rsidRPr="00140E21">
        <w:rPr>
          <w:lang w:eastAsia="zh-CN"/>
        </w:rPr>
        <w:lastRenderedPageBreak/>
        <w:t>5.2.9.2.3</w:t>
      </w:r>
      <w:r w:rsidRPr="00140E21">
        <w:rPr>
          <w:lang w:eastAsia="zh-CN"/>
        </w:rPr>
        <w:tab/>
      </w:r>
      <w:r w:rsidRPr="00140E21">
        <w:t>Nsmsf_SMS</w:t>
      </w:r>
      <w:r w:rsidRPr="00140E21">
        <w:rPr>
          <w:lang w:eastAsia="zh-CN"/>
        </w:rPr>
        <w:t>ervice_Deactivate service operation</w:t>
      </w:r>
      <w:bookmarkEnd w:id="5828"/>
      <w:bookmarkEnd w:id="5829"/>
      <w:bookmarkEnd w:id="5830"/>
      <w:bookmarkEnd w:id="5831"/>
      <w:bookmarkEnd w:id="5832"/>
      <w:bookmarkEnd w:id="5833"/>
      <w:bookmarkEnd w:id="5834"/>
    </w:p>
    <w:p w14:paraId="47E58C7A"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Deactivate.</w:t>
      </w:r>
    </w:p>
    <w:p w14:paraId="4C4AF072"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1F7343B" w14:textId="77777777" w:rsidR="002D6C3F" w:rsidRPr="00140E21" w:rsidRDefault="002D6C3F" w:rsidP="002D6C3F">
      <w:r w:rsidRPr="00140E21">
        <w:rPr>
          <w:b/>
        </w:rPr>
        <w:t xml:space="preserve">Concurrent use: </w:t>
      </w:r>
      <w:r w:rsidRPr="00140E21">
        <w:t>None.</w:t>
      </w:r>
    </w:p>
    <w:p w14:paraId="339BAE13" w14:textId="77777777" w:rsidR="002D6C3F" w:rsidRPr="00140E21" w:rsidRDefault="002D6C3F" w:rsidP="002D6C3F">
      <w:pPr>
        <w:rPr>
          <w:lang w:eastAsia="zh-CN"/>
        </w:rPr>
      </w:pPr>
      <w:r w:rsidRPr="00140E21">
        <w:rPr>
          <w:b/>
        </w:rPr>
        <w:t>Inputs, Required:</w:t>
      </w:r>
      <w:r w:rsidRPr="00140E21">
        <w:rPr>
          <w:lang w:eastAsia="zh-CN"/>
        </w:rPr>
        <w:t xml:space="preserve"> SUPI.</w:t>
      </w:r>
    </w:p>
    <w:p w14:paraId="7671E571" w14:textId="77777777" w:rsidR="002D6C3F" w:rsidRPr="00140E21" w:rsidRDefault="002D6C3F" w:rsidP="002D6C3F">
      <w:r w:rsidRPr="00140E21">
        <w:rPr>
          <w:b/>
        </w:rPr>
        <w:t>Inputs, Optional:</w:t>
      </w:r>
      <w:r>
        <w:t xml:space="preserve"> Access Type</w:t>
      </w:r>
      <w:r w:rsidRPr="00140E21">
        <w:t>.</w:t>
      </w:r>
    </w:p>
    <w:p w14:paraId="0A7C1864" w14:textId="77777777" w:rsidR="002D6C3F" w:rsidRPr="00140E21" w:rsidRDefault="002D6C3F" w:rsidP="002D6C3F">
      <w:r w:rsidRPr="00140E21">
        <w:rPr>
          <w:b/>
        </w:rPr>
        <w:t xml:space="preserve">Outputs, Required: </w:t>
      </w:r>
      <w:r w:rsidRPr="00140E21">
        <w:rPr>
          <w:lang w:eastAsia="zh-CN"/>
        </w:rPr>
        <w:t>SMS service deactivation result.</w:t>
      </w:r>
    </w:p>
    <w:p w14:paraId="55C05D03"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FBD2E21" w14:textId="77777777" w:rsidR="002D6C3F" w:rsidRPr="00140E21" w:rsidRDefault="002D6C3F" w:rsidP="002D6C3F">
      <w:pPr>
        <w:pStyle w:val="5"/>
        <w:rPr>
          <w:lang w:eastAsia="zh-CN"/>
        </w:rPr>
      </w:pPr>
      <w:bookmarkStart w:id="5835" w:name="_Toc20204658"/>
      <w:bookmarkStart w:id="5836" w:name="_Toc27895365"/>
      <w:bookmarkStart w:id="5837" w:name="_Toc36192468"/>
      <w:bookmarkStart w:id="5838" w:name="_Toc45193573"/>
      <w:bookmarkStart w:id="5839" w:name="_Toc47593205"/>
      <w:bookmarkStart w:id="5840" w:name="_Toc51835292"/>
      <w:bookmarkStart w:id="5841" w:name="_Toc51836234"/>
      <w:r w:rsidRPr="00140E21">
        <w:rPr>
          <w:lang w:eastAsia="zh-CN"/>
        </w:rPr>
        <w:t>5.2.9.2.4</w:t>
      </w:r>
      <w:r w:rsidRPr="00140E21">
        <w:rPr>
          <w:lang w:eastAsia="zh-CN"/>
        </w:rPr>
        <w:tab/>
        <w:t>Nsmsf_SMService_UplinkSMS service operation</w:t>
      </w:r>
      <w:bookmarkEnd w:id="5835"/>
      <w:bookmarkEnd w:id="5836"/>
      <w:bookmarkEnd w:id="5837"/>
      <w:bookmarkEnd w:id="5838"/>
      <w:bookmarkEnd w:id="5839"/>
      <w:bookmarkEnd w:id="5840"/>
      <w:bookmarkEnd w:id="5841"/>
    </w:p>
    <w:p w14:paraId="279F935D"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UplinkSMS.</w:t>
      </w:r>
    </w:p>
    <w:p w14:paraId="2FE5156D" w14:textId="77777777" w:rsidR="002D6C3F" w:rsidRPr="00140E21" w:rsidRDefault="002D6C3F" w:rsidP="002D6C3F">
      <w:pPr>
        <w:rPr>
          <w:lang w:eastAsia="zh-CN"/>
        </w:rPr>
      </w:pPr>
      <w:r w:rsidRPr="00140E21">
        <w:rPr>
          <w:b/>
        </w:rPr>
        <w:t>Description:</w:t>
      </w:r>
      <w:r w:rsidRPr="00140E21">
        <w:t xml:space="preserve"> </w:t>
      </w:r>
      <w:r w:rsidRPr="00140E21">
        <w:rPr>
          <w:lang w:eastAsia="zh-CN"/>
        </w:rPr>
        <w:t>transmit uplink SMS message from consumer NF to SMSF.</w:t>
      </w:r>
    </w:p>
    <w:p w14:paraId="0273CABF" w14:textId="77777777" w:rsidR="002D6C3F" w:rsidRPr="00140E21" w:rsidRDefault="002D6C3F" w:rsidP="002D6C3F">
      <w:r w:rsidRPr="00140E21">
        <w:rPr>
          <w:b/>
        </w:rPr>
        <w:t xml:space="preserve">Concurrent use: </w:t>
      </w:r>
      <w:r w:rsidRPr="00140E21">
        <w:t>None.</w:t>
      </w:r>
    </w:p>
    <w:p w14:paraId="2F35B431" w14:textId="77777777" w:rsidR="002D6C3F" w:rsidRPr="00140E21" w:rsidRDefault="002D6C3F" w:rsidP="002D6C3F">
      <w:pPr>
        <w:rPr>
          <w:lang w:eastAsia="zh-CN"/>
        </w:rPr>
      </w:pPr>
      <w:r w:rsidRPr="00140E21">
        <w:rPr>
          <w:b/>
        </w:rPr>
        <w:t>Inputs, Required:</w:t>
      </w:r>
      <w:r w:rsidRPr="00140E21">
        <w:rPr>
          <w:lang w:eastAsia="zh-CN"/>
        </w:rPr>
        <w:t xml:space="preserve"> SUPI, SMS payload.</w:t>
      </w:r>
    </w:p>
    <w:p w14:paraId="3A4E7520" w14:textId="77777777" w:rsidR="002D6C3F" w:rsidRPr="00140E21" w:rsidRDefault="002D6C3F" w:rsidP="002D6C3F">
      <w:r w:rsidRPr="00140E21">
        <w:rPr>
          <w:b/>
        </w:rPr>
        <w:t>Inputs, Optional:</w:t>
      </w:r>
      <w:r w:rsidRPr="00140E21">
        <w:t xml:space="preserve"> GPSI</w:t>
      </w:r>
      <w:r w:rsidRPr="00140E21">
        <w:rPr>
          <w:lang w:eastAsia="zh-CN"/>
        </w:rPr>
        <w:t>, UE Time Zone, UE Location Information (ULI)</w:t>
      </w:r>
      <w:r w:rsidRPr="00140E21">
        <w:t>.</w:t>
      </w:r>
    </w:p>
    <w:p w14:paraId="6EF01561" w14:textId="77777777" w:rsidR="002D6C3F" w:rsidRPr="00140E21" w:rsidRDefault="002D6C3F" w:rsidP="002D6C3F">
      <w:r w:rsidRPr="00140E21">
        <w:rPr>
          <w:b/>
        </w:rPr>
        <w:t xml:space="preserve">Outputs, Required: </w:t>
      </w:r>
      <w:r w:rsidRPr="00140E21">
        <w:rPr>
          <w:lang w:eastAsia="zh-CN"/>
        </w:rPr>
        <w:t>SMS message transmission result.</w:t>
      </w:r>
    </w:p>
    <w:p w14:paraId="0B711264"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BDB4C64" w14:textId="77777777" w:rsidR="002D6C3F" w:rsidRPr="00140E21" w:rsidRDefault="002D6C3F" w:rsidP="002D6C3F">
      <w:pPr>
        <w:pStyle w:val="3"/>
      </w:pPr>
      <w:bookmarkStart w:id="5842" w:name="_Toc20204659"/>
      <w:bookmarkStart w:id="5843" w:name="_Toc27895366"/>
      <w:bookmarkStart w:id="5844" w:name="_Toc36192469"/>
      <w:bookmarkStart w:id="5845" w:name="_Toc45193574"/>
      <w:bookmarkStart w:id="5846" w:name="_Toc47593206"/>
      <w:bookmarkStart w:id="5847" w:name="_Toc51835293"/>
      <w:bookmarkStart w:id="5848" w:name="_Toc51836235"/>
      <w:r w:rsidRPr="00140E21">
        <w:t>5.2.10</w:t>
      </w:r>
      <w:r w:rsidRPr="00140E21">
        <w:tab/>
      </w:r>
      <w:r w:rsidRPr="00140E21">
        <w:rPr>
          <w:rFonts w:eastAsia="SimSun"/>
          <w:lang w:eastAsia="zh-CN"/>
        </w:rPr>
        <w:t>AUSF</w:t>
      </w:r>
      <w:r w:rsidRPr="00140E21">
        <w:t xml:space="preserve"> Services</w:t>
      </w:r>
      <w:bookmarkEnd w:id="5842"/>
      <w:bookmarkEnd w:id="5843"/>
      <w:bookmarkEnd w:id="5844"/>
      <w:bookmarkEnd w:id="5845"/>
      <w:bookmarkEnd w:id="5846"/>
      <w:bookmarkEnd w:id="5847"/>
      <w:bookmarkEnd w:id="5848"/>
    </w:p>
    <w:p w14:paraId="770E456F" w14:textId="77777777" w:rsidR="002D6C3F" w:rsidRPr="00140E21" w:rsidRDefault="002D6C3F" w:rsidP="002D6C3F">
      <w:pPr>
        <w:pStyle w:val="4"/>
      </w:pPr>
      <w:bookmarkStart w:id="5849" w:name="_Toc20204660"/>
      <w:bookmarkStart w:id="5850" w:name="_Toc27895367"/>
      <w:bookmarkStart w:id="5851" w:name="_Toc36192470"/>
      <w:bookmarkStart w:id="5852" w:name="_Toc45193575"/>
      <w:bookmarkStart w:id="5853" w:name="_Toc47593207"/>
      <w:bookmarkStart w:id="5854" w:name="_Toc51835294"/>
      <w:bookmarkStart w:id="5855" w:name="_Toc51836236"/>
      <w:bookmarkStart w:id="5856" w:name="_Hlk500859656"/>
      <w:r w:rsidRPr="00140E21">
        <w:t>5.2.10.1</w:t>
      </w:r>
      <w:r w:rsidRPr="00140E21">
        <w:tab/>
        <w:t>General</w:t>
      </w:r>
      <w:bookmarkEnd w:id="5849"/>
      <w:bookmarkEnd w:id="5850"/>
      <w:bookmarkEnd w:id="5851"/>
      <w:bookmarkEnd w:id="5852"/>
      <w:bookmarkEnd w:id="5853"/>
      <w:bookmarkEnd w:id="5854"/>
      <w:bookmarkEnd w:id="5855"/>
    </w:p>
    <w:p w14:paraId="798A9A7F" w14:textId="77777777" w:rsidR="002D6C3F" w:rsidRPr="00140E21" w:rsidRDefault="002D6C3F" w:rsidP="002D6C3F">
      <w:r w:rsidRPr="00140E21">
        <w:t>The following table illustrates the AUSF Services.</w:t>
      </w:r>
    </w:p>
    <w:p w14:paraId="5555FEFC" w14:textId="77777777" w:rsidR="002D6C3F" w:rsidRPr="00140E21" w:rsidRDefault="002D6C3F" w:rsidP="002D6C3F">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2D6C3F" w:rsidRPr="00140E21" w14:paraId="4585611D" w14:textId="77777777" w:rsidTr="00F41CDC">
        <w:tc>
          <w:tcPr>
            <w:tcW w:w="2376" w:type="dxa"/>
            <w:tcBorders>
              <w:bottom w:val="single" w:sz="4" w:space="0" w:color="auto"/>
            </w:tcBorders>
          </w:tcPr>
          <w:p w14:paraId="5F23E555" w14:textId="77777777" w:rsidR="002D6C3F" w:rsidRPr="00140E21" w:rsidRDefault="002D6C3F" w:rsidP="00F41CDC">
            <w:pPr>
              <w:pStyle w:val="TAH"/>
            </w:pPr>
            <w:r w:rsidRPr="00140E21">
              <w:t>Service Name</w:t>
            </w:r>
          </w:p>
        </w:tc>
        <w:tc>
          <w:tcPr>
            <w:tcW w:w="2538" w:type="dxa"/>
          </w:tcPr>
          <w:p w14:paraId="7F21DB45" w14:textId="77777777" w:rsidR="002D6C3F" w:rsidRPr="00140E21" w:rsidRDefault="002D6C3F" w:rsidP="00F41CDC">
            <w:pPr>
              <w:pStyle w:val="TAH"/>
            </w:pPr>
            <w:r w:rsidRPr="00140E21">
              <w:t>Service Operations</w:t>
            </w:r>
          </w:p>
        </w:tc>
        <w:tc>
          <w:tcPr>
            <w:tcW w:w="3274" w:type="dxa"/>
          </w:tcPr>
          <w:p w14:paraId="50E5EDC3" w14:textId="77777777" w:rsidR="002D6C3F" w:rsidRPr="00140E21" w:rsidRDefault="002D6C3F" w:rsidP="00F41CDC">
            <w:pPr>
              <w:pStyle w:val="TAH"/>
            </w:pPr>
            <w:r w:rsidRPr="00140E21">
              <w:t>Operation</w:t>
            </w:r>
          </w:p>
          <w:p w14:paraId="1FDF29E2" w14:textId="77777777" w:rsidR="002D6C3F" w:rsidRPr="00140E21" w:rsidRDefault="002D6C3F" w:rsidP="00F41CDC">
            <w:pPr>
              <w:pStyle w:val="TAH"/>
            </w:pPr>
            <w:r w:rsidRPr="00140E21">
              <w:t>Semantics</w:t>
            </w:r>
          </w:p>
        </w:tc>
        <w:tc>
          <w:tcPr>
            <w:tcW w:w="1559" w:type="dxa"/>
          </w:tcPr>
          <w:p w14:paraId="4F5686FC" w14:textId="77777777" w:rsidR="002D6C3F" w:rsidRPr="00140E21" w:rsidRDefault="002D6C3F" w:rsidP="00F41CDC">
            <w:pPr>
              <w:pStyle w:val="TAH"/>
            </w:pPr>
            <w:r w:rsidRPr="00140E21">
              <w:t>Example Consumer(s)</w:t>
            </w:r>
          </w:p>
        </w:tc>
      </w:tr>
      <w:tr w:rsidR="002D6C3F" w:rsidRPr="00140E21" w14:paraId="0146FE45" w14:textId="77777777" w:rsidTr="00F41CDC">
        <w:tc>
          <w:tcPr>
            <w:tcW w:w="2376" w:type="dxa"/>
          </w:tcPr>
          <w:p w14:paraId="28EB8122" w14:textId="77777777" w:rsidR="002D6C3F" w:rsidRPr="00140E21" w:rsidRDefault="002D6C3F" w:rsidP="00F41CDC">
            <w:pPr>
              <w:pStyle w:val="TAL"/>
            </w:pPr>
            <w:r w:rsidRPr="00140E21">
              <w:rPr>
                <w:lang w:eastAsia="zh-CN"/>
              </w:rPr>
              <w:t>Nausf_UEAuthentication</w:t>
            </w:r>
          </w:p>
        </w:tc>
        <w:tc>
          <w:tcPr>
            <w:tcW w:w="2538" w:type="dxa"/>
          </w:tcPr>
          <w:p w14:paraId="6DC5C8E5" w14:textId="77777777" w:rsidR="002D6C3F" w:rsidRPr="00140E21" w:rsidRDefault="002D6C3F" w:rsidP="00F41CDC">
            <w:pPr>
              <w:pStyle w:val="TAL"/>
              <w:rPr>
                <w:lang w:eastAsia="zh-CN"/>
              </w:rPr>
            </w:pPr>
            <w:r w:rsidRPr="00140E21">
              <w:rPr>
                <w:lang w:eastAsia="zh-CN"/>
              </w:rPr>
              <w:t>Authenticate</w:t>
            </w:r>
          </w:p>
        </w:tc>
        <w:tc>
          <w:tcPr>
            <w:tcW w:w="3274" w:type="dxa"/>
          </w:tcPr>
          <w:p w14:paraId="57B8E756" w14:textId="77777777" w:rsidR="002D6C3F" w:rsidRPr="00140E21" w:rsidRDefault="002D6C3F" w:rsidP="00F41CDC">
            <w:pPr>
              <w:pStyle w:val="TAL"/>
              <w:rPr>
                <w:lang w:eastAsia="zh-CN"/>
              </w:rPr>
            </w:pPr>
            <w:r w:rsidRPr="00140E21">
              <w:t>Request/Response</w:t>
            </w:r>
          </w:p>
        </w:tc>
        <w:tc>
          <w:tcPr>
            <w:tcW w:w="1559" w:type="dxa"/>
          </w:tcPr>
          <w:p w14:paraId="6B8FA8AE" w14:textId="77777777" w:rsidR="002D6C3F" w:rsidRPr="00140E21" w:rsidRDefault="002D6C3F" w:rsidP="00F41CDC">
            <w:pPr>
              <w:pStyle w:val="TAL"/>
              <w:rPr>
                <w:lang w:eastAsia="zh-CN"/>
              </w:rPr>
            </w:pPr>
            <w:r w:rsidRPr="00140E21">
              <w:rPr>
                <w:lang w:eastAsia="zh-CN"/>
              </w:rPr>
              <w:t>AMF</w:t>
            </w:r>
          </w:p>
        </w:tc>
      </w:tr>
      <w:tr w:rsidR="002D6C3F" w:rsidRPr="00140E21" w14:paraId="7976206B" w14:textId="77777777" w:rsidTr="00F41CDC">
        <w:tc>
          <w:tcPr>
            <w:tcW w:w="2376" w:type="dxa"/>
          </w:tcPr>
          <w:p w14:paraId="1B9555A4" w14:textId="77777777" w:rsidR="002D6C3F" w:rsidRPr="00140E21" w:rsidRDefault="002D6C3F" w:rsidP="00F41CDC">
            <w:pPr>
              <w:pStyle w:val="TAL"/>
              <w:rPr>
                <w:lang w:eastAsia="zh-CN"/>
              </w:rPr>
            </w:pPr>
            <w:r w:rsidRPr="00140E21">
              <w:rPr>
                <w:lang w:eastAsia="zh-CN"/>
              </w:rPr>
              <w:t>Nausf_SoRProtection</w:t>
            </w:r>
          </w:p>
        </w:tc>
        <w:tc>
          <w:tcPr>
            <w:tcW w:w="2538" w:type="dxa"/>
          </w:tcPr>
          <w:p w14:paraId="4B032D60" w14:textId="77777777" w:rsidR="002D6C3F" w:rsidRPr="00140E21" w:rsidRDefault="002D6C3F" w:rsidP="00F41CDC">
            <w:pPr>
              <w:pStyle w:val="TAL"/>
              <w:rPr>
                <w:lang w:eastAsia="zh-CN"/>
              </w:rPr>
            </w:pPr>
            <w:r w:rsidRPr="00140E21">
              <w:rPr>
                <w:lang w:eastAsia="zh-CN"/>
              </w:rPr>
              <w:t>Protect</w:t>
            </w:r>
          </w:p>
        </w:tc>
        <w:tc>
          <w:tcPr>
            <w:tcW w:w="3274" w:type="dxa"/>
          </w:tcPr>
          <w:p w14:paraId="53F09514" w14:textId="77777777" w:rsidR="002D6C3F" w:rsidRPr="00140E21" w:rsidRDefault="002D6C3F" w:rsidP="00F41CDC">
            <w:pPr>
              <w:pStyle w:val="TAL"/>
            </w:pPr>
            <w:r w:rsidRPr="00140E21">
              <w:t>Request/Response</w:t>
            </w:r>
          </w:p>
        </w:tc>
        <w:tc>
          <w:tcPr>
            <w:tcW w:w="1559" w:type="dxa"/>
          </w:tcPr>
          <w:p w14:paraId="4F93F04A" w14:textId="77777777" w:rsidR="002D6C3F" w:rsidRPr="00140E21" w:rsidRDefault="002D6C3F" w:rsidP="00F41CDC">
            <w:pPr>
              <w:pStyle w:val="TAL"/>
              <w:rPr>
                <w:lang w:eastAsia="zh-CN"/>
              </w:rPr>
            </w:pPr>
            <w:r w:rsidRPr="00140E21">
              <w:rPr>
                <w:lang w:eastAsia="zh-CN"/>
              </w:rPr>
              <w:t>UDM</w:t>
            </w:r>
          </w:p>
        </w:tc>
      </w:tr>
      <w:tr w:rsidR="002D6C3F" w:rsidRPr="00140E21" w14:paraId="2B7DB10E" w14:textId="77777777" w:rsidTr="00F41CDC">
        <w:tc>
          <w:tcPr>
            <w:tcW w:w="2376" w:type="dxa"/>
            <w:tcBorders>
              <w:bottom w:val="single" w:sz="4" w:space="0" w:color="auto"/>
            </w:tcBorders>
          </w:tcPr>
          <w:p w14:paraId="43C6AB65" w14:textId="77777777" w:rsidR="002D6C3F" w:rsidRPr="00140E21" w:rsidRDefault="002D6C3F" w:rsidP="00F41CDC">
            <w:pPr>
              <w:pStyle w:val="TAL"/>
              <w:rPr>
                <w:lang w:eastAsia="zh-CN"/>
              </w:rPr>
            </w:pPr>
            <w:r>
              <w:rPr>
                <w:lang w:eastAsia="zh-CN"/>
              </w:rPr>
              <w:t>Nausf_UPUProtection</w:t>
            </w:r>
          </w:p>
        </w:tc>
        <w:tc>
          <w:tcPr>
            <w:tcW w:w="2538" w:type="dxa"/>
          </w:tcPr>
          <w:p w14:paraId="37AA2BB7" w14:textId="77777777" w:rsidR="002D6C3F" w:rsidRPr="00140E21" w:rsidRDefault="002D6C3F" w:rsidP="00F41CDC">
            <w:pPr>
              <w:pStyle w:val="TAL"/>
              <w:rPr>
                <w:lang w:eastAsia="zh-CN"/>
              </w:rPr>
            </w:pPr>
            <w:r w:rsidRPr="00140E21">
              <w:rPr>
                <w:lang w:eastAsia="zh-CN"/>
              </w:rPr>
              <w:t>Protect</w:t>
            </w:r>
          </w:p>
        </w:tc>
        <w:tc>
          <w:tcPr>
            <w:tcW w:w="3274" w:type="dxa"/>
          </w:tcPr>
          <w:p w14:paraId="165BE626" w14:textId="77777777" w:rsidR="002D6C3F" w:rsidRPr="00140E21" w:rsidRDefault="002D6C3F" w:rsidP="00F41CDC">
            <w:pPr>
              <w:pStyle w:val="TAL"/>
            </w:pPr>
            <w:r w:rsidRPr="00140E21">
              <w:t>Request/Response</w:t>
            </w:r>
          </w:p>
        </w:tc>
        <w:tc>
          <w:tcPr>
            <w:tcW w:w="1559" w:type="dxa"/>
          </w:tcPr>
          <w:p w14:paraId="5E98EB09" w14:textId="77777777" w:rsidR="002D6C3F" w:rsidRPr="00140E21" w:rsidRDefault="002D6C3F" w:rsidP="00F41CDC">
            <w:pPr>
              <w:pStyle w:val="TAL"/>
              <w:rPr>
                <w:lang w:eastAsia="zh-CN"/>
              </w:rPr>
            </w:pPr>
            <w:r w:rsidRPr="00140E21">
              <w:rPr>
                <w:lang w:eastAsia="zh-CN"/>
              </w:rPr>
              <w:t>UDM</w:t>
            </w:r>
          </w:p>
        </w:tc>
      </w:tr>
    </w:tbl>
    <w:p w14:paraId="0FFE386F" w14:textId="77777777" w:rsidR="002D6C3F" w:rsidRPr="00140E21" w:rsidRDefault="002D6C3F" w:rsidP="002D6C3F">
      <w:bookmarkStart w:id="5857" w:name="_Toc20204661"/>
      <w:bookmarkStart w:id="5858" w:name="_Toc27895368"/>
      <w:bookmarkStart w:id="5859" w:name="_Toc36192471"/>
      <w:bookmarkEnd w:id="5856"/>
    </w:p>
    <w:p w14:paraId="26C7C5B4" w14:textId="77777777" w:rsidR="002D6C3F" w:rsidRPr="00140E21" w:rsidRDefault="002D6C3F" w:rsidP="002D6C3F">
      <w:pPr>
        <w:pStyle w:val="4"/>
      </w:pPr>
      <w:bookmarkStart w:id="5860" w:name="_Toc45193576"/>
      <w:bookmarkStart w:id="5861" w:name="_Toc47593208"/>
      <w:bookmarkStart w:id="5862" w:name="_Toc51835295"/>
      <w:bookmarkStart w:id="5863" w:name="_Toc51836237"/>
      <w:r w:rsidRPr="00140E21">
        <w:t>5.2.10.2</w:t>
      </w:r>
      <w:r w:rsidRPr="00140E21">
        <w:tab/>
        <w:t>Nausf_</w:t>
      </w:r>
      <w:r w:rsidRPr="00140E21">
        <w:rPr>
          <w:rFonts w:eastAsia="SimSun"/>
          <w:lang w:eastAsia="zh-CN"/>
        </w:rPr>
        <w:t>UEAuthentication service</w:t>
      </w:r>
      <w:bookmarkEnd w:id="5857"/>
      <w:bookmarkEnd w:id="5858"/>
      <w:bookmarkEnd w:id="5859"/>
      <w:bookmarkEnd w:id="5860"/>
      <w:bookmarkEnd w:id="5861"/>
      <w:bookmarkEnd w:id="5862"/>
      <w:bookmarkEnd w:id="5863"/>
    </w:p>
    <w:p w14:paraId="58F859E3" w14:textId="77777777" w:rsidR="002D6C3F" w:rsidRPr="00140E21" w:rsidRDefault="002D6C3F" w:rsidP="002D6C3F">
      <w:pPr>
        <w:pStyle w:val="5"/>
        <w:rPr>
          <w:lang w:eastAsia="zh-CN"/>
        </w:rPr>
      </w:pPr>
      <w:bookmarkStart w:id="5864" w:name="_Toc20204662"/>
      <w:bookmarkStart w:id="5865" w:name="_Toc27895369"/>
      <w:bookmarkStart w:id="5866" w:name="_Toc36192472"/>
      <w:bookmarkStart w:id="5867" w:name="_Toc45193577"/>
      <w:bookmarkStart w:id="5868" w:name="_Toc47593209"/>
      <w:bookmarkStart w:id="5869" w:name="_Toc51835296"/>
      <w:bookmarkStart w:id="5870" w:name="_Toc51836238"/>
      <w:r w:rsidRPr="00140E21">
        <w:rPr>
          <w:lang w:eastAsia="zh-CN"/>
        </w:rPr>
        <w:t>5.2.10.2.1</w:t>
      </w:r>
      <w:r w:rsidRPr="00140E21">
        <w:rPr>
          <w:lang w:eastAsia="zh-CN"/>
        </w:rPr>
        <w:tab/>
        <w:t>General</w:t>
      </w:r>
      <w:bookmarkEnd w:id="5864"/>
      <w:bookmarkEnd w:id="5865"/>
      <w:bookmarkEnd w:id="5866"/>
      <w:bookmarkEnd w:id="5867"/>
      <w:bookmarkEnd w:id="5868"/>
      <w:bookmarkEnd w:id="5869"/>
      <w:bookmarkEnd w:id="5870"/>
    </w:p>
    <w:p w14:paraId="4A9D4EF4" w14:textId="77777777" w:rsidR="002D6C3F" w:rsidRPr="00140E21" w:rsidRDefault="002D6C3F" w:rsidP="002D6C3F">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FEAB94A" w14:textId="77777777" w:rsidR="002D6C3F" w:rsidRPr="00140E21" w:rsidRDefault="002D6C3F" w:rsidP="002D6C3F">
      <w:pPr>
        <w:pStyle w:val="5"/>
        <w:rPr>
          <w:rFonts w:eastAsia="SimSun"/>
          <w:lang w:eastAsia="zh-CN"/>
        </w:rPr>
      </w:pPr>
      <w:bookmarkStart w:id="5871" w:name="_Toc20204663"/>
      <w:bookmarkStart w:id="5872" w:name="_Toc27895370"/>
      <w:bookmarkStart w:id="5873" w:name="_Toc36192473"/>
      <w:bookmarkStart w:id="5874" w:name="_Toc45193578"/>
      <w:bookmarkStart w:id="5875" w:name="_Toc47593210"/>
      <w:bookmarkStart w:id="5876" w:name="_Toc51835297"/>
      <w:bookmarkStart w:id="5877" w:name="_Toc51836239"/>
      <w:r w:rsidRPr="00140E21">
        <w:rPr>
          <w:lang w:eastAsia="zh-CN"/>
        </w:rPr>
        <w:t>5.2.10.2.2</w:t>
      </w:r>
      <w:r w:rsidRPr="00140E21">
        <w:rPr>
          <w:lang w:eastAsia="zh-CN"/>
        </w:rPr>
        <w:tab/>
        <w:t>Nausf_UEAuthentication_Authenticate service operation</w:t>
      </w:r>
      <w:bookmarkEnd w:id="5871"/>
      <w:bookmarkEnd w:id="5872"/>
      <w:bookmarkEnd w:id="5873"/>
      <w:bookmarkEnd w:id="5874"/>
      <w:bookmarkEnd w:id="5875"/>
      <w:bookmarkEnd w:id="5876"/>
      <w:bookmarkEnd w:id="5877"/>
    </w:p>
    <w:p w14:paraId="3AD30CC5" w14:textId="77777777" w:rsidR="002D6C3F" w:rsidRPr="00140E21" w:rsidRDefault="002D6C3F" w:rsidP="002D6C3F">
      <w:pPr>
        <w:rPr>
          <w:rFonts w:eastAsia="SimSun"/>
          <w:lang w:eastAsia="zh-CN"/>
        </w:rPr>
      </w:pPr>
      <w:r w:rsidRPr="00140E21">
        <w:rPr>
          <w:rFonts w:eastAsia="SimSun"/>
          <w:lang w:eastAsia="zh-CN"/>
        </w:rPr>
        <w:t>See TS</w:t>
      </w:r>
      <w:r>
        <w:rPr>
          <w:rFonts w:eastAsia="SimSun"/>
          <w:lang w:eastAsia="zh-CN"/>
        </w:rPr>
        <w:t> </w:t>
      </w:r>
      <w:r w:rsidRPr="00140E21">
        <w:rPr>
          <w:rFonts w:eastAsia="SimSun"/>
          <w:lang w:eastAsia="zh-CN"/>
        </w:rPr>
        <w:t>33.501</w:t>
      </w:r>
      <w:r>
        <w:rPr>
          <w:rFonts w:eastAsia="SimSun"/>
          <w:lang w:eastAsia="zh-CN"/>
        </w:rPr>
        <w:t> </w:t>
      </w:r>
      <w:r w:rsidRPr="00140E21">
        <w:rPr>
          <w:rFonts w:eastAsia="SimSun"/>
          <w:lang w:eastAsia="zh-CN"/>
        </w:rPr>
        <w:t>[15].</w:t>
      </w:r>
    </w:p>
    <w:p w14:paraId="4D9DC6F2" w14:textId="77777777" w:rsidR="002D6C3F" w:rsidRPr="00140E21" w:rsidRDefault="002D6C3F" w:rsidP="002D6C3F">
      <w:pPr>
        <w:pStyle w:val="5"/>
        <w:rPr>
          <w:rFonts w:eastAsia="SimSun"/>
        </w:rPr>
      </w:pPr>
      <w:bookmarkStart w:id="5878" w:name="_Toc20204664"/>
      <w:bookmarkStart w:id="5879" w:name="_Toc27895371"/>
      <w:bookmarkStart w:id="5880" w:name="_Toc36192474"/>
      <w:bookmarkStart w:id="5881" w:name="_Toc45193579"/>
      <w:bookmarkStart w:id="5882" w:name="_Toc47593211"/>
      <w:bookmarkStart w:id="5883" w:name="_Toc51835298"/>
      <w:bookmarkStart w:id="5884" w:name="_Toc51836240"/>
      <w:r w:rsidRPr="00140E21">
        <w:t>5.2.10.2.3</w:t>
      </w:r>
      <w:r w:rsidRPr="00140E21">
        <w:tab/>
        <w:t>Void</w:t>
      </w:r>
      <w:bookmarkEnd w:id="5878"/>
      <w:bookmarkEnd w:id="5879"/>
      <w:bookmarkEnd w:id="5880"/>
      <w:bookmarkEnd w:id="5881"/>
      <w:bookmarkEnd w:id="5882"/>
      <w:bookmarkEnd w:id="5883"/>
      <w:bookmarkEnd w:id="5884"/>
    </w:p>
    <w:p w14:paraId="38E6028A" w14:textId="77777777" w:rsidR="002D6C3F" w:rsidRPr="00140E21" w:rsidRDefault="002D6C3F" w:rsidP="002D6C3F">
      <w:pPr>
        <w:rPr>
          <w:lang w:eastAsia="zh-CN"/>
        </w:rPr>
      </w:pPr>
    </w:p>
    <w:p w14:paraId="6AFC2CB1" w14:textId="77777777" w:rsidR="002D6C3F" w:rsidRPr="00140E21" w:rsidRDefault="002D6C3F" w:rsidP="002D6C3F">
      <w:pPr>
        <w:pStyle w:val="4"/>
      </w:pPr>
      <w:bookmarkStart w:id="5885" w:name="_Toc20204665"/>
      <w:bookmarkStart w:id="5886" w:name="_Toc27895372"/>
      <w:bookmarkStart w:id="5887" w:name="_Toc36192475"/>
      <w:bookmarkStart w:id="5888" w:name="_Toc45193580"/>
      <w:bookmarkStart w:id="5889" w:name="_Toc47593212"/>
      <w:bookmarkStart w:id="5890" w:name="_Toc51835299"/>
      <w:bookmarkStart w:id="5891" w:name="_Toc51836241"/>
      <w:r w:rsidRPr="00140E21">
        <w:lastRenderedPageBreak/>
        <w:t>5.2.10.3</w:t>
      </w:r>
      <w:r w:rsidRPr="00140E21">
        <w:tab/>
        <w:t>Nausf_SoRProtection service</w:t>
      </w:r>
      <w:bookmarkEnd w:id="5885"/>
      <w:bookmarkEnd w:id="5886"/>
      <w:bookmarkEnd w:id="5887"/>
      <w:bookmarkEnd w:id="5888"/>
      <w:bookmarkEnd w:id="5889"/>
      <w:bookmarkEnd w:id="5890"/>
      <w:bookmarkEnd w:id="5891"/>
    </w:p>
    <w:p w14:paraId="674B63DB" w14:textId="77777777" w:rsidR="002D6C3F" w:rsidRPr="00140E21" w:rsidRDefault="002D6C3F" w:rsidP="002D6C3F">
      <w:pPr>
        <w:pStyle w:val="5"/>
      </w:pPr>
      <w:bookmarkStart w:id="5892" w:name="_Toc20204666"/>
      <w:bookmarkStart w:id="5893" w:name="_Toc27895373"/>
      <w:bookmarkStart w:id="5894" w:name="_Toc36192476"/>
      <w:bookmarkStart w:id="5895" w:name="_Toc45193581"/>
      <w:bookmarkStart w:id="5896" w:name="_Toc47593213"/>
      <w:bookmarkStart w:id="5897" w:name="_Toc51835300"/>
      <w:bookmarkStart w:id="5898" w:name="_Toc51836242"/>
      <w:r w:rsidRPr="00140E21">
        <w:t>5.2.10.3.1</w:t>
      </w:r>
      <w:r w:rsidRPr="00140E21">
        <w:tab/>
        <w:t>General</w:t>
      </w:r>
      <w:bookmarkEnd w:id="5892"/>
      <w:bookmarkEnd w:id="5893"/>
      <w:bookmarkEnd w:id="5894"/>
      <w:bookmarkEnd w:id="5895"/>
      <w:bookmarkEnd w:id="5896"/>
      <w:bookmarkEnd w:id="5897"/>
      <w:bookmarkEnd w:id="5898"/>
    </w:p>
    <w:p w14:paraId="5242B594" w14:textId="77777777" w:rsidR="002D6C3F" w:rsidRPr="00140E21" w:rsidRDefault="002D6C3F" w:rsidP="002D6C3F">
      <w:r w:rsidRPr="00140E21">
        <w:rPr>
          <w:b/>
        </w:rPr>
        <w:t>Service Description:</w:t>
      </w:r>
      <w:r w:rsidRPr="00140E21">
        <w:t xml:space="preserve"> The AUSF provides the Steering of Roaming information protection service to the requester NF.</w:t>
      </w:r>
    </w:p>
    <w:p w14:paraId="643CD39E" w14:textId="77777777" w:rsidR="002D6C3F" w:rsidRPr="00140E21" w:rsidRDefault="002D6C3F" w:rsidP="002D6C3F">
      <w:pPr>
        <w:pStyle w:val="5"/>
      </w:pPr>
      <w:bookmarkStart w:id="5899" w:name="_Toc20204667"/>
      <w:bookmarkStart w:id="5900" w:name="_Toc27895374"/>
      <w:bookmarkStart w:id="5901" w:name="_Toc36192477"/>
      <w:bookmarkStart w:id="5902" w:name="_Toc45193582"/>
      <w:bookmarkStart w:id="5903" w:name="_Toc47593214"/>
      <w:bookmarkStart w:id="5904" w:name="_Toc51835301"/>
      <w:bookmarkStart w:id="5905" w:name="_Toc51836243"/>
      <w:r w:rsidRPr="00140E21">
        <w:t>5.2.10.3.2</w:t>
      </w:r>
      <w:r w:rsidRPr="00140E21">
        <w:tab/>
        <w:t>Nausf_SoRProtection Protect service operation</w:t>
      </w:r>
      <w:bookmarkEnd w:id="5899"/>
      <w:bookmarkEnd w:id="5900"/>
      <w:bookmarkEnd w:id="5901"/>
      <w:bookmarkEnd w:id="5902"/>
      <w:bookmarkEnd w:id="5903"/>
      <w:bookmarkEnd w:id="5904"/>
      <w:bookmarkEnd w:id="5905"/>
    </w:p>
    <w:p w14:paraId="0C8F40F9" w14:textId="77777777" w:rsidR="002D6C3F" w:rsidRPr="00140E21" w:rsidRDefault="002D6C3F" w:rsidP="002D6C3F">
      <w:r w:rsidRPr="00140E21">
        <w:t>See TS</w:t>
      </w:r>
      <w:r>
        <w:t> </w:t>
      </w:r>
      <w:r w:rsidRPr="00140E21">
        <w:t>33.501</w:t>
      </w:r>
      <w:r>
        <w:t> </w:t>
      </w:r>
      <w:r w:rsidRPr="00140E21">
        <w:t>[15].</w:t>
      </w:r>
    </w:p>
    <w:p w14:paraId="6EBC4B7F" w14:textId="77777777" w:rsidR="002D6C3F" w:rsidRPr="00140E21" w:rsidRDefault="002D6C3F" w:rsidP="002D6C3F">
      <w:pPr>
        <w:pStyle w:val="4"/>
      </w:pPr>
      <w:bookmarkStart w:id="5906" w:name="_Toc27895375"/>
      <w:bookmarkStart w:id="5907" w:name="_Toc36192478"/>
      <w:bookmarkStart w:id="5908" w:name="_Toc45193583"/>
      <w:bookmarkStart w:id="5909" w:name="_Toc47593215"/>
      <w:bookmarkStart w:id="5910" w:name="_Toc51835302"/>
      <w:bookmarkStart w:id="5911" w:name="_Toc51836244"/>
      <w:bookmarkStart w:id="5912" w:name="_Toc20204668"/>
      <w:r>
        <w:t>5.2.10.4</w:t>
      </w:r>
      <w:r>
        <w:tab/>
        <w:t>Nausf_UPUProtection service</w:t>
      </w:r>
      <w:bookmarkEnd w:id="5906"/>
      <w:bookmarkEnd w:id="5907"/>
      <w:bookmarkEnd w:id="5908"/>
      <w:bookmarkEnd w:id="5909"/>
      <w:bookmarkEnd w:id="5910"/>
      <w:bookmarkEnd w:id="5911"/>
    </w:p>
    <w:p w14:paraId="48A94C6F" w14:textId="77777777" w:rsidR="002D6C3F" w:rsidRPr="00140E21" w:rsidRDefault="002D6C3F" w:rsidP="002D6C3F">
      <w:pPr>
        <w:pStyle w:val="5"/>
      </w:pPr>
      <w:bookmarkStart w:id="5913" w:name="_Toc27895376"/>
      <w:bookmarkStart w:id="5914" w:name="_Toc36192479"/>
      <w:bookmarkStart w:id="5915" w:name="_Toc45193584"/>
      <w:bookmarkStart w:id="5916" w:name="_Toc47593216"/>
      <w:bookmarkStart w:id="5917" w:name="_Toc51835303"/>
      <w:bookmarkStart w:id="5918" w:name="_Toc51836245"/>
      <w:r>
        <w:t>5.2.10.4.1</w:t>
      </w:r>
      <w:r>
        <w:tab/>
        <w:t>General</w:t>
      </w:r>
      <w:bookmarkEnd w:id="5913"/>
      <w:bookmarkEnd w:id="5914"/>
      <w:bookmarkEnd w:id="5915"/>
      <w:bookmarkEnd w:id="5916"/>
      <w:bookmarkEnd w:id="5917"/>
      <w:bookmarkEnd w:id="5918"/>
    </w:p>
    <w:p w14:paraId="21E61D8F" w14:textId="77777777" w:rsidR="002D6C3F" w:rsidRPr="00140E21" w:rsidRDefault="002D6C3F" w:rsidP="002D6C3F">
      <w:r w:rsidRPr="00140E21">
        <w:rPr>
          <w:b/>
        </w:rPr>
        <w:t>Service Description:</w:t>
      </w:r>
      <w:r w:rsidRPr="00140E21">
        <w:t xml:space="preserve"> The </w:t>
      </w:r>
      <w:r>
        <w:t>AUSF provides the UE Parameters Update protection service to the requester NF.</w:t>
      </w:r>
    </w:p>
    <w:p w14:paraId="1408CB9F" w14:textId="77777777" w:rsidR="002D6C3F" w:rsidRPr="00140E21" w:rsidRDefault="002D6C3F" w:rsidP="002D6C3F">
      <w:pPr>
        <w:pStyle w:val="5"/>
      </w:pPr>
      <w:bookmarkStart w:id="5919" w:name="_Toc27895377"/>
      <w:bookmarkStart w:id="5920" w:name="_Toc36192480"/>
      <w:bookmarkStart w:id="5921" w:name="_Toc45193585"/>
      <w:bookmarkStart w:id="5922" w:name="_Toc47593217"/>
      <w:bookmarkStart w:id="5923" w:name="_Toc51835304"/>
      <w:bookmarkStart w:id="5924" w:name="_Toc51836246"/>
      <w:r>
        <w:t>5.2.10.4.2</w:t>
      </w:r>
      <w:r>
        <w:tab/>
        <w:t>Nausf_UPUProtection Protect service operation</w:t>
      </w:r>
      <w:bookmarkEnd w:id="5919"/>
      <w:bookmarkEnd w:id="5920"/>
      <w:bookmarkEnd w:id="5921"/>
      <w:bookmarkEnd w:id="5922"/>
      <w:bookmarkEnd w:id="5923"/>
      <w:bookmarkEnd w:id="5924"/>
    </w:p>
    <w:p w14:paraId="30784FFB" w14:textId="77777777" w:rsidR="002D6C3F" w:rsidRPr="00140E21" w:rsidRDefault="002D6C3F" w:rsidP="002D6C3F">
      <w:r>
        <w:t>See TS 33.501 [15].</w:t>
      </w:r>
    </w:p>
    <w:p w14:paraId="12A11306" w14:textId="77777777" w:rsidR="002D6C3F" w:rsidRPr="00140E21" w:rsidRDefault="002D6C3F" w:rsidP="002D6C3F">
      <w:pPr>
        <w:pStyle w:val="4"/>
      </w:pPr>
      <w:bookmarkStart w:id="5925" w:name="_Toc27895378"/>
      <w:bookmarkStart w:id="5926" w:name="_Toc36192481"/>
      <w:bookmarkStart w:id="5927" w:name="_Toc45193586"/>
      <w:bookmarkStart w:id="5928" w:name="_Toc47593218"/>
      <w:bookmarkStart w:id="5929" w:name="_Toc51835305"/>
      <w:bookmarkStart w:id="5930" w:name="_Toc51836247"/>
      <w:r>
        <w:t>5.2.10.5</w:t>
      </w:r>
      <w:r>
        <w:tab/>
        <w:t>Void</w:t>
      </w:r>
      <w:bookmarkEnd w:id="5925"/>
      <w:bookmarkEnd w:id="5926"/>
      <w:bookmarkEnd w:id="5927"/>
      <w:bookmarkEnd w:id="5928"/>
      <w:bookmarkEnd w:id="5929"/>
      <w:bookmarkEnd w:id="5930"/>
    </w:p>
    <w:p w14:paraId="4863818E" w14:textId="77777777" w:rsidR="002D6C3F" w:rsidRPr="00425E49" w:rsidRDefault="002D6C3F" w:rsidP="002D6C3F"/>
    <w:p w14:paraId="2C6DFD27" w14:textId="77777777" w:rsidR="002D6C3F" w:rsidRPr="00140E21" w:rsidRDefault="002D6C3F" w:rsidP="002D6C3F">
      <w:pPr>
        <w:pStyle w:val="3"/>
      </w:pPr>
      <w:bookmarkStart w:id="5931" w:name="_Toc27895382"/>
      <w:bookmarkStart w:id="5932" w:name="_Toc36192485"/>
      <w:bookmarkStart w:id="5933" w:name="_Toc45193587"/>
      <w:bookmarkStart w:id="5934" w:name="_Toc47593219"/>
      <w:bookmarkStart w:id="5935" w:name="_Toc51835306"/>
      <w:bookmarkStart w:id="5936" w:name="_Toc51836248"/>
      <w:r w:rsidRPr="00140E21">
        <w:t>5.2.11</w:t>
      </w:r>
      <w:r w:rsidRPr="00140E21">
        <w:tab/>
        <w:t>NWDAF Services</w:t>
      </w:r>
      <w:bookmarkEnd w:id="5912"/>
      <w:bookmarkEnd w:id="5931"/>
      <w:bookmarkEnd w:id="5932"/>
      <w:bookmarkEnd w:id="5933"/>
      <w:bookmarkEnd w:id="5934"/>
      <w:bookmarkEnd w:id="5935"/>
      <w:bookmarkEnd w:id="5936"/>
    </w:p>
    <w:p w14:paraId="12958F79" w14:textId="77777777" w:rsidR="002D6C3F" w:rsidRPr="00140E21" w:rsidRDefault="002D6C3F" w:rsidP="002D6C3F">
      <w:r w:rsidRPr="00140E21">
        <w:t>The NWDAF services are defined in TS</w:t>
      </w:r>
      <w:r>
        <w:t> </w:t>
      </w:r>
      <w:r w:rsidRPr="00140E21">
        <w:t>23.288</w:t>
      </w:r>
      <w:r>
        <w:t> </w:t>
      </w:r>
      <w:r w:rsidRPr="00140E21">
        <w:t>[50].</w:t>
      </w:r>
    </w:p>
    <w:p w14:paraId="0EADC151" w14:textId="77777777" w:rsidR="002D6C3F" w:rsidRPr="00140E21" w:rsidRDefault="002D6C3F" w:rsidP="002D6C3F">
      <w:pPr>
        <w:pStyle w:val="4"/>
      </w:pPr>
      <w:bookmarkStart w:id="5937" w:name="_Toc20204669"/>
      <w:bookmarkStart w:id="5938" w:name="_Toc27895383"/>
      <w:bookmarkStart w:id="5939" w:name="_Toc36192486"/>
      <w:bookmarkStart w:id="5940" w:name="_Toc45193588"/>
      <w:bookmarkStart w:id="5941" w:name="_Toc47593220"/>
      <w:bookmarkStart w:id="5942" w:name="_Toc51835307"/>
      <w:bookmarkStart w:id="5943" w:name="_Toc51836249"/>
      <w:r w:rsidRPr="00140E21">
        <w:t>5.2.11.1</w:t>
      </w:r>
      <w:r w:rsidRPr="00140E21">
        <w:tab/>
        <w:t>Void</w:t>
      </w:r>
      <w:bookmarkEnd w:id="5937"/>
      <w:bookmarkEnd w:id="5938"/>
      <w:bookmarkEnd w:id="5939"/>
      <w:bookmarkEnd w:id="5940"/>
      <w:bookmarkEnd w:id="5941"/>
      <w:bookmarkEnd w:id="5942"/>
      <w:bookmarkEnd w:id="5943"/>
    </w:p>
    <w:p w14:paraId="3ADE0848" w14:textId="77777777" w:rsidR="002D6C3F" w:rsidRPr="00140E21" w:rsidRDefault="002D6C3F" w:rsidP="002D6C3F"/>
    <w:p w14:paraId="72F09369" w14:textId="77777777" w:rsidR="002D6C3F" w:rsidRPr="00140E21" w:rsidRDefault="002D6C3F" w:rsidP="002D6C3F">
      <w:pPr>
        <w:pStyle w:val="4"/>
      </w:pPr>
      <w:bookmarkStart w:id="5944" w:name="_Toc20204670"/>
      <w:bookmarkStart w:id="5945" w:name="_Toc27895384"/>
      <w:bookmarkStart w:id="5946" w:name="_Toc36192487"/>
      <w:bookmarkStart w:id="5947" w:name="_Toc45193589"/>
      <w:bookmarkStart w:id="5948" w:name="_Toc47593221"/>
      <w:bookmarkStart w:id="5949" w:name="_Toc51835308"/>
      <w:bookmarkStart w:id="5950" w:name="_Toc51836250"/>
      <w:r w:rsidRPr="00140E21">
        <w:t>5.2.11.2</w:t>
      </w:r>
      <w:r w:rsidRPr="00140E21">
        <w:tab/>
        <w:t>Void</w:t>
      </w:r>
      <w:bookmarkEnd w:id="5944"/>
      <w:bookmarkEnd w:id="5945"/>
      <w:bookmarkEnd w:id="5946"/>
      <w:bookmarkEnd w:id="5947"/>
      <w:bookmarkEnd w:id="5948"/>
      <w:bookmarkEnd w:id="5949"/>
      <w:bookmarkEnd w:id="5950"/>
    </w:p>
    <w:p w14:paraId="12541A82" w14:textId="77777777" w:rsidR="002D6C3F" w:rsidRPr="00140E21" w:rsidRDefault="002D6C3F" w:rsidP="002D6C3F"/>
    <w:p w14:paraId="3F89AE57" w14:textId="77777777" w:rsidR="002D6C3F" w:rsidRPr="00140E21" w:rsidRDefault="002D6C3F" w:rsidP="002D6C3F">
      <w:pPr>
        <w:pStyle w:val="4"/>
      </w:pPr>
      <w:bookmarkStart w:id="5951" w:name="_Toc20204671"/>
      <w:bookmarkStart w:id="5952" w:name="_Toc27895385"/>
      <w:bookmarkStart w:id="5953" w:name="_Toc36192488"/>
      <w:bookmarkStart w:id="5954" w:name="_Toc45193590"/>
      <w:bookmarkStart w:id="5955" w:name="_Toc47593222"/>
      <w:bookmarkStart w:id="5956" w:name="_Toc51835309"/>
      <w:bookmarkStart w:id="5957" w:name="_Toc51836251"/>
      <w:r w:rsidRPr="00140E21">
        <w:t>5.2.11.3</w:t>
      </w:r>
      <w:r w:rsidRPr="00140E21">
        <w:tab/>
        <w:t>Void</w:t>
      </w:r>
      <w:bookmarkEnd w:id="5951"/>
      <w:bookmarkEnd w:id="5952"/>
      <w:bookmarkEnd w:id="5953"/>
      <w:bookmarkEnd w:id="5954"/>
      <w:bookmarkEnd w:id="5955"/>
      <w:bookmarkEnd w:id="5956"/>
      <w:bookmarkEnd w:id="5957"/>
    </w:p>
    <w:p w14:paraId="1FF21387" w14:textId="77777777" w:rsidR="002D6C3F" w:rsidRPr="00140E21" w:rsidRDefault="002D6C3F" w:rsidP="002D6C3F"/>
    <w:p w14:paraId="24E3E64E" w14:textId="77777777" w:rsidR="002D6C3F" w:rsidRPr="00140E21" w:rsidRDefault="002D6C3F" w:rsidP="002D6C3F">
      <w:pPr>
        <w:pStyle w:val="3"/>
        <w:rPr>
          <w:rFonts w:eastAsia="SimSun"/>
          <w:lang w:eastAsia="zh-CN"/>
        </w:rPr>
      </w:pPr>
      <w:bookmarkStart w:id="5958" w:name="_Toc20204672"/>
      <w:bookmarkStart w:id="5959" w:name="_Toc27895386"/>
      <w:bookmarkStart w:id="5960" w:name="_Toc36192489"/>
      <w:bookmarkStart w:id="5961" w:name="_Toc45193591"/>
      <w:bookmarkStart w:id="5962" w:name="_Toc47593223"/>
      <w:bookmarkStart w:id="5963" w:name="_Toc51835310"/>
      <w:bookmarkStart w:id="5964" w:name="_Toc51836252"/>
      <w:r w:rsidRPr="00140E21">
        <w:rPr>
          <w:rFonts w:eastAsia="SimSun"/>
          <w:lang w:eastAsia="zh-CN"/>
        </w:rPr>
        <w:t>5.2.12</w:t>
      </w:r>
      <w:r w:rsidRPr="00140E21">
        <w:rPr>
          <w:rFonts w:eastAsia="SimSun"/>
          <w:lang w:eastAsia="zh-CN"/>
        </w:rPr>
        <w:tab/>
        <w:t>UDR Services</w:t>
      </w:r>
      <w:bookmarkEnd w:id="5958"/>
      <w:bookmarkEnd w:id="5959"/>
      <w:bookmarkEnd w:id="5960"/>
      <w:bookmarkEnd w:id="5961"/>
      <w:bookmarkEnd w:id="5962"/>
      <w:bookmarkEnd w:id="5963"/>
      <w:bookmarkEnd w:id="5964"/>
    </w:p>
    <w:p w14:paraId="56070405" w14:textId="77777777" w:rsidR="002D6C3F" w:rsidRPr="00140E21" w:rsidRDefault="002D6C3F" w:rsidP="002D6C3F">
      <w:pPr>
        <w:pStyle w:val="4"/>
        <w:rPr>
          <w:rFonts w:eastAsia="SimSun"/>
        </w:rPr>
      </w:pPr>
      <w:bookmarkStart w:id="5965" w:name="_Toc20204673"/>
      <w:bookmarkStart w:id="5966" w:name="_Toc27895387"/>
      <w:bookmarkStart w:id="5967" w:name="_Toc36192490"/>
      <w:bookmarkStart w:id="5968" w:name="_Toc45193592"/>
      <w:bookmarkStart w:id="5969" w:name="_Toc47593224"/>
      <w:bookmarkStart w:id="5970" w:name="_Toc51835311"/>
      <w:bookmarkStart w:id="5971" w:name="_Toc51836253"/>
      <w:r w:rsidRPr="00140E21">
        <w:rPr>
          <w:rFonts w:eastAsia="SimSun"/>
        </w:rPr>
        <w:t>5.2.12.1</w:t>
      </w:r>
      <w:r w:rsidRPr="00140E21">
        <w:rPr>
          <w:rFonts w:eastAsia="SimSun"/>
        </w:rPr>
        <w:tab/>
        <w:t>General</w:t>
      </w:r>
      <w:bookmarkEnd w:id="5965"/>
      <w:bookmarkEnd w:id="5966"/>
      <w:bookmarkEnd w:id="5967"/>
      <w:bookmarkEnd w:id="5968"/>
      <w:bookmarkEnd w:id="5969"/>
      <w:bookmarkEnd w:id="5970"/>
      <w:bookmarkEnd w:id="5971"/>
    </w:p>
    <w:p w14:paraId="66320ACE" w14:textId="77777777" w:rsidR="002D6C3F" w:rsidRPr="00140E21" w:rsidRDefault="002D6C3F" w:rsidP="002D6C3F">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28D57C9F" w14:textId="77777777" w:rsidR="002D6C3F" w:rsidRPr="00140E21" w:rsidRDefault="002D6C3F" w:rsidP="002D6C3F">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211A95F0" w14:textId="77777777" w:rsidR="002D6C3F" w:rsidRPr="00140E21" w:rsidRDefault="002D6C3F" w:rsidP="002D6C3F">
      <w:pPr>
        <w:rPr>
          <w:rFonts w:eastAsia="SimSun"/>
        </w:rPr>
      </w:pPr>
      <w:r w:rsidRPr="00140E21">
        <w:rPr>
          <w:rFonts w:eastAsia="SimSun"/>
        </w:rPr>
        <w:t>The following table illustrates the UDR Services.</w:t>
      </w:r>
    </w:p>
    <w:p w14:paraId="13F6D82E" w14:textId="77777777" w:rsidR="002D6C3F" w:rsidRPr="00140E21" w:rsidRDefault="002D6C3F" w:rsidP="002D6C3F">
      <w:pPr>
        <w:pStyle w:val="TH"/>
        <w:rPr>
          <w:rFonts w:eastAsia="SimSun"/>
        </w:rPr>
      </w:pPr>
      <w:r w:rsidRPr="00140E21">
        <w:rPr>
          <w:rFonts w:eastAsia="SimSun"/>
        </w:rPr>
        <w:lastRenderedPageBreak/>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2D6C3F" w:rsidRPr="00140E21" w14:paraId="68ABDEA2" w14:textId="77777777" w:rsidTr="00F41CDC">
        <w:tc>
          <w:tcPr>
            <w:tcW w:w="1384" w:type="dxa"/>
            <w:tcBorders>
              <w:bottom w:val="single" w:sz="4" w:space="0" w:color="auto"/>
            </w:tcBorders>
          </w:tcPr>
          <w:p w14:paraId="7FD014D4" w14:textId="77777777" w:rsidR="002D6C3F" w:rsidRPr="00140E21" w:rsidRDefault="002D6C3F" w:rsidP="00F41CDC">
            <w:pPr>
              <w:pStyle w:val="TAH"/>
              <w:rPr>
                <w:rFonts w:eastAsia="SimSun"/>
              </w:rPr>
            </w:pPr>
            <w:r w:rsidRPr="00140E21">
              <w:rPr>
                <w:rFonts w:eastAsia="SimSun"/>
              </w:rPr>
              <w:t>NF service</w:t>
            </w:r>
          </w:p>
        </w:tc>
        <w:tc>
          <w:tcPr>
            <w:tcW w:w="2268" w:type="dxa"/>
          </w:tcPr>
          <w:p w14:paraId="6CBC0B17" w14:textId="77777777" w:rsidR="002D6C3F" w:rsidRPr="00140E21" w:rsidRDefault="002D6C3F" w:rsidP="00F41CDC">
            <w:pPr>
              <w:pStyle w:val="TAH"/>
              <w:rPr>
                <w:rFonts w:eastAsia="SimSun"/>
              </w:rPr>
            </w:pPr>
            <w:r w:rsidRPr="00140E21">
              <w:rPr>
                <w:rFonts w:eastAsia="SimSun"/>
                <w:lang w:eastAsia="zh-CN"/>
              </w:rPr>
              <w:t>Service Operations</w:t>
            </w:r>
          </w:p>
        </w:tc>
        <w:tc>
          <w:tcPr>
            <w:tcW w:w="2261" w:type="dxa"/>
          </w:tcPr>
          <w:p w14:paraId="050257C9" w14:textId="77777777" w:rsidR="002D6C3F" w:rsidRPr="00140E21" w:rsidRDefault="002D6C3F" w:rsidP="00F41CDC">
            <w:pPr>
              <w:pStyle w:val="TAH"/>
              <w:rPr>
                <w:rFonts w:eastAsia="SimSun"/>
                <w:lang w:eastAsia="zh-CN"/>
              </w:rPr>
            </w:pPr>
            <w:r w:rsidRPr="00140E21">
              <w:rPr>
                <w:rFonts w:eastAsia="SimSun"/>
                <w:lang w:eastAsia="zh-CN"/>
              </w:rPr>
              <w:t>Operation Semantics</w:t>
            </w:r>
          </w:p>
        </w:tc>
        <w:tc>
          <w:tcPr>
            <w:tcW w:w="2133" w:type="dxa"/>
          </w:tcPr>
          <w:p w14:paraId="45EE792F" w14:textId="77777777" w:rsidR="002D6C3F" w:rsidRPr="00140E21" w:rsidRDefault="002D6C3F" w:rsidP="00F41CDC">
            <w:pPr>
              <w:pStyle w:val="TAH"/>
              <w:rPr>
                <w:rFonts w:eastAsia="SimSun"/>
              </w:rPr>
            </w:pPr>
            <w:r w:rsidRPr="00140E21">
              <w:t>Example Consumer(s)</w:t>
            </w:r>
          </w:p>
        </w:tc>
      </w:tr>
      <w:tr w:rsidR="002D6C3F" w:rsidRPr="00140E21" w14:paraId="50B301BE" w14:textId="77777777" w:rsidTr="00F41CDC">
        <w:tc>
          <w:tcPr>
            <w:tcW w:w="1384" w:type="dxa"/>
            <w:tcBorders>
              <w:bottom w:val="nil"/>
            </w:tcBorders>
          </w:tcPr>
          <w:p w14:paraId="2488CF89" w14:textId="77777777" w:rsidR="002D6C3F" w:rsidRPr="00140E21" w:rsidRDefault="002D6C3F" w:rsidP="00F41CDC">
            <w:pPr>
              <w:pStyle w:val="TAL"/>
            </w:pPr>
            <w:r w:rsidRPr="00140E21">
              <w:rPr>
                <w:rFonts w:eastAsia="SimSun"/>
              </w:rPr>
              <w:t>Data Management (DM)</w:t>
            </w:r>
          </w:p>
        </w:tc>
        <w:tc>
          <w:tcPr>
            <w:tcW w:w="2268" w:type="dxa"/>
          </w:tcPr>
          <w:p w14:paraId="2F8E76B7" w14:textId="77777777" w:rsidR="002D6C3F" w:rsidRPr="00140E21" w:rsidRDefault="002D6C3F" w:rsidP="00F41CDC">
            <w:pPr>
              <w:pStyle w:val="TAL"/>
            </w:pPr>
            <w:r w:rsidRPr="00140E21">
              <w:rPr>
                <w:rFonts w:eastAsia="SimSun"/>
              </w:rPr>
              <w:t>Query</w:t>
            </w:r>
          </w:p>
        </w:tc>
        <w:tc>
          <w:tcPr>
            <w:tcW w:w="2261" w:type="dxa"/>
          </w:tcPr>
          <w:p w14:paraId="076D09F3" w14:textId="77777777" w:rsidR="002D6C3F" w:rsidRPr="00140E21" w:rsidRDefault="002D6C3F" w:rsidP="00F41CDC">
            <w:pPr>
              <w:pStyle w:val="TAL"/>
              <w:rPr>
                <w:rFonts w:eastAsia="SimSun"/>
              </w:rPr>
            </w:pPr>
            <w:r w:rsidRPr="00140E21">
              <w:rPr>
                <w:rFonts w:eastAsia="SimSun"/>
              </w:rPr>
              <w:t>Request/Response</w:t>
            </w:r>
          </w:p>
        </w:tc>
        <w:tc>
          <w:tcPr>
            <w:tcW w:w="2133" w:type="dxa"/>
          </w:tcPr>
          <w:p w14:paraId="7D235CFB" w14:textId="77777777" w:rsidR="002D6C3F" w:rsidRPr="00140E21" w:rsidRDefault="002D6C3F" w:rsidP="00F41CDC">
            <w:pPr>
              <w:pStyle w:val="TAL"/>
            </w:pPr>
            <w:r w:rsidRPr="00140E21">
              <w:rPr>
                <w:rFonts w:eastAsia="SimSun"/>
              </w:rPr>
              <w:t>UDM, PCF</w:t>
            </w:r>
            <w:r w:rsidRPr="00140E21">
              <w:t>, NEF</w:t>
            </w:r>
          </w:p>
        </w:tc>
      </w:tr>
      <w:tr w:rsidR="002D6C3F" w:rsidRPr="00140E21" w14:paraId="402C8892" w14:textId="77777777" w:rsidTr="00F41CDC">
        <w:tc>
          <w:tcPr>
            <w:tcW w:w="1384" w:type="dxa"/>
            <w:tcBorders>
              <w:top w:val="nil"/>
              <w:bottom w:val="nil"/>
            </w:tcBorders>
          </w:tcPr>
          <w:p w14:paraId="7E56B9E6" w14:textId="77777777" w:rsidR="002D6C3F" w:rsidRPr="00140E21" w:rsidRDefault="002D6C3F" w:rsidP="00F41CDC">
            <w:pPr>
              <w:pStyle w:val="TAL"/>
            </w:pPr>
          </w:p>
        </w:tc>
        <w:tc>
          <w:tcPr>
            <w:tcW w:w="2268" w:type="dxa"/>
          </w:tcPr>
          <w:p w14:paraId="6026B1A0" w14:textId="77777777" w:rsidR="002D6C3F" w:rsidRPr="00140E21" w:rsidRDefault="002D6C3F" w:rsidP="00F41CDC">
            <w:pPr>
              <w:pStyle w:val="TAL"/>
              <w:rPr>
                <w:rFonts w:eastAsia="SimSun"/>
              </w:rPr>
            </w:pPr>
            <w:r w:rsidRPr="00140E21">
              <w:rPr>
                <w:rFonts w:eastAsia="SimSun"/>
              </w:rPr>
              <w:t>Create</w:t>
            </w:r>
          </w:p>
        </w:tc>
        <w:tc>
          <w:tcPr>
            <w:tcW w:w="2261" w:type="dxa"/>
          </w:tcPr>
          <w:p w14:paraId="477937BE" w14:textId="77777777" w:rsidR="002D6C3F" w:rsidRPr="00140E21" w:rsidRDefault="002D6C3F" w:rsidP="00F41CDC">
            <w:pPr>
              <w:pStyle w:val="TAL"/>
              <w:rPr>
                <w:rFonts w:eastAsia="SimSun"/>
              </w:rPr>
            </w:pPr>
            <w:r w:rsidRPr="00140E21">
              <w:rPr>
                <w:rFonts w:eastAsia="SimSun"/>
              </w:rPr>
              <w:t>Request/Response</w:t>
            </w:r>
          </w:p>
        </w:tc>
        <w:tc>
          <w:tcPr>
            <w:tcW w:w="2133" w:type="dxa"/>
          </w:tcPr>
          <w:p w14:paraId="105C4E17" w14:textId="77777777" w:rsidR="002D6C3F" w:rsidRPr="00140E21" w:rsidRDefault="002D6C3F" w:rsidP="00F41CDC">
            <w:pPr>
              <w:pStyle w:val="TAL"/>
              <w:rPr>
                <w:rFonts w:eastAsia="SimSun"/>
              </w:rPr>
            </w:pPr>
            <w:r w:rsidRPr="00140E21">
              <w:rPr>
                <w:rFonts w:eastAsia="SimSun"/>
              </w:rPr>
              <w:t>NEF</w:t>
            </w:r>
          </w:p>
        </w:tc>
      </w:tr>
      <w:tr w:rsidR="002D6C3F" w:rsidRPr="00140E21" w14:paraId="4529734A" w14:textId="77777777" w:rsidTr="00F41CDC">
        <w:tc>
          <w:tcPr>
            <w:tcW w:w="1384" w:type="dxa"/>
            <w:tcBorders>
              <w:top w:val="nil"/>
              <w:bottom w:val="nil"/>
            </w:tcBorders>
          </w:tcPr>
          <w:p w14:paraId="07801612" w14:textId="77777777" w:rsidR="002D6C3F" w:rsidRPr="00140E21" w:rsidRDefault="002D6C3F" w:rsidP="00F41CDC">
            <w:pPr>
              <w:pStyle w:val="TAL"/>
            </w:pPr>
          </w:p>
        </w:tc>
        <w:tc>
          <w:tcPr>
            <w:tcW w:w="2268" w:type="dxa"/>
          </w:tcPr>
          <w:p w14:paraId="57DB5986" w14:textId="77777777" w:rsidR="002D6C3F" w:rsidRPr="00140E21" w:rsidRDefault="002D6C3F" w:rsidP="00F41CDC">
            <w:pPr>
              <w:pStyle w:val="TAL"/>
              <w:rPr>
                <w:rFonts w:eastAsia="SimSun"/>
              </w:rPr>
            </w:pPr>
            <w:r w:rsidRPr="00140E21">
              <w:rPr>
                <w:rFonts w:eastAsia="SimSun"/>
              </w:rPr>
              <w:t>Delete</w:t>
            </w:r>
          </w:p>
        </w:tc>
        <w:tc>
          <w:tcPr>
            <w:tcW w:w="2261" w:type="dxa"/>
          </w:tcPr>
          <w:p w14:paraId="1506513C" w14:textId="77777777" w:rsidR="002D6C3F" w:rsidRPr="00140E21" w:rsidRDefault="002D6C3F" w:rsidP="00F41CDC">
            <w:pPr>
              <w:pStyle w:val="TAL"/>
              <w:rPr>
                <w:rFonts w:eastAsia="SimSun"/>
              </w:rPr>
            </w:pPr>
            <w:r w:rsidRPr="00140E21">
              <w:rPr>
                <w:rFonts w:eastAsia="SimSun"/>
              </w:rPr>
              <w:t>Request/Response</w:t>
            </w:r>
          </w:p>
        </w:tc>
        <w:tc>
          <w:tcPr>
            <w:tcW w:w="2133" w:type="dxa"/>
          </w:tcPr>
          <w:p w14:paraId="2E671F53" w14:textId="77777777" w:rsidR="002D6C3F" w:rsidRPr="00140E21" w:rsidRDefault="002D6C3F" w:rsidP="00F41CDC">
            <w:pPr>
              <w:pStyle w:val="TAL"/>
              <w:rPr>
                <w:rFonts w:eastAsia="SimSun"/>
              </w:rPr>
            </w:pPr>
            <w:r w:rsidRPr="00140E21">
              <w:rPr>
                <w:rFonts w:eastAsia="SimSun"/>
              </w:rPr>
              <w:t>NEF</w:t>
            </w:r>
          </w:p>
        </w:tc>
      </w:tr>
      <w:tr w:rsidR="002D6C3F" w:rsidRPr="00140E21" w14:paraId="39FE5F3F" w14:textId="77777777" w:rsidTr="00F41CDC">
        <w:tc>
          <w:tcPr>
            <w:tcW w:w="1384" w:type="dxa"/>
            <w:tcBorders>
              <w:top w:val="nil"/>
              <w:bottom w:val="nil"/>
            </w:tcBorders>
          </w:tcPr>
          <w:p w14:paraId="6238CA4D" w14:textId="77777777" w:rsidR="002D6C3F" w:rsidRPr="00140E21" w:rsidRDefault="002D6C3F" w:rsidP="00F41CDC">
            <w:pPr>
              <w:pStyle w:val="TAL"/>
            </w:pPr>
          </w:p>
        </w:tc>
        <w:tc>
          <w:tcPr>
            <w:tcW w:w="2268" w:type="dxa"/>
          </w:tcPr>
          <w:p w14:paraId="37B5E5CF" w14:textId="77777777" w:rsidR="002D6C3F" w:rsidRPr="00140E21" w:rsidRDefault="002D6C3F" w:rsidP="00F41CDC">
            <w:pPr>
              <w:pStyle w:val="TAL"/>
              <w:rPr>
                <w:rFonts w:eastAsia="SimSun"/>
              </w:rPr>
            </w:pPr>
            <w:r w:rsidRPr="00140E21">
              <w:rPr>
                <w:rFonts w:eastAsia="SimSun"/>
              </w:rPr>
              <w:t>Update</w:t>
            </w:r>
          </w:p>
        </w:tc>
        <w:tc>
          <w:tcPr>
            <w:tcW w:w="2261" w:type="dxa"/>
            <w:tcBorders>
              <w:bottom w:val="single" w:sz="4" w:space="0" w:color="auto"/>
            </w:tcBorders>
          </w:tcPr>
          <w:p w14:paraId="583DF703" w14:textId="77777777" w:rsidR="002D6C3F" w:rsidRPr="00140E21" w:rsidRDefault="002D6C3F" w:rsidP="00F41CDC">
            <w:pPr>
              <w:pStyle w:val="TAL"/>
              <w:rPr>
                <w:rFonts w:eastAsia="SimSun"/>
              </w:rPr>
            </w:pPr>
            <w:r w:rsidRPr="00140E21">
              <w:rPr>
                <w:rFonts w:eastAsia="SimSun"/>
              </w:rPr>
              <w:t>Request/Response</w:t>
            </w:r>
          </w:p>
        </w:tc>
        <w:tc>
          <w:tcPr>
            <w:tcW w:w="2133" w:type="dxa"/>
          </w:tcPr>
          <w:p w14:paraId="5C3A0C80" w14:textId="77777777" w:rsidR="002D6C3F" w:rsidRPr="00140E21" w:rsidRDefault="002D6C3F" w:rsidP="00F41CDC">
            <w:pPr>
              <w:pStyle w:val="TAL"/>
              <w:rPr>
                <w:rFonts w:eastAsia="SimSun"/>
              </w:rPr>
            </w:pPr>
            <w:r w:rsidRPr="00140E21">
              <w:rPr>
                <w:rFonts w:eastAsia="SimSun"/>
              </w:rPr>
              <w:t>UDM</w:t>
            </w:r>
            <w:r w:rsidRPr="00140E21">
              <w:t>, PCF, NEF</w:t>
            </w:r>
          </w:p>
        </w:tc>
      </w:tr>
      <w:tr w:rsidR="002D6C3F" w:rsidRPr="00140E21" w14:paraId="5CD041AB" w14:textId="77777777" w:rsidTr="00F41CDC">
        <w:tc>
          <w:tcPr>
            <w:tcW w:w="1384" w:type="dxa"/>
            <w:tcBorders>
              <w:top w:val="nil"/>
              <w:bottom w:val="nil"/>
            </w:tcBorders>
          </w:tcPr>
          <w:p w14:paraId="6E98B812" w14:textId="77777777" w:rsidR="002D6C3F" w:rsidRPr="00140E21" w:rsidRDefault="002D6C3F" w:rsidP="00F41CDC">
            <w:pPr>
              <w:pStyle w:val="TAL"/>
            </w:pPr>
          </w:p>
        </w:tc>
        <w:tc>
          <w:tcPr>
            <w:tcW w:w="2268" w:type="dxa"/>
          </w:tcPr>
          <w:p w14:paraId="73DA6F9D" w14:textId="77777777" w:rsidR="002D6C3F" w:rsidRPr="00140E21" w:rsidRDefault="002D6C3F" w:rsidP="00F41CDC">
            <w:pPr>
              <w:pStyle w:val="TAL"/>
              <w:rPr>
                <w:rFonts w:eastAsia="SimSun"/>
              </w:rPr>
            </w:pPr>
            <w:r w:rsidRPr="00140E21">
              <w:rPr>
                <w:rFonts w:eastAsia="SimSun"/>
              </w:rPr>
              <w:t>Subscribe</w:t>
            </w:r>
          </w:p>
        </w:tc>
        <w:tc>
          <w:tcPr>
            <w:tcW w:w="2261" w:type="dxa"/>
            <w:tcBorders>
              <w:bottom w:val="nil"/>
            </w:tcBorders>
          </w:tcPr>
          <w:p w14:paraId="1DF8DB97" w14:textId="77777777" w:rsidR="002D6C3F" w:rsidRPr="00140E21" w:rsidRDefault="002D6C3F" w:rsidP="00F41CDC">
            <w:pPr>
              <w:pStyle w:val="TAL"/>
              <w:rPr>
                <w:rFonts w:eastAsia="SimSun"/>
              </w:rPr>
            </w:pPr>
            <w:r w:rsidRPr="00140E21">
              <w:rPr>
                <w:rFonts w:eastAsia="SimSun"/>
              </w:rPr>
              <w:t>Subscribe/Notify</w:t>
            </w:r>
          </w:p>
        </w:tc>
        <w:tc>
          <w:tcPr>
            <w:tcW w:w="2133" w:type="dxa"/>
          </w:tcPr>
          <w:p w14:paraId="6F0CE594" w14:textId="77777777" w:rsidR="002D6C3F" w:rsidRPr="00140E21" w:rsidRDefault="002D6C3F" w:rsidP="00F41CDC">
            <w:pPr>
              <w:pStyle w:val="TAL"/>
              <w:rPr>
                <w:rFonts w:eastAsia="SimSun"/>
              </w:rPr>
            </w:pPr>
            <w:r w:rsidRPr="00140E21">
              <w:rPr>
                <w:rFonts w:eastAsia="SimSun"/>
              </w:rPr>
              <w:t>UDM, PCF, NEF</w:t>
            </w:r>
          </w:p>
        </w:tc>
      </w:tr>
      <w:tr w:rsidR="002D6C3F" w:rsidRPr="00140E21" w14:paraId="4061D02E" w14:textId="77777777" w:rsidTr="00F41CDC">
        <w:tc>
          <w:tcPr>
            <w:tcW w:w="1384" w:type="dxa"/>
            <w:tcBorders>
              <w:top w:val="nil"/>
              <w:bottom w:val="nil"/>
            </w:tcBorders>
          </w:tcPr>
          <w:p w14:paraId="3C743455" w14:textId="77777777" w:rsidR="002D6C3F" w:rsidRPr="00140E21" w:rsidRDefault="002D6C3F" w:rsidP="00F41CDC">
            <w:pPr>
              <w:pStyle w:val="TAL"/>
            </w:pPr>
          </w:p>
        </w:tc>
        <w:tc>
          <w:tcPr>
            <w:tcW w:w="2268" w:type="dxa"/>
          </w:tcPr>
          <w:p w14:paraId="51087A58" w14:textId="77777777" w:rsidR="002D6C3F" w:rsidRPr="00140E21" w:rsidRDefault="002D6C3F" w:rsidP="00F41CDC">
            <w:pPr>
              <w:pStyle w:val="TAL"/>
              <w:rPr>
                <w:rFonts w:eastAsia="SimSun"/>
              </w:rPr>
            </w:pPr>
            <w:r w:rsidRPr="00140E21">
              <w:rPr>
                <w:rFonts w:eastAsia="SimSun"/>
              </w:rPr>
              <w:t>Unsubscribe</w:t>
            </w:r>
          </w:p>
        </w:tc>
        <w:tc>
          <w:tcPr>
            <w:tcW w:w="2261" w:type="dxa"/>
            <w:tcBorders>
              <w:top w:val="nil"/>
              <w:bottom w:val="nil"/>
            </w:tcBorders>
          </w:tcPr>
          <w:p w14:paraId="4D4A5729" w14:textId="77777777" w:rsidR="002D6C3F" w:rsidRPr="00140E21" w:rsidRDefault="002D6C3F" w:rsidP="00F41CDC">
            <w:pPr>
              <w:pStyle w:val="TAL"/>
              <w:rPr>
                <w:rFonts w:eastAsia="SimSun"/>
              </w:rPr>
            </w:pPr>
          </w:p>
        </w:tc>
        <w:tc>
          <w:tcPr>
            <w:tcW w:w="2133" w:type="dxa"/>
          </w:tcPr>
          <w:p w14:paraId="37FEADE4" w14:textId="77777777" w:rsidR="002D6C3F" w:rsidRPr="00140E21" w:rsidRDefault="002D6C3F" w:rsidP="00F41CDC">
            <w:pPr>
              <w:pStyle w:val="TAL"/>
              <w:rPr>
                <w:rFonts w:eastAsia="SimSun"/>
              </w:rPr>
            </w:pPr>
            <w:r w:rsidRPr="00140E21">
              <w:rPr>
                <w:rFonts w:eastAsia="SimSun"/>
              </w:rPr>
              <w:t>UDM, PCF, NEF</w:t>
            </w:r>
          </w:p>
        </w:tc>
      </w:tr>
      <w:tr w:rsidR="002D6C3F" w:rsidRPr="00140E21" w14:paraId="0412B53C" w14:textId="77777777" w:rsidTr="00F41CDC">
        <w:tc>
          <w:tcPr>
            <w:tcW w:w="1384" w:type="dxa"/>
            <w:tcBorders>
              <w:top w:val="nil"/>
              <w:bottom w:val="single" w:sz="4" w:space="0" w:color="auto"/>
            </w:tcBorders>
          </w:tcPr>
          <w:p w14:paraId="037C5213" w14:textId="77777777" w:rsidR="002D6C3F" w:rsidRPr="00140E21" w:rsidRDefault="002D6C3F" w:rsidP="00F41CDC">
            <w:pPr>
              <w:pStyle w:val="TAL"/>
            </w:pPr>
          </w:p>
        </w:tc>
        <w:tc>
          <w:tcPr>
            <w:tcW w:w="2268" w:type="dxa"/>
          </w:tcPr>
          <w:p w14:paraId="536562D1" w14:textId="77777777" w:rsidR="002D6C3F" w:rsidRPr="00140E21" w:rsidRDefault="002D6C3F" w:rsidP="00F41CDC">
            <w:pPr>
              <w:pStyle w:val="TAL"/>
              <w:rPr>
                <w:rFonts w:eastAsia="SimSun"/>
              </w:rPr>
            </w:pPr>
            <w:r w:rsidRPr="00140E21">
              <w:rPr>
                <w:rFonts w:eastAsia="SimSun"/>
              </w:rPr>
              <w:t>Notify</w:t>
            </w:r>
          </w:p>
        </w:tc>
        <w:tc>
          <w:tcPr>
            <w:tcW w:w="2261" w:type="dxa"/>
            <w:tcBorders>
              <w:top w:val="nil"/>
            </w:tcBorders>
          </w:tcPr>
          <w:p w14:paraId="738CC370" w14:textId="77777777" w:rsidR="002D6C3F" w:rsidRPr="00140E21" w:rsidRDefault="002D6C3F" w:rsidP="00F41CDC">
            <w:pPr>
              <w:pStyle w:val="TAL"/>
              <w:rPr>
                <w:rFonts w:eastAsia="SimSun"/>
              </w:rPr>
            </w:pPr>
          </w:p>
        </w:tc>
        <w:tc>
          <w:tcPr>
            <w:tcW w:w="2133" w:type="dxa"/>
          </w:tcPr>
          <w:p w14:paraId="7A32A5E1" w14:textId="77777777" w:rsidR="002D6C3F" w:rsidRPr="00140E21" w:rsidRDefault="002D6C3F" w:rsidP="00F41CDC">
            <w:pPr>
              <w:pStyle w:val="TAL"/>
              <w:rPr>
                <w:rFonts w:eastAsia="SimSun"/>
              </w:rPr>
            </w:pPr>
            <w:r w:rsidRPr="00140E21">
              <w:rPr>
                <w:rFonts w:eastAsia="SimSun"/>
              </w:rPr>
              <w:t>UDM, PCF, NEF</w:t>
            </w:r>
          </w:p>
        </w:tc>
      </w:tr>
      <w:tr w:rsidR="002D6C3F" w:rsidRPr="00140E21" w14:paraId="43A50C25" w14:textId="77777777" w:rsidTr="00F41CDC">
        <w:tc>
          <w:tcPr>
            <w:tcW w:w="1384" w:type="dxa"/>
            <w:tcBorders>
              <w:bottom w:val="single" w:sz="4" w:space="0" w:color="auto"/>
            </w:tcBorders>
          </w:tcPr>
          <w:p w14:paraId="5CBF6216" w14:textId="77777777" w:rsidR="002D6C3F" w:rsidRPr="00140E21" w:rsidRDefault="002D6C3F" w:rsidP="00F41CDC">
            <w:pPr>
              <w:pStyle w:val="TAL"/>
            </w:pPr>
            <w:r w:rsidRPr="00140E21">
              <w:t>GroupIDmap</w:t>
            </w:r>
          </w:p>
        </w:tc>
        <w:tc>
          <w:tcPr>
            <w:tcW w:w="2268" w:type="dxa"/>
          </w:tcPr>
          <w:p w14:paraId="3522D509" w14:textId="77777777" w:rsidR="002D6C3F" w:rsidRPr="00140E21" w:rsidRDefault="002D6C3F" w:rsidP="00F41CDC">
            <w:pPr>
              <w:pStyle w:val="TAL"/>
            </w:pPr>
            <w:r w:rsidRPr="00140E21">
              <w:rPr>
                <w:rFonts w:eastAsia="SimSun"/>
              </w:rPr>
              <w:t>Query</w:t>
            </w:r>
          </w:p>
        </w:tc>
        <w:tc>
          <w:tcPr>
            <w:tcW w:w="2261" w:type="dxa"/>
          </w:tcPr>
          <w:p w14:paraId="14539B74" w14:textId="77777777" w:rsidR="002D6C3F" w:rsidRPr="00140E21" w:rsidRDefault="002D6C3F" w:rsidP="00F41CDC">
            <w:pPr>
              <w:pStyle w:val="TAL"/>
              <w:rPr>
                <w:rFonts w:eastAsia="SimSun"/>
              </w:rPr>
            </w:pPr>
            <w:r w:rsidRPr="00140E21">
              <w:rPr>
                <w:rFonts w:eastAsia="SimSun"/>
              </w:rPr>
              <w:t>Request/Response</w:t>
            </w:r>
          </w:p>
        </w:tc>
        <w:tc>
          <w:tcPr>
            <w:tcW w:w="2133" w:type="dxa"/>
          </w:tcPr>
          <w:p w14:paraId="667F7B2B" w14:textId="77777777" w:rsidR="002D6C3F" w:rsidRPr="00140E21" w:rsidRDefault="002D6C3F" w:rsidP="00F41CDC">
            <w:pPr>
              <w:pStyle w:val="TAL"/>
            </w:pPr>
            <w:r w:rsidRPr="00140E21">
              <w:t>NRF</w:t>
            </w:r>
            <w:r>
              <w:t>, SCP</w:t>
            </w:r>
          </w:p>
        </w:tc>
      </w:tr>
    </w:tbl>
    <w:p w14:paraId="2DCFB405" w14:textId="77777777" w:rsidR="002D6C3F" w:rsidRPr="00140E21" w:rsidRDefault="002D6C3F" w:rsidP="002D6C3F">
      <w:pPr>
        <w:pStyle w:val="FP"/>
      </w:pPr>
    </w:p>
    <w:p w14:paraId="1439EFB9" w14:textId="77777777" w:rsidR="002D6C3F" w:rsidRPr="00140E21" w:rsidRDefault="002D6C3F" w:rsidP="002D6C3F">
      <w:pPr>
        <w:rPr>
          <w:rFonts w:eastAsia="SimSun"/>
        </w:rPr>
      </w:pPr>
      <w:r w:rsidRPr="00140E21">
        <w:rPr>
          <w:rFonts w:eastAsia="SimSun"/>
        </w:rPr>
        <w:t>The following table shows the Exposure data that may be stored in the UDR along with a time stamp using Data Management (DM) Service:</w:t>
      </w:r>
    </w:p>
    <w:p w14:paraId="0DAE3FC3" w14:textId="77777777" w:rsidR="002D6C3F" w:rsidRPr="00140E21" w:rsidRDefault="002D6C3F" w:rsidP="002D6C3F">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70D0CE1D" w14:textId="77777777" w:rsidR="002D6C3F" w:rsidRPr="00140E21" w:rsidRDefault="002D6C3F" w:rsidP="002D6C3F">
      <w:pPr>
        <w:pStyle w:val="TH"/>
        <w:rPr>
          <w:rFonts w:eastAsia="SimSun"/>
        </w:rPr>
      </w:pPr>
      <w:r w:rsidRPr="00140E21">
        <w:rPr>
          <w:rFonts w:eastAsia="SimSun"/>
        </w:rPr>
        <w:lastRenderedPageBreak/>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2D6C3F" w:rsidRPr="00140E21" w14:paraId="52409734" w14:textId="77777777" w:rsidTr="00F41CDC">
        <w:tc>
          <w:tcPr>
            <w:tcW w:w="1384" w:type="dxa"/>
            <w:tcBorders>
              <w:bottom w:val="single" w:sz="4" w:space="0" w:color="auto"/>
            </w:tcBorders>
          </w:tcPr>
          <w:p w14:paraId="15802A2B" w14:textId="77777777" w:rsidR="002D6C3F" w:rsidRPr="00140E21" w:rsidRDefault="002D6C3F" w:rsidP="00F41CDC">
            <w:pPr>
              <w:pStyle w:val="TAH"/>
              <w:rPr>
                <w:rFonts w:eastAsia="SimSun"/>
              </w:rPr>
            </w:pPr>
            <w:r w:rsidRPr="00140E21">
              <w:rPr>
                <w:rFonts w:eastAsia="Calibri"/>
              </w:rPr>
              <w:t>Category</w:t>
            </w:r>
          </w:p>
        </w:tc>
        <w:tc>
          <w:tcPr>
            <w:tcW w:w="1701" w:type="dxa"/>
          </w:tcPr>
          <w:p w14:paraId="70DE825E" w14:textId="77777777" w:rsidR="002D6C3F" w:rsidRPr="00140E21" w:rsidRDefault="002D6C3F" w:rsidP="00F41CDC">
            <w:pPr>
              <w:pStyle w:val="TAH"/>
              <w:rPr>
                <w:rFonts w:eastAsia="SimSun"/>
              </w:rPr>
            </w:pPr>
            <w:r w:rsidRPr="00140E21">
              <w:rPr>
                <w:rFonts w:eastAsia="Calibri"/>
              </w:rPr>
              <w:t>Information</w:t>
            </w:r>
          </w:p>
        </w:tc>
        <w:tc>
          <w:tcPr>
            <w:tcW w:w="3402" w:type="dxa"/>
          </w:tcPr>
          <w:p w14:paraId="233C4CAE" w14:textId="77777777" w:rsidR="002D6C3F" w:rsidRPr="00140E21" w:rsidRDefault="002D6C3F" w:rsidP="00F41CDC">
            <w:pPr>
              <w:pStyle w:val="TAH"/>
              <w:rPr>
                <w:rFonts w:eastAsia="SimSun"/>
                <w:lang w:eastAsia="zh-CN"/>
              </w:rPr>
            </w:pPr>
            <w:r w:rsidRPr="00140E21">
              <w:rPr>
                <w:rFonts w:eastAsia="Calibri"/>
              </w:rPr>
              <w:t>Description</w:t>
            </w:r>
          </w:p>
        </w:tc>
        <w:tc>
          <w:tcPr>
            <w:tcW w:w="1276" w:type="dxa"/>
          </w:tcPr>
          <w:p w14:paraId="5B5684DA" w14:textId="77777777" w:rsidR="002D6C3F" w:rsidRPr="00140E21" w:rsidRDefault="002D6C3F" w:rsidP="00F41CDC">
            <w:pPr>
              <w:pStyle w:val="TAH"/>
              <w:rPr>
                <w:rFonts w:eastAsia="SimSun"/>
              </w:rPr>
            </w:pPr>
            <w:r w:rsidRPr="00140E21">
              <w:rPr>
                <w:rFonts w:eastAsia="Calibri"/>
              </w:rPr>
              <w:t>Data key</w:t>
            </w:r>
          </w:p>
        </w:tc>
        <w:tc>
          <w:tcPr>
            <w:tcW w:w="1984" w:type="dxa"/>
          </w:tcPr>
          <w:p w14:paraId="213390A4" w14:textId="77777777" w:rsidR="002D6C3F" w:rsidRPr="00140E21" w:rsidRDefault="002D6C3F" w:rsidP="00F41CDC">
            <w:pPr>
              <w:pStyle w:val="TAH"/>
              <w:rPr>
                <w:rFonts w:eastAsia="SimSun"/>
              </w:rPr>
            </w:pPr>
            <w:r w:rsidRPr="00140E21">
              <w:rPr>
                <w:rFonts w:eastAsia="Calibri"/>
              </w:rPr>
              <w:t>Data Sub key</w:t>
            </w:r>
          </w:p>
        </w:tc>
      </w:tr>
      <w:tr w:rsidR="002D6C3F" w:rsidRPr="00140E21" w14:paraId="23D97CB4" w14:textId="77777777" w:rsidTr="00F41CDC">
        <w:tc>
          <w:tcPr>
            <w:tcW w:w="1384" w:type="dxa"/>
            <w:tcBorders>
              <w:bottom w:val="nil"/>
            </w:tcBorders>
          </w:tcPr>
          <w:p w14:paraId="12F58581" w14:textId="77777777" w:rsidR="002D6C3F" w:rsidRPr="00140E21" w:rsidRDefault="002D6C3F" w:rsidP="00F41CDC">
            <w:pPr>
              <w:pStyle w:val="TAL"/>
              <w:rPr>
                <w:b/>
              </w:rPr>
            </w:pPr>
            <w:r w:rsidRPr="00140E21">
              <w:rPr>
                <w:b/>
              </w:rPr>
              <w:t>Access and mobility information</w:t>
            </w:r>
          </w:p>
        </w:tc>
        <w:tc>
          <w:tcPr>
            <w:tcW w:w="1701" w:type="dxa"/>
          </w:tcPr>
          <w:p w14:paraId="700F50A5" w14:textId="77777777" w:rsidR="002D6C3F" w:rsidRPr="00140E21" w:rsidRDefault="002D6C3F" w:rsidP="00F41CDC">
            <w:pPr>
              <w:pStyle w:val="TAL"/>
            </w:pPr>
            <w:r w:rsidRPr="00140E21">
              <w:rPr>
                <w:rFonts w:eastAsia="Calibri"/>
              </w:rPr>
              <w:t>UE location</w:t>
            </w:r>
          </w:p>
        </w:tc>
        <w:tc>
          <w:tcPr>
            <w:tcW w:w="3402" w:type="dxa"/>
          </w:tcPr>
          <w:p w14:paraId="1695BF48" w14:textId="77777777" w:rsidR="002D6C3F" w:rsidRPr="00140E21" w:rsidRDefault="002D6C3F" w:rsidP="00F41CDC">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09D7F205" w14:textId="77777777" w:rsidR="002D6C3F" w:rsidRPr="00140E21" w:rsidRDefault="002D6C3F" w:rsidP="00F41CDC">
            <w:pPr>
              <w:pStyle w:val="TAL"/>
            </w:pPr>
            <w:r w:rsidRPr="00140E21">
              <w:rPr>
                <w:rFonts w:eastAsia="Calibri"/>
              </w:rPr>
              <w:t>SUPI or GPSI</w:t>
            </w:r>
          </w:p>
        </w:tc>
        <w:tc>
          <w:tcPr>
            <w:tcW w:w="1984" w:type="dxa"/>
          </w:tcPr>
          <w:p w14:paraId="3C6C5A85" w14:textId="77777777" w:rsidR="002D6C3F" w:rsidRPr="00140E21" w:rsidRDefault="002D6C3F" w:rsidP="00F41CDC">
            <w:pPr>
              <w:pStyle w:val="TAL"/>
            </w:pPr>
          </w:p>
        </w:tc>
      </w:tr>
      <w:tr w:rsidR="002D6C3F" w:rsidRPr="00140E21" w14:paraId="0EDCDB47" w14:textId="77777777" w:rsidTr="00F41CDC">
        <w:tc>
          <w:tcPr>
            <w:tcW w:w="1384" w:type="dxa"/>
            <w:tcBorders>
              <w:top w:val="nil"/>
              <w:bottom w:val="nil"/>
            </w:tcBorders>
          </w:tcPr>
          <w:p w14:paraId="6991DDCE" w14:textId="77777777" w:rsidR="002D6C3F" w:rsidRPr="00140E21" w:rsidRDefault="002D6C3F" w:rsidP="00F41CDC">
            <w:pPr>
              <w:pStyle w:val="TAL"/>
              <w:rPr>
                <w:b/>
              </w:rPr>
            </w:pPr>
          </w:p>
        </w:tc>
        <w:tc>
          <w:tcPr>
            <w:tcW w:w="1701" w:type="dxa"/>
          </w:tcPr>
          <w:p w14:paraId="1BF70E91" w14:textId="77777777" w:rsidR="002D6C3F" w:rsidRPr="00140E21" w:rsidRDefault="002D6C3F" w:rsidP="00F41CDC">
            <w:pPr>
              <w:pStyle w:val="TAL"/>
              <w:rPr>
                <w:rFonts w:eastAsia="SimSun"/>
              </w:rPr>
            </w:pPr>
            <w:r w:rsidRPr="00140E21">
              <w:rPr>
                <w:rFonts w:eastAsia="Calibri"/>
              </w:rPr>
              <w:t>UE time zone</w:t>
            </w:r>
          </w:p>
        </w:tc>
        <w:tc>
          <w:tcPr>
            <w:tcW w:w="3402" w:type="dxa"/>
          </w:tcPr>
          <w:p w14:paraId="6FF68546" w14:textId="77777777" w:rsidR="002D6C3F" w:rsidRPr="00140E21" w:rsidRDefault="002D6C3F" w:rsidP="00F41CDC">
            <w:pPr>
              <w:pStyle w:val="TAL"/>
              <w:rPr>
                <w:rFonts w:eastAsia="SimSun"/>
              </w:rPr>
            </w:pPr>
            <w:r w:rsidRPr="00140E21">
              <w:rPr>
                <w:rFonts w:eastAsia="Calibri"/>
              </w:rPr>
              <w:t>Current time zone for the UE</w:t>
            </w:r>
          </w:p>
        </w:tc>
        <w:tc>
          <w:tcPr>
            <w:tcW w:w="1276" w:type="dxa"/>
          </w:tcPr>
          <w:p w14:paraId="5F63BBE6" w14:textId="77777777" w:rsidR="002D6C3F" w:rsidRPr="00140E21" w:rsidRDefault="002D6C3F" w:rsidP="00F41CDC">
            <w:pPr>
              <w:pStyle w:val="TAL"/>
              <w:rPr>
                <w:rFonts w:eastAsia="SimSun"/>
              </w:rPr>
            </w:pPr>
            <w:r w:rsidRPr="00140E21">
              <w:rPr>
                <w:rFonts w:eastAsia="Calibri"/>
              </w:rPr>
              <w:t>SUPI or GPSI</w:t>
            </w:r>
          </w:p>
        </w:tc>
        <w:tc>
          <w:tcPr>
            <w:tcW w:w="1984" w:type="dxa"/>
          </w:tcPr>
          <w:p w14:paraId="102C4EEF" w14:textId="77777777" w:rsidR="002D6C3F" w:rsidRPr="00140E21" w:rsidRDefault="002D6C3F" w:rsidP="00F41CDC">
            <w:pPr>
              <w:pStyle w:val="TAL"/>
              <w:rPr>
                <w:rFonts w:eastAsia="SimSun"/>
              </w:rPr>
            </w:pPr>
          </w:p>
        </w:tc>
      </w:tr>
      <w:tr w:rsidR="002D6C3F" w:rsidRPr="00140E21" w14:paraId="16D1ABC7" w14:textId="77777777" w:rsidTr="00F41CDC">
        <w:tc>
          <w:tcPr>
            <w:tcW w:w="1384" w:type="dxa"/>
            <w:tcBorders>
              <w:top w:val="nil"/>
              <w:bottom w:val="nil"/>
            </w:tcBorders>
          </w:tcPr>
          <w:p w14:paraId="49D4EBF7" w14:textId="77777777" w:rsidR="002D6C3F" w:rsidRPr="00140E21" w:rsidRDefault="002D6C3F" w:rsidP="00F41CDC">
            <w:pPr>
              <w:pStyle w:val="TAL"/>
              <w:rPr>
                <w:b/>
              </w:rPr>
            </w:pPr>
          </w:p>
        </w:tc>
        <w:tc>
          <w:tcPr>
            <w:tcW w:w="1701" w:type="dxa"/>
          </w:tcPr>
          <w:p w14:paraId="086D2CEA" w14:textId="77777777" w:rsidR="002D6C3F" w:rsidRPr="00140E21" w:rsidRDefault="002D6C3F" w:rsidP="00F41CDC">
            <w:pPr>
              <w:pStyle w:val="TAL"/>
              <w:rPr>
                <w:rFonts w:eastAsia="SimSun"/>
              </w:rPr>
            </w:pPr>
            <w:r w:rsidRPr="00140E21">
              <w:rPr>
                <w:rFonts w:eastAsia="Calibri"/>
              </w:rPr>
              <w:t>UE Access type</w:t>
            </w:r>
          </w:p>
        </w:tc>
        <w:tc>
          <w:tcPr>
            <w:tcW w:w="3402" w:type="dxa"/>
          </w:tcPr>
          <w:p w14:paraId="5F60B9BD" w14:textId="77777777" w:rsidR="002D6C3F" w:rsidRPr="00140E21" w:rsidRDefault="002D6C3F" w:rsidP="00F41CDC">
            <w:pPr>
              <w:pStyle w:val="TAL"/>
              <w:rPr>
                <w:rFonts w:eastAsia="SimSun"/>
              </w:rPr>
            </w:pPr>
            <w:r w:rsidRPr="00140E21">
              <w:rPr>
                <w:rFonts w:eastAsia="Calibri"/>
              </w:rPr>
              <w:t>3GPP access or non-3GPP access</w:t>
            </w:r>
          </w:p>
        </w:tc>
        <w:tc>
          <w:tcPr>
            <w:tcW w:w="1276" w:type="dxa"/>
          </w:tcPr>
          <w:p w14:paraId="1CC2725C" w14:textId="77777777" w:rsidR="002D6C3F" w:rsidRPr="00140E21" w:rsidRDefault="002D6C3F" w:rsidP="00F41CDC">
            <w:pPr>
              <w:pStyle w:val="TAL"/>
              <w:rPr>
                <w:rFonts w:eastAsia="SimSun"/>
              </w:rPr>
            </w:pPr>
            <w:r w:rsidRPr="00140E21">
              <w:rPr>
                <w:rFonts w:eastAsia="Calibri"/>
              </w:rPr>
              <w:t>SUPI or GPSI</w:t>
            </w:r>
          </w:p>
        </w:tc>
        <w:tc>
          <w:tcPr>
            <w:tcW w:w="1984" w:type="dxa"/>
          </w:tcPr>
          <w:p w14:paraId="6AAA0012" w14:textId="77777777" w:rsidR="002D6C3F" w:rsidRPr="00140E21" w:rsidRDefault="002D6C3F" w:rsidP="00F41CDC">
            <w:pPr>
              <w:pStyle w:val="TAL"/>
              <w:rPr>
                <w:rFonts w:eastAsia="SimSun"/>
              </w:rPr>
            </w:pPr>
          </w:p>
        </w:tc>
      </w:tr>
      <w:tr w:rsidR="002D6C3F" w:rsidRPr="00140E21" w14:paraId="779AA724" w14:textId="77777777" w:rsidTr="00F41CDC">
        <w:tc>
          <w:tcPr>
            <w:tcW w:w="1384" w:type="dxa"/>
            <w:tcBorders>
              <w:top w:val="nil"/>
              <w:bottom w:val="nil"/>
            </w:tcBorders>
          </w:tcPr>
          <w:p w14:paraId="04B7A0BA" w14:textId="77777777" w:rsidR="002D6C3F" w:rsidRPr="00140E21" w:rsidRDefault="002D6C3F" w:rsidP="00F41CDC">
            <w:pPr>
              <w:pStyle w:val="TAL"/>
              <w:rPr>
                <w:b/>
              </w:rPr>
            </w:pPr>
          </w:p>
        </w:tc>
        <w:tc>
          <w:tcPr>
            <w:tcW w:w="1701" w:type="dxa"/>
          </w:tcPr>
          <w:p w14:paraId="139DB23A" w14:textId="77777777" w:rsidR="002D6C3F" w:rsidRPr="00140E21" w:rsidRDefault="002D6C3F" w:rsidP="00F41CDC">
            <w:pPr>
              <w:pStyle w:val="TAL"/>
              <w:rPr>
                <w:rFonts w:eastAsia="SimSun"/>
              </w:rPr>
            </w:pPr>
            <w:r w:rsidRPr="00140E21">
              <w:rPr>
                <w:rFonts w:eastAsia="Calibri"/>
              </w:rPr>
              <w:t>UE RAT type</w:t>
            </w:r>
          </w:p>
        </w:tc>
        <w:tc>
          <w:tcPr>
            <w:tcW w:w="3402" w:type="dxa"/>
          </w:tcPr>
          <w:p w14:paraId="23CB0675" w14:textId="77777777" w:rsidR="002D6C3F" w:rsidRDefault="002D6C3F" w:rsidP="00F41CDC">
            <w:pPr>
              <w:pStyle w:val="TAL"/>
              <w:rPr>
                <w:rFonts w:eastAsia="Calibri"/>
              </w:rPr>
            </w:pPr>
            <w:r>
              <w:rPr>
                <w:rFonts w:eastAsia="Calibri"/>
              </w:rPr>
              <w:t>Determined as defined in 23.501 [2] clause 5.3.2.3.</w:t>
            </w:r>
          </w:p>
          <w:p w14:paraId="3EC37080" w14:textId="77777777" w:rsidR="002D6C3F" w:rsidRPr="005A1DC9" w:rsidRDefault="002D6C3F" w:rsidP="00F41CDC">
            <w:pPr>
              <w:pStyle w:val="TAL"/>
              <w:rPr>
                <w:rFonts w:eastAsia="Calibri"/>
              </w:rPr>
            </w:pPr>
            <w:r>
              <w:rPr>
                <w:rFonts w:eastAsia="Calibri"/>
              </w:rPr>
              <w:t>The values are defined in TS 29.571 [70]</w:t>
            </w:r>
          </w:p>
        </w:tc>
        <w:tc>
          <w:tcPr>
            <w:tcW w:w="1276" w:type="dxa"/>
          </w:tcPr>
          <w:p w14:paraId="6ABFA89A" w14:textId="77777777" w:rsidR="002D6C3F" w:rsidRPr="00140E21" w:rsidRDefault="002D6C3F" w:rsidP="00F41CDC">
            <w:pPr>
              <w:pStyle w:val="TAL"/>
              <w:rPr>
                <w:rFonts w:eastAsia="SimSun"/>
              </w:rPr>
            </w:pPr>
            <w:r w:rsidRPr="00140E21">
              <w:rPr>
                <w:rFonts w:eastAsia="Calibri"/>
              </w:rPr>
              <w:t>SUPI or GPSI</w:t>
            </w:r>
          </w:p>
        </w:tc>
        <w:tc>
          <w:tcPr>
            <w:tcW w:w="1984" w:type="dxa"/>
          </w:tcPr>
          <w:p w14:paraId="55B40E6F" w14:textId="77777777" w:rsidR="002D6C3F" w:rsidRPr="00140E21" w:rsidRDefault="002D6C3F" w:rsidP="00F41CDC">
            <w:pPr>
              <w:pStyle w:val="TAL"/>
              <w:rPr>
                <w:rFonts w:eastAsia="SimSun"/>
              </w:rPr>
            </w:pPr>
          </w:p>
        </w:tc>
      </w:tr>
      <w:tr w:rsidR="002D6C3F" w:rsidRPr="00140E21" w14:paraId="42E444C4" w14:textId="77777777" w:rsidTr="00F41CDC">
        <w:tc>
          <w:tcPr>
            <w:tcW w:w="1384" w:type="dxa"/>
            <w:tcBorders>
              <w:top w:val="nil"/>
              <w:bottom w:val="nil"/>
            </w:tcBorders>
          </w:tcPr>
          <w:p w14:paraId="030B02B9" w14:textId="77777777" w:rsidR="002D6C3F" w:rsidRPr="00140E21" w:rsidRDefault="002D6C3F" w:rsidP="00F41CDC">
            <w:pPr>
              <w:pStyle w:val="TAL"/>
              <w:rPr>
                <w:b/>
              </w:rPr>
            </w:pPr>
          </w:p>
        </w:tc>
        <w:tc>
          <w:tcPr>
            <w:tcW w:w="1701" w:type="dxa"/>
          </w:tcPr>
          <w:p w14:paraId="58742362" w14:textId="77777777" w:rsidR="002D6C3F" w:rsidRPr="00140E21" w:rsidRDefault="002D6C3F" w:rsidP="00F41CDC">
            <w:pPr>
              <w:pStyle w:val="TAL"/>
              <w:rPr>
                <w:rFonts w:eastAsia="Calibri"/>
              </w:rPr>
            </w:pPr>
            <w:r w:rsidRPr="00140E21">
              <w:rPr>
                <w:rFonts w:eastAsia="Calibri"/>
              </w:rPr>
              <w:t>UE registration state</w:t>
            </w:r>
          </w:p>
        </w:tc>
        <w:tc>
          <w:tcPr>
            <w:tcW w:w="3402" w:type="dxa"/>
          </w:tcPr>
          <w:p w14:paraId="7A7E5EEF" w14:textId="77777777" w:rsidR="002D6C3F" w:rsidRPr="00140E21" w:rsidRDefault="002D6C3F" w:rsidP="00F41CDC">
            <w:pPr>
              <w:pStyle w:val="TAL"/>
              <w:rPr>
                <w:rFonts w:eastAsia="Calibri"/>
              </w:rPr>
            </w:pPr>
            <w:r w:rsidRPr="00140E21">
              <w:rPr>
                <w:rFonts w:eastAsia="Calibri"/>
              </w:rPr>
              <w:t>Registered or Deregistered</w:t>
            </w:r>
          </w:p>
        </w:tc>
        <w:tc>
          <w:tcPr>
            <w:tcW w:w="1276" w:type="dxa"/>
          </w:tcPr>
          <w:p w14:paraId="5D0D0317"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73C6464" w14:textId="77777777" w:rsidR="002D6C3F" w:rsidRPr="00140E21" w:rsidRDefault="002D6C3F" w:rsidP="00F41CDC">
            <w:pPr>
              <w:pStyle w:val="TAL"/>
              <w:rPr>
                <w:rFonts w:eastAsia="SimSun"/>
              </w:rPr>
            </w:pPr>
          </w:p>
        </w:tc>
      </w:tr>
      <w:tr w:rsidR="002D6C3F" w:rsidRPr="00140E21" w14:paraId="707B8D46" w14:textId="77777777" w:rsidTr="00F41CDC">
        <w:tc>
          <w:tcPr>
            <w:tcW w:w="1384" w:type="dxa"/>
            <w:tcBorders>
              <w:top w:val="nil"/>
              <w:bottom w:val="nil"/>
            </w:tcBorders>
          </w:tcPr>
          <w:p w14:paraId="4A2EF762" w14:textId="77777777" w:rsidR="002D6C3F" w:rsidRPr="00140E21" w:rsidRDefault="002D6C3F" w:rsidP="00F41CDC">
            <w:pPr>
              <w:pStyle w:val="TAL"/>
              <w:rPr>
                <w:b/>
              </w:rPr>
            </w:pPr>
          </w:p>
        </w:tc>
        <w:tc>
          <w:tcPr>
            <w:tcW w:w="1701" w:type="dxa"/>
          </w:tcPr>
          <w:p w14:paraId="06D53ED3" w14:textId="77777777" w:rsidR="002D6C3F" w:rsidRPr="00140E21" w:rsidRDefault="002D6C3F" w:rsidP="00F41CDC">
            <w:pPr>
              <w:pStyle w:val="TAL"/>
              <w:rPr>
                <w:rFonts w:eastAsia="Calibri"/>
              </w:rPr>
            </w:pPr>
            <w:r w:rsidRPr="00140E21">
              <w:rPr>
                <w:rFonts w:eastAsia="Calibri"/>
              </w:rPr>
              <w:t>UE connectivity state</w:t>
            </w:r>
          </w:p>
        </w:tc>
        <w:tc>
          <w:tcPr>
            <w:tcW w:w="3402" w:type="dxa"/>
          </w:tcPr>
          <w:p w14:paraId="3DD7DE6C" w14:textId="77777777" w:rsidR="002D6C3F" w:rsidRPr="00140E21" w:rsidRDefault="002D6C3F" w:rsidP="00F41CDC">
            <w:pPr>
              <w:pStyle w:val="TAL"/>
              <w:rPr>
                <w:rFonts w:eastAsia="Calibri"/>
              </w:rPr>
            </w:pPr>
            <w:r w:rsidRPr="00140E21">
              <w:rPr>
                <w:rFonts w:eastAsia="Calibri"/>
              </w:rPr>
              <w:t>IDLE or CONNECTED</w:t>
            </w:r>
          </w:p>
        </w:tc>
        <w:tc>
          <w:tcPr>
            <w:tcW w:w="1276" w:type="dxa"/>
          </w:tcPr>
          <w:p w14:paraId="1D7CB0CD"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3975A99" w14:textId="77777777" w:rsidR="002D6C3F" w:rsidRPr="00140E21" w:rsidRDefault="002D6C3F" w:rsidP="00F41CDC">
            <w:pPr>
              <w:pStyle w:val="TAL"/>
              <w:rPr>
                <w:rFonts w:eastAsia="SimSun"/>
              </w:rPr>
            </w:pPr>
          </w:p>
        </w:tc>
      </w:tr>
      <w:tr w:rsidR="002D6C3F" w:rsidRPr="00140E21" w14:paraId="0EC16419" w14:textId="77777777" w:rsidTr="00F41CDC">
        <w:tc>
          <w:tcPr>
            <w:tcW w:w="1384" w:type="dxa"/>
            <w:tcBorders>
              <w:top w:val="nil"/>
              <w:bottom w:val="nil"/>
            </w:tcBorders>
          </w:tcPr>
          <w:p w14:paraId="4EE7B3A2" w14:textId="77777777" w:rsidR="002D6C3F" w:rsidRPr="00140E21" w:rsidRDefault="002D6C3F" w:rsidP="00F41CDC">
            <w:pPr>
              <w:pStyle w:val="TAL"/>
              <w:rPr>
                <w:b/>
              </w:rPr>
            </w:pPr>
          </w:p>
        </w:tc>
        <w:tc>
          <w:tcPr>
            <w:tcW w:w="1701" w:type="dxa"/>
          </w:tcPr>
          <w:p w14:paraId="29E33BC6" w14:textId="77777777" w:rsidR="002D6C3F" w:rsidRPr="00140E21" w:rsidRDefault="002D6C3F" w:rsidP="00F41CDC">
            <w:pPr>
              <w:pStyle w:val="TAL"/>
              <w:rPr>
                <w:rFonts w:eastAsia="Calibri"/>
              </w:rPr>
            </w:pPr>
            <w:r w:rsidRPr="00140E21">
              <w:rPr>
                <w:rFonts w:eastAsia="Calibri"/>
              </w:rPr>
              <w:t>UE reachability status</w:t>
            </w:r>
          </w:p>
        </w:tc>
        <w:tc>
          <w:tcPr>
            <w:tcW w:w="3402" w:type="dxa"/>
          </w:tcPr>
          <w:p w14:paraId="0D78E051" w14:textId="77777777" w:rsidR="002D6C3F" w:rsidRPr="00140E21" w:rsidRDefault="002D6C3F" w:rsidP="00F41CDC">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 Periodic Registration Update timer</w:t>
            </w:r>
          </w:p>
        </w:tc>
        <w:tc>
          <w:tcPr>
            <w:tcW w:w="1276" w:type="dxa"/>
          </w:tcPr>
          <w:p w14:paraId="71423E8B"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15664067" w14:textId="77777777" w:rsidR="002D6C3F" w:rsidRPr="00140E21" w:rsidRDefault="002D6C3F" w:rsidP="00F41CDC">
            <w:pPr>
              <w:pStyle w:val="TAL"/>
              <w:rPr>
                <w:rFonts w:eastAsia="SimSun"/>
              </w:rPr>
            </w:pPr>
          </w:p>
        </w:tc>
      </w:tr>
      <w:tr w:rsidR="002D6C3F" w:rsidRPr="00140E21" w14:paraId="4B54C314" w14:textId="77777777" w:rsidTr="00F41CDC">
        <w:tc>
          <w:tcPr>
            <w:tcW w:w="1384" w:type="dxa"/>
            <w:tcBorders>
              <w:top w:val="nil"/>
              <w:bottom w:val="nil"/>
            </w:tcBorders>
          </w:tcPr>
          <w:p w14:paraId="2C29BACC" w14:textId="77777777" w:rsidR="002D6C3F" w:rsidRPr="00140E21" w:rsidRDefault="002D6C3F" w:rsidP="00F41CDC">
            <w:pPr>
              <w:pStyle w:val="TAL"/>
              <w:rPr>
                <w:b/>
              </w:rPr>
            </w:pPr>
          </w:p>
        </w:tc>
        <w:tc>
          <w:tcPr>
            <w:tcW w:w="1701" w:type="dxa"/>
          </w:tcPr>
          <w:p w14:paraId="57EFE1ED" w14:textId="77777777" w:rsidR="002D6C3F" w:rsidRPr="00140E21" w:rsidRDefault="002D6C3F" w:rsidP="00F41CDC">
            <w:pPr>
              <w:pStyle w:val="TAL"/>
              <w:rPr>
                <w:rFonts w:eastAsia="Calibri"/>
              </w:rPr>
            </w:pPr>
            <w:r w:rsidRPr="00140E21">
              <w:rPr>
                <w:rFonts w:eastAsia="Calibri"/>
              </w:rPr>
              <w:t>UE SMS over NAS service status</w:t>
            </w:r>
          </w:p>
        </w:tc>
        <w:tc>
          <w:tcPr>
            <w:tcW w:w="3402" w:type="dxa"/>
          </w:tcPr>
          <w:p w14:paraId="28BB1552" w14:textId="77777777" w:rsidR="002D6C3F" w:rsidRPr="00140E21" w:rsidRDefault="002D6C3F" w:rsidP="00F41CDC">
            <w:pPr>
              <w:pStyle w:val="TAL"/>
              <w:rPr>
                <w:rFonts w:eastAsia="Calibri"/>
              </w:rPr>
            </w:pPr>
            <w:r w:rsidRPr="00140E21">
              <w:rPr>
                <w:rFonts w:eastAsia="Calibri"/>
              </w:rPr>
              <w:t>SMS over NAS supported or not in the UE</w:t>
            </w:r>
          </w:p>
        </w:tc>
        <w:tc>
          <w:tcPr>
            <w:tcW w:w="1276" w:type="dxa"/>
          </w:tcPr>
          <w:p w14:paraId="2C2DA48F"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6E0EDD82" w14:textId="77777777" w:rsidR="002D6C3F" w:rsidRPr="00140E21" w:rsidRDefault="002D6C3F" w:rsidP="00F41CDC">
            <w:pPr>
              <w:pStyle w:val="TAL"/>
              <w:rPr>
                <w:rFonts w:eastAsia="SimSun"/>
              </w:rPr>
            </w:pPr>
          </w:p>
        </w:tc>
      </w:tr>
      <w:tr w:rsidR="002D6C3F" w:rsidRPr="00140E21" w14:paraId="3CCA571D" w14:textId="77777777" w:rsidTr="00F41CDC">
        <w:tc>
          <w:tcPr>
            <w:tcW w:w="1384" w:type="dxa"/>
            <w:tcBorders>
              <w:top w:val="nil"/>
              <w:bottom w:val="nil"/>
            </w:tcBorders>
          </w:tcPr>
          <w:p w14:paraId="0DCCC40A" w14:textId="77777777" w:rsidR="002D6C3F" w:rsidRPr="00140E21" w:rsidRDefault="002D6C3F" w:rsidP="00F41CDC">
            <w:pPr>
              <w:pStyle w:val="TAL"/>
              <w:rPr>
                <w:b/>
              </w:rPr>
            </w:pPr>
          </w:p>
        </w:tc>
        <w:tc>
          <w:tcPr>
            <w:tcW w:w="1701" w:type="dxa"/>
          </w:tcPr>
          <w:p w14:paraId="03896B15" w14:textId="77777777" w:rsidR="002D6C3F" w:rsidRPr="00140E21" w:rsidRDefault="002D6C3F" w:rsidP="00F41CDC">
            <w:pPr>
              <w:pStyle w:val="TAL"/>
              <w:rPr>
                <w:rFonts w:eastAsia="Calibri"/>
              </w:rPr>
            </w:pPr>
            <w:r w:rsidRPr="00140E21">
              <w:rPr>
                <w:rFonts w:eastAsia="Calibri"/>
              </w:rPr>
              <w:t>UE Roaming status</w:t>
            </w:r>
          </w:p>
        </w:tc>
        <w:tc>
          <w:tcPr>
            <w:tcW w:w="3402" w:type="dxa"/>
          </w:tcPr>
          <w:p w14:paraId="49DDC7FD" w14:textId="77777777" w:rsidR="002D6C3F" w:rsidRPr="00140E21" w:rsidRDefault="002D6C3F" w:rsidP="00F41CDC">
            <w:pPr>
              <w:pStyle w:val="TAL"/>
              <w:rPr>
                <w:rFonts w:eastAsia="Calibri"/>
              </w:rPr>
            </w:pPr>
            <w:r w:rsidRPr="00140E21">
              <w:rPr>
                <w:rFonts w:eastAsia="Calibri"/>
              </w:rPr>
              <w:t>It indicates UE's current roaming status (the serving PLMN and/or whether the UE is in its HPLMN)</w:t>
            </w:r>
          </w:p>
        </w:tc>
        <w:tc>
          <w:tcPr>
            <w:tcW w:w="1276" w:type="dxa"/>
          </w:tcPr>
          <w:p w14:paraId="5C4E1A10"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3B4AB9E5" w14:textId="77777777" w:rsidR="002D6C3F" w:rsidRPr="00140E21" w:rsidRDefault="002D6C3F" w:rsidP="00F41CDC">
            <w:pPr>
              <w:pStyle w:val="TAL"/>
              <w:rPr>
                <w:rFonts w:eastAsia="SimSun"/>
              </w:rPr>
            </w:pPr>
          </w:p>
        </w:tc>
      </w:tr>
      <w:tr w:rsidR="002D6C3F" w:rsidRPr="00140E21" w14:paraId="171F96A6" w14:textId="77777777" w:rsidTr="00F41CDC">
        <w:tc>
          <w:tcPr>
            <w:tcW w:w="1384" w:type="dxa"/>
            <w:tcBorders>
              <w:top w:val="nil"/>
              <w:bottom w:val="single" w:sz="4" w:space="0" w:color="auto"/>
            </w:tcBorders>
          </w:tcPr>
          <w:p w14:paraId="397CD3F8" w14:textId="77777777" w:rsidR="002D6C3F" w:rsidRPr="00140E21" w:rsidRDefault="002D6C3F" w:rsidP="00F41CDC">
            <w:pPr>
              <w:pStyle w:val="TAL"/>
              <w:rPr>
                <w:b/>
              </w:rPr>
            </w:pPr>
          </w:p>
        </w:tc>
        <w:tc>
          <w:tcPr>
            <w:tcW w:w="1701" w:type="dxa"/>
          </w:tcPr>
          <w:p w14:paraId="04DCA22C" w14:textId="77777777" w:rsidR="002D6C3F" w:rsidRPr="00140E21" w:rsidRDefault="002D6C3F" w:rsidP="00F41CDC">
            <w:pPr>
              <w:pStyle w:val="TAL"/>
              <w:rPr>
                <w:rFonts w:eastAsia="Calibri"/>
              </w:rPr>
            </w:pPr>
            <w:r w:rsidRPr="00140E21">
              <w:rPr>
                <w:rFonts w:eastAsia="Calibri"/>
              </w:rPr>
              <w:t>UE Current PLMN</w:t>
            </w:r>
          </w:p>
        </w:tc>
        <w:tc>
          <w:tcPr>
            <w:tcW w:w="3402" w:type="dxa"/>
          </w:tcPr>
          <w:p w14:paraId="1F4613A1" w14:textId="77777777" w:rsidR="002D6C3F" w:rsidRPr="00140E21" w:rsidRDefault="002D6C3F" w:rsidP="00F41CDC">
            <w:pPr>
              <w:pStyle w:val="TAL"/>
              <w:rPr>
                <w:rFonts w:eastAsia="Calibri"/>
              </w:rPr>
            </w:pPr>
            <w:r w:rsidRPr="00140E21">
              <w:rPr>
                <w:rFonts w:eastAsia="Calibri"/>
              </w:rPr>
              <w:t>Current PLMN for the UE</w:t>
            </w:r>
          </w:p>
        </w:tc>
        <w:tc>
          <w:tcPr>
            <w:tcW w:w="1276" w:type="dxa"/>
          </w:tcPr>
          <w:p w14:paraId="5E6BD051"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6923A28B" w14:textId="77777777" w:rsidR="002D6C3F" w:rsidRPr="00140E21" w:rsidRDefault="002D6C3F" w:rsidP="00F41CDC">
            <w:pPr>
              <w:pStyle w:val="TAL"/>
              <w:rPr>
                <w:rFonts w:eastAsia="SimSun"/>
              </w:rPr>
            </w:pPr>
          </w:p>
        </w:tc>
      </w:tr>
      <w:tr w:rsidR="002D6C3F" w:rsidRPr="00140E21" w14:paraId="2C1D000A" w14:textId="77777777" w:rsidTr="00F41CDC">
        <w:tc>
          <w:tcPr>
            <w:tcW w:w="1384" w:type="dxa"/>
            <w:tcBorders>
              <w:bottom w:val="nil"/>
            </w:tcBorders>
          </w:tcPr>
          <w:p w14:paraId="31E32437" w14:textId="77777777" w:rsidR="002D6C3F" w:rsidRPr="00140E21" w:rsidRDefault="002D6C3F" w:rsidP="00F41CDC">
            <w:pPr>
              <w:pStyle w:val="TAL"/>
              <w:rPr>
                <w:b/>
              </w:rPr>
            </w:pPr>
            <w:r w:rsidRPr="00140E21">
              <w:rPr>
                <w:b/>
              </w:rPr>
              <w:t>Session management</w:t>
            </w:r>
          </w:p>
        </w:tc>
        <w:tc>
          <w:tcPr>
            <w:tcW w:w="1701" w:type="dxa"/>
          </w:tcPr>
          <w:p w14:paraId="71F11783" w14:textId="77777777" w:rsidR="002D6C3F" w:rsidRPr="00140E21" w:rsidRDefault="002D6C3F" w:rsidP="00F41CDC">
            <w:pPr>
              <w:pStyle w:val="TAL"/>
            </w:pPr>
            <w:r w:rsidRPr="00140E21">
              <w:rPr>
                <w:rFonts w:eastAsia="Calibri"/>
              </w:rPr>
              <w:t>UE IP address</w:t>
            </w:r>
          </w:p>
        </w:tc>
        <w:tc>
          <w:tcPr>
            <w:tcW w:w="3402" w:type="dxa"/>
          </w:tcPr>
          <w:p w14:paraId="491FEC02" w14:textId="77777777" w:rsidR="002D6C3F" w:rsidRPr="00140E21" w:rsidRDefault="002D6C3F" w:rsidP="00F41CDC">
            <w:pPr>
              <w:pStyle w:val="TAL"/>
              <w:rPr>
                <w:rFonts w:eastAsia="SimSun"/>
              </w:rPr>
            </w:pPr>
            <w:r w:rsidRPr="00140E21">
              <w:rPr>
                <w:rFonts w:eastAsia="Calibri"/>
              </w:rPr>
              <w:t>UE IP address</w:t>
            </w:r>
          </w:p>
        </w:tc>
        <w:tc>
          <w:tcPr>
            <w:tcW w:w="1276" w:type="dxa"/>
          </w:tcPr>
          <w:p w14:paraId="68ADE676" w14:textId="77777777" w:rsidR="002D6C3F" w:rsidRPr="00140E21" w:rsidRDefault="002D6C3F" w:rsidP="00F41CDC">
            <w:pPr>
              <w:pStyle w:val="TAL"/>
            </w:pPr>
            <w:r w:rsidRPr="00140E21">
              <w:rPr>
                <w:rFonts w:eastAsia="Calibri"/>
              </w:rPr>
              <w:t>SUPI or GPSI</w:t>
            </w:r>
          </w:p>
        </w:tc>
        <w:tc>
          <w:tcPr>
            <w:tcW w:w="1984" w:type="dxa"/>
          </w:tcPr>
          <w:p w14:paraId="726F1F9F" w14:textId="77777777" w:rsidR="002D6C3F" w:rsidRPr="00140E21" w:rsidRDefault="002D6C3F" w:rsidP="00F41CDC">
            <w:pPr>
              <w:pStyle w:val="TAL"/>
            </w:pPr>
            <w:r w:rsidRPr="00140E21">
              <w:rPr>
                <w:rFonts w:eastAsia="Calibri"/>
              </w:rPr>
              <w:t xml:space="preserve">PDU session ID or DNN </w:t>
            </w:r>
          </w:p>
        </w:tc>
      </w:tr>
      <w:tr w:rsidR="002D6C3F" w:rsidRPr="00140E21" w14:paraId="094449D4" w14:textId="77777777" w:rsidTr="00F41CDC">
        <w:tc>
          <w:tcPr>
            <w:tcW w:w="1384" w:type="dxa"/>
            <w:tcBorders>
              <w:top w:val="nil"/>
              <w:bottom w:val="nil"/>
            </w:tcBorders>
          </w:tcPr>
          <w:p w14:paraId="6F973B0C" w14:textId="77777777" w:rsidR="002D6C3F" w:rsidRPr="00140E21" w:rsidRDefault="002D6C3F" w:rsidP="00F41CDC">
            <w:pPr>
              <w:pStyle w:val="TAL"/>
              <w:rPr>
                <w:b/>
              </w:rPr>
            </w:pPr>
            <w:r w:rsidRPr="00140E21">
              <w:rPr>
                <w:b/>
              </w:rPr>
              <w:t>information</w:t>
            </w:r>
          </w:p>
        </w:tc>
        <w:tc>
          <w:tcPr>
            <w:tcW w:w="1701" w:type="dxa"/>
          </w:tcPr>
          <w:p w14:paraId="17C13D23" w14:textId="77777777" w:rsidR="002D6C3F" w:rsidRPr="00140E21" w:rsidRDefault="002D6C3F" w:rsidP="00F41CDC">
            <w:pPr>
              <w:pStyle w:val="TAL"/>
              <w:rPr>
                <w:rFonts w:eastAsia="SimSun"/>
              </w:rPr>
            </w:pPr>
            <w:r w:rsidRPr="00140E21">
              <w:rPr>
                <w:rFonts w:eastAsia="Calibri"/>
              </w:rPr>
              <w:t>PDU session status</w:t>
            </w:r>
          </w:p>
        </w:tc>
        <w:tc>
          <w:tcPr>
            <w:tcW w:w="3402" w:type="dxa"/>
          </w:tcPr>
          <w:p w14:paraId="6B533244" w14:textId="77777777" w:rsidR="002D6C3F" w:rsidRPr="00140E21" w:rsidRDefault="002D6C3F" w:rsidP="00F41CDC">
            <w:pPr>
              <w:pStyle w:val="TAL"/>
              <w:rPr>
                <w:rFonts w:eastAsia="SimSun"/>
              </w:rPr>
            </w:pPr>
            <w:r w:rsidRPr="00140E21">
              <w:rPr>
                <w:rFonts w:eastAsia="Calibri"/>
              </w:rPr>
              <w:t>Active / released</w:t>
            </w:r>
          </w:p>
        </w:tc>
        <w:tc>
          <w:tcPr>
            <w:tcW w:w="1276" w:type="dxa"/>
          </w:tcPr>
          <w:p w14:paraId="71BC50A3" w14:textId="77777777" w:rsidR="002D6C3F" w:rsidRPr="00140E21" w:rsidRDefault="002D6C3F" w:rsidP="00F41CDC">
            <w:pPr>
              <w:pStyle w:val="TAL"/>
              <w:rPr>
                <w:rFonts w:eastAsia="SimSun"/>
              </w:rPr>
            </w:pPr>
            <w:r w:rsidRPr="00140E21">
              <w:rPr>
                <w:rFonts w:eastAsia="Calibri"/>
              </w:rPr>
              <w:t>SUPI or GPSI</w:t>
            </w:r>
          </w:p>
        </w:tc>
        <w:tc>
          <w:tcPr>
            <w:tcW w:w="1984" w:type="dxa"/>
          </w:tcPr>
          <w:p w14:paraId="606E79D2" w14:textId="77777777" w:rsidR="002D6C3F" w:rsidRPr="00140E21" w:rsidRDefault="002D6C3F" w:rsidP="00F41CDC">
            <w:pPr>
              <w:pStyle w:val="TAL"/>
              <w:rPr>
                <w:rFonts w:eastAsia="SimSun"/>
              </w:rPr>
            </w:pPr>
            <w:r w:rsidRPr="00140E21">
              <w:rPr>
                <w:rFonts w:eastAsia="Calibri"/>
              </w:rPr>
              <w:t>PDU session ID or DNN or UE IP address</w:t>
            </w:r>
          </w:p>
        </w:tc>
      </w:tr>
      <w:tr w:rsidR="002D6C3F" w:rsidRPr="00140E21" w14:paraId="1C5BAFE7" w14:textId="77777777" w:rsidTr="00F41CDC">
        <w:tc>
          <w:tcPr>
            <w:tcW w:w="1384" w:type="dxa"/>
            <w:tcBorders>
              <w:top w:val="nil"/>
              <w:bottom w:val="nil"/>
            </w:tcBorders>
          </w:tcPr>
          <w:p w14:paraId="1BD10A02" w14:textId="77777777" w:rsidR="002D6C3F" w:rsidRPr="00140E21" w:rsidRDefault="002D6C3F" w:rsidP="00F41CDC">
            <w:pPr>
              <w:pStyle w:val="TAL"/>
              <w:rPr>
                <w:b/>
              </w:rPr>
            </w:pPr>
          </w:p>
        </w:tc>
        <w:tc>
          <w:tcPr>
            <w:tcW w:w="1701" w:type="dxa"/>
          </w:tcPr>
          <w:p w14:paraId="3D79A6D9" w14:textId="77777777" w:rsidR="002D6C3F" w:rsidRPr="00140E21" w:rsidRDefault="002D6C3F" w:rsidP="00F41CDC">
            <w:pPr>
              <w:pStyle w:val="TAL"/>
              <w:rPr>
                <w:rFonts w:eastAsia="SimSun"/>
              </w:rPr>
            </w:pPr>
            <w:r w:rsidRPr="00140E21">
              <w:rPr>
                <w:rFonts w:eastAsia="Calibri"/>
              </w:rPr>
              <w:t>DNAI</w:t>
            </w:r>
          </w:p>
        </w:tc>
        <w:tc>
          <w:tcPr>
            <w:tcW w:w="3402" w:type="dxa"/>
          </w:tcPr>
          <w:p w14:paraId="7F02AE8A" w14:textId="77777777" w:rsidR="002D6C3F" w:rsidRPr="00140E21" w:rsidRDefault="002D6C3F" w:rsidP="00F41CDC">
            <w:pPr>
              <w:pStyle w:val="TAL"/>
              <w:rPr>
                <w:rFonts w:eastAsia="SimSun"/>
              </w:rPr>
            </w:pPr>
            <w:r w:rsidRPr="00140E21">
              <w:rPr>
                <w:rFonts w:eastAsia="Calibri"/>
              </w:rPr>
              <w:t>DNAI</w:t>
            </w:r>
          </w:p>
        </w:tc>
        <w:tc>
          <w:tcPr>
            <w:tcW w:w="1276" w:type="dxa"/>
          </w:tcPr>
          <w:p w14:paraId="24EEF0ED" w14:textId="77777777" w:rsidR="002D6C3F" w:rsidRPr="00140E21" w:rsidRDefault="002D6C3F" w:rsidP="00F41CDC">
            <w:pPr>
              <w:pStyle w:val="TAL"/>
              <w:rPr>
                <w:rFonts w:eastAsia="SimSun"/>
              </w:rPr>
            </w:pPr>
            <w:r w:rsidRPr="00140E21">
              <w:rPr>
                <w:rFonts w:eastAsia="Calibri"/>
              </w:rPr>
              <w:t>SUPI or GPSI</w:t>
            </w:r>
          </w:p>
        </w:tc>
        <w:tc>
          <w:tcPr>
            <w:tcW w:w="1984" w:type="dxa"/>
          </w:tcPr>
          <w:p w14:paraId="7D9D7342" w14:textId="77777777" w:rsidR="002D6C3F" w:rsidRPr="00140E21" w:rsidRDefault="002D6C3F" w:rsidP="00F41CDC">
            <w:pPr>
              <w:pStyle w:val="TAL"/>
              <w:rPr>
                <w:rFonts w:eastAsia="SimSun"/>
              </w:rPr>
            </w:pPr>
            <w:r w:rsidRPr="00140E21">
              <w:rPr>
                <w:rFonts w:eastAsia="Calibri"/>
              </w:rPr>
              <w:t>PDU session ID or DNN or UE IP address</w:t>
            </w:r>
          </w:p>
        </w:tc>
      </w:tr>
      <w:tr w:rsidR="002D6C3F" w:rsidRPr="00140E21" w14:paraId="5DA9EF48" w14:textId="77777777" w:rsidTr="00F41CDC">
        <w:tc>
          <w:tcPr>
            <w:tcW w:w="1384" w:type="dxa"/>
            <w:tcBorders>
              <w:top w:val="nil"/>
              <w:bottom w:val="single" w:sz="4" w:space="0" w:color="auto"/>
            </w:tcBorders>
          </w:tcPr>
          <w:p w14:paraId="0477ED64" w14:textId="77777777" w:rsidR="002D6C3F" w:rsidRPr="00140E21" w:rsidRDefault="002D6C3F" w:rsidP="00F41CDC">
            <w:pPr>
              <w:pStyle w:val="TAL"/>
              <w:rPr>
                <w:b/>
              </w:rPr>
            </w:pPr>
          </w:p>
        </w:tc>
        <w:tc>
          <w:tcPr>
            <w:tcW w:w="1701" w:type="dxa"/>
          </w:tcPr>
          <w:p w14:paraId="07DAB8D9" w14:textId="77777777" w:rsidR="002D6C3F" w:rsidRPr="00140E21" w:rsidRDefault="002D6C3F" w:rsidP="00F41CDC">
            <w:pPr>
              <w:pStyle w:val="TAL"/>
              <w:rPr>
                <w:rFonts w:eastAsia="Calibri"/>
              </w:rPr>
            </w:pPr>
            <w:r w:rsidRPr="00140E21">
              <w:rPr>
                <w:rFonts w:eastAsia="Calibri"/>
              </w:rPr>
              <w:t>N6 traffic routing information</w:t>
            </w:r>
          </w:p>
        </w:tc>
        <w:tc>
          <w:tcPr>
            <w:tcW w:w="3402" w:type="dxa"/>
          </w:tcPr>
          <w:p w14:paraId="6CF2140D" w14:textId="77777777" w:rsidR="002D6C3F" w:rsidRPr="00140E21" w:rsidRDefault="002D6C3F" w:rsidP="00F41CDC">
            <w:pPr>
              <w:pStyle w:val="TAL"/>
              <w:rPr>
                <w:rFonts w:eastAsia="Calibri"/>
              </w:rPr>
            </w:pPr>
            <w:r w:rsidRPr="00140E21">
              <w:rPr>
                <w:rFonts w:eastAsia="Calibri"/>
              </w:rPr>
              <w:t>N6 traffic routing information</w:t>
            </w:r>
          </w:p>
        </w:tc>
        <w:tc>
          <w:tcPr>
            <w:tcW w:w="1276" w:type="dxa"/>
          </w:tcPr>
          <w:p w14:paraId="1DF831E8"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59F5C6F" w14:textId="77777777" w:rsidR="002D6C3F" w:rsidRPr="00140E21" w:rsidRDefault="002D6C3F" w:rsidP="00F41CDC">
            <w:pPr>
              <w:pStyle w:val="TAL"/>
              <w:rPr>
                <w:rFonts w:eastAsia="SimSun"/>
              </w:rPr>
            </w:pPr>
            <w:r w:rsidRPr="00140E21">
              <w:rPr>
                <w:rFonts w:eastAsia="Calibri"/>
              </w:rPr>
              <w:t>PDU session ID or DNN or UE IP address</w:t>
            </w:r>
          </w:p>
        </w:tc>
      </w:tr>
    </w:tbl>
    <w:p w14:paraId="5B4D78A4" w14:textId="77777777" w:rsidR="002D6C3F" w:rsidRPr="00140E21" w:rsidRDefault="002D6C3F" w:rsidP="002D6C3F">
      <w:pPr>
        <w:pStyle w:val="FP"/>
      </w:pPr>
    </w:p>
    <w:p w14:paraId="461A2377" w14:textId="77777777" w:rsidR="002D6C3F" w:rsidRPr="00140E21" w:rsidRDefault="002D6C3F" w:rsidP="002D6C3F">
      <w:pPr>
        <w:pStyle w:val="4"/>
        <w:rPr>
          <w:rFonts w:eastAsia="SimSun"/>
        </w:rPr>
      </w:pPr>
      <w:bookmarkStart w:id="5972" w:name="_Toc20204674"/>
      <w:bookmarkStart w:id="5973" w:name="_Toc27895388"/>
      <w:bookmarkStart w:id="5974" w:name="_Toc36192491"/>
      <w:bookmarkStart w:id="5975" w:name="_Toc45193593"/>
      <w:bookmarkStart w:id="5976" w:name="_Toc47593225"/>
      <w:bookmarkStart w:id="5977" w:name="_Toc51835312"/>
      <w:bookmarkStart w:id="5978" w:name="_Toc51836254"/>
      <w:r w:rsidRPr="00140E21">
        <w:rPr>
          <w:rFonts w:eastAsia="SimSun"/>
        </w:rPr>
        <w:t>5.2.12.2</w:t>
      </w:r>
      <w:r w:rsidRPr="00140E21">
        <w:rPr>
          <w:rFonts w:eastAsia="SimSun"/>
        </w:rPr>
        <w:tab/>
        <w:t>Nudr_DataManagement (DM) service</w:t>
      </w:r>
      <w:bookmarkEnd w:id="5972"/>
      <w:bookmarkEnd w:id="5973"/>
      <w:bookmarkEnd w:id="5974"/>
      <w:bookmarkEnd w:id="5975"/>
      <w:bookmarkEnd w:id="5976"/>
      <w:bookmarkEnd w:id="5977"/>
      <w:bookmarkEnd w:id="5978"/>
    </w:p>
    <w:p w14:paraId="73CF57AE" w14:textId="77777777" w:rsidR="002D6C3F" w:rsidRPr="00140E21" w:rsidRDefault="002D6C3F" w:rsidP="002D6C3F">
      <w:pPr>
        <w:pStyle w:val="5"/>
        <w:rPr>
          <w:rFonts w:eastAsia="SimSun"/>
          <w:lang w:eastAsia="zh-CN"/>
        </w:rPr>
      </w:pPr>
      <w:bookmarkStart w:id="5979" w:name="_Toc20204675"/>
      <w:bookmarkStart w:id="5980" w:name="_Toc27895389"/>
      <w:bookmarkStart w:id="5981" w:name="_Toc36192492"/>
      <w:bookmarkStart w:id="5982" w:name="_Toc45193594"/>
      <w:bookmarkStart w:id="5983" w:name="_Toc47593226"/>
      <w:bookmarkStart w:id="5984" w:name="_Toc51835313"/>
      <w:bookmarkStart w:id="5985" w:name="_Toc51836255"/>
      <w:r w:rsidRPr="00140E21">
        <w:rPr>
          <w:rFonts w:eastAsia="SimSun"/>
          <w:lang w:eastAsia="zh-CN"/>
        </w:rPr>
        <w:t>5.2.12.2.1</w:t>
      </w:r>
      <w:r w:rsidRPr="00140E21">
        <w:rPr>
          <w:rFonts w:eastAsia="SimSun"/>
          <w:lang w:eastAsia="zh-CN"/>
        </w:rPr>
        <w:tab/>
        <w:t>General</w:t>
      </w:r>
      <w:bookmarkEnd w:id="5979"/>
      <w:bookmarkEnd w:id="5980"/>
      <w:bookmarkEnd w:id="5981"/>
      <w:bookmarkEnd w:id="5982"/>
      <w:bookmarkEnd w:id="5983"/>
      <w:bookmarkEnd w:id="5984"/>
      <w:bookmarkEnd w:id="5985"/>
    </w:p>
    <w:p w14:paraId="7463AB0A" w14:textId="77777777" w:rsidR="002D6C3F" w:rsidRPr="00140E21" w:rsidRDefault="002D6C3F" w:rsidP="002D6C3F">
      <w:pPr>
        <w:rPr>
          <w:rFonts w:eastAsia="SimSun"/>
          <w:lang w:eastAsia="zh-CN"/>
        </w:rPr>
      </w:pPr>
      <w:r w:rsidRPr="00140E21">
        <w:rPr>
          <w:rFonts w:eastAsia="SimSun"/>
          <w:lang w:eastAsia="zh-CN"/>
        </w:rPr>
        <w:t>The operations defined for Nudr_DM service use following set of parameters defined in this clause:</w:t>
      </w:r>
    </w:p>
    <w:p w14:paraId="2EA59027"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2097E2D7"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7DE60E32"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7DBB87ED" w14:textId="77777777" w:rsidR="002D6C3F" w:rsidRPr="00140E21" w:rsidRDefault="002D6C3F" w:rsidP="002D6C3F">
      <w:pPr>
        <w:rPr>
          <w:rFonts w:eastAsia="SimSun"/>
          <w:lang w:eastAsia="zh-CN"/>
        </w:rPr>
      </w:pPr>
      <w:r w:rsidRPr="00140E21">
        <w:rPr>
          <w:rFonts w:eastAsia="SimSun"/>
          <w:lang w:eastAsia="zh-CN"/>
        </w:rPr>
        <w:t>For Nudr_DM_Subscribe and Nudr_DM_Notify operations:</w:t>
      </w:r>
    </w:p>
    <w:p w14:paraId="1E5A815E"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1121A6C7" w14:textId="77777777" w:rsidR="002D6C3F" w:rsidRPr="00140E21" w:rsidRDefault="002D6C3F" w:rsidP="002D6C3F">
      <w:pPr>
        <w:pStyle w:val="B1"/>
        <w:rPr>
          <w:rFonts w:eastAsia="SimSun"/>
          <w:lang w:eastAsia="zh-CN"/>
        </w:rPr>
      </w:pPr>
      <w:r w:rsidRPr="00140E21">
        <w:rPr>
          <w:rFonts w:eastAsia="SimSun"/>
          <w:lang w:eastAsia="zh-CN"/>
        </w:rPr>
        <w:lastRenderedPageBreak/>
        <w:t>-</w:t>
      </w:r>
      <w:r w:rsidRPr="00140E21">
        <w:rPr>
          <w:rFonts w:eastAsia="SimSun"/>
          <w:lang w:eastAsia="zh-CN"/>
        </w:rPr>
        <w:tab/>
        <w:t>The Data Set Identifier plus (if present) the (set of) Data Subset Identifier(s) corresponds to a (set of) Event ID(s) as defined in clause 4.15.1</w:t>
      </w:r>
    </w:p>
    <w:p w14:paraId="5307D98A" w14:textId="77777777" w:rsidR="002D6C3F" w:rsidRPr="00140E21" w:rsidRDefault="002D6C3F" w:rsidP="002D6C3F">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6F315447" w14:textId="77777777" w:rsidR="002D6C3F" w:rsidRPr="00140E21" w:rsidRDefault="002D6C3F" w:rsidP="002D6C3F">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527B1D21" w14:textId="77777777" w:rsidR="002D6C3F" w:rsidRPr="00140E21" w:rsidRDefault="002D6C3F" w:rsidP="002D6C3F">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2D6C3F" w:rsidRPr="00140E21" w14:paraId="24670963" w14:textId="77777777" w:rsidTr="00F41CDC">
        <w:tc>
          <w:tcPr>
            <w:tcW w:w="1984" w:type="dxa"/>
            <w:tcBorders>
              <w:bottom w:val="single" w:sz="4" w:space="0" w:color="auto"/>
            </w:tcBorders>
          </w:tcPr>
          <w:p w14:paraId="58196636" w14:textId="77777777" w:rsidR="002D6C3F" w:rsidRPr="00140E21" w:rsidRDefault="002D6C3F" w:rsidP="00F41CDC">
            <w:pPr>
              <w:pStyle w:val="TAH"/>
              <w:rPr>
                <w:rFonts w:eastAsia="SimSun"/>
                <w:lang w:eastAsia="zh-CN"/>
              </w:rPr>
            </w:pPr>
            <w:r w:rsidRPr="00140E21">
              <w:rPr>
                <w:rFonts w:eastAsia="맑은 고딕"/>
              </w:rPr>
              <w:lastRenderedPageBreak/>
              <w:t>Data Set</w:t>
            </w:r>
          </w:p>
        </w:tc>
        <w:tc>
          <w:tcPr>
            <w:tcW w:w="3119" w:type="dxa"/>
          </w:tcPr>
          <w:p w14:paraId="6172FCAF" w14:textId="77777777" w:rsidR="002D6C3F" w:rsidRPr="00140E21" w:rsidRDefault="002D6C3F" w:rsidP="00F41CDC">
            <w:pPr>
              <w:pStyle w:val="TAH"/>
              <w:rPr>
                <w:rFonts w:eastAsia="SimSun"/>
                <w:lang w:eastAsia="zh-CN"/>
              </w:rPr>
            </w:pPr>
            <w:r w:rsidRPr="00140E21">
              <w:rPr>
                <w:rFonts w:eastAsia="맑은 고딕"/>
              </w:rPr>
              <w:t>Data Subset</w:t>
            </w:r>
          </w:p>
        </w:tc>
        <w:tc>
          <w:tcPr>
            <w:tcW w:w="1984" w:type="dxa"/>
          </w:tcPr>
          <w:p w14:paraId="1354A1F7" w14:textId="77777777" w:rsidR="002D6C3F" w:rsidRPr="00140E21" w:rsidRDefault="002D6C3F" w:rsidP="00F41CDC">
            <w:pPr>
              <w:pStyle w:val="TAH"/>
              <w:rPr>
                <w:rFonts w:eastAsia="SimSun"/>
                <w:lang w:eastAsia="zh-CN"/>
              </w:rPr>
            </w:pPr>
            <w:r w:rsidRPr="00140E21">
              <w:rPr>
                <w:rFonts w:eastAsia="맑은 고딕"/>
              </w:rPr>
              <w:t>Data Key</w:t>
            </w:r>
          </w:p>
        </w:tc>
        <w:tc>
          <w:tcPr>
            <w:tcW w:w="1843" w:type="dxa"/>
          </w:tcPr>
          <w:p w14:paraId="30D632C9" w14:textId="77777777" w:rsidR="002D6C3F" w:rsidRPr="00140E21" w:rsidRDefault="002D6C3F" w:rsidP="00F41CDC">
            <w:pPr>
              <w:pStyle w:val="TAH"/>
              <w:rPr>
                <w:rFonts w:eastAsia="SimSun"/>
                <w:lang w:eastAsia="zh-CN"/>
              </w:rPr>
            </w:pPr>
            <w:r w:rsidRPr="00140E21">
              <w:rPr>
                <w:rFonts w:eastAsia="맑은 고딕"/>
              </w:rPr>
              <w:t>Data Sub Key</w:t>
            </w:r>
          </w:p>
        </w:tc>
      </w:tr>
      <w:tr w:rsidR="002D6C3F" w:rsidRPr="00140E21" w14:paraId="3427EE7D" w14:textId="77777777" w:rsidTr="00F41CDC">
        <w:tc>
          <w:tcPr>
            <w:tcW w:w="1984" w:type="dxa"/>
            <w:tcBorders>
              <w:bottom w:val="nil"/>
            </w:tcBorders>
          </w:tcPr>
          <w:p w14:paraId="1FDFCF91" w14:textId="77777777" w:rsidR="002D6C3F" w:rsidRPr="00140E21" w:rsidRDefault="002D6C3F" w:rsidP="00F41CDC">
            <w:pPr>
              <w:pStyle w:val="TAL"/>
              <w:rPr>
                <w:rFonts w:eastAsia="SimSun"/>
                <w:lang w:eastAsia="zh-CN"/>
              </w:rPr>
            </w:pPr>
          </w:p>
        </w:tc>
        <w:tc>
          <w:tcPr>
            <w:tcW w:w="3119" w:type="dxa"/>
          </w:tcPr>
          <w:p w14:paraId="682AB4C8" w14:textId="77777777" w:rsidR="002D6C3F" w:rsidRPr="00140E21" w:rsidRDefault="002D6C3F" w:rsidP="00F41CDC">
            <w:pPr>
              <w:pStyle w:val="TAL"/>
              <w:rPr>
                <w:rFonts w:eastAsia="SimSun"/>
                <w:lang w:eastAsia="zh-CN"/>
              </w:rPr>
            </w:pPr>
            <w:r w:rsidRPr="00140E21">
              <w:t>Access and Mobility Subscription data</w:t>
            </w:r>
          </w:p>
        </w:tc>
        <w:tc>
          <w:tcPr>
            <w:tcW w:w="1984" w:type="dxa"/>
          </w:tcPr>
          <w:p w14:paraId="496644F5" w14:textId="77777777" w:rsidR="002D6C3F" w:rsidRPr="00140E21" w:rsidRDefault="002D6C3F" w:rsidP="00F41CDC">
            <w:pPr>
              <w:pStyle w:val="TAL"/>
              <w:rPr>
                <w:rFonts w:eastAsia="SimSun"/>
                <w:lang w:eastAsia="zh-CN"/>
              </w:rPr>
            </w:pPr>
            <w:r w:rsidRPr="00140E21">
              <w:rPr>
                <w:rFonts w:eastAsia="맑은 고딕"/>
              </w:rPr>
              <w:t>SUPI</w:t>
            </w:r>
          </w:p>
        </w:tc>
        <w:tc>
          <w:tcPr>
            <w:tcW w:w="1843" w:type="dxa"/>
          </w:tcPr>
          <w:p w14:paraId="73703ED9" w14:textId="77777777" w:rsidR="002D6C3F" w:rsidRPr="00140E21" w:rsidRDefault="002D6C3F" w:rsidP="00F41CDC">
            <w:pPr>
              <w:pStyle w:val="TAL"/>
              <w:rPr>
                <w:rFonts w:eastAsia="SimSun"/>
                <w:lang w:eastAsia="zh-CN"/>
              </w:rPr>
            </w:pPr>
            <w:r>
              <w:rPr>
                <w:rFonts w:eastAsia="맑은 고딕"/>
              </w:rPr>
              <w:t>Serving PLMN ID and optionally NID</w:t>
            </w:r>
          </w:p>
        </w:tc>
      </w:tr>
      <w:tr w:rsidR="002D6C3F" w:rsidRPr="00140E21" w14:paraId="0143B782" w14:textId="77777777" w:rsidTr="00F41CDC">
        <w:tc>
          <w:tcPr>
            <w:tcW w:w="1984" w:type="dxa"/>
            <w:tcBorders>
              <w:top w:val="nil"/>
              <w:bottom w:val="nil"/>
            </w:tcBorders>
          </w:tcPr>
          <w:p w14:paraId="7AF4FB5C"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235C0357" w14:textId="77777777" w:rsidR="002D6C3F" w:rsidRPr="00140E21" w:rsidRDefault="002D6C3F" w:rsidP="00F41CDC">
            <w:pPr>
              <w:pStyle w:val="TAL"/>
            </w:pPr>
            <w:r w:rsidRPr="00140E21">
              <w:t xml:space="preserve">SMF Selection Subscription data </w:t>
            </w:r>
          </w:p>
        </w:tc>
        <w:tc>
          <w:tcPr>
            <w:tcW w:w="1984" w:type="dxa"/>
            <w:tcBorders>
              <w:bottom w:val="single" w:sz="4" w:space="0" w:color="auto"/>
            </w:tcBorders>
          </w:tcPr>
          <w:p w14:paraId="1BF8F175"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3853C89B"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6583E644" w14:textId="77777777" w:rsidTr="00F41CDC">
        <w:tc>
          <w:tcPr>
            <w:tcW w:w="1984" w:type="dxa"/>
            <w:tcBorders>
              <w:top w:val="nil"/>
              <w:bottom w:val="nil"/>
            </w:tcBorders>
          </w:tcPr>
          <w:p w14:paraId="1DE3977F"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3F37AF7D" w14:textId="77777777" w:rsidR="002D6C3F" w:rsidRPr="00140E21" w:rsidRDefault="002D6C3F" w:rsidP="00F41CDC">
            <w:pPr>
              <w:pStyle w:val="TAL"/>
            </w:pPr>
            <w:r w:rsidRPr="00140E21">
              <w:t>UE context in SMF data</w:t>
            </w:r>
          </w:p>
        </w:tc>
        <w:tc>
          <w:tcPr>
            <w:tcW w:w="1984" w:type="dxa"/>
            <w:tcBorders>
              <w:bottom w:val="nil"/>
            </w:tcBorders>
          </w:tcPr>
          <w:p w14:paraId="56543745"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77D946F4" w14:textId="77777777" w:rsidR="002D6C3F" w:rsidRPr="00140E21" w:rsidRDefault="002D6C3F" w:rsidP="00F41CDC">
            <w:pPr>
              <w:pStyle w:val="TAL"/>
              <w:rPr>
                <w:rFonts w:eastAsia="맑은 고딕"/>
              </w:rPr>
            </w:pPr>
            <w:r w:rsidRPr="00140E21">
              <w:rPr>
                <w:rFonts w:eastAsia="맑은 고딕"/>
              </w:rPr>
              <w:t>PDU Session ID or DNN</w:t>
            </w:r>
          </w:p>
        </w:tc>
      </w:tr>
      <w:tr w:rsidR="002D6C3F" w:rsidRPr="00140E21" w14:paraId="1A20A108" w14:textId="77777777" w:rsidTr="00F41CDC">
        <w:tc>
          <w:tcPr>
            <w:tcW w:w="1984" w:type="dxa"/>
            <w:tcBorders>
              <w:top w:val="nil"/>
              <w:bottom w:val="nil"/>
            </w:tcBorders>
          </w:tcPr>
          <w:p w14:paraId="1025A0A3" w14:textId="77777777" w:rsidR="002D6C3F" w:rsidRPr="00140E21" w:rsidRDefault="002D6C3F" w:rsidP="00F41CDC">
            <w:pPr>
              <w:pStyle w:val="TAL"/>
              <w:rPr>
                <w:rFonts w:eastAsia="SimSun"/>
                <w:lang w:eastAsia="zh-CN"/>
              </w:rPr>
            </w:pPr>
            <w:r w:rsidRPr="00140E21">
              <w:rPr>
                <w:rFonts w:eastAsia="SimSun"/>
                <w:lang w:eastAsia="zh-CN"/>
              </w:rPr>
              <w:t>Subscription Data (see clause 5.2.3.3.1)</w:t>
            </w:r>
          </w:p>
        </w:tc>
        <w:tc>
          <w:tcPr>
            <w:tcW w:w="3119" w:type="dxa"/>
          </w:tcPr>
          <w:p w14:paraId="0E905034" w14:textId="77777777" w:rsidR="002D6C3F" w:rsidRPr="00140E21" w:rsidRDefault="002D6C3F" w:rsidP="00F41CDC">
            <w:pPr>
              <w:pStyle w:val="TAL"/>
            </w:pPr>
            <w:r w:rsidRPr="00140E21">
              <w:t xml:space="preserve">SMS Management Subscription data </w:t>
            </w:r>
          </w:p>
        </w:tc>
        <w:tc>
          <w:tcPr>
            <w:tcW w:w="1984" w:type="dxa"/>
          </w:tcPr>
          <w:p w14:paraId="51619D34"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28D8A437"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5B4605C8" w14:textId="77777777" w:rsidTr="00F41CDC">
        <w:tc>
          <w:tcPr>
            <w:tcW w:w="1984" w:type="dxa"/>
            <w:tcBorders>
              <w:top w:val="nil"/>
              <w:bottom w:val="nil"/>
            </w:tcBorders>
          </w:tcPr>
          <w:p w14:paraId="70CE7B95"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3C67EE80" w14:textId="77777777" w:rsidR="002D6C3F" w:rsidRPr="00140E21" w:rsidRDefault="002D6C3F" w:rsidP="00F41CDC">
            <w:pPr>
              <w:pStyle w:val="TAL"/>
            </w:pPr>
            <w:r w:rsidRPr="00140E21">
              <w:t>SMS Subscription data</w:t>
            </w:r>
          </w:p>
        </w:tc>
        <w:tc>
          <w:tcPr>
            <w:tcW w:w="1984" w:type="dxa"/>
            <w:tcBorders>
              <w:bottom w:val="single" w:sz="4" w:space="0" w:color="auto"/>
            </w:tcBorders>
          </w:tcPr>
          <w:p w14:paraId="7A358993"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72EBCDE0"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7EA36D3F" w14:textId="77777777" w:rsidTr="00F41CDC">
        <w:tc>
          <w:tcPr>
            <w:tcW w:w="1984" w:type="dxa"/>
            <w:tcBorders>
              <w:top w:val="nil"/>
              <w:bottom w:val="nil"/>
            </w:tcBorders>
          </w:tcPr>
          <w:p w14:paraId="2858A9CB"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6C7685F1" w14:textId="77777777" w:rsidR="002D6C3F" w:rsidRPr="00140E21" w:rsidRDefault="002D6C3F" w:rsidP="00F41CDC">
            <w:pPr>
              <w:pStyle w:val="TAL"/>
            </w:pPr>
            <w:r w:rsidRPr="00140E21">
              <w:t>Session Management Subscription data</w:t>
            </w:r>
          </w:p>
        </w:tc>
        <w:tc>
          <w:tcPr>
            <w:tcW w:w="1984" w:type="dxa"/>
            <w:tcBorders>
              <w:bottom w:val="nil"/>
            </w:tcBorders>
          </w:tcPr>
          <w:p w14:paraId="19FD6D68"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2A5AF631" w14:textId="77777777" w:rsidR="002D6C3F" w:rsidRPr="00140E21" w:rsidRDefault="002D6C3F" w:rsidP="00F41CDC">
            <w:pPr>
              <w:pStyle w:val="TAL"/>
              <w:rPr>
                <w:rFonts w:eastAsia="맑은 고딕"/>
              </w:rPr>
            </w:pPr>
            <w:r w:rsidRPr="00140E21">
              <w:rPr>
                <w:rFonts w:eastAsia="맑은 고딕"/>
              </w:rPr>
              <w:t>S-NSSAI</w:t>
            </w:r>
          </w:p>
        </w:tc>
      </w:tr>
      <w:tr w:rsidR="002D6C3F" w:rsidRPr="00140E21" w14:paraId="31AEB9FB" w14:textId="77777777" w:rsidTr="00F41CDC">
        <w:tc>
          <w:tcPr>
            <w:tcW w:w="1984" w:type="dxa"/>
            <w:tcBorders>
              <w:top w:val="nil"/>
              <w:bottom w:val="nil"/>
            </w:tcBorders>
          </w:tcPr>
          <w:p w14:paraId="5EA2F39C" w14:textId="77777777" w:rsidR="002D6C3F" w:rsidRPr="00140E21" w:rsidRDefault="002D6C3F" w:rsidP="00F41CDC">
            <w:pPr>
              <w:pStyle w:val="TAL"/>
              <w:rPr>
                <w:rFonts w:eastAsia="SimSun"/>
                <w:lang w:eastAsia="zh-CN"/>
              </w:rPr>
            </w:pPr>
          </w:p>
        </w:tc>
        <w:tc>
          <w:tcPr>
            <w:tcW w:w="3119" w:type="dxa"/>
            <w:tcBorders>
              <w:top w:val="nil"/>
              <w:bottom w:val="nil"/>
            </w:tcBorders>
            <w:vAlign w:val="center"/>
          </w:tcPr>
          <w:p w14:paraId="2C688CE7" w14:textId="77777777" w:rsidR="002D6C3F" w:rsidRPr="00140E21" w:rsidRDefault="002D6C3F" w:rsidP="00F41CDC">
            <w:pPr>
              <w:pStyle w:val="TAL"/>
            </w:pPr>
          </w:p>
        </w:tc>
        <w:tc>
          <w:tcPr>
            <w:tcW w:w="1984" w:type="dxa"/>
            <w:tcBorders>
              <w:top w:val="nil"/>
              <w:bottom w:val="nil"/>
            </w:tcBorders>
          </w:tcPr>
          <w:p w14:paraId="41F23C9B" w14:textId="77777777" w:rsidR="002D6C3F" w:rsidRPr="00140E21" w:rsidRDefault="002D6C3F" w:rsidP="00F41CDC">
            <w:pPr>
              <w:pStyle w:val="TAL"/>
              <w:rPr>
                <w:rFonts w:eastAsia="맑은 고딕"/>
              </w:rPr>
            </w:pPr>
          </w:p>
        </w:tc>
        <w:tc>
          <w:tcPr>
            <w:tcW w:w="1843" w:type="dxa"/>
          </w:tcPr>
          <w:p w14:paraId="050BD31D" w14:textId="77777777" w:rsidR="002D6C3F" w:rsidRPr="00140E21" w:rsidRDefault="002D6C3F" w:rsidP="00F41CDC">
            <w:pPr>
              <w:pStyle w:val="TAL"/>
              <w:rPr>
                <w:rFonts w:eastAsia="맑은 고딕"/>
              </w:rPr>
            </w:pPr>
            <w:r w:rsidRPr="00140E21">
              <w:rPr>
                <w:rFonts w:eastAsia="맑은 고딕"/>
              </w:rPr>
              <w:t>DNN</w:t>
            </w:r>
          </w:p>
        </w:tc>
      </w:tr>
      <w:tr w:rsidR="002D6C3F" w:rsidRPr="00140E21" w14:paraId="63C110F3" w14:textId="77777777" w:rsidTr="00F41CDC">
        <w:tc>
          <w:tcPr>
            <w:tcW w:w="1984" w:type="dxa"/>
            <w:tcBorders>
              <w:top w:val="nil"/>
              <w:bottom w:val="nil"/>
            </w:tcBorders>
          </w:tcPr>
          <w:p w14:paraId="17219FBD" w14:textId="77777777" w:rsidR="002D6C3F" w:rsidRPr="00140E21" w:rsidRDefault="002D6C3F" w:rsidP="00F41CDC">
            <w:pPr>
              <w:pStyle w:val="TAL"/>
              <w:rPr>
                <w:rFonts w:eastAsia="SimSun"/>
                <w:lang w:eastAsia="zh-CN"/>
              </w:rPr>
            </w:pPr>
          </w:p>
        </w:tc>
        <w:tc>
          <w:tcPr>
            <w:tcW w:w="3119" w:type="dxa"/>
            <w:tcBorders>
              <w:top w:val="nil"/>
            </w:tcBorders>
            <w:vAlign w:val="center"/>
          </w:tcPr>
          <w:p w14:paraId="7FF9C90F" w14:textId="77777777" w:rsidR="002D6C3F" w:rsidRPr="00140E21" w:rsidRDefault="002D6C3F" w:rsidP="00F41CDC">
            <w:pPr>
              <w:pStyle w:val="TAL"/>
            </w:pPr>
          </w:p>
        </w:tc>
        <w:tc>
          <w:tcPr>
            <w:tcW w:w="1984" w:type="dxa"/>
            <w:tcBorders>
              <w:top w:val="nil"/>
            </w:tcBorders>
          </w:tcPr>
          <w:p w14:paraId="2CA33584" w14:textId="77777777" w:rsidR="002D6C3F" w:rsidRPr="00140E21" w:rsidRDefault="002D6C3F" w:rsidP="00F41CDC">
            <w:pPr>
              <w:pStyle w:val="TAL"/>
              <w:rPr>
                <w:rFonts w:eastAsia="맑은 고딕"/>
              </w:rPr>
            </w:pPr>
          </w:p>
        </w:tc>
        <w:tc>
          <w:tcPr>
            <w:tcW w:w="1843" w:type="dxa"/>
          </w:tcPr>
          <w:p w14:paraId="0C48E68B"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3A73E1F1" w14:textId="77777777" w:rsidTr="00F41CDC">
        <w:tc>
          <w:tcPr>
            <w:tcW w:w="1984" w:type="dxa"/>
            <w:tcBorders>
              <w:top w:val="nil"/>
              <w:bottom w:val="nil"/>
            </w:tcBorders>
          </w:tcPr>
          <w:p w14:paraId="00B42BCC"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1B00EBB5" w14:textId="77777777" w:rsidR="002D6C3F" w:rsidRPr="00140E21" w:rsidRDefault="002D6C3F" w:rsidP="00F41CDC">
            <w:pPr>
              <w:pStyle w:val="TAL"/>
            </w:pPr>
            <w:r w:rsidRPr="00140E21">
              <w:t>Slice Selection Subscription data</w:t>
            </w:r>
          </w:p>
        </w:tc>
        <w:tc>
          <w:tcPr>
            <w:tcW w:w="1984" w:type="dxa"/>
            <w:tcBorders>
              <w:bottom w:val="single" w:sz="4" w:space="0" w:color="auto"/>
            </w:tcBorders>
          </w:tcPr>
          <w:p w14:paraId="0D5F33E2" w14:textId="77777777" w:rsidR="002D6C3F" w:rsidRPr="00140E21" w:rsidRDefault="002D6C3F" w:rsidP="00F41CDC">
            <w:pPr>
              <w:pStyle w:val="TAL"/>
              <w:rPr>
                <w:rFonts w:eastAsia="맑은 고딕"/>
              </w:rPr>
            </w:pPr>
            <w:r w:rsidRPr="00140E21">
              <w:rPr>
                <w:rFonts w:eastAsia="맑은 고딕"/>
              </w:rPr>
              <w:t>SUPI</w:t>
            </w:r>
          </w:p>
        </w:tc>
        <w:tc>
          <w:tcPr>
            <w:tcW w:w="1843" w:type="dxa"/>
            <w:tcBorders>
              <w:bottom w:val="single" w:sz="4" w:space="0" w:color="auto"/>
            </w:tcBorders>
          </w:tcPr>
          <w:p w14:paraId="18561BC4" w14:textId="77777777" w:rsidR="002D6C3F" w:rsidRPr="00140E21" w:rsidRDefault="002D6C3F" w:rsidP="00F41CDC">
            <w:pPr>
              <w:pStyle w:val="TAL"/>
              <w:rPr>
                <w:rFonts w:eastAsia="맑은 고딕"/>
              </w:rPr>
            </w:pPr>
            <w:r>
              <w:rPr>
                <w:rFonts w:eastAsia="맑은 고딕"/>
              </w:rPr>
              <w:t>Serving PLMN ID and optionally NID</w:t>
            </w:r>
          </w:p>
        </w:tc>
      </w:tr>
      <w:tr w:rsidR="002D6C3F" w:rsidRPr="00140E21" w14:paraId="1B6566D6" w14:textId="77777777" w:rsidTr="00F41CDC">
        <w:tc>
          <w:tcPr>
            <w:tcW w:w="1984" w:type="dxa"/>
            <w:tcBorders>
              <w:top w:val="nil"/>
              <w:bottom w:val="nil"/>
            </w:tcBorders>
          </w:tcPr>
          <w:p w14:paraId="0AAFB16F"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1136A713" w14:textId="77777777" w:rsidR="002D6C3F" w:rsidRPr="00140E21" w:rsidRDefault="002D6C3F" w:rsidP="00F41CDC">
            <w:pPr>
              <w:pStyle w:val="TAL"/>
            </w:pPr>
            <w:r w:rsidRPr="00140E21">
              <w:t>Group Data</w:t>
            </w:r>
          </w:p>
        </w:tc>
        <w:tc>
          <w:tcPr>
            <w:tcW w:w="1984" w:type="dxa"/>
            <w:tcBorders>
              <w:bottom w:val="single" w:sz="4" w:space="0" w:color="auto"/>
            </w:tcBorders>
          </w:tcPr>
          <w:p w14:paraId="78B43CC5" w14:textId="77777777" w:rsidR="002D6C3F" w:rsidRPr="00140E21" w:rsidRDefault="002D6C3F" w:rsidP="00F41CDC">
            <w:pPr>
              <w:pStyle w:val="TAL"/>
              <w:rPr>
                <w:rFonts w:eastAsia="맑은 고딕"/>
              </w:rPr>
            </w:pPr>
            <w:r w:rsidRPr="00140E21">
              <w:rPr>
                <w:rFonts w:eastAsia="맑은 고딕"/>
              </w:rPr>
              <w:t>Internal Group Identifier or</w:t>
            </w:r>
          </w:p>
          <w:p w14:paraId="358C4C9A" w14:textId="77777777" w:rsidR="002D6C3F" w:rsidRPr="00140E21" w:rsidRDefault="002D6C3F" w:rsidP="00F41CDC">
            <w:pPr>
              <w:pStyle w:val="TAL"/>
              <w:rPr>
                <w:rFonts w:eastAsia="맑은 고딕"/>
              </w:rPr>
            </w:pPr>
            <w:r w:rsidRPr="00140E21">
              <w:rPr>
                <w:rFonts w:eastAsia="맑은 고딕"/>
              </w:rPr>
              <w:t>External Group Identifier</w:t>
            </w:r>
          </w:p>
        </w:tc>
        <w:tc>
          <w:tcPr>
            <w:tcW w:w="1843" w:type="dxa"/>
            <w:tcBorders>
              <w:bottom w:val="single" w:sz="4" w:space="0" w:color="auto"/>
            </w:tcBorders>
          </w:tcPr>
          <w:p w14:paraId="62636D4F"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361E922F" w14:textId="77777777" w:rsidTr="00F41CDC">
        <w:tc>
          <w:tcPr>
            <w:tcW w:w="1984" w:type="dxa"/>
            <w:tcBorders>
              <w:top w:val="nil"/>
              <w:bottom w:val="nil"/>
            </w:tcBorders>
          </w:tcPr>
          <w:p w14:paraId="1C26F23E"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1D27E77A" w14:textId="77777777" w:rsidR="002D6C3F" w:rsidRPr="00140E21" w:rsidRDefault="002D6C3F" w:rsidP="00F41CDC">
            <w:pPr>
              <w:pStyle w:val="TAL"/>
            </w:pPr>
            <w:r>
              <w:t>Identifier translation</w:t>
            </w:r>
          </w:p>
        </w:tc>
        <w:tc>
          <w:tcPr>
            <w:tcW w:w="1984" w:type="dxa"/>
            <w:tcBorders>
              <w:bottom w:val="nil"/>
            </w:tcBorders>
          </w:tcPr>
          <w:p w14:paraId="1EE7FA94" w14:textId="77777777" w:rsidR="002D6C3F" w:rsidRPr="00140E21" w:rsidRDefault="002D6C3F" w:rsidP="00F41CDC">
            <w:pPr>
              <w:pStyle w:val="TAL"/>
              <w:rPr>
                <w:rFonts w:eastAsia="맑은 고딕"/>
              </w:rPr>
            </w:pPr>
            <w:r>
              <w:rPr>
                <w:rFonts w:eastAsia="맑은 고딕"/>
              </w:rPr>
              <w:t>GPSI</w:t>
            </w:r>
          </w:p>
        </w:tc>
        <w:tc>
          <w:tcPr>
            <w:tcW w:w="1843" w:type="dxa"/>
          </w:tcPr>
          <w:p w14:paraId="4484CFA4" w14:textId="77777777" w:rsidR="002D6C3F" w:rsidRPr="00140E21" w:rsidRDefault="002D6C3F" w:rsidP="00F41CDC">
            <w:pPr>
              <w:pStyle w:val="TAL"/>
              <w:rPr>
                <w:rFonts w:eastAsia="맑은 고딕"/>
              </w:rPr>
            </w:pPr>
          </w:p>
        </w:tc>
      </w:tr>
      <w:tr w:rsidR="002D6C3F" w:rsidRPr="00140E21" w14:paraId="6D5963D6" w14:textId="77777777" w:rsidTr="00F41CDC">
        <w:tc>
          <w:tcPr>
            <w:tcW w:w="1984" w:type="dxa"/>
            <w:tcBorders>
              <w:top w:val="nil"/>
              <w:bottom w:val="nil"/>
            </w:tcBorders>
          </w:tcPr>
          <w:p w14:paraId="4DDAD31D" w14:textId="77777777" w:rsidR="002D6C3F" w:rsidRPr="00140E21" w:rsidRDefault="002D6C3F" w:rsidP="00F41CDC">
            <w:pPr>
              <w:pStyle w:val="TAL"/>
              <w:rPr>
                <w:rFonts w:eastAsia="SimSun"/>
                <w:lang w:eastAsia="zh-CN"/>
              </w:rPr>
            </w:pPr>
          </w:p>
        </w:tc>
        <w:tc>
          <w:tcPr>
            <w:tcW w:w="3119" w:type="dxa"/>
            <w:tcBorders>
              <w:top w:val="nil"/>
            </w:tcBorders>
            <w:vAlign w:val="center"/>
          </w:tcPr>
          <w:p w14:paraId="5EE1E8A8" w14:textId="77777777" w:rsidR="002D6C3F" w:rsidRPr="00140E21" w:rsidRDefault="002D6C3F" w:rsidP="00F41CDC">
            <w:pPr>
              <w:pStyle w:val="TAL"/>
            </w:pPr>
          </w:p>
        </w:tc>
        <w:tc>
          <w:tcPr>
            <w:tcW w:w="1984" w:type="dxa"/>
            <w:tcBorders>
              <w:top w:val="nil"/>
            </w:tcBorders>
          </w:tcPr>
          <w:p w14:paraId="1BA76F2B"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01607AF3" w14:textId="77777777" w:rsidR="002D6C3F" w:rsidRPr="00140E21" w:rsidRDefault="002D6C3F" w:rsidP="00F41CDC">
            <w:pPr>
              <w:pStyle w:val="TAL"/>
              <w:rPr>
                <w:rFonts w:eastAsia="맑은 고딕"/>
              </w:rPr>
            </w:pPr>
            <w:r>
              <w:rPr>
                <w:rFonts w:eastAsia="맑은 고딕"/>
              </w:rPr>
              <w:t>Application Port ID</w:t>
            </w:r>
          </w:p>
        </w:tc>
      </w:tr>
      <w:tr w:rsidR="002D6C3F" w:rsidRPr="00140E21" w14:paraId="4519280F" w14:textId="77777777" w:rsidTr="00F41CDC">
        <w:tc>
          <w:tcPr>
            <w:tcW w:w="1984" w:type="dxa"/>
            <w:tcBorders>
              <w:top w:val="nil"/>
              <w:bottom w:val="nil"/>
            </w:tcBorders>
          </w:tcPr>
          <w:p w14:paraId="1958055A"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60D20F68" w14:textId="77777777" w:rsidR="002D6C3F" w:rsidRPr="00140E21" w:rsidRDefault="002D6C3F" w:rsidP="00F41CDC">
            <w:pPr>
              <w:pStyle w:val="TAL"/>
            </w:pPr>
            <w:r>
              <w:t>Intersystem continuity Context</w:t>
            </w:r>
          </w:p>
        </w:tc>
        <w:tc>
          <w:tcPr>
            <w:tcW w:w="1984" w:type="dxa"/>
            <w:tcBorders>
              <w:bottom w:val="nil"/>
            </w:tcBorders>
          </w:tcPr>
          <w:p w14:paraId="75A5EE15"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79AB8BA5" w14:textId="77777777" w:rsidR="002D6C3F" w:rsidRPr="00140E21" w:rsidRDefault="002D6C3F" w:rsidP="00F41CDC">
            <w:pPr>
              <w:pStyle w:val="TAL"/>
              <w:rPr>
                <w:rFonts w:eastAsia="맑은 고딕"/>
              </w:rPr>
            </w:pPr>
            <w:r>
              <w:rPr>
                <w:rFonts w:eastAsia="맑은 고딕"/>
              </w:rPr>
              <w:t>DNN</w:t>
            </w:r>
          </w:p>
        </w:tc>
      </w:tr>
      <w:tr w:rsidR="002D6C3F" w:rsidRPr="00140E21" w14:paraId="7FED1CBD" w14:textId="77777777" w:rsidTr="00F41CDC">
        <w:tc>
          <w:tcPr>
            <w:tcW w:w="1984" w:type="dxa"/>
            <w:tcBorders>
              <w:top w:val="nil"/>
              <w:bottom w:val="nil"/>
            </w:tcBorders>
          </w:tcPr>
          <w:p w14:paraId="7122AFAC" w14:textId="77777777" w:rsidR="002D6C3F" w:rsidRPr="00140E21" w:rsidRDefault="002D6C3F" w:rsidP="00F41CDC">
            <w:pPr>
              <w:pStyle w:val="TAL"/>
              <w:rPr>
                <w:rFonts w:eastAsia="SimSun"/>
                <w:lang w:eastAsia="zh-CN"/>
              </w:rPr>
            </w:pPr>
          </w:p>
        </w:tc>
        <w:tc>
          <w:tcPr>
            <w:tcW w:w="3119" w:type="dxa"/>
          </w:tcPr>
          <w:p w14:paraId="5ABA4CB9" w14:textId="77777777" w:rsidR="002D6C3F" w:rsidRPr="00140E21" w:rsidRDefault="002D6C3F" w:rsidP="00F41CDC">
            <w:pPr>
              <w:pStyle w:val="TAL"/>
            </w:pPr>
            <w:r>
              <w:t>LCS privacy</w:t>
            </w:r>
          </w:p>
        </w:tc>
        <w:tc>
          <w:tcPr>
            <w:tcW w:w="1984" w:type="dxa"/>
          </w:tcPr>
          <w:p w14:paraId="381E3D22"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7B1C18B7"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605EE281" w14:textId="77777777" w:rsidTr="00F41CDC">
        <w:tc>
          <w:tcPr>
            <w:tcW w:w="1984" w:type="dxa"/>
            <w:tcBorders>
              <w:top w:val="nil"/>
              <w:bottom w:val="nil"/>
            </w:tcBorders>
          </w:tcPr>
          <w:p w14:paraId="46746D08"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7B8794CF" w14:textId="77777777" w:rsidR="002D6C3F" w:rsidRPr="00140E21" w:rsidRDefault="002D6C3F" w:rsidP="00F41CDC">
            <w:pPr>
              <w:pStyle w:val="TAL"/>
            </w:pPr>
            <w:r>
              <w:t>LCS mobile origination</w:t>
            </w:r>
          </w:p>
        </w:tc>
        <w:tc>
          <w:tcPr>
            <w:tcW w:w="1984" w:type="dxa"/>
            <w:tcBorders>
              <w:bottom w:val="single" w:sz="4" w:space="0" w:color="auto"/>
            </w:tcBorders>
          </w:tcPr>
          <w:p w14:paraId="1B64BF4A" w14:textId="77777777" w:rsidR="002D6C3F" w:rsidRPr="00140E21" w:rsidRDefault="002D6C3F" w:rsidP="00F41CDC">
            <w:pPr>
              <w:pStyle w:val="TAL"/>
              <w:rPr>
                <w:rFonts w:eastAsia="맑은 고딕"/>
              </w:rPr>
            </w:pPr>
            <w:r w:rsidRPr="00140E21">
              <w:rPr>
                <w:rFonts w:eastAsia="맑은 고딕"/>
              </w:rPr>
              <w:t>SUPI</w:t>
            </w:r>
          </w:p>
        </w:tc>
        <w:tc>
          <w:tcPr>
            <w:tcW w:w="1843" w:type="dxa"/>
          </w:tcPr>
          <w:p w14:paraId="030B378E"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451B797C" w14:textId="77777777" w:rsidTr="00F41CDC">
        <w:tc>
          <w:tcPr>
            <w:tcW w:w="1984" w:type="dxa"/>
            <w:tcBorders>
              <w:top w:val="nil"/>
              <w:bottom w:val="nil"/>
            </w:tcBorders>
          </w:tcPr>
          <w:p w14:paraId="3324573E"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1433B0FB" w14:textId="77777777" w:rsidR="002D6C3F" w:rsidRPr="00140E21" w:rsidRDefault="002D6C3F" w:rsidP="00F41CDC">
            <w:pPr>
              <w:pStyle w:val="TAL"/>
            </w:pPr>
            <w:r>
              <w:t>UE reachability</w:t>
            </w:r>
          </w:p>
        </w:tc>
        <w:tc>
          <w:tcPr>
            <w:tcW w:w="1984" w:type="dxa"/>
            <w:tcBorders>
              <w:bottom w:val="single" w:sz="4" w:space="0" w:color="auto"/>
            </w:tcBorders>
          </w:tcPr>
          <w:p w14:paraId="1E193D4A" w14:textId="77777777" w:rsidR="002D6C3F" w:rsidRPr="00140E21" w:rsidRDefault="002D6C3F" w:rsidP="00F41CDC">
            <w:pPr>
              <w:pStyle w:val="TAL"/>
              <w:rPr>
                <w:rFonts w:eastAsia="맑은 고딕"/>
              </w:rPr>
            </w:pPr>
            <w:r w:rsidRPr="00140E21">
              <w:rPr>
                <w:rFonts w:eastAsia="맑은 고딕"/>
              </w:rPr>
              <w:t>SUPI</w:t>
            </w:r>
          </w:p>
        </w:tc>
        <w:tc>
          <w:tcPr>
            <w:tcW w:w="1843" w:type="dxa"/>
            <w:tcBorders>
              <w:bottom w:val="single" w:sz="4" w:space="0" w:color="auto"/>
            </w:tcBorders>
          </w:tcPr>
          <w:p w14:paraId="49510AE3"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422E0BB3" w14:textId="77777777" w:rsidTr="00F41CDC">
        <w:tc>
          <w:tcPr>
            <w:tcW w:w="1984" w:type="dxa"/>
            <w:tcBorders>
              <w:top w:val="nil"/>
              <w:bottom w:val="nil"/>
            </w:tcBorders>
          </w:tcPr>
          <w:p w14:paraId="4A106DC7"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73503C10" w14:textId="77777777" w:rsidR="002D6C3F" w:rsidRPr="00140E21" w:rsidRDefault="002D6C3F" w:rsidP="00F41CDC">
            <w:pPr>
              <w:pStyle w:val="TAL"/>
            </w:pPr>
            <w:r>
              <w:t>Group Identifier Translation</w:t>
            </w:r>
          </w:p>
        </w:tc>
        <w:tc>
          <w:tcPr>
            <w:tcW w:w="1984" w:type="dxa"/>
            <w:tcBorders>
              <w:bottom w:val="single" w:sz="4" w:space="0" w:color="auto"/>
            </w:tcBorders>
          </w:tcPr>
          <w:p w14:paraId="681D2AAB" w14:textId="77777777" w:rsidR="002D6C3F" w:rsidRDefault="002D6C3F" w:rsidP="00F41CDC">
            <w:pPr>
              <w:pStyle w:val="TAL"/>
              <w:rPr>
                <w:rFonts w:eastAsia="맑은 고딕"/>
              </w:rPr>
            </w:pPr>
            <w:r>
              <w:rPr>
                <w:rFonts w:eastAsia="맑은 고딕"/>
              </w:rPr>
              <w:t>Internal Group Identifier or</w:t>
            </w:r>
          </w:p>
          <w:p w14:paraId="41FAE1E0" w14:textId="77777777" w:rsidR="002D6C3F" w:rsidRPr="00140E21" w:rsidRDefault="002D6C3F" w:rsidP="00F41CDC">
            <w:pPr>
              <w:pStyle w:val="TAL"/>
              <w:rPr>
                <w:rFonts w:eastAsia="맑은 고딕"/>
              </w:rPr>
            </w:pPr>
            <w:r>
              <w:rPr>
                <w:rFonts w:eastAsia="맑은 고딕"/>
              </w:rPr>
              <w:t>External Group Identifier</w:t>
            </w:r>
          </w:p>
        </w:tc>
        <w:tc>
          <w:tcPr>
            <w:tcW w:w="1843" w:type="dxa"/>
            <w:tcBorders>
              <w:bottom w:val="single" w:sz="4" w:space="0" w:color="auto"/>
            </w:tcBorders>
          </w:tcPr>
          <w:p w14:paraId="50B81C99" w14:textId="77777777" w:rsidR="002D6C3F" w:rsidRPr="00140E21" w:rsidRDefault="002D6C3F" w:rsidP="00F41CDC">
            <w:pPr>
              <w:pStyle w:val="TAL"/>
              <w:rPr>
                <w:rFonts w:eastAsia="맑은 고딕"/>
              </w:rPr>
            </w:pPr>
            <w:r>
              <w:rPr>
                <w:rFonts w:eastAsia="맑은 고딕"/>
              </w:rPr>
              <w:t>-</w:t>
            </w:r>
          </w:p>
        </w:tc>
      </w:tr>
      <w:tr w:rsidR="002D6C3F" w:rsidRPr="00140E21" w14:paraId="4FC4CE92" w14:textId="77777777" w:rsidTr="00F41CDC">
        <w:tc>
          <w:tcPr>
            <w:tcW w:w="1984" w:type="dxa"/>
            <w:tcBorders>
              <w:top w:val="nil"/>
              <w:bottom w:val="nil"/>
            </w:tcBorders>
          </w:tcPr>
          <w:p w14:paraId="7B839E00" w14:textId="77777777" w:rsidR="002D6C3F" w:rsidRPr="00140E21" w:rsidRDefault="002D6C3F" w:rsidP="00F41CDC">
            <w:pPr>
              <w:pStyle w:val="TAL"/>
              <w:rPr>
                <w:rFonts w:eastAsia="SimSun"/>
                <w:lang w:eastAsia="zh-CN"/>
              </w:rPr>
            </w:pPr>
          </w:p>
        </w:tc>
        <w:tc>
          <w:tcPr>
            <w:tcW w:w="3119" w:type="dxa"/>
            <w:tcBorders>
              <w:top w:val="single" w:sz="4" w:space="0" w:color="auto"/>
            </w:tcBorders>
            <w:vAlign w:val="center"/>
          </w:tcPr>
          <w:p w14:paraId="03516D40" w14:textId="77777777" w:rsidR="002D6C3F" w:rsidRPr="00140E21" w:rsidRDefault="002D6C3F" w:rsidP="00F41CDC">
            <w:pPr>
              <w:pStyle w:val="TAL"/>
            </w:pPr>
            <w:r>
              <w:t>UE Context in AMF data</w:t>
            </w:r>
          </w:p>
        </w:tc>
        <w:tc>
          <w:tcPr>
            <w:tcW w:w="1984" w:type="dxa"/>
            <w:tcBorders>
              <w:top w:val="single" w:sz="4" w:space="0" w:color="auto"/>
            </w:tcBorders>
          </w:tcPr>
          <w:p w14:paraId="65D8DE7B" w14:textId="77777777" w:rsidR="002D6C3F" w:rsidRPr="00140E21" w:rsidRDefault="002D6C3F" w:rsidP="00F41CDC">
            <w:pPr>
              <w:pStyle w:val="TAL"/>
              <w:rPr>
                <w:rFonts w:eastAsia="맑은 고딕"/>
              </w:rPr>
            </w:pPr>
            <w:r w:rsidRPr="00140E21">
              <w:rPr>
                <w:rFonts w:eastAsia="맑은 고딕"/>
              </w:rPr>
              <w:t>SUPI</w:t>
            </w:r>
          </w:p>
        </w:tc>
        <w:tc>
          <w:tcPr>
            <w:tcW w:w="1843" w:type="dxa"/>
            <w:tcBorders>
              <w:top w:val="single" w:sz="4" w:space="0" w:color="auto"/>
            </w:tcBorders>
          </w:tcPr>
          <w:p w14:paraId="4BDBF14C"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165A3554" w14:textId="77777777" w:rsidTr="00F41CDC">
        <w:tc>
          <w:tcPr>
            <w:tcW w:w="1984" w:type="dxa"/>
            <w:tcBorders>
              <w:top w:val="nil"/>
              <w:bottom w:val="nil"/>
            </w:tcBorders>
          </w:tcPr>
          <w:p w14:paraId="4C358856"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3CBC2827" w14:textId="77777777" w:rsidR="002D6C3F" w:rsidRPr="00140E21" w:rsidRDefault="002D6C3F" w:rsidP="00F41CDC">
            <w:pPr>
              <w:pStyle w:val="TAL"/>
            </w:pPr>
            <w:r>
              <w:t>UE context in SMSF data</w:t>
            </w:r>
          </w:p>
        </w:tc>
        <w:tc>
          <w:tcPr>
            <w:tcW w:w="1984" w:type="dxa"/>
            <w:tcBorders>
              <w:bottom w:val="single" w:sz="4" w:space="0" w:color="auto"/>
            </w:tcBorders>
          </w:tcPr>
          <w:p w14:paraId="195D4300" w14:textId="77777777" w:rsidR="002D6C3F" w:rsidRPr="00140E21" w:rsidRDefault="002D6C3F" w:rsidP="00F41CDC">
            <w:pPr>
              <w:pStyle w:val="TAL"/>
              <w:rPr>
                <w:rFonts w:eastAsia="맑은 고딕"/>
              </w:rPr>
            </w:pPr>
            <w:r w:rsidRPr="00140E21">
              <w:rPr>
                <w:rFonts w:eastAsia="맑은 고딕"/>
              </w:rPr>
              <w:t>SUPI</w:t>
            </w:r>
          </w:p>
        </w:tc>
        <w:tc>
          <w:tcPr>
            <w:tcW w:w="1843" w:type="dxa"/>
            <w:tcBorders>
              <w:bottom w:val="single" w:sz="4" w:space="0" w:color="auto"/>
            </w:tcBorders>
          </w:tcPr>
          <w:p w14:paraId="29E020E2" w14:textId="77777777" w:rsidR="002D6C3F" w:rsidRPr="00140E21" w:rsidRDefault="002D6C3F" w:rsidP="00F41CDC">
            <w:pPr>
              <w:pStyle w:val="TAL"/>
              <w:rPr>
                <w:rFonts w:eastAsia="맑은 고딕"/>
              </w:rPr>
            </w:pPr>
            <w:r>
              <w:rPr>
                <w:rFonts w:eastAsia="맑은 고딕"/>
              </w:rPr>
              <w:t>-</w:t>
            </w:r>
          </w:p>
        </w:tc>
      </w:tr>
      <w:tr w:rsidR="002D6C3F" w:rsidRPr="00140E21" w14:paraId="35D59C58" w14:textId="77777777" w:rsidTr="00F41CDC">
        <w:tc>
          <w:tcPr>
            <w:tcW w:w="1984" w:type="dxa"/>
            <w:tcBorders>
              <w:top w:val="nil"/>
              <w:bottom w:val="nil"/>
            </w:tcBorders>
          </w:tcPr>
          <w:p w14:paraId="1DBC85F9"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646C6C9C" w14:textId="77777777" w:rsidR="002D6C3F" w:rsidRDefault="002D6C3F" w:rsidP="00F41CDC">
            <w:pPr>
              <w:pStyle w:val="TAL"/>
            </w:pPr>
            <w:r>
              <w:t>V2X Subscription data</w:t>
            </w:r>
          </w:p>
        </w:tc>
        <w:tc>
          <w:tcPr>
            <w:tcW w:w="1984" w:type="dxa"/>
            <w:tcBorders>
              <w:bottom w:val="single" w:sz="4" w:space="0" w:color="auto"/>
            </w:tcBorders>
          </w:tcPr>
          <w:p w14:paraId="2E8F7DA1" w14:textId="77777777" w:rsidR="002D6C3F" w:rsidRPr="00140E21" w:rsidRDefault="002D6C3F" w:rsidP="00F41CDC">
            <w:pPr>
              <w:pStyle w:val="TAL"/>
              <w:rPr>
                <w:rFonts w:eastAsia="맑은 고딕"/>
              </w:rPr>
            </w:pPr>
            <w:r w:rsidRPr="00140E21">
              <w:rPr>
                <w:rFonts w:eastAsia="맑은 고딕"/>
              </w:rPr>
              <w:t>SUPI</w:t>
            </w:r>
          </w:p>
        </w:tc>
        <w:tc>
          <w:tcPr>
            <w:tcW w:w="1843" w:type="dxa"/>
            <w:tcBorders>
              <w:bottom w:val="single" w:sz="4" w:space="0" w:color="auto"/>
            </w:tcBorders>
          </w:tcPr>
          <w:p w14:paraId="51D364FA" w14:textId="77777777" w:rsidR="002D6C3F" w:rsidRDefault="002D6C3F" w:rsidP="00F41CDC">
            <w:pPr>
              <w:pStyle w:val="TAL"/>
              <w:rPr>
                <w:rFonts w:eastAsia="맑은 고딕"/>
              </w:rPr>
            </w:pPr>
            <w:r>
              <w:rPr>
                <w:rFonts w:eastAsia="맑은 고딕"/>
              </w:rPr>
              <w:t>-</w:t>
            </w:r>
          </w:p>
        </w:tc>
      </w:tr>
      <w:tr w:rsidR="002D6C3F" w:rsidRPr="00140E21" w14:paraId="08987EDA" w14:textId="77777777" w:rsidTr="00F41CDC">
        <w:trPr>
          <w:cantSplit/>
        </w:trPr>
        <w:tc>
          <w:tcPr>
            <w:tcW w:w="1984" w:type="dxa"/>
            <w:tcBorders>
              <w:top w:val="single" w:sz="4" w:space="0" w:color="auto"/>
              <w:bottom w:val="nil"/>
            </w:tcBorders>
          </w:tcPr>
          <w:p w14:paraId="5EDBA76C" w14:textId="77777777" w:rsidR="002D6C3F" w:rsidRPr="00140E21" w:rsidRDefault="002D6C3F" w:rsidP="00F41CDC">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2BB2B0B4" w14:textId="77777777" w:rsidR="002D6C3F" w:rsidRPr="00140E21" w:rsidRDefault="002D6C3F" w:rsidP="00F41CDC">
            <w:pPr>
              <w:pStyle w:val="TAL"/>
            </w:pPr>
            <w:r w:rsidRPr="00140E21">
              <w:t>Packet Flow Descriptions (PFDs)</w:t>
            </w:r>
          </w:p>
        </w:tc>
        <w:tc>
          <w:tcPr>
            <w:tcW w:w="1984" w:type="dxa"/>
            <w:tcBorders>
              <w:top w:val="single" w:sz="4" w:space="0" w:color="auto"/>
              <w:bottom w:val="single" w:sz="4" w:space="0" w:color="auto"/>
            </w:tcBorders>
          </w:tcPr>
          <w:p w14:paraId="0131B466" w14:textId="77777777" w:rsidR="002D6C3F" w:rsidRPr="00140E21" w:rsidRDefault="002D6C3F" w:rsidP="00F41CDC">
            <w:pPr>
              <w:pStyle w:val="TAL"/>
              <w:rPr>
                <w:rFonts w:eastAsia="맑은 고딕"/>
              </w:rPr>
            </w:pPr>
            <w:r w:rsidRPr="00140E21">
              <w:rPr>
                <w:rFonts w:eastAsia="맑은 고딕"/>
              </w:rPr>
              <w:t>Application ID</w:t>
            </w:r>
          </w:p>
        </w:tc>
        <w:tc>
          <w:tcPr>
            <w:tcW w:w="1843" w:type="dxa"/>
            <w:tcBorders>
              <w:top w:val="single" w:sz="4" w:space="0" w:color="auto"/>
              <w:bottom w:val="nil"/>
            </w:tcBorders>
          </w:tcPr>
          <w:p w14:paraId="6AE259B6" w14:textId="77777777" w:rsidR="002D6C3F" w:rsidRPr="00140E21" w:rsidRDefault="002D6C3F" w:rsidP="00F41CDC">
            <w:pPr>
              <w:pStyle w:val="TAL"/>
              <w:rPr>
                <w:rFonts w:eastAsia="맑은 고딕"/>
              </w:rPr>
            </w:pPr>
            <w:r w:rsidRPr="00140E21">
              <w:rPr>
                <w:rFonts w:eastAsia="맑은 고딕"/>
              </w:rPr>
              <w:t>-</w:t>
            </w:r>
          </w:p>
        </w:tc>
      </w:tr>
      <w:tr w:rsidR="002D6C3F" w:rsidRPr="00140E21" w14:paraId="54070DD1" w14:textId="77777777" w:rsidTr="00F41CDC">
        <w:trPr>
          <w:cantSplit/>
        </w:trPr>
        <w:tc>
          <w:tcPr>
            <w:tcW w:w="1984" w:type="dxa"/>
            <w:tcBorders>
              <w:top w:val="nil"/>
              <w:bottom w:val="nil"/>
            </w:tcBorders>
          </w:tcPr>
          <w:p w14:paraId="5D472738" w14:textId="77777777" w:rsidR="002D6C3F" w:rsidRPr="00140E21" w:rsidRDefault="002D6C3F" w:rsidP="00F41CDC">
            <w:pPr>
              <w:pStyle w:val="TAL"/>
              <w:rPr>
                <w:rFonts w:eastAsia="SimSun"/>
                <w:lang w:eastAsia="zh-CN"/>
              </w:rPr>
            </w:pPr>
          </w:p>
        </w:tc>
        <w:tc>
          <w:tcPr>
            <w:tcW w:w="3119" w:type="dxa"/>
            <w:tcBorders>
              <w:top w:val="single" w:sz="4" w:space="0" w:color="auto"/>
              <w:bottom w:val="nil"/>
            </w:tcBorders>
          </w:tcPr>
          <w:p w14:paraId="0DB867C3" w14:textId="77777777" w:rsidR="002D6C3F" w:rsidRPr="00140E21" w:rsidRDefault="002D6C3F" w:rsidP="00F41CDC">
            <w:pPr>
              <w:pStyle w:val="TAL"/>
            </w:pPr>
            <w:r w:rsidRPr="00140E21">
              <w:t>AF traffic influence request information</w:t>
            </w:r>
          </w:p>
        </w:tc>
        <w:tc>
          <w:tcPr>
            <w:tcW w:w="1984" w:type="dxa"/>
            <w:tcBorders>
              <w:top w:val="single" w:sz="4" w:space="0" w:color="auto"/>
              <w:bottom w:val="single" w:sz="4" w:space="0" w:color="auto"/>
            </w:tcBorders>
          </w:tcPr>
          <w:p w14:paraId="76716433" w14:textId="77777777" w:rsidR="002D6C3F" w:rsidRPr="00140E21" w:rsidRDefault="002D6C3F" w:rsidP="00F41CDC">
            <w:pPr>
              <w:pStyle w:val="TAL"/>
              <w:rPr>
                <w:rFonts w:eastAsia="맑은 고딕"/>
              </w:rPr>
            </w:pPr>
            <w:r w:rsidRPr="00140E21">
              <w:rPr>
                <w:rFonts w:eastAsia="맑은 고딕"/>
              </w:rPr>
              <w:t>AF transaction internal ID</w:t>
            </w:r>
          </w:p>
        </w:tc>
        <w:tc>
          <w:tcPr>
            <w:tcW w:w="1843" w:type="dxa"/>
            <w:tcBorders>
              <w:top w:val="nil"/>
              <w:bottom w:val="nil"/>
            </w:tcBorders>
          </w:tcPr>
          <w:p w14:paraId="771DF9DA" w14:textId="77777777" w:rsidR="002D6C3F" w:rsidRPr="00140E21" w:rsidRDefault="002D6C3F" w:rsidP="00F41CDC">
            <w:pPr>
              <w:pStyle w:val="TAL"/>
              <w:rPr>
                <w:rFonts w:eastAsia="맑은 고딕"/>
              </w:rPr>
            </w:pPr>
          </w:p>
        </w:tc>
      </w:tr>
      <w:tr w:rsidR="002D6C3F" w:rsidRPr="00140E21" w14:paraId="3E6D6ADE" w14:textId="77777777" w:rsidTr="00F41CDC">
        <w:trPr>
          <w:cantSplit/>
        </w:trPr>
        <w:tc>
          <w:tcPr>
            <w:tcW w:w="1984" w:type="dxa"/>
            <w:tcBorders>
              <w:top w:val="nil"/>
              <w:bottom w:val="nil"/>
            </w:tcBorders>
          </w:tcPr>
          <w:p w14:paraId="2DA9DAE0" w14:textId="77777777" w:rsidR="002D6C3F" w:rsidRPr="00140E21" w:rsidRDefault="002D6C3F" w:rsidP="00F41CDC">
            <w:pPr>
              <w:pStyle w:val="TAL"/>
              <w:rPr>
                <w:rFonts w:eastAsia="SimSun"/>
                <w:lang w:eastAsia="zh-CN"/>
              </w:rPr>
            </w:pPr>
          </w:p>
        </w:tc>
        <w:tc>
          <w:tcPr>
            <w:tcW w:w="3119" w:type="dxa"/>
            <w:tcBorders>
              <w:top w:val="nil"/>
              <w:bottom w:val="single" w:sz="4" w:space="0" w:color="auto"/>
            </w:tcBorders>
          </w:tcPr>
          <w:p w14:paraId="683E95F2" w14:textId="77777777" w:rsidR="002D6C3F" w:rsidRPr="00140E21" w:rsidRDefault="002D6C3F" w:rsidP="00F41CDC">
            <w:pPr>
              <w:pStyle w:val="TAL"/>
              <w:rPr>
                <w:rFonts w:eastAsia="맑은 고딕"/>
              </w:rPr>
            </w:pPr>
            <w:r w:rsidRPr="00140E21">
              <w:rPr>
                <w:rFonts w:eastAsia="맑은 고딕"/>
              </w:rPr>
              <w:t>(See clause 5.6.7 and clause 6.3.7.2 in TS 23.501 [2]).</w:t>
            </w:r>
          </w:p>
        </w:tc>
        <w:tc>
          <w:tcPr>
            <w:tcW w:w="1984" w:type="dxa"/>
            <w:tcBorders>
              <w:top w:val="single" w:sz="4" w:space="0" w:color="auto"/>
              <w:bottom w:val="single" w:sz="4" w:space="0" w:color="auto"/>
            </w:tcBorders>
          </w:tcPr>
          <w:p w14:paraId="440B4532" w14:textId="77777777" w:rsidR="002D6C3F" w:rsidRPr="00140E21" w:rsidRDefault="002D6C3F" w:rsidP="00F41CDC">
            <w:pPr>
              <w:pStyle w:val="TAL"/>
              <w:rPr>
                <w:rFonts w:eastAsia="맑은 고딕"/>
              </w:rPr>
            </w:pPr>
            <w:r w:rsidRPr="00140E21">
              <w:rPr>
                <w:rFonts w:eastAsia="맑은 고딕"/>
              </w:rPr>
              <w:t>S-NSSAI and DNN</w:t>
            </w:r>
          </w:p>
          <w:p w14:paraId="7F6A78A9" w14:textId="77777777" w:rsidR="002D6C3F" w:rsidRPr="00140E21" w:rsidRDefault="002D6C3F" w:rsidP="00F41CDC">
            <w:pPr>
              <w:pStyle w:val="TAL"/>
              <w:rPr>
                <w:rFonts w:eastAsia="맑은 고딕"/>
              </w:rPr>
            </w:pPr>
            <w:r w:rsidRPr="00140E21">
              <w:rPr>
                <w:rFonts w:eastAsia="맑은 고딕"/>
              </w:rPr>
              <w:t>and/or</w:t>
            </w:r>
          </w:p>
          <w:p w14:paraId="32A3E202" w14:textId="77777777" w:rsidR="002D6C3F" w:rsidRPr="00140E21" w:rsidRDefault="002D6C3F" w:rsidP="00F41CDC">
            <w:pPr>
              <w:pStyle w:val="TAL"/>
              <w:rPr>
                <w:rFonts w:eastAsia="맑은 고딕"/>
              </w:rPr>
            </w:pPr>
            <w:r w:rsidRPr="00140E21">
              <w:rPr>
                <w:rFonts w:eastAsia="맑은 고딕"/>
              </w:rPr>
              <w:t>Internal Group Identifier or SUPI</w:t>
            </w:r>
          </w:p>
        </w:tc>
        <w:tc>
          <w:tcPr>
            <w:tcW w:w="1843" w:type="dxa"/>
            <w:tcBorders>
              <w:top w:val="nil"/>
              <w:bottom w:val="single" w:sz="4" w:space="0" w:color="auto"/>
            </w:tcBorders>
          </w:tcPr>
          <w:p w14:paraId="54222EE2" w14:textId="77777777" w:rsidR="002D6C3F" w:rsidRPr="00140E21" w:rsidRDefault="002D6C3F" w:rsidP="00F41CDC">
            <w:pPr>
              <w:pStyle w:val="TAL"/>
              <w:rPr>
                <w:rFonts w:eastAsia="맑은 고딕"/>
              </w:rPr>
            </w:pPr>
          </w:p>
        </w:tc>
      </w:tr>
      <w:tr w:rsidR="002D6C3F" w:rsidRPr="00140E21" w14:paraId="21BE8E31" w14:textId="77777777" w:rsidTr="00F41CDC">
        <w:trPr>
          <w:cantSplit/>
        </w:trPr>
        <w:tc>
          <w:tcPr>
            <w:tcW w:w="1984" w:type="dxa"/>
            <w:tcBorders>
              <w:top w:val="nil"/>
              <w:bottom w:val="nil"/>
            </w:tcBorders>
          </w:tcPr>
          <w:p w14:paraId="06A9AD87" w14:textId="77777777" w:rsidR="002D6C3F" w:rsidRPr="00140E21" w:rsidRDefault="002D6C3F" w:rsidP="00F41CDC">
            <w:pPr>
              <w:pStyle w:val="TAL"/>
              <w:rPr>
                <w:rFonts w:eastAsia="SimSun"/>
                <w:lang w:eastAsia="zh-CN"/>
              </w:rPr>
            </w:pPr>
          </w:p>
        </w:tc>
        <w:tc>
          <w:tcPr>
            <w:tcW w:w="3119" w:type="dxa"/>
            <w:tcBorders>
              <w:top w:val="nil"/>
              <w:bottom w:val="single" w:sz="4" w:space="0" w:color="auto"/>
            </w:tcBorders>
          </w:tcPr>
          <w:p w14:paraId="3672D695" w14:textId="77777777" w:rsidR="002D6C3F" w:rsidRDefault="002D6C3F" w:rsidP="00F41CDC">
            <w:pPr>
              <w:pStyle w:val="TAL"/>
              <w:rPr>
                <w:rFonts w:eastAsia="맑은 고딕"/>
              </w:rPr>
            </w:pPr>
            <w:r w:rsidRPr="00140E21">
              <w:rPr>
                <w:rFonts w:eastAsia="맑은 고딕"/>
              </w:rPr>
              <w:t>Background Data Transfer</w:t>
            </w:r>
          </w:p>
          <w:p w14:paraId="6E9ED0FE" w14:textId="77777777" w:rsidR="002D6C3F" w:rsidRPr="00140E21" w:rsidRDefault="002D6C3F" w:rsidP="00F41CDC">
            <w:pPr>
              <w:pStyle w:val="TAL"/>
              <w:rPr>
                <w:rFonts w:eastAsia="맑은 고딕"/>
              </w:rPr>
            </w:pPr>
            <w:r>
              <w:rPr>
                <w:rFonts w:eastAsia="맑은 고딕"/>
              </w:rPr>
              <w:t>(NOTE 3)</w:t>
            </w:r>
          </w:p>
        </w:tc>
        <w:tc>
          <w:tcPr>
            <w:tcW w:w="1984" w:type="dxa"/>
            <w:tcBorders>
              <w:top w:val="single" w:sz="4" w:space="0" w:color="auto"/>
              <w:bottom w:val="single" w:sz="4" w:space="0" w:color="auto"/>
            </w:tcBorders>
          </w:tcPr>
          <w:p w14:paraId="5DC48952" w14:textId="77777777" w:rsidR="002D6C3F" w:rsidRPr="00140E21" w:rsidRDefault="002D6C3F" w:rsidP="00F41CDC">
            <w:pPr>
              <w:pStyle w:val="TAL"/>
              <w:rPr>
                <w:rFonts w:eastAsia="맑은 고딕"/>
              </w:rPr>
            </w:pPr>
            <w:r w:rsidRPr="00140E21">
              <w:rPr>
                <w:rFonts w:eastAsia="맑은 고딕"/>
              </w:rPr>
              <w:t>Internal Group Identifier or SUPI</w:t>
            </w:r>
          </w:p>
        </w:tc>
        <w:tc>
          <w:tcPr>
            <w:tcW w:w="1843" w:type="dxa"/>
            <w:tcBorders>
              <w:top w:val="nil"/>
              <w:bottom w:val="single" w:sz="4" w:space="0" w:color="auto"/>
            </w:tcBorders>
          </w:tcPr>
          <w:p w14:paraId="57D5021A" w14:textId="77777777" w:rsidR="002D6C3F" w:rsidRPr="00140E21" w:rsidRDefault="002D6C3F" w:rsidP="00F41CDC">
            <w:pPr>
              <w:pStyle w:val="TAL"/>
              <w:rPr>
                <w:rFonts w:eastAsia="맑은 고딕"/>
              </w:rPr>
            </w:pPr>
          </w:p>
        </w:tc>
      </w:tr>
      <w:tr w:rsidR="002D6C3F" w:rsidRPr="00140E21" w14:paraId="09931CF2" w14:textId="77777777" w:rsidTr="00F41CDC">
        <w:trPr>
          <w:cantSplit/>
        </w:trPr>
        <w:tc>
          <w:tcPr>
            <w:tcW w:w="1984" w:type="dxa"/>
            <w:tcBorders>
              <w:top w:val="nil"/>
              <w:bottom w:val="single" w:sz="4" w:space="0" w:color="auto"/>
            </w:tcBorders>
          </w:tcPr>
          <w:p w14:paraId="2661B31D" w14:textId="77777777" w:rsidR="002D6C3F" w:rsidRPr="00140E21" w:rsidRDefault="002D6C3F" w:rsidP="00F41CDC">
            <w:pPr>
              <w:pStyle w:val="TAL"/>
              <w:rPr>
                <w:rFonts w:eastAsia="SimSun"/>
                <w:lang w:eastAsia="zh-CN"/>
              </w:rPr>
            </w:pPr>
          </w:p>
        </w:tc>
        <w:tc>
          <w:tcPr>
            <w:tcW w:w="3119" w:type="dxa"/>
            <w:tcBorders>
              <w:top w:val="nil"/>
              <w:bottom w:val="single" w:sz="4" w:space="0" w:color="auto"/>
            </w:tcBorders>
          </w:tcPr>
          <w:p w14:paraId="0D2113B0" w14:textId="77777777" w:rsidR="002D6C3F" w:rsidRPr="00140E21" w:rsidRDefault="002D6C3F" w:rsidP="00F41CDC">
            <w:pPr>
              <w:pStyle w:val="TAL"/>
              <w:rPr>
                <w:rFonts w:eastAsia="맑은 고딕"/>
              </w:rPr>
            </w:pPr>
            <w:r>
              <w:rPr>
                <w:rFonts w:eastAsia="맑은 고딕"/>
              </w:rPr>
              <w:t>Service specific information (See clause 4.15.6.7)</w:t>
            </w:r>
          </w:p>
        </w:tc>
        <w:tc>
          <w:tcPr>
            <w:tcW w:w="1984" w:type="dxa"/>
            <w:tcBorders>
              <w:top w:val="single" w:sz="4" w:space="0" w:color="auto"/>
              <w:bottom w:val="single" w:sz="4" w:space="0" w:color="auto"/>
            </w:tcBorders>
          </w:tcPr>
          <w:p w14:paraId="48FD0A99" w14:textId="77777777" w:rsidR="002D6C3F" w:rsidRDefault="002D6C3F" w:rsidP="00F41CDC">
            <w:pPr>
              <w:pStyle w:val="TAL"/>
              <w:rPr>
                <w:rFonts w:eastAsia="맑은 고딕"/>
              </w:rPr>
            </w:pPr>
            <w:r>
              <w:rPr>
                <w:rFonts w:eastAsia="맑은 고딕"/>
              </w:rPr>
              <w:t>S-NSSAI and DNN</w:t>
            </w:r>
          </w:p>
          <w:p w14:paraId="2E8C6A3F" w14:textId="77777777" w:rsidR="002D6C3F" w:rsidRDefault="002D6C3F" w:rsidP="00F41CDC">
            <w:pPr>
              <w:pStyle w:val="TAL"/>
              <w:rPr>
                <w:rFonts w:eastAsia="맑은 고딕"/>
              </w:rPr>
            </w:pPr>
            <w:r>
              <w:rPr>
                <w:rFonts w:eastAsia="맑은 고딕"/>
              </w:rPr>
              <w:t>or</w:t>
            </w:r>
          </w:p>
          <w:p w14:paraId="5BD4C47B" w14:textId="77777777" w:rsidR="002D6C3F" w:rsidRPr="00140E21" w:rsidRDefault="002D6C3F" w:rsidP="00F41CDC">
            <w:pPr>
              <w:pStyle w:val="TAL"/>
              <w:rPr>
                <w:rFonts w:eastAsia="맑은 고딕"/>
              </w:rPr>
            </w:pPr>
            <w:r>
              <w:rPr>
                <w:rFonts w:eastAsia="맑은 고딕"/>
              </w:rPr>
              <w:t>Internal Group Identifier or SUPI</w:t>
            </w:r>
          </w:p>
        </w:tc>
        <w:tc>
          <w:tcPr>
            <w:tcW w:w="1843" w:type="dxa"/>
            <w:tcBorders>
              <w:top w:val="nil"/>
              <w:bottom w:val="single" w:sz="4" w:space="0" w:color="auto"/>
            </w:tcBorders>
          </w:tcPr>
          <w:p w14:paraId="0C829B79" w14:textId="77777777" w:rsidR="002D6C3F" w:rsidRPr="00140E21" w:rsidRDefault="002D6C3F" w:rsidP="00F41CDC">
            <w:pPr>
              <w:pStyle w:val="TAL"/>
              <w:rPr>
                <w:rFonts w:eastAsia="맑은 고딕"/>
              </w:rPr>
            </w:pPr>
          </w:p>
        </w:tc>
      </w:tr>
      <w:tr w:rsidR="002D6C3F" w:rsidRPr="00140E21" w14:paraId="79A807D7" w14:textId="77777777" w:rsidTr="00F41CDC">
        <w:tc>
          <w:tcPr>
            <w:tcW w:w="1984" w:type="dxa"/>
            <w:tcBorders>
              <w:bottom w:val="nil"/>
            </w:tcBorders>
          </w:tcPr>
          <w:p w14:paraId="6BCA14ED" w14:textId="77777777" w:rsidR="002D6C3F" w:rsidRPr="00140E21" w:rsidRDefault="002D6C3F" w:rsidP="00F41CDC">
            <w:pPr>
              <w:pStyle w:val="TAL"/>
              <w:rPr>
                <w:rFonts w:eastAsia="SimSun"/>
                <w:lang w:eastAsia="zh-CN"/>
              </w:rPr>
            </w:pPr>
            <w:r w:rsidRPr="00140E21">
              <w:rPr>
                <w:rFonts w:eastAsia="SimSun"/>
                <w:lang w:eastAsia="zh-CN"/>
              </w:rPr>
              <w:t>Policy Data</w:t>
            </w:r>
          </w:p>
        </w:tc>
        <w:tc>
          <w:tcPr>
            <w:tcW w:w="3119" w:type="dxa"/>
          </w:tcPr>
          <w:p w14:paraId="4291BDF6" w14:textId="77777777" w:rsidR="002D6C3F" w:rsidRPr="00140E21" w:rsidRDefault="002D6C3F" w:rsidP="00F41CDC">
            <w:pPr>
              <w:pStyle w:val="TAL"/>
              <w:rPr>
                <w:rFonts w:eastAsia="SimSun"/>
                <w:lang w:eastAsia="zh-CN"/>
              </w:rPr>
            </w:pPr>
            <w:r w:rsidRPr="00140E21">
              <w:rPr>
                <w:rFonts w:eastAsia="SimSun"/>
                <w:lang w:eastAsia="zh-CN"/>
              </w:rPr>
              <w:t>UE context policy control data</w:t>
            </w:r>
          </w:p>
          <w:p w14:paraId="6C315590" w14:textId="77777777" w:rsidR="002D6C3F" w:rsidRPr="00140E21" w:rsidRDefault="002D6C3F" w:rsidP="00F41CDC">
            <w:pPr>
              <w:pStyle w:val="TAL"/>
              <w:rPr>
                <w:rFonts w:eastAsia="SimSun"/>
                <w:lang w:eastAsia="zh-CN"/>
              </w:rPr>
            </w:pPr>
            <w:r w:rsidRPr="00140E21">
              <w:rPr>
                <w:rFonts w:eastAsia="SimSun"/>
                <w:lang w:eastAsia="zh-CN"/>
              </w:rPr>
              <w:t>(See clause 6.2.1.3 in TS 23.503 [20])</w:t>
            </w:r>
          </w:p>
        </w:tc>
        <w:tc>
          <w:tcPr>
            <w:tcW w:w="1984" w:type="dxa"/>
          </w:tcPr>
          <w:p w14:paraId="3BAC754A" w14:textId="77777777" w:rsidR="002D6C3F" w:rsidRPr="00140E21" w:rsidRDefault="002D6C3F" w:rsidP="00F41CDC">
            <w:pPr>
              <w:pStyle w:val="TAL"/>
              <w:rPr>
                <w:rFonts w:eastAsia="SimSun"/>
                <w:lang w:eastAsia="zh-CN"/>
              </w:rPr>
            </w:pPr>
            <w:r w:rsidRPr="00140E21">
              <w:rPr>
                <w:rFonts w:eastAsia="SimSun"/>
                <w:lang w:eastAsia="zh-CN"/>
              </w:rPr>
              <w:t>SUPI</w:t>
            </w:r>
          </w:p>
        </w:tc>
        <w:tc>
          <w:tcPr>
            <w:tcW w:w="1843" w:type="dxa"/>
          </w:tcPr>
          <w:p w14:paraId="621C7B03" w14:textId="77777777" w:rsidR="002D6C3F" w:rsidRPr="00140E21" w:rsidRDefault="002D6C3F" w:rsidP="00F41CDC">
            <w:pPr>
              <w:pStyle w:val="TAL"/>
              <w:rPr>
                <w:rFonts w:eastAsia="SimSun"/>
                <w:lang w:eastAsia="zh-CN"/>
              </w:rPr>
            </w:pPr>
          </w:p>
        </w:tc>
      </w:tr>
      <w:tr w:rsidR="002D6C3F" w:rsidRPr="00140E21" w14:paraId="7F76D6AA" w14:textId="77777777" w:rsidTr="00F41CDC">
        <w:tc>
          <w:tcPr>
            <w:tcW w:w="1984" w:type="dxa"/>
            <w:tcBorders>
              <w:top w:val="nil"/>
              <w:bottom w:val="nil"/>
            </w:tcBorders>
          </w:tcPr>
          <w:p w14:paraId="3E41B692"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7A05D56E" w14:textId="77777777" w:rsidR="002D6C3F" w:rsidRPr="00140E21" w:rsidRDefault="002D6C3F" w:rsidP="00F41CDC">
            <w:pPr>
              <w:pStyle w:val="TAL"/>
            </w:pPr>
            <w:r w:rsidRPr="00140E21">
              <w:t>PDU Session policy control data</w:t>
            </w:r>
          </w:p>
        </w:tc>
        <w:tc>
          <w:tcPr>
            <w:tcW w:w="1984" w:type="dxa"/>
            <w:tcBorders>
              <w:bottom w:val="nil"/>
            </w:tcBorders>
          </w:tcPr>
          <w:p w14:paraId="4CD9C75C" w14:textId="77777777" w:rsidR="002D6C3F" w:rsidRPr="00140E21" w:rsidRDefault="002D6C3F" w:rsidP="00F41CDC">
            <w:pPr>
              <w:pStyle w:val="TAL"/>
              <w:rPr>
                <w:rFonts w:eastAsia="맑은 고딕"/>
              </w:rPr>
            </w:pPr>
            <w:r w:rsidRPr="00140E21">
              <w:rPr>
                <w:rFonts w:eastAsia="SimSun"/>
                <w:lang w:eastAsia="zh-CN"/>
              </w:rPr>
              <w:t>SUPI</w:t>
            </w:r>
          </w:p>
        </w:tc>
        <w:tc>
          <w:tcPr>
            <w:tcW w:w="1843" w:type="dxa"/>
          </w:tcPr>
          <w:p w14:paraId="59C1EB90" w14:textId="77777777" w:rsidR="002D6C3F" w:rsidRPr="00140E21" w:rsidRDefault="002D6C3F" w:rsidP="00F41CDC">
            <w:pPr>
              <w:pStyle w:val="TAL"/>
              <w:rPr>
                <w:rFonts w:eastAsia="맑은 고딕"/>
              </w:rPr>
            </w:pPr>
            <w:r w:rsidRPr="00140E21">
              <w:rPr>
                <w:rFonts w:eastAsia="맑은 고딕"/>
              </w:rPr>
              <w:t>S-NSSAI</w:t>
            </w:r>
          </w:p>
        </w:tc>
      </w:tr>
      <w:tr w:rsidR="002D6C3F" w:rsidRPr="00140E21" w14:paraId="628A076E" w14:textId="77777777" w:rsidTr="00F41CDC">
        <w:tc>
          <w:tcPr>
            <w:tcW w:w="1984" w:type="dxa"/>
            <w:tcBorders>
              <w:top w:val="nil"/>
              <w:bottom w:val="nil"/>
            </w:tcBorders>
          </w:tcPr>
          <w:p w14:paraId="0D16326B" w14:textId="77777777" w:rsidR="002D6C3F" w:rsidRPr="00140E21" w:rsidRDefault="002D6C3F" w:rsidP="00F41CDC">
            <w:pPr>
              <w:pStyle w:val="TAL"/>
              <w:rPr>
                <w:rFonts w:eastAsia="SimSun"/>
                <w:lang w:eastAsia="zh-CN"/>
              </w:rPr>
            </w:pPr>
          </w:p>
        </w:tc>
        <w:tc>
          <w:tcPr>
            <w:tcW w:w="3119" w:type="dxa"/>
            <w:tcBorders>
              <w:top w:val="nil"/>
            </w:tcBorders>
            <w:vAlign w:val="center"/>
          </w:tcPr>
          <w:p w14:paraId="2798F3B0" w14:textId="77777777" w:rsidR="002D6C3F" w:rsidRPr="00140E21" w:rsidRDefault="002D6C3F" w:rsidP="00F41CDC">
            <w:pPr>
              <w:pStyle w:val="TAL"/>
            </w:pPr>
            <w:r w:rsidRPr="00140E21">
              <w:t>(See clause 6.2.1.3 in TS 23.503 [20])</w:t>
            </w:r>
          </w:p>
        </w:tc>
        <w:tc>
          <w:tcPr>
            <w:tcW w:w="1984" w:type="dxa"/>
            <w:tcBorders>
              <w:top w:val="nil"/>
              <w:bottom w:val="single" w:sz="4" w:space="0" w:color="auto"/>
            </w:tcBorders>
          </w:tcPr>
          <w:p w14:paraId="31C95EFC" w14:textId="77777777" w:rsidR="002D6C3F" w:rsidRPr="00140E21" w:rsidRDefault="002D6C3F" w:rsidP="00F41CDC">
            <w:pPr>
              <w:pStyle w:val="TAL"/>
              <w:rPr>
                <w:rFonts w:eastAsia="맑은 고딕"/>
              </w:rPr>
            </w:pPr>
          </w:p>
        </w:tc>
        <w:tc>
          <w:tcPr>
            <w:tcW w:w="1843" w:type="dxa"/>
            <w:tcBorders>
              <w:bottom w:val="single" w:sz="4" w:space="0" w:color="auto"/>
            </w:tcBorders>
          </w:tcPr>
          <w:p w14:paraId="154DBE4B" w14:textId="77777777" w:rsidR="002D6C3F" w:rsidRPr="00140E21" w:rsidRDefault="002D6C3F" w:rsidP="00F41CDC">
            <w:pPr>
              <w:pStyle w:val="TAL"/>
              <w:rPr>
                <w:rFonts w:eastAsia="맑은 고딕"/>
              </w:rPr>
            </w:pPr>
            <w:r w:rsidRPr="00140E21">
              <w:rPr>
                <w:rFonts w:eastAsia="맑은 고딕"/>
              </w:rPr>
              <w:t>DNN</w:t>
            </w:r>
          </w:p>
        </w:tc>
      </w:tr>
      <w:tr w:rsidR="002D6C3F" w:rsidRPr="00140E21" w14:paraId="34F89280" w14:textId="77777777" w:rsidTr="00F41CDC">
        <w:tc>
          <w:tcPr>
            <w:tcW w:w="1984" w:type="dxa"/>
            <w:tcBorders>
              <w:top w:val="nil"/>
              <w:bottom w:val="nil"/>
            </w:tcBorders>
          </w:tcPr>
          <w:p w14:paraId="644BEC0A" w14:textId="77777777" w:rsidR="002D6C3F" w:rsidRPr="00140E21" w:rsidRDefault="002D6C3F" w:rsidP="00F41CDC">
            <w:pPr>
              <w:pStyle w:val="TAL"/>
              <w:rPr>
                <w:rFonts w:eastAsia="SimSun"/>
                <w:lang w:eastAsia="zh-CN"/>
              </w:rPr>
            </w:pPr>
          </w:p>
        </w:tc>
        <w:tc>
          <w:tcPr>
            <w:tcW w:w="3119" w:type="dxa"/>
            <w:tcBorders>
              <w:bottom w:val="nil"/>
            </w:tcBorders>
          </w:tcPr>
          <w:p w14:paraId="4FAB16BF" w14:textId="77777777" w:rsidR="002D6C3F" w:rsidRPr="00140E21" w:rsidRDefault="002D6C3F" w:rsidP="00F41CDC">
            <w:pPr>
              <w:pStyle w:val="TAL"/>
            </w:pPr>
            <w:r w:rsidRPr="00140E21">
              <w:t>Policy Set Entry data</w:t>
            </w:r>
          </w:p>
          <w:p w14:paraId="7194726D" w14:textId="77777777" w:rsidR="002D6C3F" w:rsidRPr="00140E21" w:rsidRDefault="002D6C3F" w:rsidP="00F41CDC">
            <w:pPr>
              <w:pStyle w:val="TAL"/>
            </w:pPr>
            <w:r w:rsidRPr="00140E21">
              <w:t>(See clause 6.2.1.3 in TS 23.503 [20])</w:t>
            </w:r>
          </w:p>
        </w:tc>
        <w:tc>
          <w:tcPr>
            <w:tcW w:w="1984" w:type="dxa"/>
            <w:tcBorders>
              <w:bottom w:val="single" w:sz="4" w:space="0" w:color="auto"/>
            </w:tcBorders>
          </w:tcPr>
          <w:p w14:paraId="66F6C604" w14:textId="77777777" w:rsidR="002D6C3F" w:rsidRPr="00140E21" w:rsidRDefault="002D6C3F" w:rsidP="00F41CDC">
            <w:pPr>
              <w:pStyle w:val="TAL"/>
              <w:rPr>
                <w:rFonts w:eastAsia="맑은 고딕"/>
              </w:rPr>
            </w:pPr>
            <w:r w:rsidRPr="00140E21">
              <w:rPr>
                <w:rFonts w:eastAsia="SimSun"/>
                <w:lang w:eastAsia="zh-CN"/>
              </w:rPr>
              <w:t>SUPI (for the UDR in HPLMN)</w:t>
            </w:r>
          </w:p>
        </w:tc>
        <w:tc>
          <w:tcPr>
            <w:tcW w:w="1843" w:type="dxa"/>
            <w:tcBorders>
              <w:bottom w:val="nil"/>
            </w:tcBorders>
          </w:tcPr>
          <w:p w14:paraId="24178290" w14:textId="77777777" w:rsidR="002D6C3F" w:rsidRPr="00140E21" w:rsidRDefault="002D6C3F" w:rsidP="00F41CDC">
            <w:pPr>
              <w:pStyle w:val="TAL"/>
              <w:rPr>
                <w:rFonts w:eastAsia="맑은 고딕"/>
              </w:rPr>
            </w:pPr>
          </w:p>
        </w:tc>
      </w:tr>
      <w:tr w:rsidR="002D6C3F" w:rsidRPr="00140E21" w14:paraId="791CBD25" w14:textId="77777777" w:rsidTr="00F41CDC">
        <w:tc>
          <w:tcPr>
            <w:tcW w:w="1984" w:type="dxa"/>
            <w:tcBorders>
              <w:top w:val="nil"/>
              <w:bottom w:val="nil"/>
            </w:tcBorders>
          </w:tcPr>
          <w:p w14:paraId="3F18F737" w14:textId="77777777" w:rsidR="002D6C3F" w:rsidRPr="00140E21" w:rsidRDefault="002D6C3F" w:rsidP="00F41CDC">
            <w:pPr>
              <w:pStyle w:val="TAL"/>
              <w:rPr>
                <w:rFonts w:eastAsia="SimSun"/>
                <w:lang w:eastAsia="zh-CN"/>
              </w:rPr>
            </w:pPr>
          </w:p>
        </w:tc>
        <w:tc>
          <w:tcPr>
            <w:tcW w:w="3119" w:type="dxa"/>
            <w:tcBorders>
              <w:top w:val="nil"/>
              <w:bottom w:val="nil"/>
            </w:tcBorders>
            <w:vAlign w:val="center"/>
          </w:tcPr>
          <w:p w14:paraId="3BD0D418" w14:textId="77777777" w:rsidR="002D6C3F" w:rsidRPr="00140E21" w:rsidRDefault="002D6C3F" w:rsidP="00F41CDC">
            <w:pPr>
              <w:pStyle w:val="TAL"/>
            </w:pPr>
          </w:p>
        </w:tc>
        <w:tc>
          <w:tcPr>
            <w:tcW w:w="1984" w:type="dxa"/>
            <w:tcBorders>
              <w:top w:val="single" w:sz="4" w:space="0" w:color="auto"/>
            </w:tcBorders>
          </w:tcPr>
          <w:p w14:paraId="556571C3" w14:textId="77777777" w:rsidR="002D6C3F" w:rsidRPr="00140E21" w:rsidRDefault="002D6C3F" w:rsidP="00F41CDC">
            <w:pPr>
              <w:pStyle w:val="TAL"/>
              <w:rPr>
                <w:rFonts w:eastAsia="맑은 고딕"/>
              </w:rPr>
            </w:pPr>
            <w:r w:rsidRPr="00140E21">
              <w:rPr>
                <w:rFonts w:eastAsia="맑은 고딕"/>
              </w:rPr>
              <w:t>PLMN ID (for the UDR in VPLMN)</w:t>
            </w:r>
          </w:p>
        </w:tc>
        <w:tc>
          <w:tcPr>
            <w:tcW w:w="1843" w:type="dxa"/>
            <w:tcBorders>
              <w:top w:val="nil"/>
            </w:tcBorders>
          </w:tcPr>
          <w:p w14:paraId="2FCA25E6" w14:textId="77777777" w:rsidR="002D6C3F" w:rsidRPr="00140E21" w:rsidRDefault="002D6C3F" w:rsidP="00F41CDC">
            <w:pPr>
              <w:pStyle w:val="TAL"/>
              <w:rPr>
                <w:rFonts w:eastAsia="맑은 고딕"/>
              </w:rPr>
            </w:pPr>
          </w:p>
        </w:tc>
      </w:tr>
      <w:tr w:rsidR="002D6C3F" w:rsidRPr="00140E21" w14:paraId="156DCD10" w14:textId="77777777" w:rsidTr="00F41CDC">
        <w:tc>
          <w:tcPr>
            <w:tcW w:w="1984" w:type="dxa"/>
            <w:tcBorders>
              <w:top w:val="nil"/>
              <w:bottom w:val="nil"/>
            </w:tcBorders>
          </w:tcPr>
          <w:p w14:paraId="5E91376A"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0407CAD5" w14:textId="77777777" w:rsidR="002D6C3F" w:rsidRPr="00140E21" w:rsidRDefault="002D6C3F" w:rsidP="00F41CDC">
            <w:pPr>
              <w:pStyle w:val="TAL"/>
            </w:pPr>
            <w:r w:rsidRPr="00140E21">
              <w:t>Remaining allowed Usage data</w:t>
            </w:r>
          </w:p>
        </w:tc>
        <w:tc>
          <w:tcPr>
            <w:tcW w:w="1984" w:type="dxa"/>
            <w:tcBorders>
              <w:bottom w:val="nil"/>
            </w:tcBorders>
          </w:tcPr>
          <w:p w14:paraId="39FD0161" w14:textId="77777777" w:rsidR="002D6C3F" w:rsidRPr="00140E21" w:rsidRDefault="002D6C3F" w:rsidP="00F41CDC">
            <w:pPr>
              <w:pStyle w:val="TAL"/>
              <w:rPr>
                <w:rFonts w:eastAsia="맑은 고딕"/>
              </w:rPr>
            </w:pPr>
            <w:r w:rsidRPr="00140E21">
              <w:rPr>
                <w:rFonts w:eastAsia="SimSun"/>
                <w:lang w:eastAsia="zh-CN"/>
              </w:rPr>
              <w:t>SUPI</w:t>
            </w:r>
          </w:p>
        </w:tc>
        <w:tc>
          <w:tcPr>
            <w:tcW w:w="1843" w:type="dxa"/>
          </w:tcPr>
          <w:p w14:paraId="3A2AC253" w14:textId="77777777" w:rsidR="002D6C3F" w:rsidRPr="00140E21" w:rsidRDefault="002D6C3F" w:rsidP="00F41CDC">
            <w:pPr>
              <w:pStyle w:val="TAL"/>
              <w:rPr>
                <w:rFonts w:eastAsia="맑은 고딕"/>
              </w:rPr>
            </w:pPr>
            <w:r w:rsidRPr="00140E21">
              <w:rPr>
                <w:rFonts w:eastAsia="맑은 고딕"/>
              </w:rPr>
              <w:t>S-NSSAI</w:t>
            </w:r>
          </w:p>
        </w:tc>
      </w:tr>
      <w:tr w:rsidR="002D6C3F" w:rsidRPr="00140E21" w14:paraId="3CE2A5D4" w14:textId="77777777" w:rsidTr="00F41CDC">
        <w:tc>
          <w:tcPr>
            <w:tcW w:w="1984" w:type="dxa"/>
            <w:tcBorders>
              <w:top w:val="nil"/>
              <w:bottom w:val="nil"/>
            </w:tcBorders>
          </w:tcPr>
          <w:p w14:paraId="3060894C" w14:textId="77777777" w:rsidR="002D6C3F" w:rsidRPr="00140E21" w:rsidRDefault="002D6C3F" w:rsidP="00F41CDC">
            <w:pPr>
              <w:pStyle w:val="TAL"/>
              <w:rPr>
                <w:rFonts w:eastAsia="SimSun"/>
                <w:lang w:eastAsia="zh-CN"/>
              </w:rPr>
            </w:pPr>
          </w:p>
        </w:tc>
        <w:tc>
          <w:tcPr>
            <w:tcW w:w="3119" w:type="dxa"/>
            <w:tcBorders>
              <w:top w:val="nil"/>
            </w:tcBorders>
            <w:vAlign w:val="center"/>
          </w:tcPr>
          <w:p w14:paraId="02800214" w14:textId="77777777" w:rsidR="002D6C3F" w:rsidRPr="00140E21" w:rsidRDefault="002D6C3F" w:rsidP="00F41CDC">
            <w:pPr>
              <w:pStyle w:val="TAL"/>
            </w:pPr>
            <w:r w:rsidRPr="00140E21">
              <w:t>(See clause 6.2.1.3 in TS 23.503 [20])</w:t>
            </w:r>
          </w:p>
        </w:tc>
        <w:tc>
          <w:tcPr>
            <w:tcW w:w="1984" w:type="dxa"/>
            <w:tcBorders>
              <w:top w:val="nil"/>
            </w:tcBorders>
          </w:tcPr>
          <w:p w14:paraId="03DC681A" w14:textId="77777777" w:rsidR="002D6C3F" w:rsidRPr="00140E21" w:rsidRDefault="002D6C3F" w:rsidP="00F41CDC">
            <w:pPr>
              <w:pStyle w:val="TAL"/>
              <w:rPr>
                <w:rFonts w:eastAsia="맑은 고딕"/>
              </w:rPr>
            </w:pPr>
          </w:p>
        </w:tc>
        <w:tc>
          <w:tcPr>
            <w:tcW w:w="1843" w:type="dxa"/>
          </w:tcPr>
          <w:p w14:paraId="39924EB7" w14:textId="77777777" w:rsidR="002D6C3F" w:rsidRPr="00140E21" w:rsidRDefault="002D6C3F" w:rsidP="00F41CDC">
            <w:pPr>
              <w:pStyle w:val="TAL"/>
              <w:rPr>
                <w:rFonts w:eastAsia="맑은 고딕"/>
              </w:rPr>
            </w:pPr>
            <w:r w:rsidRPr="00140E21">
              <w:rPr>
                <w:rFonts w:eastAsia="맑은 고딕"/>
              </w:rPr>
              <w:t>DNN</w:t>
            </w:r>
          </w:p>
        </w:tc>
      </w:tr>
      <w:tr w:rsidR="002D6C3F" w:rsidRPr="00140E21" w14:paraId="56E0FCE9" w14:textId="77777777" w:rsidTr="00F41CDC">
        <w:tc>
          <w:tcPr>
            <w:tcW w:w="1984" w:type="dxa"/>
            <w:tcBorders>
              <w:top w:val="nil"/>
              <w:bottom w:val="nil"/>
            </w:tcBorders>
          </w:tcPr>
          <w:p w14:paraId="5E007B06" w14:textId="77777777" w:rsidR="002D6C3F" w:rsidRPr="00140E21" w:rsidRDefault="002D6C3F" w:rsidP="00F41CDC">
            <w:pPr>
              <w:pStyle w:val="TAL"/>
              <w:rPr>
                <w:rFonts w:eastAsia="SimSun"/>
                <w:lang w:eastAsia="zh-CN"/>
              </w:rPr>
            </w:pPr>
          </w:p>
        </w:tc>
        <w:tc>
          <w:tcPr>
            <w:tcW w:w="3119" w:type="dxa"/>
            <w:tcBorders>
              <w:bottom w:val="single" w:sz="4" w:space="0" w:color="auto"/>
            </w:tcBorders>
            <w:vAlign w:val="center"/>
          </w:tcPr>
          <w:p w14:paraId="537C7A2F" w14:textId="77777777" w:rsidR="002D6C3F" w:rsidRPr="00140E21" w:rsidRDefault="002D6C3F" w:rsidP="00F41CDC">
            <w:pPr>
              <w:pStyle w:val="TAL"/>
            </w:pPr>
            <w:r w:rsidRPr="00140E21">
              <w:t>Sponsored data connectivity profiles (See clause 6.2.1.6 in TS 23.503 [20])</w:t>
            </w:r>
          </w:p>
        </w:tc>
        <w:tc>
          <w:tcPr>
            <w:tcW w:w="1984" w:type="dxa"/>
            <w:tcBorders>
              <w:bottom w:val="single" w:sz="4" w:space="0" w:color="auto"/>
            </w:tcBorders>
          </w:tcPr>
          <w:p w14:paraId="69683137" w14:textId="77777777" w:rsidR="002D6C3F" w:rsidRPr="00140E21" w:rsidRDefault="002D6C3F" w:rsidP="00F41CDC">
            <w:pPr>
              <w:pStyle w:val="TAL"/>
              <w:rPr>
                <w:rFonts w:eastAsia="맑은 고딕"/>
              </w:rPr>
            </w:pPr>
            <w:r w:rsidRPr="00140E21">
              <w:rPr>
                <w:rFonts w:eastAsia="맑은 고딕"/>
              </w:rPr>
              <w:t>Sponsor Identity</w:t>
            </w:r>
          </w:p>
        </w:tc>
        <w:tc>
          <w:tcPr>
            <w:tcW w:w="1843" w:type="dxa"/>
            <w:tcBorders>
              <w:bottom w:val="single" w:sz="4" w:space="0" w:color="auto"/>
            </w:tcBorders>
          </w:tcPr>
          <w:p w14:paraId="5D350A82" w14:textId="77777777" w:rsidR="002D6C3F" w:rsidRPr="00140E21" w:rsidRDefault="002D6C3F" w:rsidP="00F41CDC">
            <w:pPr>
              <w:pStyle w:val="TAL"/>
              <w:rPr>
                <w:rFonts w:eastAsia="맑은 고딕"/>
              </w:rPr>
            </w:pPr>
          </w:p>
        </w:tc>
      </w:tr>
      <w:tr w:rsidR="002D6C3F" w:rsidRPr="00140E21" w14:paraId="58B084F4" w14:textId="77777777" w:rsidTr="00F41CDC">
        <w:tc>
          <w:tcPr>
            <w:tcW w:w="1984" w:type="dxa"/>
            <w:tcBorders>
              <w:top w:val="nil"/>
              <w:bottom w:val="nil"/>
            </w:tcBorders>
          </w:tcPr>
          <w:p w14:paraId="10534EC3" w14:textId="77777777" w:rsidR="002D6C3F" w:rsidRPr="00140E21" w:rsidRDefault="002D6C3F" w:rsidP="00F41CDC">
            <w:pPr>
              <w:pStyle w:val="TAL"/>
              <w:rPr>
                <w:rFonts w:eastAsia="SimSun"/>
                <w:lang w:eastAsia="zh-CN"/>
              </w:rPr>
            </w:pPr>
          </w:p>
        </w:tc>
        <w:tc>
          <w:tcPr>
            <w:tcW w:w="3119" w:type="dxa"/>
            <w:tcBorders>
              <w:bottom w:val="nil"/>
            </w:tcBorders>
            <w:vAlign w:val="center"/>
          </w:tcPr>
          <w:p w14:paraId="670159B1" w14:textId="77777777" w:rsidR="002D6C3F" w:rsidRPr="00140E21" w:rsidRDefault="002D6C3F" w:rsidP="00F41CDC">
            <w:pPr>
              <w:pStyle w:val="TAL"/>
            </w:pPr>
            <w:r w:rsidRPr="00140E21">
              <w:t>Background Data Transfer data</w:t>
            </w:r>
          </w:p>
          <w:p w14:paraId="39DAC6C0" w14:textId="77777777" w:rsidR="002D6C3F" w:rsidRPr="00140E21" w:rsidRDefault="002D6C3F" w:rsidP="00F41CDC">
            <w:pPr>
              <w:pStyle w:val="TAL"/>
            </w:pPr>
            <w:r w:rsidRPr="00140E21">
              <w:t>(See clause 6.2.1.6 in TS 23.503 [20])</w:t>
            </w:r>
          </w:p>
        </w:tc>
        <w:tc>
          <w:tcPr>
            <w:tcW w:w="1984" w:type="dxa"/>
            <w:tcBorders>
              <w:bottom w:val="single" w:sz="4" w:space="0" w:color="auto"/>
            </w:tcBorders>
          </w:tcPr>
          <w:p w14:paraId="1907795C" w14:textId="77777777" w:rsidR="002D6C3F" w:rsidRPr="00140E21" w:rsidRDefault="002D6C3F" w:rsidP="00F41CDC">
            <w:pPr>
              <w:pStyle w:val="TAL"/>
              <w:rPr>
                <w:rFonts w:eastAsia="맑은 고딕"/>
              </w:rPr>
            </w:pPr>
            <w:r w:rsidRPr="00140E21">
              <w:rPr>
                <w:rFonts w:eastAsia="맑은 고딕"/>
              </w:rPr>
              <w:t>Background Data Transfer Reference ID. (NOTE 2)</w:t>
            </w:r>
          </w:p>
        </w:tc>
        <w:tc>
          <w:tcPr>
            <w:tcW w:w="1843" w:type="dxa"/>
            <w:tcBorders>
              <w:bottom w:val="single" w:sz="4" w:space="0" w:color="auto"/>
            </w:tcBorders>
          </w:tcPr>
          <w:p w14:paraId="4EC78E72" w14:textId="77777777" w:rsidR="002D6C3F" w:rsidRPr="00140E21" w:rsidRDefault="002D6C3F" w:rsidP="00F41CDC">
            <w:pPr>
              <w:pStyle w:val="TAL"/>
              <w:rPr>
                <w:rFonts w:eastAsia="맑은 고딕"/>
              </w:rPr>
            </w:pPr>
          </w:p>
        </w:tc>
      </w:tr>
      <w:tr w:rsidR="002D6C3F" w:rsidRPr="00140E21" w14:paraId="0C38028F" w14:textId="77777777" w:rsidTr="00F41CDC">
        <w:tc>
          <w:tcPr>
            <w:tcW w:w="1984" w:type="dxa"/>
            <w:tcBorders>
              <w:top w:val="nil"/>
              <w:bottom w:val="single" w:sz="4" w:space="0" w:color="auto"/>
            </w:tcBorders>
          </w:tcPr>
          <w:p w14:paraId="06E960CE" w14:textId="77777777" w:rsidR="002D6C3F" w:rsidRPr="00140E21" w:rsidRDefault="002D6C3F" w:rsidP="00F41CDC">
            <w:pPr>
              <w:pStyle w:val="TAL"/>
              <w:rPr>
                <w:rFonts w:eastAsia="SimSun"/>
                <w:lang w:eastAsia="zh-CN"/>
              </w:rPr>
            </w:pPr>
          </w:p>
        </w:tc>
        <w:tc>
          <w:tcPr>
            <w:tcW w:w="3119" w:type="dxa"/>
            <w:tcBorders>
              <w:top w:val="nil"/>
              <w:bottom w:val="single" w:sz="4" w:space="0" w:color="auto"/>
            </w:tcBorders>
            <w:vAlign w:val="center"/>
          </w:tcPr>
          <w:p w14:paraId="42338259" w14:textId="77777777" w:rsidR="002D6C3F" w:rsidRPr="00140E21" w:rsidRDefault="002D6C3F" w:rsidP="00F41CDC">
            <w:pPr>
              <w:pStyle w:val="TAL"/>
            </w:pPr>
          </w:p>
        </w:tc>
        <w:tc>
          <w:tcPr>
            <w:tcW w:w="1984" w:type="dxa"/>
            <w:tcBorders>
              <w:bottom w:val="single" w:sz="4" w:space="0" w:color="auto"/>
            </w:tcBorders>
          </w:tcPr>
          <w:p w14:paraId="4D1C5D0F" w14:textId="77777777" w:rsidR="002D6C3F" w:rsidRPr="00140E21" w:rsidRDefault="002D6C3F" w:rsidP="00F41CDC">
            <w:pPr>
              <w:pStyle w:val="TAL"/>
              <w:rPr>
                <w:rFonts w:eastAsia="맑은 고딕"/>
              </w:rPr>
            </w:pPr>
            <w:r w:rsidRPr="00140E21">
              <w:rPr>
                <w:rFonts w:eastAsia="맑은 고딕"/>
              </w:rPr>
              <w:t>None. (NOTE 1)</w:t>
            </w:r>
          </w:p>
        </w:tc>
        <w:tc>
          <w:tcPr>
            <w:tcW w:w="1843" w:type="dxa"/>
            <w:tcBorders>
              <w:bottom w:val="single" w:sz="4" w:space="0" w:color="auto"/>
            </w:tcBorders>
          </w:tcPr>
          <w:p w14:paraId="542AE24A" w14:textId="77777777" w:rsidR="002D6C3F" w:rsidRPr="00140E21" w:rsidRDefault="002D6C3F" w:rsidP="00F41CDC">
            <w:pPr>
              <w:pStyle w:val="TAL"/>
              <w:rPr>
                <w:rFonts w:eastAsia="맑은 고딕"/>
              </w:rPr>
            </w:pPr>
          </w:p>
        </w:tc>
      </w:tr>
      <w:tr w:rsidR="002D6C3F" w:rsidRPr="00140E21" w14:paraId="4454216B" w14:textId="77777777" w:rsidTr="00F41CDC">
        <w:trPr>
          <w:cantSplit/>
        </w:trPr>
        <w:tc>
          <w:tcPr>
            <w:tcW w:w="1984" w:type="dxa"/>
            <w:tcBorders>
              <w:top w:val="single" w:sz="4" w:space="0" w:color="auto"/>
              <w:bottom w:val="nil"/>
            </w:tcBorders>
          </w:tcPr>
          <w:p w14:paraId="5BC6DAF9" w14:textId="77777777" w:rsidR="002D6C3F" w:rsidRPr="00140E21" w:rsidRDefault="002D6C3F" w:rsidP="00F41CDC">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76CB770B" w14:textId="77777777" w:rsidR="002D6C3F" w:rsidRPr="00140E21" w:rsidRDefault="002D6C3F" w:rsidP="00F41CDC">
            <w:pPr>
              <w:pStyle w:val="TAL"/>
            </w:pPr>
            <w:r w:rsidRPr="00140E21">
              <w:t>Access and Mobility Information</w:t>
            </w:r>
          </w:p>
        </w:tc>
        <w:tc>
          <w:tcPr>
            <w:tcW w:w="1984" w:type="dxa"/>
            <w:tcBorders>
              <w:bottom w:val="single" w:sz="4" w:space="0" w:color="auto"/>
            </w:tcBorders>
          </w:tcPr>
          <w:p w14:paraId="76A2D31C" w14:textId="77777777" w:rsidR="002D6C3F" w:rsidRPr="00140E21" w:rsidRDefault="002D6C3F" w:rsidP="00F41CDC">
            <w:pPr>
              <w:pStyle w:val="TAL"/>
              <w:rPr>
                <w:rFonts w:eastAsia="맑은 고딕"/>
              </w:rPr>
            </w:pPr>
            <w:r w:rsidRPr="00140E21">
              <w:rPr>
                <w:rFonts w:eastAsia="맑은 고딕"/>
              </w:rPr>
              <w:t>SUPI or GPSI</w:t>
            </w:r>
          </w:p>
        </w:tc>
        <w:tc>
          <w:tcPr>
            <w:tcW w:w="1843" w:type="dxa"/>
            <w:tcBorders>
              <w:bottom w:val="nil"/>
            </w:tcBorders>
          </w:tcPr>
          <w:p w14:paraId="5F89CB96" w14:textId="77777777" w:rsidR="002D6C3F" w:rsidRPr="00140E21" w:rsidRDefault="002D6C3F" w:rsidP="00F41CDC">
            <w:pPr>
              <w:pStyle w:val="TAL"/>
              <w:rPr>
                <w:rFonts w:eastAsia="맑은 고딕"/>
              </w:rPr>
            </w:pPr>
            <w:r w:rsidRPr="00140E21">
              <w:rPr>
                <w:rFonts w:eastAsia="맑은 고딕"/>
              </w:rPr>
              <w:t xml:space="preserve">PDU Session ID or </w:t>
            </w:r>
          </w:p>
        </w:tc>
      </w:tr>
      <w:tr w:rsidR="002D6C3F" w:rsidRPr="00140E21" w14:paraId="4143691B" w14:textId="77777777" w:rsidTr="00F41CDC">
        <w:trPr>
          <w:cantSplit/>
        </w:trPr>
        <w:tc>
          <w:tcPr>
            <w:tcW w:w="1984" w:type="dxa"/>
            <w:tcBorders>
              <w:top w:val="nil"/>
              <w:bottom w:val="single" w:sz="4" w:space="0" w:color="auto"/>
            </w:tcBorders>
          </w:tcPr>
          <w:p w14:paraId="6A92DD3C" w14:textId="77777777" w:rsidR="002D6C3F" w:rsidRPr="00140E21" w:rsidRDefault="002D6C3F" w:rsidP="00F41CDC">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1F3E3F0F" w14:textId="77777777" w:rsidR="002D6C3F" w:rsidRPr="00140E21" w:rsidRDefault="002D6C3F" w:rsidP="00F41CDC">
            <w:pPr>
              <w:pStyle w:val="TAL"/>
              <w:rPr>
                <w:rFonts w:eastAsia="맑은 고딕"/>
              </w:rPr>
            </w:pPr>
            <w:r w:rsidRPr="00140E21">
              <w:rPr>
                <w:rFonts w:eastAsia="맑은 고딕"/>
              </w:rPr>
              <w:t>Session Management information</w:t>
            </w:r>
          </w:p>
        </w:tc>
        <w:tc>
          <w:tcPr>
            <w:tcW w:w="1984" w:type="dxa"/>
            <w:tcBorders>
              <w:top w:val="single" w:sz="4" w:space="0" w:color="auto"/>
              <w:bottom w:val="single" w:sz="4" w:space="0" w:color="auto"/>
            </w:tcBorders>
          </w:tcPr>
          <w:p w14:paraId="3205EA62" w14:textId="77777777" w:rsidR="002D6C3F" w:rsidRPr="00140E21" w:rsidRDefault="002D6C3F" w:rsidP="00F41CDC">
            <w:pPr>
              <w:pStyle w:val="TAL"/>
              <w:rPr>
                <w:rFonts w:eastAsia="맑은 고딕"/>
              </w:rPr>
            </w:pPr>
            <w:r w:rsidRPr="00140E21">
              <w:rPr>
                <w:rFonts w:eastAsia="맑은 고딕"/>
              </w:rPr>
              <w:t>SUPI or GPSI</w:t>
            </w:r>
          </w:p>
        </w:tc>
        <w:tc>
          <w:tcPr>
            <w:tcW w:w="1843" w:type="dxa"/>
            <w:tcBorders>
              <w:top w:val="nil"/>
              <w:bottom w:val="single" w:sz="4" w:space="0" w:color="auto"/>
            </w:tcBorders>
          </w:tcPr>
          <w:p w14:paraId="27FD7377" w14:textId="77777777" w:rsidR="002D6C3F" w:rsidRPr="00140E21" w:rsidRDefault="002D6C3F" w:rsidP="00F41CDC">
            <w:pPr>
              <w:pStyle w:val="TAL"/>
              <w:rPr>
                <w:rFonts w:eastAsia="맑은 고딕"/>
              </w:rPr>
            </w:pPr>
            <w:r w:rsidRPr="00140E21">
              <w:rPr>
                <w:rFonts w:eastAsia="맑은 고딕"/>
              </w:rPr>
              <w:t>UE IP address or DNN</w:t>
            </w:r>
          </w:p>
        </w:tc>
      </w:tr>
      <w:tr w:rsidR="002D6C3F" w:rsidRPr="00140E21" w14:paraId="0D77668F" w14:textId="77777777" w:rsidTr="00F41CDC">
        <w:trPr>
          <w:cantSplit/>
        </w:trPr>
        <w:tc>
          <w:tcPr>
            <w:tcW w:w="8930" w:type="dxa"/>
            <w:gridSpan w:val="4"/>
            <w:tcBorders>
              <w:top w:val="single" w:sz="4" w:space="0" w:color="auto"/>
              <w:bottom w:val="single" w:sz="4" w:space="0" w:color="auto"/>
            </w:tcBorders>
          </w:tcPr>
          <w:p w14:paraId="52241895" w14:textId="77777777" w:rsidR="002D6C3F" w:rsidRPr="00140E21" w:rsidRDefault="002D6C3F" w:rsidP="00F41CDC">
            <w:pPr>
              <w:pStyle w:val="TAN"/>
              <w:rPr>
                <w:rFonts w:eastAsia="맑은 고딕"/>
              </w:rPr>
            </w:pPr>
            <w:r w:rsidRPr="00140E21">
              <w:rPr>
                <w:rFonts w:eastAsia="맑은 고딕"/>
              </w:rPr>
              <w:t>NOTE 1:</w:t>
            </w:r>
            <w:r w:rsidRPr="00140E21">
              <w:rPr>
                <w:rFonts w:eastAsia="맑은 고딕"/>
              </w:rPr>
              <w:tab/>
              <w:t>Retrieval of the stored Background Data Transfer References for all ASP identifiers in the UDR requires Data Subset but no Data Key or Data Subkey(s).</w:t>
            </w:r>
          </w:p>
          <w:p w14:paraId="4DCFFBEC" w14:textId="77777777" w:rsidR="002D6C3F" w:rsidRPr="00140E21" w:rsidRDefault="002D6C3F" w:rsidP="00F41CDC">
            <w:pPr>
              <w:pStyle w:val="TAN"/>
              <w:rPr>
                <w:rFonts w:eastAsia="맑은 고딕"/>
              </w:rPr>
            </w:pPr>
            <w:r w:rsidRPr="00140E21">
              <w:rPr>
                <w:rFonts w:eastAsia="맑은 고딕"/>
              </w:rPr>
              <w:t>NOTE 2:</w:t>
            </w:r>
            <w:r w:rsidRPr="00140E21">
              <w:rPr>
                <w:rFonts w:eastAsia="맑은 고딕"/>
              </w:rPr>
              <w:tab/>
              <w:t>Update of a Background Data Transfer Reference in the UDR requires a Data key to refer to a Background Data Transfer Reference as input data.</w:t>
            </w:r>
          </w:p>
          <w:p w14:paraId="3F0066E0" w14:textId="77777777" w:rsidR="002D6C3F" w:rsidRPr="00140E21" w:rsidRDefault="002D6C3F" w:rsidP="00F41CDC">
            <w:pPr>
              <w:pStyle w:val="TAN"/>
              <w:rPr>
                <w:rFonts w:eastAsia="맑은 고딕"/>
              </w:rPr>
            </w:pPr>
            <w:r>
              <w:rPr>
                <w:rFonts w:eastAsia="맑은 고딕"/>
              </w:rPr>
              <w:t>NOTE 3:</w:t>
            </w:r>
            <w:r>
              <w:rPr>
                <w:rFonts w:eastAsia="맑은 고딕"/>
              </w:rPr>
              <w:tab/>
              <w:t>The Background Data Transfer includes the Background Data Reference ID and the ASP id that requests to apply the Background Data Reference ID to the UE(s). Furthermore, the Background Data Transfer includes the relevant information received from the AF as defined in clause 6.1.2.4, TS 23.503 [20].</w:t>
            </w:r>
          </w:p>
        </w:tc>
      </w:tr>
    </w:tbl>
    <w:p w14:paraId="38A644DB" w14:textId="77777777" w:rsidR="002D6C3F" w:rsidRPr="00140E21" w:rsidRDefault="002D6C3F" w:rsidP="002D6C3F">
      <w:pPr>
        <w:pStyle w:val="FP"/>
        <w:rPr>
          <w:rFonts w:eastAsia="SimSun"/>
          <w:lang w:eastAsia="zh-CN"/>
        </w:rPr>
      </w:pPr>
    </w:p>
    <w:p w14:paraId="5DAC5548" w14:textId="77777777" w:rsidR="002D6C3F" w:rsidRPr="00140E21" w:rsidRDefault="002D6C3F" w:rsidP="002D6C3F">
      <w:pPr>
        <w:rPr>
          <w:rFonts w:eastAsia="SimSun"/>
          <w:lang w:eastAsia="zh-CN"/>
        </w:rPr>
      </w:pPr>
      <w:r w:rsidRPr="00140E21">
        <w:rPr>
          <w:rFonts w:eastAsia="SimSun"/>
          <w:lang w:eastAsia="zh-CN"/>
        </w:rPr>
        <w:t>The content of the UDR storage for (Data Set Id= Application Data, Data Subset Id = AF TrafficInfluence request information) is specified in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clause 5.6.7, Table 5.6.7-1. This information is written by the NEF and read by the PCF(s). PCF(s) may also subscribe to changes onto this information.</w:t>
      </w:r>
    </w:p>
    <w:p w14:paraId="37508F30" w14:textId="77777777" w:rsidR="002D6C3F" w:rsidRPr="00140E21" w:rsidRDefault="002D6C3F" w:rsidP="002D6C3F">
      <w:pPr>
        <w:pStyle w:val="5"/>
        <w:rPr>
          <w:rFonts w:eastAsia="SimSun"/>
          <w:lang w:eastAsia="zh-CN"/>
        </w:rPr>
      </w:pPr>
      <w:bookmarkStart w:id="5986" w:name="_Toc20204676"/>
      <w:bookmarkStart w:id="5987" w:name="_Toc27895390"/>
      <w:bookmarkStart w:id="5988" w:name="_Toc36192493"/>
      <w:bookmarkStart w:id="5989" w:name="_Toc45193595"/>
      <w:bookmarkStart w:id="5990" w:name="_Toc47593227"/>
      <w:bookmarkStart w:id="5991" w:name="_Toc51835314"/>
      <w:bookmarkStart w:id="5992" w:name="_Toc51836256"/>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5986"/>
      <w:bookmarkEnd w:id="5987"/>
      <w:bookmarkEnd w:id="5988"/>
      <w:bookmarkEnd w:id="5989"/>
      <w:bookmarkEnd w:id="5990"/>
      <w:bookmarkEnd w:id="5991"/>
      <w:bookmarkEnd w:id="5992"/>
    </w:p>
    <w:p w14:paraId="2891EAB9"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0E67D39"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NF service consumer requests a set of data from UDR.</w:t>
      </w:r>
    </w:p>
    <w:p w14:paraId="255EA829"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3B65E611" w14:textId="77777777" w:rsidR="002D6C3F" w:rsidRPr="00140E21" w:rsidRDefault="002D6C3F" w:rsidP="002D6C3F">
      <w:pPr>
        <w:rPr>
          <w:rFonts w:eastAsia="SimSun"/>
        </w:rPr>
      </w:pPr>
      <w:r w:rsidRPr="00140E21">
        <w:rPr>
          <w:b/>
        </w:rPr>
        <w:t>Inputs, Optional:</w:t>
      </w:r>
      <w:r w:rsidRPr="00140E21">
        <w:rPr>
          <w:rFonts w:eastAsia="SimSun"/>
        </w:rPr>
        <w:t xml:space="preserve"> Data Subset Identifier(s), Data Sub Key(s) (for each Data Subset, see clause 5.2.12.2.1).</w:t>
      </w:r>
    </w:p>
    <w:p w14:paraId="4F37EFDB"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2FF98644" w14:textId="77777777" w:rsidR="002D6C3F" w:rsidRPr="00140E21" w:rsidRDefault="002D6C3F" w:rsidP="002D6C3F">
      <w:pPr>
        <w:rPr>
          <w:rFonts w:eastAsia="SimSun"/>
          <w:b/>
        </w:rPr>
      </w:pPr>
      <w:r w:rsidRPr="00140E21">
        <w:rPr>
          <w:rFonts w:eastAsia="SimSun"/>
          <w:b/>
        </w:rPr>
        <w:t>Outputs, Optional:</w:t>
      </w:r>
      <w:r w:rsidRPr="00140E21">
        <w:rPr>
          <w:rFonts w:eastAsia="SimSun"/>
        </w:rPr>
        <w:t xml:space="preserve"> None.</w:t>
      </w:r>
    </w:p>
    <w:p w14:paraId="12A0B327" w14:textId="77777777" w:rsidR="002D6C3F" w:rsidRPr="00140E21" w:rsidRDefault="002D6C3F" w:rsidP="002D6C3F">
      <w:pPr>
        <w:pStyle w:val="5"/>
        <w:rPr>
          <w:rFonts w:eastAsia="SimSun"/>
        </w:rPr>
      </w:pPr>
      <w:bookmarkStart w:id="5993" w:name="_Toc20204677"/>
      <w:bookmarkStart w:id="5994" w:name="_Toc27895391"/>
      <w:bookmarkStart w:id="5995" w:name="_Toc36192494"/>
      <w:bookmarkStart w:id="5996" w:name="_Toc45193596"/>
      <w:bookmarkStart w:id="5997" w:name="_Toc47593228"/>
      <w:bookmarkStart w:id="5998" w:name="_Toc51835315"/>
      <w:bookmarkStart w:id="5999" w:name="_Toc51836257"/>
      <w:r w:rsidRPr="00140E21">
        <w:rPr>
          <w:rFonts w:eastAsia="SimSun"/>
        </w:rPr>
        <w:t>5.2.12.2.3</w:t>
      </w:r>
      <w:r w:rsidRPr="00140E21">
        <w:rPr>
          <w:rFonts w:eastAsia="SimSun"/>
        </w:rPr>
        <w:tab/>
        <w:t>Nudr_DM_Create service operation</w:t>
      </w:r>
      <w:bookmarkEnd w:id="5993"/>
      <w:bookmarkEnd w:id="5994"/>
      <w:bookmarkEnd w:id="5995"/>
      <w:bookmarkEnd w:id="5996"/>
      <w:bookmarkEnd w:id="5997"/>
      <w:bookmarkEnd w:id="5998"/>
      <w:bookmarkEnd w:id="5999"/>
    </w:p>
    <w:p w14:paraId="3A05877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012B48E3"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7497DFB7" w14:textId="77777777" w:rsidR="002D6C3F" w:rsidRPr="00140E21" w:rsidRDefault="002D6C3F" w:rsidP="002D6C3F">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016E529E" w14:textId="77777777" w:rsidR="002D6C3F" w:rsidRPr="00140E21" w:rsidRDefault="002D6C3F" w:rsidP="002D6C3F">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00641C0B"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rPr>
        <w:t xml:space="preserve"> Result.</w:t>
      </w:r>
    </w:p>
    <w:p w14:paraId="1B947EA8"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p>
    <w:p w14:paraId="2ACBBBE6" w14:textId="77777777" w:rsidR="002D6C3F" w:rsidRPr="00140E21" w:rsidRDefault="002D6C3F" w:rsidP="002D6C3F">
      <w:pPr>
        <w:pStyle w:val="5"/>
        <w:rPr>
          <w:rFonts w:eastAsia="SimSun"/>
        </w:rPr>
      </w:pPr>
      <w:bookmarkStart w:id="6000" w:name="_Toc20204678"/>
      <w:bookmarkStart w:id="6001" w:name="_Toc27895392"/>
      <w:bookmarkStart w:id="6002" w:name="_Toc36192495"/>
      <w:bookmarkStart w:id="6003" w:name="_Toc45193597"/>
      <w:bookmarkStart w:id="6004" w:name="_Toc47593229"/>
      <w:bookmarkStart w:id="6005" w:name="_Toc51835316"/>
      <w:bookmarkStart w:id="6006" w:name="_Toc51836258"/>
      <w:r w:rsidRPr="00140E21">
        <w:rPr>
          <w:rFonts w:eastAsia="SimSun"/>
        </w:rPr>
        <w:t>5.2.12.2.4</w:t>
      </w:r>
      <w:r w:rsidRPr="00140E21">
        <w:rPr>
          <w:rFonts w:eastAsia="SimSun"/>
        </w:rPr>
        <w:tab/>
        <w:t>Nudr_DM_Delete service operation</w:t>
      </w:r>
      <w:bookmarkEnd w:id="6000"/>
      <w:bookmarkEnd w:id="6001"/>
      <w:bookmarkEnd w:id="6002"/>
      <w:bookmarkEnd w:id="6003"/>
      <w:bookmarkEnd w:id="6004"/>
      <w:bookmarkEnd w:id="6005"/>
      <w:bookmarkEnd w:id="6006"/>
    </w:p>
    <w:p w14:paraId="64F431D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07298D75"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60246E6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0AB9E3C"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02E24E93"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3EED0ABC"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rPr>
        <w:t>None.</w:t>
      </w:r>
    </w:p>
    <w:p w14:paraId="26C1A405" w14:textId="77777777" w:rsidR="002D6C3F" w:rsidRPr="00140E21" w:rsidRDefault="002D6C3F" w:rsidP="002D6C3F">
      <w:pPr>
        <w:pStyle w:val="5"/>
        <w:rPr>
          <w:rFonts w:eastAsia="SimSun"/>
        </w:rPr>
      </w:pPr>
      <w:bookmarkStart w:id="6007" w:name="_Toc20204679"/>
      <w:bookmarkStart w:id="6008" w:name="_Toc27895393"/>
      <w:bookmarkStart w:id="6009" w:name="_Toc36192496"/>
      <w:bookmarkStart w:id="6010" w:name="_Toc45193598"/>
      <w:bookmarkStart w:id="6011" w:name="_Toc47593230"/>
      <w:bookmarkStart w:id="6012" w:name="_Toc51835317"/>
      <w:bookmarkStart w:id="6013" w:name="_Toc51836259"/>
      <w:r w:rsidRPr="00140E21">
        <w:rPr>
          <w:rFonts w:eastAsia="SimSun"/>
        </w:rPr>
        <w:t>5.2.12.2.5</w:t>
      </w:r>
      <w:r w:rsidRPr="00140E21">
        <w:rPr>
          <w:rFonts w:eastAsia="SimSun"/>
        </w:rPr>
        <w:tab/>
        <w:t>Nudr_DM_Update service operation</w:t>
      </w:r>
      <w:bookmarkEnd w:id="6007"/>
      <w:bookmarkEnd w:id="6008"/>
      <w:bookmarkEnd w:id="6009"/>
      <w:bookmarkEnd w:id="6010"/>
      <w:bookmarkEnd w:id="6011"/>
      <w:bookmarkEnd w:id="6012"/>
      <w:bookmarkEnd w:id="6013"/>
    </w:p>
    <w:p w14:paraId="6DBE1680"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30721FAB" w14:textId="77777777" w:rsidR="002D6C3F" w:rsidRPr="00140E21" w:rsidRDefault="002D6C3F" w:rsidP="002D6C3F">
      <w:pPr>
        <w:rPr>
          <w:rFonts w:eastAsia="SimSun"/>
        </w:rPr>
      </w:pPr>
      <w:r w:rsidRPr="00140E21">
        <w:rPr>
          <w:rFonts w:eastAsia="SimSun"/>
          <w:b/>
        </w:rPr>
        <w:lastRenderedPageBreak/>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5359DA4"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14ED711A"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7418A1B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700127A5"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p>
    <w:p w14:paraId="775AE571" w14:textId="77777777" w:rsidR="002D6C3F" w:rsidRPr="00140E21" w:rsidRDefault="002D6C3F" w:rsidP="002D6C3F">
      <w:pPr>
        <w:pStyle w:val="5"/>
        <w:rPr>
          <w:rFonts w:eastAsia="SimSun"/>
        </w:rPr>
      </w:pPr>
      <w:bookmarkStart w:id="6014" w:name="_Toc20204680"/>
      <w:bookmarkStart w:id="6015" w:name="_Toc27895394"/>
      <w:bookmarkStart w:id="6016" w:name="_Toc36192497"/>
      <w:bookmarkStart w:id="6017" w:name="_Toc45193599"/>
      <w:bookmarkStart w:id="6018" w:name="_Toc47593231"/>
      <w:bookmarkStart w:id="6019" w:name="_Toc51835318"/>
      <w:bookmarkStart w:id="6020" w:name="_Toc51836260"/>
      <w:r w:rsidRPr="00140E21">
        <w:rPr>
          <w:rFonts w:eastAsia="SimSun"/>
        </w:rPr>
        <w:t>5.2.12.2.6</w:t>
      </w:r>
      <w:r w:rsidRPr="00140E21">
        <w:rPr>
          <w:rFonts w:eastAsia="SimSun"/>
        </w:rPr>
        <w:tab/>
        <w:t>Nudr_DM_Subscribe service operation</w:t>
      </w:r>
      <w:bookmarkEnd w:id="6014"/>
      <w:bookmarkEnd w:id="6015"/>
      <w:bookmarkEnd w:id="6016"/>
      <w:bookmarkEnd w:id="6017"/>
      <w:bookmarkEnd w:id="6018"/>
      <w:bookmarkEnd w:id="6019"/>
      <w:bookmarkEnd w:id="6020"/>
    </w:p>
    <w:p w14:paraId="75210DA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10164F70"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42F227F8"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SimSun"/>
          <w:lang w:eastAsia="zh-CN"/>
        </w:rPr>
        <w:t>.</w:t>
      </w:r>
    </w:p>
    <w:p w14:paraId="5EF43C58" w14:textId="77777777" w:rsidR="002D6C3F" w:rsidRPr="00140E21" w:rsidRDefault="002D6C3F" w:rsidP="002D6C3F">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5ABBE158"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74C0E3F4"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lang w:eastAsia="zh-CN"/>
        </w:rPr>
        <w:t>None.</w:t>
      </w:r>
    </w:p>
    <w:p w14:paraId="26F5F291" w14:textId="77777777" w:rsidR="002D6C3F" w:rsidRPr="00140E21" w:rsidRDefault="002D6C3F" w:rsidP="002D6C3F">
      <w:pPr>
        <w:pStyle w:val="5"/>
        <w:rPr>
          <w:rFonts w:eastAsia="SimSun"/>
        </w:rPr>
      </w:pPr>
      <w:bookmarkStart w:id="6021" w:name="_Toc20204681"/>
      <w:bookmarkStart w:id="6022" w:name="_Toc27895395"/>
      <w:bookmarkStart w:id="6023" w:name="_Toc36192498"/>
      <w:bookmarkStart w:id="6024" w:name="_Toc45193600"/>
      <w:bookmarkStart w:id="6025" w:name="_Toc47593232"/>
      <w:bookmarkStart w:id="6026" w:name="_Toc51835319"/>
      <w:bookmarkStart w:id="6027" w:name="_Toc51836261"/>
      <w:r w:rsidRPr="00140E21">
        <w:rPr>
          <w:rFonts w:eastAsia="SimSun"/>
        </w:rPr>
        <w:t>5.2.12.2.7</w:t>
      </w:r>
      <w:r w:rsidRPr="00140E21">
        <w:rPr>
          <w:rFonts w:eastAsia="SimSun"/>
        </w:rPr>
        <w:tab/>
        <w:t>Nudr_DM_Unsubscribe service operation</w:t>
      </w:r>
      <w:bookmarkEnd w:id="6021"/>
      <w:bookmarkEnd w:id="6022"/>
      <w:bookmarkEnd w:id="6023"/>
      <w:bookmarkEnd w:id="6024"/>
      <w:bookmarkEnd w:id="6025"/>
      <w:bookmarkEnd w:id="6026"/>
      <w:bookmarkEnd w:id="6027"/>
    </w:p>
    <w:p w14:paraId="44675FF2" w14:textId="77777777" w:rsidR="002D6C3F" w:rsidRPr="00140E21" w:rsidRDefault="002D6C3F" w:rsidP="002D6C3F">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CD89464"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2BC19320"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3C360173" w14:textId="77777777" w:rsidR="002D6C3F" w:rsidRPr="00140E21" w:rsidRDefault="002D6C3F" w:rsidP="002D6C3F">
      <w:pPr>
        <w:rPr>
          <w:rFonts w:eastAsia="SimSun"/>
          <w:lang w:eastAsia="zh-CN"/>
        </w:rPr>
      </w:pPr>
      <w:r w:rsidRPr="00140E21">
        <w:rPr>
          <w:rFonts w:eastAsia="SimSun"/>
          <w:b/>
        </w:rPr>
        <w:t>Inputs, Optional:</w:t>
      </w:r>
      <w:r w:rsidRPr="00140E21">
        <w:rPr>
          <w:rFonts w:eastAsia="SimSun"/>
          <w:lang w:eastAsia="zh-CN"/>
        </w:rPr>
        <w:t xml:space="preserve"> None.</w:t>
      </w:r>
    </w:p>
    <w:p w14:paraId="7EE275E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50D26361"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lang w:eastAsia="zh-CN"/>
        </w:rPr>
        <w:t>None.</w:t>
      </w:r>
    </w:p>
    <w:p w14:paraId="323B6445" w14:textId="77777777" w:rsidR="002D6C3F" w:rsidRPr="00140E21" w:rsidRDefault="002D6C3F" w:rsidP="002D6C3F">
      <w:pPr>
        <w:pStyle w:val="5"/>
        <w:rPr>
          <w:rFonts w:eastAsia="SimSun"/>
        </w:rPr>
      </w:pPr>
      <w:bookmarkStart w:id="6028" w:name="_Toc20204682"/>
      <w:bookmarkStart w:id="6029" w:name="_Toc27895396"/>
      <w:bookmarkStart w:id="6030" w:name="_Toc36192499"/>
      <w:bookmarkStart w:id="6031" w:name="_Toc45193601"/>
      <w:bookmarkStart w:id="6032" w:name="_Toc47593233"/>
      <w:bookmarkStart w:id="6033" w:name="_Toc51835320"/>
      <w:bookmarkStart w:id="6034" w:name="_Toc51836262"/>
      <w:r w:rsidRPr="00140E21">
        <w:rPr>
          <w:rFonts w:eastAsia="SimSun"/>
        </w:rPr>
        <w:t>5.2.12.2.8</w:t>
      </w:r>
      <w:r w:rsidRPr="00140E21">
        <w:rPr>
          <w:rFonts w:eastAsia="SimSun"/>
        </w:rPr>
        <w:tab/>
        <w:t>Nudr_DM_Notify service operation</w:t>
      </w:r>
      <w:bookmarkEnd w:id="6028"/>
      <w:bookmarkEnd w:id="6029"/>
      <w:bookmarkEnd w:id="6030"/>
      <w:bookmarkEnd w:id="6031"/>
      <w:bookmarkEnd w:id="6032"/>
      <w:bookmarkEnd w:id="6033"/>
      <w:bookmarkEnd w:id="6034"/>
    </w:p>
    <w:p w14:paraId="2B82715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46434BB5"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 and an NF needs to be informed about this, due to a previous subscription to notifications procedure or due to a local configuration policy in the UDR.</w:t>
      </w:r>
    </w:p>
    <w:p w14:paraId="1EBC399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35F94F36"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rPr>
        <w:t>Data Subset Identifier as defined in clause 5.2.12.2.1.</w:t>
      </w:r>
    </w:p>
    <w:p w14:paraId="386094CC"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6C392934"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67EE9A96" w14:textId="77777777" w:rsidR="002D6C3F" w:rsidRPr="00140E21" w:rsidRDefault="002D6C3F" w:rsidP="002D6C3F">
      <w:pPr>
        <w:pStyle w:val="5"/>
        <w:rPr>
          <w:rFonts w:eastAsia="SimSun"/>
        </w:rPr>
      </w:pPr>
      <w:bookmarkStart w:id="6035" w:name="_Toc20204683"/>
      <w:bookmarkStart w:id="6036" w:name="_Toc27895397"/>
      <w:bookmarkStart w:id="6037" w:name="_Toc36192500"/>
      <w:bookmarkStart w:id="6038" w:name="_Toc45193602"/>
      <w:bookmarkStart w:id="6039" w:name="_Toc47593234"/>
      <w:bookmarkStart w:id="6040" w:name="_Toc51835321"/>
      <w:bookmarkStart w:id="6041" w:name="_Toc51836263"/>
      <w:r w:rsidRPr="00140E21">
        <w:rPr>
          <w:rFonts w:eastAsia="SimSun"/>
        </w:rPr>
        <w:t>5.2.12.</w:t>
      </w:r>
      <w:r>
        <w:rPr>
          <w:rFonts w:eastAsia="SimSun"/>
        </w:rPr>
        <w:t>3</w:t>
      </w:r>
      <w:r w:rsidRPr="00140E21">
        <w:rPr>
          <w:rFonts w:eastAsia="SimSun"/>
        </w:rPr>
        <w:tab/>
        <w:t>Nudr_GroupIDmap service</w:t>
      </w:r>
      <w:bookmarkEnd w:id="6035"/>
      <w:bookmarkEnd w:id="6036"/>
      <w:bookmarkEnd w:id="6037"/>
      <w:bookmarkEnd w:id="6038"/>
      <w:bookmarkEnd w:id="6039"/>
      <w:bookmarkEnd w:id="6040"/>
      <w:bookmarkEnd w:id="6041"/>
    </w:p>
    <w:p w14:paraId="47AD5F82" w14:textId="77777777" w:rsidR="002D6C3F" w:rsidRPr="00140E21" w:rsidRDefault="002D6C3F" w:rsidP="002D6C3F">
      <w:pPr>
        <w:pStyle w:val="5"/>
        <w:rPr>
          <w:rFonts w:eastAsia="SimSun"/>
        </w:rPr>
      </w:pPr>
      <w:bookmarkStart w:id="6042" w:name="_Toc20204684"/>
      <w:bookmarkStart w:id="6043" w:name="_Toc27895398"/>
      <w:bookmarkStart w:id="6044" w:name="_Toc36192501"/>
      <w:bookmarkStart w:id="6045" w:name="_Toc45193603"/>
      <w:bookmarkStart w:id="6046" w:name="_Toc47593235"/>
      <w:bookmarkStart w:id="6047" w:name="_Toc51835322"/>
      <w:bookmarkStart w:id="6048" w:name="_Toc51836264"/>
      <w:r w:rsidRPr="00140E21">
        <w:rPr>
          <w:rFonts w:eastAsia="SimSun"/>
        </w:rPr>
        <w:t>5.2.12.</w:t>
      </w:r>
      <w:r>
        <w:rPr>
          <w:rFonts w:eastAsia="SimSun"/>
        </w:rPr>
        <w:t>3</w:t>
      </w:r>
      <w:r w:rsidRPr="00140E21">
        <w:rPr>
          <w:rFonts w:eastAsia="SimSun"/>
        </w:rPr>
        <w:t>.1</w:t>
      </w:r>
      <w:r w:rsidRPr="00140E21">
        <w:rPr>
          <w:rFonts w:eastAsia="SimSun"/>
        </w:rPr>
        <w:tab/>
        <w:t>General</w:t>
      </w:r>
      <w:bookmarkEnd w:id="6042"/>
      <w:bookmarkEnd w:id="6043"/>
      <w:bookmarkEnd w:id="6044"/>
      <w:bookmarkEnd w:id="6045"/>
      <w:bookmarkEnd w:id="6046"/>
      <w:bookmarkEnd w:id="6047"/>
      <w:bookmarkEnd w:id="6048"/>
    </w:p>
    <w:p w14:paraId="6135D118" w14:textId="77777777" w:rsidR="002D6C3F" w:rsidRPr="00140E21" w:rsidRDefault="002D6C3F" w:rsidP="002D6C3F">
      <w:pPr>
        <w:rPr>
          <w:rFonts w:eastAsia="SimSun"/>
        </w:rPr>
      </w:pPr>
      <w:r>
        <w:rPr>
          <w:rFonts w:eastAsia="SimSun"/>
        </w:rPr>
        <w:t>The Nudr_GroupIDmap service allows an NF consumer to retrieve a NF group ID corresponding to a subscriber identifier.</w:t>
      </w:r>
    </w:p>
    <w:p w14:paraId="68A381DF" w14:textId="77777777" w:rsidR="002D6C3F" w:rsidRPr="00140E21" w:rsidRDefault="002D6C3F" w:rsidP="002D6C3F">
      <w:pPr>
        <w:pStyle w:val="5"/>
        <w:rPr>
          <w:rFonts w:eastAsia="SimSun"/>
        </w:rPr>
      </w:pPr>
      <w:bookmarkStart w:id="6049" w:name="_Toc20204685"/>
      <w:bookmarkStart w:id="6050" w:name="_Toc27895399"/>
      <w:bookmarkStart w:id="6051" w:name="_Toc36192502"/>
      <w:bookmarkStart w:id="6052" w:name="_Toc45193604"/>
      <w:bookmarkStart w:id="6053" w:name="_Toc47593236"/>
      <w:bookmarkStart w:id="6054" w:name="_Toc51835323"/>
      <w:bookmarkStart w:id="6055" w:name="_Toc51836265"/>
      <w:r w:rsidRPr="00140E21">
        <w:rPr>
          <w:rFonts w:eastAsia="SimSun"/>
        </w:rPr>
        <w:lastRenderedPageBreak/>
        <w:t>5.2.12.</w:t>
      </w:r>
      <w:r>
        <w:rPr>
          <w:rFonts w:eastAsia="SimSun"/>
        </w:rPr>
        <w:t>3</w:t>
      </w:r>
      <w:r w:rsidRPr="00140E21">
        <w:rPr>
          <w:rFonts w:eastAsia="SimSun"/>
        </w:rPr>
        <w:t>.2</w:t>
      </w:r>
      <w:r w:rsidRPr="00140E21">
        <w:rPr>
          <w:rFonts w:eastAsia="SimSun"/>
        </w:rPr>
        <w:tab/>
        <w:t>Nudr_GroupIDmap_query service operation</w:t>
      </w:r>
      <w:bookmarkEnd w:id="6049"/>
      <w:bookmarkEnd w:id="6050"/>
      <w:bookmarkEnd w:id="6051"/>
      <w:bookmarkEnd w:id="6052"/>
      <w:bookmarkEnd w:id="6053"/>
      <w:bookmarkEnd w:id="6054"/>
      <w:bookmarkEnd w:id="6055"/>
    </w:p>
    <w:p w14:paraId="63BA4763"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Nudr_GroupIDmap_query</w:t>
      </w:r>
    </w:p>
    <w:p w14:paraId="7C519912"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616A4E42" w14:textId="77777777" w:rsidR="002D6C3F" w:rsidRPr="00140E21" w:rsidRDefault="002D6C3F" w:rsidP="002D6C3F">
      <w:pPr>
        <w:rPr>
          <w:rFonts w:eastAsia="SimSun"/>
          <w:b/>
        </w:rPr>
      </w:pPr>
      <w:r w:rsidRPr="00140E21">
        <w:rPr>
          <w:rFonts w:eastAsia="SimSun"/>
          <w:b/>
        </w:rPr>
        <w:t>Inputs, Required:</w:t>
      </w:r>
    </w:p>
    <w:p w14:paraId="46492A98" w14:textId="77777777" w:rsidR="002D6C3F" w:rsidRPr="00140E21" w:rsidRDefault="002D6C3F" w:rsidP="002D6C3F">
      <w:pPr>
        <w:pStyle w:val="B1"/>
        <w:rPr>
          <w:rFonts w:eastAsia="SimSun"/>
        </w:rPr>
      </w:pPr>
      <w:r w:rsidRPr="00140E21">
        <w:rPr>
          <w:rFonts w:eastAsia="SimSun"/>
        </w:rPr>
        <w:t>-</w:t>
      </w:r>
      <w:r w:rsidRPr="00140E21">
        <w:rPr>
          <w:rFonts w:eastAsia="SimSun"/>
        </w:rPr>
        <w:tab/>
        <w:t>NF Type (e.g. HSS).</w:t>
      </w:r>
    </w:p>
    <w:p w14:paraId="7FF3E347" w14:textId="77777777" w:rsidR="002D6C3F" w:rsidRPr="00140E21" w:rsidRDefault="002D6C3F" w:rsidP="002D6C3F">
      <w:pPr>
        <w:pStyle w:val="B1"/>
        <w:rPr>
          <w:rFonts w:eastAsia="SimSun"/>
        </w:rPr>
      </w:pPr>
      <w:r w:rsidRPr="00140E21">
        <w:rPr>
          <w:rFonts w:eastAsia="SimSun"/>
        </w:rPr>
        <w:t>-</w:t>
      </w:r>
      <w:r w:rsidRPr="00140E21">
        <w:rPr>
          <w:rFonts w:eastAsia="SimSun"/>
        </w:rPr>
        <w:tab/>
        <w:t>Subscriber Identifier.</w:t>
      </w:r>
    </w:p>
    <w:p w14:paraId="4A6327BC" w14:textId="77777777" w:rsidR="002D6C3F" w:rsidRPr="00140E21" w:rsidRDefault="002D6C3F" w:rsidP="002D6C3F">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8F82466"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None.</w:t>
      </w:r>
    </w:p>
    <w:p w14:paraId="4299335F" w14:textId="77777777" w:rsidR="002D6C3F" w:rsidRPr="00140E21" w:rsidRDefault="002D6C3F" w:rsidP="002D6C3F">
      <w:pPr>
        <w:rPr>
          <w:rFonts w:eastAsia="SimSun"/>
        </w:rPr>
      </w:pPr>
      <w:r w:rsidRPr="00140E21">
        <w:rPr>
          <w:rFonts w:eastAsia="SimSun"/>
          <w:b/>
        </w:rPr>
        <w:t>Outputs, Required:</w:t>
      </w:r>
      <w:r w:rsidRPr="00140E21">
        <w:rPr>
          <w:rFonts w:eastAsia="SimSun"/>
        </w:rPr>
        <w:t xml:space="preserve"> NF Group ID.</w:t>
      </w:r>
    </w:p>
    <w:p w14:paraId="0A54A6F2" w14:textId="77777777" w:rsidR="002D6C3F" w:rsidRPr="00140E21" w:rsidRDefault="002D6C3F" w:rsidP="002D6C3F">
      <w:pPr>
        <w:rPr>
          <w:rFonts w:eastAsia="SimSun"/>
        </w:rPr>
      </w:pPr>
      <w:r w:rsidRPr="00140E21">
        <w:rPr>
          <w:rFonts w:eastAsia="SimSun"/>
          <w:b/>
        </w:rPr>
        <w:t>Outputs, Optional:</w:t>
      </w:r>
      <w:r w:rsidRPr="00140E21">
        <w:rPr>
          <w:rFonts w:eastAsia="SimSun"/>
        </w:rPr>
        <w:t xml:space="preserve"> None.</w:t>
      </w:r>
    </w:p>
    <w:p w14:paraId="6C9546D0" w14:textId="77777777" w:rsidR="002D6C3F" w:rsidRPr="00140E21" w:rsidRDefault="002D6C3F" w:rsidP="002D6C3F">
      <w:pPr>
        <w:pStyle w:val="3"/>
        <w:rPr>
          <w:lang w:eastAsia="zh-CN"/>
        </w:rPr>
      </w:pPr>
      <w:bookmarkStart w:id="6056" w:name="_Toc20204686"/>
      <w:bookmarkStart w:id="6057" w:name="_Toc27895400"/>
      <w:bookmarkStart w:id="6058" w:name="_Toc36192503"/>
      <w:bookmarkStart w:id="6059" w:name="_Toc45193605"/>
      <w:bookmarkStart w:id="6060" w:name="_Toc47593237"/>
      <w:bookmarkStart w:id="6061" w:name="_Toc51835324"/>
      <w:bookmarkStart w:id="6062" w:name="_Toc51836266"/>
      <w:r w:rsidRPr="00140E21">
        <w:rPr>
          <w:lang w:eastAsia="zh-CN"/>
        </w:rPr>
        <w:t>5.2.13</w:t>
      </w:r>
      <w:r w:rsidRPr="00140E21">
        <w:rPr>
          <w:lang w:eastAsia="zh-CN"/>
        </w:rPr>
        <w:tab/>
        <w:t>BSF Services</w:t>
      </w:r>
      <w:bookmarkEnd w:id="6056"/>
      <w:bookmarkEnd w:id="6057"/>
      <w:bookmarkEnd w:id="6058"/>
      <w:bookmarkEnd w:id="6059"/>
      <w:bookmarkEnd w:id="6060"/>
      <w:bookmarkEnd w:id="6061"/>
      <w:bookmarkEnd w:id="6062"/>
    </w:p>
    <w:p w14:paraId="35CA7C8B" w14:textId="77777777" w:rsidR="002D6C3F" w:rsidRPr="00140E21" w:rsidRDefault="002D6C3F" w:rsidP="002D6C3F">
      <w:pPr>
        <w:pStyle w:val="4"/>
        <w:rPr>
          <w:lang w:eastAsia="zh-CN"/>
        </w:rPr>
      </w:pPr>
      <w:bookmarkStart w:id="6063" w:name="_Toc20204687"/>
      <w:bookmarkStart w:id="6064" w:name="_Toc27895401"/>
      <w:bookmarkStart w:id="6065" w:name="_Toc36192504"/>
      <w:bookmarkStart w:id="6066" w:name="_Toc45193606"/>
      <w:bookmarkStart w:id="6067" w:name="_Toc47593238"/>
      <w:bookmarkStart w:id="6068" w:name="_Toc51835325"/>
      <w:bookmarkStart w:id="6069" w:name="_Toc51836267"/>
      <w:r w:rsidRPr="00140E21">
        <w:rPr>
          <w:lang w:eastAsia="zh-CN"/>
        </w:rPr>
        <w:t>5.2.13.1</w:t>
      </w:r>
      <w:r w:rsidRPr="00140E21">
        <w:rPr>
          <w:lang w:eastAsia="zh-CN"/>
        </w:rPr>
        <w:tab/>
        <w:t>General</w:t>
      </w:r>
      <w:bookmarkEnd w:id="6063"/>
      <w:bookmarkEnd w:id="6064"/>
      <w:bookmarkEnd w:id="6065"/>
      <w:bookmarkEnd w:id="6066"/>
      <w:bookmarkEnd w:id="6067"/>
      <w:bookmarkEnd w:id="6068"/>
      <w:bookmarkEnd w:id="6069"/>
    </w:p>
    <w:p w14:paraId="3418B863" w14:textId="77777777" w:rsidR="002D6C3F" w:rsidRPr="00140E21" w:rsidRDefault="002D6C3F" w:rsidP="002D6C3F">
      <w:pPr>
        <w:rPr>
          <w:lang w:eastAsia="zh-CN"/>
        </w:rPr>
      </w:pPr>
      <w:r w:rsidRPr="00140E21">
        <w:rPr>
          <w:lang w:eastAsia="zh-CN"/>
        </w:rPr>
        <w:t>The following table shows the BSF Services and Service Operations:</w:t>
      </w:r>
    </w:p>
    <w:p w14:paraId="33668A47" w14:textId="77777777" w:rsidR="002D6C3F" w:rsidRPr="00140E21" w:rsidRDefault="002D6C3F" w:rsidP="002D6C3F">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2D6C3F" w:rsidRPr="00140E21" w14:paraId="07C25AA1" w14:textId="77777777" w:rsidTr="00F41CDC">
        <w:tc>
          <w:tcPr>
            <w:tcW w:w="2246" w:type="dxa"/>
            <w:tcBorders>
              <w:top w:val="single" w:sz="4" w:space="0" w:color="auto"/>
              <w:left w:val="single" w:sz="4" w:space="0" w:color="auto"/>
              <w:bottom w:val="single" w:sz="4" w:space="0" w:color="auto"/>
              <w:right w:val="single" w:sz="4" w:space="0" w:color="auto"/>
            </w:tcBorders>
            <w:hideMark/>
          </w:tcPr>
          <w:p w14:paraId="7FD3973D" w14:textId="77777777" w:rsidR="002D6C3F" w:rsidRPr="00140E21" w:rsidRDefault="002D6C3F" w:rsidP="00F41CDC">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35DEA01" w14:textId="77777777" w:rsidR="002D6C3F" w:rsidRPr="00140E21" w:rsidRDefault="002D6C3F" w:rsidP="00F41CDC">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E72976" w14:textId="77777777" w:rsidR="002D6C3F" w:rsidRPr="00140E21" w:rsidRDefault="002D6C3F" w:rsidP="00F41CDC">
            <w:pPr>
              <w:pStyle w:val="TAH"/>
            </w:pPr>
            <w:r w:rsidRPr="00140E21">
              <w:t>Operation</w:t>
            </w:r>
          </w:p>
          <w:p w14:paraId="632E92DE" w14:textId="77777777" w:rsidR="002D6C3F" w:rsidRPr="00140E21" w:rsidRDefault="002D6C3F" w:rsidP="00F41CDC">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CC54A5C" w14:textId="77777777" w:rsidR="002D6C3F" w:rsidRPr="00140E21" w:rsidRDefault="002D6C3F" w:rsidP="00F41CDC">
            <w:pPr>
              <w:pStyle w:val="TAH"/>
            </w:pPr>
            <w:r w:rsidRPr="00140E21">
              <w:t>Example Consumer(s)</w:t>
            </w:r>
          </w:p>
        </w:tc>
      </w:tr>
      <w:tr w:rsidR="002D6C3F" w:rsidRPr="00140E21" w14:paraId="118DD245" w14:textId="77777777" w:rsidTr="00F41CDC">
        <w:trPr>
          <w:trHeight w:val="84"/>
        </w:trPr>
        <w:tc>
          <w:tcPr>
            <w:tcW w:w="2246" w:type="dxa"/>
            <w:tcBorders>
              <w:top w:val="single" w:sz="4" w:space="0" w:color="auto"/>
              <w:left w:val="single" w:sz="4" w:space="0" w:color="auto"/>
              <w:bottom w:val="nil"/>
              <w:right w:val="single" w:sz="4" w:space="0" w:color="auto"/>
            </w:tcBorders>
          </w:tcPr>
          <w:p w14:paraId="461B9699" w14:textId="77777777" w:rsidR="002D6C3F" w:rsidRPr="00140E21" w:rsidRDefault="002D6C3F" w:rsidP="00F41CDC">
            <w:pPr>
              <w:pStyle w:val="TAL"/>
            </w:pPr>
            <w:r w:rsidRPr="00140E21">
              <w:t>Nbsf_management</w:t>
            </w:r>
          </w:p>
        </w:tc>
        <w:tc>
          <w:tcPr>
            <w:tcW w:w="2116" w:type="dxa"/>
            <w:tcBorders>
              <w:top w:val="single" w:sz="4" w:space="0" w:color="auto"/>
              <w:left w:val="single" w:sz="4" w:space="0" w:color="auto"/>
              <w:bottom w:val="single" w:sz="4" w:space="0" w:color="auto"/>
              <w:right w:val="single" w:sz="4" w:space="0" w:color="auto"/>
            </w:tcBorders>
            <w:hideMark/>
          </w:tcPr>
          <w:p w14:paraId="2B6D49B2" w14:textId="77777777" w:rsidR="002D6C3F" w:rsidRPr="00140E21" w:rsidRDefault="002D6C3F" w:rsidP="00F41CDC">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1AB0EA8A"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10225E71" w14:textId="77777777" w:rsidR="002D6C3F" w:rsidRPr="00140E21" w:rsidRDefault="002D6C3F" w:rsidP="00F41CDC">
            <w:pPr>
              <w:pStyle w:val="TAL"/>
              <w:rPr>
                <w:lang w:eastAsia="zh-CN"/>
              </w:rPr>
            </w:pPr>
            <w:r w:rsidRPr="00140E21">
              <w:t>PCF</w:t>
            </w:r>
          </w:p>
        </w:tc>
      </w:tr>
      <w:tr w:rsidR="002D6C3F" w:rsidRPr="00140E21" w14:paraId="1391B7D3" w14:textId="77777777" w:rsidTr="00F41CDC">
        <w:trPr>
          <w:trHeight w:val="84"/>
        </w:trPr>
        <w:tc>
          <w:tcPr>
            <w:tcW w:w="2246" w:type="dxa"/>
            <w:tcBorders>
              <w:top w:val="nil"/>
              <w:left w:val="single" w:sz="4" w:space="0" w:color="auto"/>
              <w:bottom w:val="nil"/>
              <w:right w:val="single" w:sz="4" w:space="0" w:color="auto"/>
            </w:tcBorders>
            <w:vAlign w:val="center"/>
            <w:hideMark/>
          </w:tcPr>
          <w:p w14:paraId="08C863E8"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AAD6FA9" w14:textId="77777777" w:rsidR="002D6C3F" w:rsidRPr="00140E21" w:rsidRDefault="002D6C3F" w:rsidP="00F41CDC">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3AA15899"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5AD0B3E1" w14:textId="77777777" w:rsidR="002D6C3F" w:rsidRPr="00140E21" w:rsidRDefault="002D6C3F" w:rsidP="00F41CDC">
            <w:pPr>
              <w:pStyle w:val="TAL"/>
            </w:pPr>
            <w:r w:rsidRPr="00140E21">
              <w:t>PCF</w:t>
            </w:r>
          </w:p>
        </w:tc>
      </w:tr>
      <w:tr w:rsidR="002D6C3F" w:rsidRPr="00140E21" w14:paraId="1E5DE202" w14:textId="77777777" w:rsidTr="00F41CDC">
        <w:trPr>
          <w:trHeight w:val="84"/>
        </w:trPr>
        <w:tc>
          <w:tcPr>
            <w:tcW w:w="2246" w:type="dxa"/>
            <w:tcBorders>
              <w:top w:val="nil"/>
              <w:left w:val="single" w:sz="4" w:space="0" w:color="auto"/>
              <w:bottom w:val="nil"/>
              <w:right w:val="single" w:sz="4" w:space="0" w:color="auto"/>
            </w:tcBorders>
            <w:vAlign w:val="center"/>
            <w:hideMark/>
          </w:tcPr>
          <w:p w14:paraId="5845E182"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BE9197D" w14:textId="77777777" w:rsidR="002D6C3F" w:rsidRPr="00140E21" w:rsidRDefault="002D6C3F" w:rsidP="00F41CDC">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08837B0C" w14:textId="77777777" w:rsidR="002D6C3F" w:rsidRPr="00140E21" w:rsidRDefault="002D6C3F" w:rsidP="00F41CDC">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37143C66" w14:textId="77777777" w:rsidR="002D6C3F" w:rsidRPr="00140E21" w:rsidRDefault="002D6C3F" w:rsidP="00F41CDC">
            <w:pPr>
              <w:pStyle w:val="TAL"/>
            </w:pPr>
            <w:r w:rsidRPr="00140E21">
              <w:rPr>
                <w:lang w:eastAsia="zh-CN"/>
              </w:rPr>
              <w:t>NEF, AF</w:t>
            </w:r>
            <w:r>
              <w:rPr>
                <w:lang w:eastAsia="zh-CN"/>
              </w:rPr>
              <w:t>, NWDAF</w:t>
            </w:r>
          </w:p>
        </w:tc>
      </w:tr>
      <w:tr w:rsidR="002D6C3F" w:rsidRPr="00140E21" w14:paraId="55B3571A" w14:textId="77777777" w:rsidTr="00F41CDC">
        <w:trPr>
          <w:trHeight w:val="84"/>
        </w:trPr>
        <w:tc>
          <w:tcPr>
            <w:tcW w:w="2246" w:type="dxa"/>
            <w:tcBorders>
              <w:top w:val="nil"/>
              <w:left w:val="single" w:sz="4" w:space="0" w:color="auto"/>
              <w:bottom w:val="single" w:sz="4" w:space="0" w:color="auto"/>
              <w:right w:val="single" w:sz="4" w:space="0" w:color="auto"/>
            </w:tcBorders>
            <w:vAlign w:val="center"/>
          </w:tcPr>
          <w:p w14:paraId="12B42F1C"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5800A7C" w14:textId="77777777" w:rsidR="002D6C3F" w:rsidRPr="00140E21" w:rsidRDefault="002D6C3F" w:rsidP="00F41CDC">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3C1EEB33"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931C731" w14:textId="77777777" w:rsidR="002D6C3F" w:rsidRPr="00140E21" w:rsidRDefault="002D6C3F" w:rsidP="00F41CDC">
            <w:pPr>
              <w:pStyle w:val="TAL"/>
              <w:rPr>
                <w:lang w:eastAsia="zh-CN"/>
              </w:rPr>
            </w:pPr>
            <w:r w:rsidRPr="00140E21">
              <w:t>PCF</w:t>
            </w:r>
          </w:p>
        </w:tc>
      </w:tr>
    </w:tbl>
    <w:p w14:paraId="5C21520A" w14:textId="77777777" w:rsidR="002D6C3F" w:rsidRPr="00140E21" w:rsidRDefault="002D6C3F" w:rsidP="002D6C3F">
      <w:pPr>
        <w:pStyle w:val="FP"/>
        <w:rPr>
          <w:lang w:eastAsia="zh-CN"/>
        </w:rPr>
      </w:pPr>
    </w:p>
    <w:p w14:paraId="0555426C" w14:textId="77777777" w:rsidR="002D6C3F" w:rsidRPr="00140E21" w:rsidRDefault="002D6C3F" w:rsidP="002D6C3F">
      <w:pPr>
        <w:pStyle w:val="4"/>
        <w:rPr>
          <w:lang w:eastAsia="zh-CN"/>
        </w:rPr>
      </w:pPr>
      <w:bookmarkStart w:id="6070" w:name="_Toc20204688"/>
      <w:bookmarkStart w:id="6071" w:name="_Toc27895402"/>
      <w:bookmarkStart w:id="6072" w:name="_Toc36192505"/>
      <w:bookmarkStart w:id="6073" w:name="_Toc45193607"/>
      <w:bookmarkStart w:id="6074" w:name="_Toc47593239"/>
      <w:bookmarkStart w:id="6075" w:name="_Toc51835326"/>
      <w:bookmarkStart w:id="6076" w:name="_Toc51836268"/>
      <w:r w:rsidRPr="00140E21">
        <w:rPr>
          <w:lang w:eastAsia="zh-CN"/>
        </w:rPr>
        <w:t>5.2.13.2</w:t>
      </w:r>
      <w:r w:rsidRPr="00140E21">
        <w:rPr>
          <w:lang w:eastAsia="zh-CN"/>
        </w:rPr>
        <w:tab/>
        <w:t>Nbsf_Management service</w:t>
      </w:r>
      <w:bookmarkEnd w:id="6070"/>
      <w:bookmarkEnd w:id="6071"/>
      <w:bookmarkEnd w:id="6072"/>
      <w:bookmarkEnd w:id="6073"/>
      <w:bookmarkEnd w:id="6074"/>
      <w:bookmarkEnd w:id="6075"/>
      <w:bookmarkEnd w:id="6076"/>
    </w:p>
    <w:p w14:paraId="32E1D538" w14:textId="77777777" w:rsidR="002D6C3F" w:rsidRPr="00140E21" w:rsidRDefault="002D6C3F" w:rsidP="002D6C3F">
      <w:pPr>
        <w:pStyle w:val="5"/>
        <w:rPr>
          <w:lang w:eastAsia="zh-CN"/>
        </w:rPr>
      </w:pPr>
      <w:bookmarkStart w:id="6077" w:name="_Toc20204689"/>
      <w:bookmarkStart w:id="6078" w:name="_Toc27895403"/>
      <w:bookmarkStart w:id="6079" w:name="_Toc36192506"/>
      <w:bookmarkStart w:id="6080" w:name="_Toc45193608"/>
      <w:bookmarkStart w:id="6081" w:name="_Toc47593240"/>
      <w:bookmarkStart w:id="6082" w:name="_Toc51835327"/>
      <w:bookmarkStart w:id="6083" w:name="_Toc51836269"/>
      <w:r w:rsidRPr="00140E21">
        <w:rPr>
          <w:lang w:eastAsia="zh-CN"/>
        </w:rPr>
        <w:t>5.2.13.2.1</w:t>
      </w:r>
      <w:r w:rsidRPr="00140E21">
        <w:rPr>
          <w:lang w:eastAsia="zh-CN"/>
        </w:rPr>
        <w:tab/>
        <w:t>General</w:t>
      </w:r>
      <w:bookmarkEnd w:id="6077"/>
      <w:bookmarkEnd w:id="6078"/>
      <w:bookmarkEnd w:id="6079"/>
      <w:bookmarkEnd w:id="6080"/>
      <w:bookmarkEnd w:id="6081"/>
      <w:bookmarkEnd w:id="6082"/>
      <w:bookmarkEnd w:id="6083"/>
    </w:p>
    <w:p w14:paraId="1CBD90B9" w14:textId="77777777" w:rsidR="002D6C3F" w:rsidRPr="00140E21" w:rsidRDefault="002D6C3F" w:rsidP="002D6C3F">
      <w:pPr>
        <w:rPr>
          <w:lang w:eastAsia="zh-CN"/>
        </w:rPr>
      </w:pPr>
      <w:r w:rsidRPr="00140E21">
        <w:rPr>
          <w:lang w:eastAsia="zh-CN"/>
        </w:rPr>
        <w:t>The Nbsf provides the Nbsf Management Register, Nbsf Management Remove and the Nbsf Management Discovery service operations.</w:t>
      </w:r>
    </w:p>
    <w:p w14:paraId="2F65D8B5" w14:textId="77777777" w:rsidR="002D6C3F" w:rsidRPr="00140E21" w:rsidRDefault="002D6C3F" w:rsidP="002D6C3F">
      <w:pPr>
        <w:pStyle w:val="5"/>
        <w:rPr>
          <w:lang w:eastAsia="zh-CN"/>
        </w:rPr>
      </w:pPr>
      <w:bookmarkStart w:id="6084" w:name="_Toc20204690"/>
      <w:bookmarkStart w:id="6085" w:name="_Toc27895404"/>
      <w:bookmarkStart w:id="6086" w:name="_Toc36192507"/>
      <w:bookmarkStart w:id="6087" w:name="_Toc45193609"/>
      <w:bookmarkStart w:id="6088" w:name="_Toc47593241"/>
      <w:bookmarkStart w:id="6089" w:name="_Toc51835328"/>
      <w:bookmarkStart w:id="6090" w:name="_Toc51836270"/>
      <w:r w:rsidRPr="00140E21">
        <w:rPr>
          <w:lang w:eastAsia="zh-CN"/>
        </w:rPr>
        <w:t>5.2.13.2.2</w:t>
      </w:r>
      <w:r w:rsidRPr="00140E21">
        <w:rPr>
          <w:lang w:eastAsia="zh-CN"/>
        </w:rPr>
        <w:tab/>
        <w:t>Nbsf_Management_Register service operation</w:t>
      </w:r>
      <w:bookmarkEnd w:id="6084"/>
      <w:bookmarkEnd w:id="6085"/>
      <w:bookmarkEnd w:id="6086"/>
      <w:bookmarkEnd w:id="6087"/>
      <w:bookmarkEnd w:id="6088"/>
      <w:bookmarkEnd w:id="6089"/>
      <w:bookmarkEnd w:id="6090"/>
    </w:p>
    <w:p w14:paraId="713766E0"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Register</w:t>
      </w:r>
    </w:p>
    <w:p w14:paraId="75729862" w14:textId="77777777" w:rsidR="002D6C3F" w:rsidRPr="00140E21" w:rsidRDefault="002D6C3F" w:rsidP="002D6C3F">
      <w:pPr>
        <w:rPr>
          <w:lang w:eastAsia="ja-JP"/>
        </w:rPr>
      </w:pPr>
      <w:r w:rsidRPr="00140E21">
        <w:rPr>
          <w:b/>
        </w:rPr>
        <w:t xml:space="preserve">Description: </w:t>
      </w:r>
      <w:r w:rsidRPr="00140E21">
        <w:t>Registers the tuple (UE address(es), SUPI, GPSI, DNN, S-NSSAI</w:t>
      </w:r>
      <w:r>
        <w:t>, PCF address(es)</w:t>
      </w:r>
      <w:r w:rsidRPr="00140E21">
        <w:t>, PCF</w:t>
      </w:r>
      <w:r>
        <w:t xml:space="preserve"> instance</w:t>
      </w:r>
      <w:r w:rsidRPr="00140E21">
        <w:t xml:space="preserve"> id</w:t>
      </w:r>
      <w:r>
        <w:t>, PCF Set ID</w:t>
      </w:r>
      <w:r w:rsidRPr="00140E21">
        <w:t>) for a PDU Session.</w:t>
      </w:r>
    </w:p>
    <w:p w14:paraId="484CCEED"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es), PCF</w:t>
      </w:r>
      <w:r>
        <w:t xml:space="preserve"> address(es).</w:t>
      </w:r>
    </w:p>
    <w:p w14:paraId="45AB4685" w14:textId="77777777" w:rsidR="002D6C3F" w:rsidRPr="00140E21" w:rsidRDefault="002D6C3F" w:rsidP="002D6C3F">
      <w:r w:rsidRPr="00140E21">
        <w:t>UE address can contain IP address/prefix or MAC address as defined in TS</w:t>
      </w:r>
      <w:r>
        <w:t> </w:t>
      </w:r>
      <w:r w:rsidRPr="00140E21">
        <w:t>23.501</w:t>
      </w:r>
      <w:r>
        <w:t> </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W-5GAN specific UE IP address information is specified in TS</w:t>
      </w:r>
      <w:r>
        <w:t> </w:t>
      </w:r>
      <w:r w:rsidRPr="00140E21">
        <w:t>23.316</w:t>
      </w:r>
      <w:r>
        <w:t> </w:t>
      </w:r>
      <w:r w:rsidRPr="00140E21">
        <w:t>[53].</w:t>
      </w:r>
    </w:p>
    <w:p w14:paraId="56BD2FC9" w14:textId="77777777" w:rsidR="002D6C3F" w:rsidRPr="00140E21" w:rsidRDefault="002D6C3F" w:rsidP="002D6C3F">
      <w:r w:rsidRPr="00140E21">
        <w:t>Frame</w:t>
      </w:r>
      <w:r>
        <w:t>d</w:t>
      </w:r>
      <w:r w:rsidRPr="00140E21">
        <w:t xml:space="preserve"> Route</w:t>
      </w:r>
      <w:r>
        <w:t xml:space="preserve"> information i</w:t>
      </w:r>
      <w:r w:rsidRPr="00140E21">
        <w:t>s defined in Table 5.2.3.3.1-1.</w:t>
      </w:r>
    </w:p>
    <w:p w14:paraId="32DF1932" w14:textId="77777777" w:rsidR="002D6C3F" w:rsidRDefault="002D6C3F" w:rsidP="002D6C3F">
      <w:pPr>
        <w:pStyle w:val="NO"/>
      </w:pPr>
      <w:r>
        <w:t>NOTE:</w:t>
      </w:r>
      <w:r>
        <w:tab/>
        <w:t>For TSN scenarios the UE address contains the DS-TT port MAC address.</w:t>
      </w:r>
    </w:p>
    <w:p w14:paraId="33D67193" w14:textId="77777777" w:rsidR="002D6C3F" w:rsidRPr="00140E21" w:rsidRDefault="002D6C3F" w:rsidP="002D6C3F">
      <w:pPr>
        <w:rPr>
          <w:lang w:eastAsia="zh-CN"/>
        </w:rPr>
      </w:pPr>
      <w:r w:rsidRPr="00140E21">
        <w:rPr>
          <w:b/>
        </w:rPr>
        <w:t>Inputs, Optional:</w:t>
      </w:r>
      <w:r w:rsidRPr="00140E21">
        <w:t xml:space="preserve"> DNN, SUPI, GPSI, S-NSSAI</w:t>
      </w:r>
      <w:r>
        <w:t>, PCF instance ID and PCF Set ID, level of Binding (see clause 6.3.1.0 of TS 23.501 [2]).</w:t>
      </w:r>
    </w:p>
    <w:p w14:paraId="44CFE925" w14:textId="77777777" w:rsidR="002D6C3F" w:rsidRPr="00140E21" w:rsidRDefault="002D6C3F" w:rsidP="002D6C3F">
      <w:pPr>
        <w:rPr>
          <w:lang w:eastAsia="ja-JP"/>
        </w:rPr>
      </w:pPr>
      <w:r w:rsidRPr="00140E21">
        <w:rPr>
          <w:b/>
        </w:rPr>
        <w:t xml:space="preserve">Outputs, Required: </w:t>
      </w:r>
      <w:r w:rsidRPr="00140E21">
        <w:t>Result indication, Binding Identifier for a PDU Session.</w:t>
      </w:r>
    </w:p>
    <w:p w14:paraId="77301AFD"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0B8840FE" w14:textId="77777777" w:rsidR="002D6C3F" w:rsidRPr="00140E21" w:rsidRDefault="002D6C3F" w:rsidP="002D6C3F">
      <w:pPr>
        <w:pStyle w:val="5"/>
        <w:rPr>
          <w:lang w:eastAsia="zh-CN"/>
        </w:rPr>
      </w:pPr>
      <w:bookmarkStart w:id="6091" w:name="_Toc20204691"/>
      <w:bookmarkStart w:id="6092" w:name="_Toc27895405"/>
      <w:bookmarkStart w:id="6093" w:name="_Toc36192508"/>
      <w:bookmarkStart w:id="6094" w:name="_Toc45193610"/>
      <w:bookmarkStart w:id="6095" w:name="_Toc47593242"/>
      <w:bookmarkStart w:id="6096" w:name="_Toc51835329"/>
      <w:bookmarkStart w:id="6097" w:name="_Toc51836271"/>
      <w:r w:rsidRPr="00140E21">
        <w:rPr>
          <w:lang w:eastAsia="zh-CN"/>
        </w:rPr>
        <w:lastRenderedPageBreak/>
        <w:t>5.2.13.2.3</w:t>
      </w:r>
      <w:r w:rsidRPr="00140E21">
        <w:rPr>
          <w:lang w:eastAsia="zh-CN"/>
        </w:rPr>
        <w:tab/>
        <w:t>Nbsf_Management_Deregister service operation</w:t>
      </w:r>
      <w:bookmarkEnd w:id="6091"/>
      <w:bookmarkEnd w:id="6092"/>
      <w:bookmarkEnd w:id="6093"/>
      <w:bookmarkEnd w:id="6094"/>
      <w:bookmarkEnd w:id="6095"/>
      <w:bookmarkEnd w:id="6096"/>
      <w:bookmarkEnd w:id="6097"/>
    </w:p>
    <w:p w14:paraId="0532051A"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Deregister</w:t>
      </w:r>
    </w:p>
    <w:p w14:paraId="6AFA6C17" w14:textId="77777777" w:rsidR="002D6C3F" w:rsidRPr="00140E21" w:rsidRDefault="002D6C3F" w:rsidP="002D6C3F">
      <w:pPr>
        <w:rPr>
          <w:lang w:eastAsia="ja-JP"/>
        </w:rPr>
      </w:pPr>
      <w:r w:rsidRPr="00140E21">
        <w:rPr>
          <w:b/>
        </w:rPr>
        <w:t xml:space="preserve">Description: </w:t>
      </w:r>
      <w:r w:rsidRPr="00140E21">
        <w:t>Removes the binding information for a PDU Session.</w:t>
      </w:r>
    </w:p>
    <w:p w14:paraId="2411B0A8" w14:textId="77777777" w:rsidR="002D6C3F" w:rsidRPr="00140E21" w:rsidRDefault="002D6C3F" w:rsidP="002D6C3F">
      <w:pPr>
        <w:rPr>
          <w:lang w:eastAsia="zh-CN"/>
        </w:rPr>
      </w:pPr>
      <w:r w:rsidRPr="00140E21">
        <w:rPr>
          <w:b/>
        </w:rPr>
        <w:t>Inputs, Required:</w:t>
      </w:r>
      <w:r w:rsidRPr="00140E21">
        <w:t xml:space="preserve"> Binding Identifier for a PDU Session.</w:t>
      </w:r>
    </w:p>
    <w:p w14:paraId="55B2F213" w14:textId="77777777" w:rsidR="002D6C3F" w:rsidRPr="00140E21" w:rsidRDefault="002D6C3F" w:rsidP="002D6C3F">
      <w:r w:rsidRPr="00140E21">
        <w:t>W-5GAN specific UE IP address information are specified in TS</w:t>
      </w:r>
      <w:r>
        <w:t> </w:t>
      </w:r>
      <w:r w:rsidRPr="00140E21">
        <w:t>23.316</w:t>
      </w:r>
      <w:r>
        <w:t> </w:t>
      </w:r>
      <w:r w:rsidRPr="00140E21">
        <w:t>[53].</w:t>
      </w:r>
    </w:p>
    <w:p w14:paraId="4CFDA2F6" w14:textId="77777777" w:rsidR="002D6C3F" w:rsidRPr="00140E21" w:rsidRDefault="002D6C3F" w:rsidP="002D6C3F">
      <w:pPr>
        <w:rPr>
          <w:lang w:eastAsia="zh-CN"/>
        </w:rPr>
      </w:pPr>
      <w:r w:rsidRPr="00140E21">
        <w:rPr>
          <w:b/>
        </w:rPr>
        <w:t>Inputs, Optional:</w:t>
      </w:r>
      <w:r w:rsidRPr="00140E21">
        <w:t xml:space="preserve"> </w:t>
      </w:r>
    </w:p>
    <w:p w14:paraId="39618BF6" w14:textId="77777777" w:rsidR="002D6C3F" w:rsidRPr="00140E21" w:rsidRDefault="002D6C3F" w:rsidP="002D6C3F">
      <w:pPr>
        <w:rPr>
          <w:lang w:eastAsia="ja-JP"/>
        </w:rPr>
      </w:pPr>
      <w:r w:rsidRPr="00140E21">
        <w:rPr>
          <w:b/>
        </w:rPr>
        <w:t xml:space="preserve">Outputs, Required: </w:t>
      </w:r>
      <w:r w:rsidRPr="00140E21">
        <w:t>Result indication.</w:t>
      </w:r>
    </w:p>
    <w:p w14:paraId="6E4338FA"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23EDBC25" w14:textId="77777777" w:rsidR="002D6C3F" w:rsidRPr="00140E21" w:rsidRDefault="002D6C3F" w:rsidP="002D6C3F">
      <w:pPr>
        <w:pStyle w:val="5"/>
        <w:rPr>
          <w:lang w:eastAsia="zh-CN"/>
        </w:rPr>
      </w:pPr>
      <w:bookmarkStart w:id="6098" w:name="_Toc20204692"/>
      <w:bookmarkStart w:id="6099" w:name="_Toc27895406"/>
      <w:bookmarkStart w:id="6100" w:name="_Toc36192509"/>
      <w:bookmarkStart w:id="6101" w:name="_Toc45193611"/>
      <w:bookmarkStart w:id="6102" w:name="_Toc47593243"/>
      <w:bookmarkStart w:id="6103" w:name="_Toc51835330"/>
      <w:bookmarkStart w:id="6104" w:name="_Toc51836272"/>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6098"/>
      <w:bookmarkEnd w:id="6099"/>
      <w:bookmarkEnd w:id="6100"/>
      <w:bookmarkEnd w:id="6101"/>
      <w:bookmarkEnd w:id="6102"/>
      <w:bookmarkEnd w:id="6103"/>
      <w:bookmarkEnd w:id="6104"/>
    </w:p>
    <w:p w14:paraId="72578B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 discovery</w:t>
      </w:r>
    </w:p>
    <w:p w14:paraId="23902A03" w14:textId="77777777" w:rsidR="002D6C3F" w:rsidRPr="00140E21" w:rsidRDefault="002D6C3F" w:rsidP="002D6C3F">
      <w:pPr>
        <w:rPr>
          <w:lang w:eastAsia="ja-JP"/>
        </w:rPr>
      </w:pPr>
      <w:r w:rsidRPr="00140E21">
        <w:rPr>
          <w:b/>
        </w:rPr>
        <w:t xml:space="preserve">Description: </w:t>
      </w:r>
      <w:r w:rsidRPr="00140E21">
        <w:t>Discovers the PCF</w:t>
      </w:r>
      <w:r>
        <w:t xml:space="preserve"> and PCF set</w:t>
      </w:r>
      <w:r w:rsidRPr="00140E21">
        <w:t xml:space="preserve"> selected for the tuple (UE address(es), SUPI, GPSI, DNN, S-NSSAI).</w:t>
      </w:r>
    </w:p>
    <w:p w14:paraId="6CA86DA9"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 DNN [Conditional], S-NSSAI [Conditional]</w:t>
      </w:r>
      <w:r>
        <w:t>.</w:t>
      </w:r>
    </w:p>
    <w:p w14:paraId="1483CB8E" w14:textId="77777777" w:rsidR="002D6C3F" w:rsidRDefault="002D6C3F" w:rsidP="002D6C3F">
      <w:pPr>
        <w:pStyle w:val="NO"/>
      </w:pPr>
      <w:r>
        <w:t>NOTE:</w:t>
      </w:r>
      <w:r>
        <w:tab/>
        <w:t>For TSN scenarios the UE address contains the DS-TT port MAC address.</w:t>
      </w:r>
    </w:p>
    <w:p w14:paraId="1F24D470" w14:textId="77777777" w:rsidR="002D6C3F" w:rsidRPr="00140E21" w:rsidRDefault="002D6C3F" w:rsidP="002D6C3F">
      <w:pPr>
        <w:rPr>
          <w:lang w:eastAsia="zh-CN"/>
        </w:rPr>
      </w:pPr>
      <w:r w:rsidRPr="00140E21">
        <w:rPr>
          <w:b/>
        </w:rPr>
        <w:t>Inputs, Optional:</w:t>
      </w:r>
      <w:r w:rsidRPr="00140E21">
        <w:t xml:space="preserve"> SUPI, GPSI</w:t>
      </w:r>
      <w:r>
        <w:t>.</w:t>
      </w:r>
    </w:p>
    <w:p w14:paraId="62F69BF6" w14:textId="77777777" w:rsidR="002D6C3F" w:rsidRPr="00140E21" w:rsidRDefault="002D6C3F" w:rsidP="002D6C3F">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TS 23.501 [2]).</w:t>
      </w:r>
    </w:p>
    <w:p w14:paraId="29CA0CF4" w14:textId="77777777" w:rsidR="002D6C3F" w:rsidRPr="00140E21" w:rsidRDefault="002D6C3F" w:rsidP="002D6C3F">
      <w:pPr>
        <w:rPr>
          <w:b/>
        </w:rPr>
      </w:pPr>
      <w:r w:rsidRPr="00140E21">
        <w:rPr>
          <w:b/>
        </w:rPr>
        <w:t>Outputs, Optional:</w:t>
      </w:r>
      <w:r>
        <w:rPr>
          <w:lang w:eastAsia="zh-CN"/>
        </w:rPr>
        <w:t xml:space="preserve"> None</w:t>
      </w:r>
      <w:r w:rsidRPr="00140E21">
        <w:rPr>
          <w:lang w:eastAsia="zh-CN"/>
        </w:rPr>
        <w:t>.</w:t>
      </w:r>
    </w:p>
    <w:p w14:paraId="475FA549" w14:textId="77777777" w:rsidR="002D6C3F" w:rsidRPr="00140E21" w:rsidRDefault="002D6C3F" w:rsidP="002D6C3F">
      <w:pPr>
        <w:pStyle w:val="5"/>
        <w:rPr>
          <w:lang w:eastAsia="zh-CN"/>
        </w:rPr>
      </w:pPr>
      <w:bookmarkStart w:id="6105" w:name="_Toc20204693"/>
      <w:bookmarkStart w:id="6106" w:name="_Toc27895407"/>
      <w:bookmarkStart w:id="6107" w:name="_Toc36192510"/>
      <w:bookmarkStart w:id="6108" w:name="_Toc45193612"/>
      <w:bookmarkStart w:id="6109" w:name="_Toc47593244"/>
      <w:bookmarkStart w:id="6110" w:name="_Toc51835331"/>
      <w:bookmarkStart w:id="6111" w:name="_Toc51836273"/>
      <w:r w:rsidRPr="00140E21">
        <w:rPr>
          <w:lang w:eastAsia="zh-CN"/>
        </w:rPr>
        <w:t>5.2.13.2.5</w:t>
      </w:r>
      <w:r w:rsidRPr="00140E21">
        <w:rPr>
          <w:lang w:eastAsia="zh-CN"/>
        </w:rPr>
        <w:tab/>
        <w:t>Nbsf_Management_Update service operation</w:t>
      </w:r>
      <w:bookmarkEnd w:id="6105"/>
      <w:bookmarkEnd w:id="6106"/>
      <w:bookmarkEnd w:id="6107"/>
      <w:bookmarkEnd w:id="6108"/>
      <w:bookmarkEnd w:id="6109"/>
      <w:bookmarkEnd w:id="6110"/>
      <w:bookmarkEnd w:id="6111"/>
    </w:p>
    <w:p w14:paraId="3B54C7A6"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bsf_Management_Update</w:t>
      </w:r>
    </w:p>
    <w:p w14:paraId="3E7BF4E2" w14:textId="77777777" w:rsidR="002D6C3F" w:rsidRPr="00140E21" w:rsidRDefault="002D6C3F" w:rsidP="002D6C3F">
      <w:pPr>
        <w:rPr>
          <w:lang w:eastAsia="zh-CN"/>
        </w:rPr>
      </w:pPr>
      <w:r w:rsidRPr="00140E21">
        <w:rPr>
          <w:b/>
          <w:lang w:eastAsia="zh-CN"/>
        </w:rPr>
        <w:t>Description:</w:t>
      </w:r>
      <w:r w:rsidRPr="00140E21">
        <w:rPr>
          <w:lang w:eastAsia="zh-CN"/>
        </w:rPr>
        <w:t xml:space="preserve"> Replaces the list of UE address(es) for a PDU Session.</w:t>
      </w:r>
    </w:p>
    <w:p w14:paraId="346E6A2E" w14:textId="77777777" w:rsidR="002D6C3F" w:rsidRPr="00140E21" w:rsidRDefault="002D6C3F" w:rsidP="002D6C3F">
      <w:pPr>
        <w:rPr>
          <w:lang w:eastAsia="zh-CN"/>
        </w:rPr>
      </w:pPr>
      <w:r w:rsidRPr="00140E21">
        <w:rPr>
          <w:b/>
          <w:lang w:eastAsia="zh-CN"/>
        </w:rPr>
        <w:t>Inputs, Required:</w:t>
      </w:r>
      <w:r w:rsidRPr="00140E21">
        <w:rPr>
          <w:lang w:eastAsia="zh-CN"/>
        </w:rPr>
        <w:t xml:space="preserve"> Binding Identifier for the PDU Session.</w:t>
      </w:r>
    </w:p>
    <w:p w14:paraId="0AEC25A7" w14:textId="77777777" w:rsidR="002D6C3F" w:rsidRPr="00140E21" w:rsidRDefault="002D6C3F" w:rsidP="002D6C3F">
      <w:pPr>
        <w:rPr>
          <w:lang w:eastAsia="zh-CN"/>
        </w:rPr>
      </w:pPr>
      <w:r w:rsidRPr="00140E21">
        <w:rPr>
          <w:lang w:eastAsia="zh-CN"/>
        </w:rPr>
        <w:t>UE address can contain IP address/prefix or Ethernet address as defined in TS</w:t>
      </w:r>
      <w:r>
        <w:rPr>
          <w:lang w:eastAsia="zh-CN"/>
        </w:rPr>
        <w:t> </w:t>
      </w:r>
      <w:r w:rsidRPr="00140E21">
        <w:rPr>
          <w:lang w:eastAsia="zh-CN"/>
        </w:rPr>
        <w:t>23.501</w:t>
      </w:r>
      <w:r>
        <w:rPr>
          <w:lang w:eastAsia="zh-CN"/>
        </w:rPr>
        <w:t> </w:t>
      </w:r>
      <w:r w:rsidRPr="00140E21">
        <w:rPr>
          <w:lang w:eastAsia="zh-CN"/>
        </w:rPr>
        <w:t>[2].</w:t>
      </w:r>
    </w:p>
    <w:p w14:paraId="206D4153" w14:textId="77777777" w:rsidR="002D6C3F" w:rsidRDefault="002D6C3F" w:rsidP="002D6C3F">
      <w:pPr>
        <w:pStyle w:val="NO"/>
      </w:pPr>
      <w:r>
        <w:t>NOTE:</w:t>
      </w:r>
      <w:r>
        <w:tab/>
        <w:t>For TSN scenarios the UE address contains the DS-TT port MAC address.</w:t>
      </w:r>
    </w:p>
    <w:p w14:paraId="1A6FD5D6" w14:textId="77777777" w:rsidR="002D6C3F" w:rsidRPr="00140E21" w:rsidRDefault="002D6C3F" w:rsidP="002D6C3F">
      <w:pPr>
        <w:rPr>
          <w:lang w:eastAsia="zh-CN"/>
        </w:rPr>
      </w:pPr>
      <w:r w:rsidRPr="00140E21">
        <w:rPr>
          <w:b/>
          <w:lang w:eastAsia="zh-CN"/>
        </w:rPr>
        <w:t>Inputs, Optional:</w:t>
      </w:r>
      <w:r>
        <w:rPr>
          <w:lang w:eastAsia="zh-CN"/>
        </w:rPr>
        <w:t xml:space="preserve"> UE address(es), PCF id, PCF address(es).</w:t>
      </w:r>
    </w:p>
    <w:p w14:paraId="4F6B2D8F" w14:textId="77777777" w:rsidR="002D6C3F" w:rsidRPr="00140E21" w:rsidRDefault="002D6C3F" w:rsidP="002D6C3F">
      <w:pPr>
        <w:rPr>
          <w:lang w:eastAsia="zh-CN"/>
        </w:rPr>
      </w:pPr>
      <w:r w:rsidRPr="00140E21">
        <w:rPr>
          <w:b/>
          <w:lang w:eastAsia="zh-CN"/>
        </w:rPr>
        <w:t>Outputs, Required:</w:t>
      </w:r>
      <w:r w:rsidRPr="00140E21">
        <w:rPr>
          <w:lang w:eastAsia="zh-CN"/>
        </w:rPr>
        <w:t xml:space="preserve"> Result indication.</w:t>
      </w:r>
    </w:p>
    <w:p w14:paraId="5DBFB757"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EE97021" w14:textId="77777777" w:rsidR="002D6C3F" w:rsidRPr="00140E21" w:rsidRDefault="002D6C3F" w:rsidP="002D6C3F">
      <w:pPr>
        <w:pStyle w:val="3"/>
        <w:rPr>
          <w:lang w:eastAsia="zh-CN"/>
        </w:rPr>
      </w:pPr>
      <w:bookmarkStart w:id="6112" w:name="_Toc20204694"/>
      <w:bookmarkStart w:id="6113" w:name="_Toc27895408"/>
      <w:bookmarkStart w:id="6114" w:name="_Toc36192511"/>
      <w:bookmarkStart w:id="6115" w:name="_Toc45193613"/>
      <w:bookmarkStart w:id="6116" w:name="_Toc47593245"/>
      <w:bookmarkStart w:id="6117" w:name="_Toc51835332"/>
      <w:bookmarkStart w:id="6118" w:name="_Toc51836274"/>
      <w:r w:rsidRPr="00140E21">
        <w:t>5.2.14</w:t>
      </w:r>
      <w:r w:rsidRPr="00140E21">
        <w:tab/>
        <w:t>UDSF Services</w:t>
      </w:r>
      <w:bookmarkEnd w:id="6112"/>
      <w:bookmarkEnd w:id="6113"/>
      <w:bookmarkEnd w:id="6114"/>
      <w:bookmarkEnd w:id="6115"/>
      <w:bookmarkEnd w:id="6116"/>
      <w:bookmarkEnd w:id="6117"/>
      <w:bookmarkEnd w:id="6118"/>
    </w:p>
    <w:p w14:paraId="7C7F6E90" w14:textId="77777777" w:rsidR="002D6C3F" w:rsidRPr="00140E21" w:rsidRDefault="002D6C3F" w:rsidP="002D6C3F">
      <w:pPr>
        <w:pStyle w:val="4"/>
      </w:pPr>
      <w:bookmarkStart w:id="6119" w:name="_Toc20204695"/>
      <w:bookmarkStart w:id="6120" w:name="_Toc27895409"/>
      <w:bookmarkStart w:id="6121" w:name="_Toc36192512"/>
      <w:bookmarkStart w:id="6122" w:name="_Toc45193614"/>
      <w:bookmarkStart w:id="6123" w:name="_Toc47593246"/>
      <w:bookmarkStart w:id="6124" w:name="_Toc51835333"/>
      <w:bookmarkStart w:id="6125" w:name="_Toc51836275"/>
      <w:r w:rsidRPr="00140E21">
        <w:t>5.2.14.1</w:t>
      </w:r>
      <w:r w:rsidRPr="00140E21">
        <w:tab/>
        <w:t>General</w:t>
      </w:r>
      <w:bookmarkEnd w:id="6119"/>
      <w:bookmarkEnd w:id="6120"/>
      <w:bookmarkEnd w:id="6121"/>
      <w:bookmarkEnd w:id="6122"/>
      <w:bookmarkEnd w:id="6123"/>
      <w:bookmarkEnd w:id="6124"/>
      <w:bookmarkEnd w:id="6125"/>
    </w:p>
    <w:p w14:paraId="3FC17C94" w14:textId="77777777" w:rsidR="002D6C3F" w:rsidRPr="00140E21" w:rsidRDefault="002D6C3F" w:rsidP="002D6C3F">
      <w:r w:rsidRPr="00140E21">
        <w:t>The following table illustrates the UDSF Services.</w:t>
      </w:r>
    </w:p>
    <w:p w14:paraId="7CD513C0" w14:textId="77777777" w:rsidR="002D6C3F" w:rsidRPr="00140E21" w:rsidRDefault="002D6C3F" w:rsidP="002D6C3F">
      <w:pPr>
        <w:pStyle w:val="TH"/>
      </w:pPr>
      <w:r w:rsidRPr="00140E21">
        <w:t>Table 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2D6C3F" w:rsidRPr="00140E21" w14:paraId="282B7551" w14:textId="77777777" w:rsidTr="00F41CDC">
        <w:trPr>
          <w:trHeight w:val="503"/>
        </w:trPr>
        <w:tc>
          <w:tcPr>
            <w:tcW w:w="1526" w:type="dxa"/>
            <w:tcBorders>
              <w:top w:val="single" w:sz="4" w:space="0" w:color="auto"/>
              <w:left w:val="single" w:sz="4" w:space="0" w:color="auto"/>
              <w:bottom w:val="single" w:sz="4" w:space="0" w:color="auto"/>
              <w:right w:val="single" w:sz="4" w:space="0" w:color="auto"/>
            </w:tcBorders>
          </w:tcPr>
          <w:p w14:paraId="1563B2BA" w14:textId="77777777" w:rsidR="002D6C3F" w:rsidRPr="00140E21" w:rsidRDefault="002D6C3F" w:rsidP="00F41CDC">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14:paraId="2CCC345B" w14:textId="77777777" w:rsidR="002D6C3F" w:rsidRPr="00140E21" w:rsidRDefault="002D6C3F" w:rsidP="00F41CDC">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31015609" w14:textId="77777777" w:rsidR="002D6C3F" w:rsidRPr="00140E21" w:rsidRDefault="002D6C3F" w:rsidP="00F41CDC">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1B4E5BFB" w14:textId="77777777" w:rsidR="002D6C3F" w:rsidRPr="00140E21" w:rsidRDefault="002D6C3F" w:rsidP="00F41CDC">
            <w:pPr>
              <w:pStyle w:val="TAH"/>
            </w:pPr>
            <w:r w:rsidRPr="00140E21">
              <w:t>Example Consumer(s)</w:t>
            </w:r>
          </w:p>
        </w:tc>
      </w:tr>
      <w:tr w:rsidR="002D6C3F" w:rsidRPr="00140E21" w14:paraId="1113286D" w14:textId="77777777" w:rsidTr="00F41CDC">
        <w:tc>
          <w:tcPr>
            <w:tcW w:w="1526" w:type="dxa"/>
            <w:tcBorders>
              <w:top w:val="single" w:sz="4" w:space="0" w:color="auto"/>
              <w:left w:val="single" w:sz="4" w:space="0" w:color="auto"/>
              <w:bottom w:val="nil"/>
              <w:right w:val="single" w:sz="4" w:space="0" w:color="auto"/>
            </w:tcBorders>
          </w:tcPr>
          <w:p w14:paraId="264062B1" w14:textId="77777777" w:rsidR="002D6C3F" w:rsidRPr="00140E21" w:rsidRDefault="002D6C3F" w:rsidP="00F41CDC">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14:paraId="0F16F7F8" w14:textId="77777777" w:rsidR="002D6C3F" w:rsidRPr="00140E21" w:rsidRDefault="002D6C3F" w:rsidP="00F41CDC">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7F33AC7F"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C6D884F" w14:textId="77777777" w:rsidR="002D6C3F" w:rsidRPr="00140E21" w:rsidRDefault="002D6C3F" w:rsidP="00F41CDC">
            <w:pPr>
              <w:pStyle w:val="TAH"/>
            </w:pPr>
            <w:r w:rsidRPr="00140E21">
              <w:t>Any NF</w:t>
            </w:r>
          </w:p>
        </w:tc>
      </w:tr>
      <w:tr w:rsidR="002D6C3F" w:rsidRPr="00140E21" w14:paraId="652B444C" w14:textId="77777777" w:rsidTr="00F41CDC">
        <w:tc>
          <w:tcPr>
            <w:tcW w:w="1526" w:type="dxa"/>
            <w:tcBorders>
              <w:top w:val="nil"/>
              <w:left w:val="single" w:sz="4" w:space="0" w:color="auto"/>
              <w:bottom w:val="nil"/>
              <w:right w:val="single" w:sz="4" w:space="0" w:color="auto"/>
            </w:tcBorders>
          </w:tcPr>
          <w:p w14:paraId="27029C77" w14:textId="77777777" w:rsidR="002D6C3F" w:rsidRPr="00140E21" w:rsidRDefault="002D6C3F" w:rsidP="00F41CDC">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14:paraId="2A3943EB" w14:textId="77777777" w:rsidR="002D6C3F" w:rsidRPr="00140E21" w:rsidRDefault="002D6C3F" w:rsidP="00F41CDC">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71EF5B2B"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68987CC" w14:textId="77777777" w:rsidR="002D6C3F" w:rsidRPr="00140E21" w:rsidRDefault="002D6C3F" w:rsidP="00F41CDC">
            <w:pPr>
              <w:pStyle w:val="TAH"/>
            </w:pPr>
            <w:r w:rsidRPr="00140E21">
              <w:t>Any NF</w:t>
            </w:r>
          </w:p>
        </w:tc>
      </w:tr>
      <w:tr w:rsidR="002D6C3F" w:rsidRPr="00140E21" w14:paraId="5014DB4A" w14:textId="77777777" w:rsidTr="00F41CDC">
        <w:tc>
          <w:tcPr>
            <w:tcW w:w="1526" w:type="dxa"/>
            <w:tcBorders>
              <w:top w:val="nil"/>
              <w:left w:val="single" w:sz="4" w:space="0" w:color="auto"/>
              <w:bottom w:val="nil"/>
              <w:right w:val="single" w:sz="4" w:space="0" w:color="auto"/>
            </w:tcBorders>
          </w:tcPr>
          <w:p w14:paraId="47E7F160" w14:textId="77777777" w:rsidR="002D6C3F" w:rsidRPr="00140E21" w:rsidRDefault="002D6C3F" w:rsidP="00F41CDC">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14:paraId="2823BA95" w14:textId="77777777" w:rsidR="002D6C3F" w:rsidRPr="00140E21" w:rsidRDefault="002D6C3F" w:rsidP="00F41CDC">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7DB99D46"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4D37AA4" w14:textId="77777777" w:rsidR="002D6C3F" w:rsidRPr="00140E21" w:rsidRDefault="002D6C3F" w:rsidP="00F41CDC">
            <w:pPr>
              <w:pStyle w:val="TAH"/>
            </w:pPr>
            <w:r w:rsidRPr="00140E21">
              <w:t>Any NF</w:t>
            </w:r>
          </w:p>
        </w:tc>
      </w:tr>
      <w:tr w:rsidR="002D6C3F" w:rsidRPr="00140E21" w14:paraId="3776F843" w14:textId="77777777" w:rsidTr="00F41CDC">
        <w:trPr>
          <w:trHeight w:val="332"/>
        </w:trPr>
        <w:tc>
          <w:tcPr>
            <w:tcW w:w="1526" w:type="dxa"/>
            <w:tcBorders>
              <w:top w:val="nil"/>
              <w:left w:val="single" w:sz="4" w:space="0" w:color="auto"/>
              <w:bottom w:val="single" w:sz="4" w:space="0" w:color="auto"/>
              <w:right w:val="single" w:sz="4" w:space="0" w:color="auto"/>
            </w:tcBorders>
          </w:tcPr>
          <w:p w14:paraId="4B2D8D6F" w14:textId="77777777" w:rsidR="002D6C3F" w:rsidRPr="00140E21" w:rsidRDefault="002D6C3F" w:rsidP="00F41CDC">
            <w:pPr>
              <w:pStyle w:val="TAH"/>
            </w:pPr>
          </w:p>
        </w:tc>
        <w:tc>
          <w:tcPr>
            <w:tcW w:w="2410" w:type="dxa"/>
            <w:tcBorders>
              <w:top w:val="single" w:sz="4" w:space="0" w:color="auto"/>
              <w:left w:val="single" w:sz="4" w:space="0" w:color="auto"/>
              <w:bottom w:val="single" w:sz="4" w:space="0" w:color="auto"/>
              <w:right w:val="single" w:sz="4" w:space="0" w:color="auto"/>
            </w:tcBorders>
          </w:tcPr>
          <w:p w14:paraId="2D97B637" w14:textId="77777777" w:rsidR="002D6C3F" w:rsidRPr="00140E21" w:rsidRDefault="002D6C3F" w:rsidP="00F41CDC">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30361C1F"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6E19752" w14:textId="77777777" w:rsidR="002D6C3F" w:rsidRPr="00140E21" w:rsidRDefault="002D6C3F" w:rsidP="00F41CDC">
            <w:pPr>
              <w:pStyle w:val="TAH"/>
            </w:pPr>
            <w:r w:rsidRPr="00140E21">
              <w:t>Any NF</w:t>
            </w:r>
          </w:p>
        </w:tc>
      </w:tr>
    </w:tbl>
    <w:p w14:paraId="6A1EE327" w14:textId="77777777" w:rsidR="002D6C3F" w:rsidRPr="00140E21" w:rsidRDefault="002D6C3F" w:rsidP="002D6C3F">
      <w:pPr>
        <w:rPr>
          <w:lang w:eastAsia="zh-CN"/>
        </w:rPr>
      </w:pPr>
    </w:p>
    <w:p w14:paraId="3DFD2D94" w14:textId="77777777" w:rsidR="002D6C3F" w:rsidRPr="00140E21" w:rsidRDefault="002D6C3F" w:rsidP="002D6C3F">
      <w:pPr>
        <w:pStyle w:val="NO"/>
      </w:pPr>
      <w:r w:rsidRPr="00140E21">
        <w:rPr>
          <w:lang w:eastAsia="zh-CN"/>
        </w:rPr>
        <w:lastRenderedPageBreak/>
        <w:t>NOTE:</w:t>
      </w:r>
      <w:r w:rsidRPr="00140E21">
        <w:rPr>
          <w:lang w:eastAsia="zh-CN"/>
        </w:rPr>
        <w:tab/>
        <w:t>Nudsf is different compared to other service-based interfaces due to dynamic data access performance requirements.</w:t>
      </w:r>
    </w:p>
    <w:p w14:paraId="34CA5B83" w14:textId="77777777" w:rsidR="002D6C3F" w:rsidRPr="00140E21" w:rsidRDefault="002D6C3F" w:rsidP="002D6C3F">
      <w:pPr>
        <w:pStyle w:val="4"/>
      </w:pPr>
      <w:bookmarkStart w:id="6126" w:name="_Toc20204696"/>
      <w:bookmarkStart w:id="6127" w:name="_Toc27895410"/>
      <w:bookmarkStart w:id="6128" w:name="_Toc36192513"/>
      <w:bookmarkStart w:id="6129" w:name="_Toc45193615"/>
      <w:bookmarkStart w:id="6130" w:name="_Toc47593247"/>
      <w:bookmarkStart w:id="6131" w:name="_Toc51835334"/>
      <w:bookmarkStart w:id="6132" w:name="_Toc51836276"/>
      <w:r w:rsidRPr="00140E21">
        <w:t>5.2.14.2</w:t>
      </w:r>
      <w:r w:rsidRPr="00140E21">
        <w:tab/>
        <w:t>Nudsf_UnstructuredDataManagement service</w:t>
      </w:r>
      <w:bookmarkEnd w:id="6126"/>
      <w:bookmarkEnd w:id="6127"/>
      <w:bookmarkEnd w:id="6128"/>
      <w:bookmarkEnd w:id="6129"/>
      <w:bookmarkEnd w:id="6130"/>
      <w:bookmarkEnd w:id="6131"/>
      <w:bookmarkEnd w:id="6132"/>
    </w:p>
    <w:p w14:paraId="522574C6" w14:textId="77777777" w:rsidR="002D6C3F" w:rsidRPr="00140E21" w:rsidRDefault="002D6C3F" w:rsidP="002D6C3F">
      <w:pPr>
        <w:pStyle w:val="5"/>
        <w:rPr>
          <w:lang w:eastAsia="zh-CN"/>
        </w:rPr>
      </w:pPr>
      <w:bookmarkStart w:id="6133" w:name="_Toc20204697"/>
      <w:bookmarkStart w:id="6134" w:name="_Toc27895411"/>
      <w:bookmarkStart w:id="6135" w:name="_Toc36192514"/>
      <w:bookmarkStart w:id="6136" w:name="_Toc45193616"/>
      <w:bookmarkStart w:id="6137" w:name="_Toc47593248"/>
      <w:bookmarkStart w:id="6138" w:name="_Toc51835335"/>
      <w:bookmarkStart w:id="6139" w:name="_Toc51836277"/>
      <w:r w:rsidRPr="00140E21">
        <w:rPr>
          <w:lang w:eastAsia="zh-CN"/>
        </w:rPr>
        <w:t>5.2.14.2.1</w:t>
      </w:r>
      <w:r w:rsidRPr="00140E21">
        <w:rPr>
          <w:lang w:eastAsia="zh-CN"/>
        </w:rPr>
        <w:tab/>
        <w:t>General</w:t>
      </w:r>
      <w:bookmarkEnd w:id="6133"/>
      <w:bookmarkEnd w:id="6134"/>
      <w:bookmarkEnd w:id="6135"/>
      <w:bookmarkEnd w:id="6136"/>
      <w:bookmarkEnd w:id="6137"/>
      <w:bookmarkEnd w:id="6138"/>
      <w:bookmarkEnd w:id="6139"/>
    </w:p>
    <w:p w14:paraId="01FDB503" w14:textId="77777777" w:rsidR="002D6C3F" w:rsidRPr="00140E21" w:rsidRDefault="002D6C3F" w:rsidP="002D6C3F">
      <w:pPr>
        <w:pStyle w:val="5"/>
        <w:rPr>
          <w:lang w:eastAsia="zh-CN"/>
        </w:rPr>
      </w:pPr>
      <w:bookmarkStart w:id="6140" w:name="_Toc20204698"/>
      <w:bookmarkStart w:id="6141" w:name="_Toc27895412"/>
      <w:bookmarkStart w:id="6142" w:name="_Toc36192515"/>
      <w:bookmarkStart w:id="6143" w:name="_Toc45193617"/>
      <w:bookmarkStart w:id="6144" w:name="_Toc47593249"/>
      <w:bookmarkStart w:id="6145" w:name="_Toc51835336"/>
      <w:bookmarkStart w:id="6146" w:name="_Toc51836278"/>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6140"/>
      <w:bookmarkEnd w:id="6141"/>
      <w:bookmarkEnd w:id="6142"/>
      <w:bookmarkEnd w:id="6143"/>
      <w:bookmarkEnd w:id="6144"/>
      <w:bookmarkEnd w:id="6145"/>
      <w:bookmarkEnd w:id="6146"/>
    </w:p>
    <w:p w14:paraId="7D15E8D6"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4C925527" w14:textId="77777777" w:rsidR="002D6C3F" w:rsidRPr="00140E21" w:rsidRDefault="002D6C3F" w:rsidP="002D6C3F">
      <w:r w:rsidRPr="00140E21">
        <w:rPr>
          <w:b/>
        </w:rPr>
        <w:t xml:space="preserve">Description: </w:t>
      </w:r>
      <w:r w:rsidRPr="00140E21">
        <w:t>NF service consumer intends to query data from UDSF.</w:t>
      </w:r>
    </w:p>
    <w:p w14:paraId="24D989DE" w14:textId="77777777" w:rsidR="002D6C3F" w:rsidRPr="00140E21" w:rsidRDefault="002D6C3F" w:rsidP="002D6C3F">
      <w:r w:rsidRPr="00140E21">
        <w:rPr>
          <w:b/>
        </w:rPr>
        <w:t>Inputs, Required:</w:t>
      </w:r>
      <w:r w:rsidRPr="00140E21">
        <w:t xml:space="preserve"> Data Identifier.</w:t>
      </w:r>
    </w:p>
    <w:p w14:paraId="488AD52D" w14:textId="77777777" w:rsidR="002D6C3F" w:rsidRPr="00140E21" w:rsidRDefault="002D6C3F" w:rsidP="002D6C3F">
      <w:r w:rsidRPr="00140E21">
        <w:rPr>
          <w:lang w:eastAsia="zh-CN"/>
        </w:rPr>
        <w:t>Data Identifier uniquely identifies the data to be retrieved from the UDSF</w:t>
      </w:r>
    </w:p>
    <w:p w14:paraId="1120FCC9" w14:textId="77777777" w:rsidR="002D6C3F" w:rsidRPr="00140E21" w:rsidRDefault="002D6C3F" w:rsidP="002D6C3F">
      <w:r w:rsidRPr="00140E21">
        <w:rPr>
          <w:b/>
        </w:rPr>
        <w:t>Inputs, Optional:</w:t>
      </w:r>
      <w:r w:rsidRPr="00140E21">
        <w:t>None.</w:t>
      </w:r>
    </w:p>
    <w:p w14:paraId="398E71E7" w14:textId="77777777" w:rsidR="002D6C3F" w:rsidRPr="00140E21" w:rsidRDefault="002D6C3F" w:rsidP="002D6C3F">
      <w:pPr>
        <w:rPr>
          <w:lang w:eastAsia="zh-CN"/>
        </w:rPr>
      </w:pPr>
      <w:r w:rsidRPr="00140E21">
        <w:rPr>
          <w:b/>
        </w:rPr>
        <w:t>Outputs, Required:</w:t>
      </w:r>
      <w:r w:rsidRPr="00140E21">
        <w:rPr>
          <w:i/>
        </w:rPr>
        <w:t xml:space="preserve"> </w:t>
      </w:r>
      <w:r w:rsidRPr="00140E21">
        <w:t>Requested data.</w:t>
      </w:r>
    </w:p>
    <w:p w14:paraId="28B47E51" w14:textId="77777777" w:rsidR="002D6C3F" w:rsidRPr="00140E21" w:rsidRDefault="002D6C3F" w:rsidP="002D6C3F">
      <w:pPr>
        <w:rPr>
          <w:b/>
        </w:rPr>
      </w:pPr>
      <w:r w:rsidRPr="00140E21">
        <w:rPr>
          <w:b/>
        </w:rPr>
        <w:t>Outputs, Optional:</w:t>
      </w:r>
      <w:r w:rsidRPr="00140E21">
        <w:t xml:space="preserve"> None.</w:t>
      </w:r>
    </w:p>
    <w:p w14:paraId="2F5EA346" w14:textId="77777777" w:rsidR="002D6C3F" w:rsidRPr="00140E21" w:rsidRDefault="002D6C3F" w:rsidP="002D6C3F">
      <w:pPr>
        <w:pStyle w:val="5"/>
        <w:rPr>
          <w:lang w:eastAsia="zh-CN"/>
        </w:rPr>
      </w:pPr>
      <w:bookmarkStart w:id="6147" w:name="_Toc20204699"/>
      <w:bookmarkStart w:id="6148" w:name="_Toc27895413"/>
      <w:bookmarkStart w:id="6149" w:name="_Toc36192516"/>
      <w:bookmarkStart w:id="6150" w:name="_Toc45193618"/>
      <w:bookmarkStart w:id="6151" w:name="_Toc47593250"/>
      <w:bookmarkStart w:id="6152" w:name="_Toc51835337"/>
      <w:bookmarkStart w:id="6153" w:name="_Toc51836279"/>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6147"/>
      <w:bookmarkEnd w:id="6148"/>
      <w:bookmarkEnd w:id="6149"/>
      <w:bookmarkEnd w:id="6150"/>
      <w:bookmarkEnd w:id="6151"/>
      <w:bookmarkEnd w:id="6152"/>
      <w:bookmarkEnd w:id="6153"/>
    </w:p>
    <w:p w14:paraId="5CAA709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11AE71F4" w14:textId="77777777" w:rsidR="002D6C3F" w:rsidRPr="00140E21" w:rsidRDefault="002D6C3F" w:rsidP="002D6C3F">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6C566558" w14:textId="77777777" w:rsidR="002D6C3F" w:rsidRPr="00140E21" w:rsidRDefault="002D6C3F" w:rsidP="002D6C3F">
      <w:r w:rsidRPr="00140E21">
        <w:rPr>
          <w:b/>
        </w:rPr>
        <w:t xml:space="preserve">Inputs, Required: </w:t>
      </w:r>
      <w:r w:rsidRPr="00140E21">
        <w:t>Data Identifier, Data.</w:t>
      </w:r>
    </w:p>
    <w:p w14:paraId="497ADAA7" w14:textId="77777777" w:rsidR="002D6C3F" w:rsidRPr="00140E21" w:rsidRDefault="002D6C3F" w:rsidP="002D6C3F">
      <w:pPr>
        <w:rPr>
          <w:b/>
        </w:rPr>
      </w:pPr>
      <w:r w:rsidRPr="00140E21">
        <w:rPr>
          <w:lang w:eastAsia="zh-CN"/>
        </w:rPr>
        <w:t>Data Identifier uniquely identifies the data, which is created in the UDSF.</w:t>
      </w:r>
    </w:p>
    <w:p w14:paraId="092311E9" w14:textId="77777777" w:rsidR="002D6C3F" w:rsidRPr="00140E21" w:rsidRDefault="002D6C3F" w:rsidP="002D6C3F">
      <w:r w:rsidRPr="00140E21">
        <w:rPr>
          <w:b/>
        </w:rPr>
        <w:t>Inputs, Optional:</w:t>
      </w:r>
      <w:r w:rsidRPr="00140E21">
        <w:t xml:space="preserve"> None</w:t>
      </w:r>
    </w:p>
    <w:p w14:paraId="2172D7EF" w14:textId="77777777" w:rsidR="002D6C3F" w:rsidRPr="00140E21" w:rsidRDefault="002D6C3F" w:rsidP="002D6C3F">
      <w:pPr>
        <w:rPr>
          <w:lang w:eastAsia="zh-CN"/>
        </w:rPr>
      </w:pPr>
      <w:r w:rsidRPr="00140E21">
        <w:rPr>
          <w:b/>
        </w:rPr>
        <w:t>Outputs, Required:</w:t>
      </w:r>
      <w:r w:rsidRPr="00140E21">
        <w:t xml:space="preserve"> Result.</w:t>
      </w:r>
    </w:p>
    <w:p w14:paraId="4DD2BFD1" w14:textId="77777777" w:rsidR="002D6C3F" w:rsidRPr="00140E21" w:rsidRDefault="002D6C3F" w:rsidP="002D6C3F">
      <w:pPr>
        <w:rPr>
          <w:lang w:eastAsia="zh-CN"/>
        </w:rPr>
      </w:pPr>
      <w:r w:rsidRPr="00140E21">
        <w:rPr>
          <w:b/>
        </w:rPr>
        <w:t xml:space="preserve">Outputs, Optional: </w:t>
      </w:r>
      <w:r w:rsidRPr="00140E21">
        <w:t>None.</w:t>
      </w:r>
    </w:p>
    <w:p w14:paraId="2915A685" w14:textId="77777777" w:rsidR="002D6C3F" w:rsidRPr="00140E21" w:rsidRDefault="002D6C3F" w:rsidP="002D6C3F">
      <w:pPr>
        <w:pStyle w:val="5"/>
        <w:rPr>
          <w:lang w:eastAsia="zh-CN"/>
        </w:rPr>
      </w:pPr>
      <w:bookmarkStart w:id="6154" w:name="_Toc20204700"/>
      <w:bookmarkStart w:id="6155" w:name="_Toc27895414"/>
      <w:bookmarkStart w:id="6156" w:name="_Toc36192517"/>
      <w:bookmarkStart w:id="6157" w:name="_Toc45193619"/>
      <w:bookmarkStart w:id="6158" w:name="_Toc47593251"/>
      <w:bookmarkStart w:id="6159" w:name="_Toc51835338"/>
      <w:bookmarkStart w:id="6160" w:name="_Toc51836280"/>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6154"/>
      <w:bookmarkEnd w:id="6155"/>
      <w:bookmarkEnd w:id="6156"/>
      <w:bookmarkEnd w:id="6157"/>
      <w:bookmarkEnd w:id="6158"/>
      <w:bookmarkEnd w:id="6159"/>
      <w:bookmarkEnd w:id="6160"/>
    </w:p>
    <w:p w14:paraId="3EA1FDE1"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6795781A" w14:textId="77777777" w:rsidR="002D6C3F" w:rsidRPr="00140E21" w:rsidRDefault="002D6C3F" w:rsidP="002D6C3F">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C2D75B4" w14:textId="77777777" w:rsidR="002D6C3F" w:rsidRPr="00140E21" w:rsidRDefault="002D6C3F" w:rsidP="002D6C3F">
      <w:r w:rsidRPr="00140E21">
        <w:rPr>
          <w:b/>
        </w:rPr>
        <w:t xml:space="preserve">Inputs, Required: </w:t>
      </w:r>
      <w:r w:rsidRPr="00140E21">
        <w:t>Data Identifier.</w:t>
      </w:r>
    </w:p>
    <w:p w14:paraId="270968B0" w14:textId="77777777" w:rsidR="002D6C3F" w:rsidRPr="00140E21" w:rsidRDefault="002D6C3F" w:rsidP="002D6C3F">
      <w:r w:rsidRPr="00140E21">
        <w:rPr>
          <w:b/>
        </w:rPr>
        <w:t xml:space="preserve">Inputs, Optional: </w:t>
      </w:r>
      <w:r w:rsidRPr="00140E21">
        <w:t>None.</w:t>
      </w:r>
    </w:p>
    <w:p w14:paraId="2F01E9CD" w14:textId="77777777" w:rsidR="002D6C3F" w:rsidRPr="00140E21" w:rsidRDefault="002D6C3F" w:rsidP="002D6C3F">
      <w:r w:rsidRPr="00140E21">
        <w:rPr>
          <w:lang w:eastAsia="zh-CN"/>
        </w:rPr>
        <w:t>Data Identifier uniquely identifies the data to be deleted within the UDSF.</w:t>
      </w:r>
    </w:p>
    <w:p w14:paraId="77732A59" w14:textId="77777777" w:rsidR="002D6C3F" w:rsidRPr="00140E21" w:rsidRDefault="002D6C3F" w:rsidP="002D6C3F">
      <w:pPr>
        <w:rPr>
          <w:lang w:eastAsia="zh-CN"/>
        </w:rPr>
      </w:pPr>
      <w:r w:rsidRPr="00140E21">
        <w:rPr>
          <w:b/>
        </w:rPr>
        <w:t xml:space="preserve">Outputs, Required: </w:t>
      </w:r>
      <w:r w:rsidRPr="00140E21">
        <w:t>Result.</w:t>
      </w:r>
    </w:p>
    <w:p w14:paraId="182C801C" w14:textId="77777777" w:rsidR="002D6C3F" w:rsidRPr="00140E21" w:rsidRDefault="002D6C3F" w:rsidP="002D6C3F">
      <w:pPr>
        <w:rPr>
          <w:lang w:eastAsia="zh-CN"/>
        </w:rPr>
      </w:pPr>
      <w:r w:rsidRPr="00140E21">
        <w:rPr>
          <w:b/>
        </w:rPr>
        <w:t xml:space="preserve">Outputs, Optional: </w:t>
      </w:r>
      <w:r w:rsidRPr="00140E21">
        <w:t>None.</w:t>
      </w:r>
    </w:p>
    <w:p w14:paraId="7E3B7BAC" w14:textId="77777777" w:rsidR="002D6C3F" w:rsidRPr="00140E21" w:rsidRDefault="002D6C3F" w:rsidP="002D6C3F">
      <w:pPr>
        <w:pStyle w:val="5"/>
        <w:rPr>
          <w:lang w:eastAsia="zh-CN"/>
        </w:rPr>
      </w:pPr>
      <w:bookmarkStart w:id="6161" w:name="_Toc20204701"/>
      <w:bookmarkStart w:id="6162" w:name="_Toc27895415"/>
      <w:bookmarkStart w:id="6163" w:name="_Toc36192518"/>
      <w:bookmarkStart w:id="6164" w:name="_Toc45193620"/>
      <w:bookmarkStart w:id="6165" w:name="_Toc47593252"/>
      <w:bookmarkStart w:id="6166" w:name="_Toc51835339"/>
      <w:bookmarkStart w:id="6167" w:name="_Toc51836281"/>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6161"/>
      <w:bookmarkEnd w:id="6162"/>
      <w:bookmarkEnd w:id="6163"/>
      <w:bookmarkEnd w:id="6164"/>
      <w:bookmarkEnd w:id="6165"/>
      <w:bookmarkEnd w:id="6166"/>
      <w:bookmarkEnd w:id="6167"/>
    </w:p>
    <w:p w14:paraId="4B047CF4"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063A8612" w14:textId="77777777" w:rsidR="002D6C3F" w:rsidRPr="00140E21" w:rsidRDefault="002D6C3F" w:rsidP="002D6C3F">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0E360376" w14:textId="77777777" w:rsidR="002D6C3F" w:rsidRPr="00140E21" w:rsidRDefault="002D6C3F" w:rsidP="002D6C3F">
      <w:r w:rsidRPr="00140E21">
        <w:rPr>
          <w:b/>
        </w:rPr>
        <w:t>Inputs, Required:</w:t>
      </w:r>
      <w:r w:rsidRPr="00140E21">
        <w:t xml:space="preserve"> Data Identifier, Data.</w:t>
      </w:r>
    </w:p>
    <w:p w14:paraId="492F6BB5" w14:textId="77777777" w:rsidR="002D6C3F" w:rsidRPr="00140E21" w:rsidRDefault="002D6C3F" w:rsidP="002D6C3F">
      <w:r w:rsidRPr="00140E21">
        <w:rPr>
          <w:lang w:eastAsia="zh-CN"/>
        </w:rPr>
        <w:t>Data Identifier uniquely identifies the data, which is updated in the UDSF.</w:t>
      </w:r>
    </w:p>
    <w:p w14:paraId="3B43CE2E" w14:textId="77777777" w:rsidR="002D6C3F" w:rsidRPr="00140E21" w:rsidRDefault="002D6C3F" w:rsidP="002D6C3F">
      <w:r w:rsidRPr="00140E21">
        <w:rPr>
          <w:b/>
        </w:rPr>
        <w:t xml:space="preserve">Inputs, Optional: </w:t>
      </w:r>
      <w:r w:rsidRPr="00140E21">
        <w:rPr>
          <w:lang w:eastAsia="zh-CN"/>
        </w:rPr>
        <w:t>None</w:t>
      </w:r>
      <w:r w:rsidRPr="00140E21">
        <w:t>.</w:t>
      </w:r>
    </w:p>
    <w:p w14:paraId="334982DE" w14:textId="77777777" w:rsidR="002D6C3F" w:rsidRPr="00140E21" w:rsidRDefault="002D6C3F" w:rsidP="002D6C3F">
      <w:pPr>
        <w:rPr>
          <w:lang w:eastAsia="zh-CN"/>
        </w:rPr>
      </w:pPr>
      <w:r w:rsidRPr="00140E21">
        <w:rPr>
          <w:b/>
        </w:rPr>
        <w:lastRenderedPageBreak/>
        <w:t xml:space="preserve">Outputs, Required: </w:t>
      </w:r>
      <w:r w:rsidRPr="00140E21">
        <w:t>Result.</w:t>
      </w:r>
    </w:p>
    <w:p w14:paraId="262E556B" w14:textId="77777777" w:rsidR="002D6C3F" w:rsidRPr="00140E21" w:rsidRDefault="002D6C3F" w:rsidP="002D6C3F">
      <w:pPr>
        <w:rPr>
          <w:lang w:eastAsia="zh-CN"/>
        </w:rPr>
      </w:pPr>
      <w:r w:rsidRPr="00140E21">
        <w:rPr>
          <w:b/>
        </w:rPr>
        <w:t>Outputs, Optional:</w:t>
      </w:r>
      <w:r w:rsidRPr="00140E21">
        <w:t xml:space="preserve"> None.</w:t>
      </w:r>
    </w:p>
    <w:p w14:paraId="5A8FAA62" w14:textId="77777777" w:rsidR="002D6C3F" w:rsidRPr="00140E21" w:rsidRDefault="002D6C3F" w:rsidP="002D6C3F">
      <w:pPr>
        <w:pStyle w:val="3"/>
        <w:rPr>
          <w:lang w:eastAsia="zh-CN"/>
        </w:rPr>
      </w:pPr>
      <w:bookmarkStart w:id="6168" w:name="_Toc20204702"/>
      <w:bookmarkStart w:id="6169" w:name="_Toc27895416"/>
      <w:bookmarkStart w:id="6170" w:name="_Toc36192519"/>
      <w:bookmarkStart w:id="6171" w:name="_Toc45193621"/>
      <w:bookmarkStart w:id="6172" w:name="_Toc47593253"/>
      <w:bookmarkStart w:id="6173" w:name="_Toc51835340"/>
      <w:bookmarkStart w:id="6174" w:name="_Toc51836282"/>
      <w:r w:rsidRPr="00140E21">
        <w:t>5.2.15</w:t>
      </w:r>
      <w:r w:rsidRPr="00140E21">
        <w:tab/>
        <w:t>LMF Services</w:t>
      </w:r>
      <w:bookmarkEnd w:id="6168"/>
      <w:bookmarkEnd w:id="6169"/>
      <w:bookmarkEnd w:id="6170"/>
      <w:bookmarkEnd w:id="6171"/>
      <w:bookmarkEnd w:id="6172"/>
      <w:bookmarkEnd w:id="6173"/>
      <w:bookmarkEnd w:id="6174"/>
    </w:p>
    <w:p w14:paraId="54885A80" w14:textId="77777777" w:rsidR="002D6C3F" w:rsidRPr="00140E21" w:rsidRDefault="002D6C3F" w:rsidP="002D6C3F">
      <w:r w:rsidRPr="00140E21">
        <w:t>LMF services are defined in clause 8.3 of TS</w:t>
      </w:r>
      <w:r>
        <w:t> </w:t>
      </w:r>
      <w:r w:rsidRPr="00140E21">
        <w:t>23.273</w:t>
      </w:r>
      <w:r>
        <w:t> </w:t>
      </w:r>
      <w:r w:rsidRPr="00140E21">
        <w:t>[51].</w:t>
      </w:r>
    </w:p>
    <w:p w14:paraId="0E04C5BB" w14:textId="77777777" w:rsidR="002D6C3F" w:rsidRPr="00140E21" w:rsidRDefault="002D6C3F" w:rsidP="002D6C3F">
      <w:pPr>
        <w:pStyle w:val="3"/>
        <w:rPr>
          <w:lang w:eastAsia="zh-CN"/>
        </w:rPr>
      </w:pPr>
      <w:bookmarkStart w:id="6175" w:name="_Toc20204703"/>
      <w:bookmarkStart w:id="6176" w:name="_Toc27895417"/>
      <w:bookmarkStart w:id="6177" w:name="_Toc36192520"/>
      <w:bookmarkStart w:id="6178" w:name="_Toc45193622"/>
      <w:bookmarkStart w:id="6179" w:name="_Toc47593254"/>
      <w:bookmarkStart w:id="6180" w:name="_Toc51835341"/>
      <w:bookmarkStart w:id="6181" w:name="_Toc51836283"/>
      <w:r w:rsidRPr="00140E21">
        <w:t>5.2.16</w:t>
      </w:r>
      <w:r w:rsidRPr="00140E21">
        <w:tab/>
        <w:t>NSSF Services</w:t>
      </w:r>
      <w:bookmarkEnd w:id="6175"/>
      <w:bookmarkEnd w:id="6176"/>
      <w:bookmarkEnd w:id="6177"/>
      <w:bookmarkEnd w:id="6178"/>
      <w:bookmarkEnd w:id="6179"/>
      <w:bookmarkEnd w:id="6180"/>
      <w:bookmarkEnd w:id="6181"/>
    </w:p>
    <w:p w14:paraId="6822599E" w14:textId="77777777" w:rsidR="002D6C3F" w:rsidRPr="00140E21" w:rsidRDefault="002D6C3F" w:rsidP="002D6C3F">
      <w:pPr>
        <w:pStyle w:val="4"/>
      </w:pPr>
      <w:bookmarkStart w:id="6182" w:name="_Toc20204704"/>
      <w:bookmarkStart w:id="6183" w:name="_Toc27895418"/>
      <w:bookmarkStart w:id="6184" w:name="_Toc36192521"/>
      <w:bookmarkStart w:id="6185" w:name="_Toc45193623"/>
      <w:bookmarkStart w:id="6186" w:name="_Toc47593255"/>
      <w:bookmarkStart w:id="6187" w:name="_Toc51835342"/>
      <w:bookmarkStart w:id="6188" w:name="_Toc51836284"/>
      <w:r w:rsidRPr="00140E21">
        <w:t>5.2.16.1</w:t>
      </w:r>
      <w:r w:rsidRPr="00140E21">
        <w:tab/>
        <w:t>General</w:t>
      </w:r>
      <w:bookmarkEnd w:id="6182"/>
      <w:bookmarkEnd w:id="6183"/>
      <w:bookmarkEnd w:id="6184"/>
      <w:bookmarkEnd w:id="6185"/>
      <w:bookmarkEnd w:id="6186"/>
      <w:bookmarkEnd w:id="6187"/>
      <w:bookmarkEnd w:id="6188"/>
    </w:p>
    <w:p w14:paraId="08D4F591" w14:textId="77777777" w:rsidR="002D6C3F" w:rsidRPr="00140E21" w:rsidRDefault="002D6C3F" w:rsidP="002D6C3F">
      <w:r w:rsidRPr="00140E21">
        <w:t>The following table illustrates the NSSF Services.</w:t>
      </w:r>
    </w:p>
    <w:p w14:paraId="6CDD761E" w14:textId="77777777" w:rsidR="002D6C3F" w:rsidRPr="00140E21" w:rsidRDefault="002D6C3F" w:rsidP="002D6C3F">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2D6C3F" w:rsidRPr="00140E21" w14:paraId="483038CA" w14:textId="77777777" w:rsidTr="00F41CDC">
        <w:tc>
          <w:tcPr>
            <w:tcW w:w="2093" w:type="dxa"/>
            <w:tcBorders>
              <w:bottom w:val="single" w:sz="4" w:space="0" w:color="auto"/>
            </w:tcBorders>
          </w:tcPr>
          <w:p w14:paraId="070950D1" w14:textId="77777777" w:rsidR="002D6C3F" w:rsidRPr="00140E21" w:rsidRDefault="002D6C3F" w:rsidP="00F41CDC">
            <w:pPr>
              <w:pStyle w:val="TAH"/>
              <w:rPr>
                <w:rFonts w:eastAsia="SimSun"/>
              </w:rPr>
            </w:pPr>
            <w:r w:rsidRPr="00140E21">
              <w:rPr>
                <w:rFonts w:eastAsia="SimSun"/>
              </w:rPr>
              <w:t>S</w:t>
            </w:r>
            <w:r w:rsidRPr="00140E21">
              <w:rPr>
                <w:rFonts w:eastAsia="맑은 고딕"/>
              </w:rPr>
              <w:t>ervice</w:t>
            </w:r>
            <w:r w:rsidRPr="00140E21">
              <w:rPr>
                <w:rFonts w:eastAsia="SimSun"/>
              </w:rPr>
              <w:t xml:space="preserve"> Name</w:t>
            </w:r>
          </w:p>
        </w:tc>
        <w:tc>
          <w:tcPr>
            <w:tcW w:w="2335" w:type="dxa"/>
          </w:tcPr>
          <w:p w14:paraId="0B6E1568" w14:textId="77777777" w:rsidR="002D6C3F" w:rsidRPr="00140E21" w:rsidRDefault="002D6C3F" w:rsidP="00F41CDC">
            <w:pPr>
              <w:pStyle w:val="TAH"/>
              <w:rPr>
                <w:rFonts w:eastAsia="맑은 고딕"/>
              </w:rPr>
            </w:pPr>
            <w:r w:rsidRPr="00140E21">
              <w:rPr>
                <w:rFonts w:eastAsia="SimSun"/>
              </w:rPr>
              <w:t>Service Operations</w:t>
            </w:r>
          </w:p>
        </w:tc>
        <w:tc>
          <w:tcPr>
            <w:tcW w:w="1890" w:type="dxa"/>
          </w:tcPr>
          <w:p w14:paraId="1937E218" w14:textId="77777777" w:rsidR="002D6C3F" w:rsidRPr="00140E21" w:rsidRDefault="002D6C3F" w:rsidP="00F41CDC">
            <w:pPr>
              <w:pStyle w:val="TAH"/>
              <w:rPr>
                <w:rFonts w:eastAsia="맑은 고딕"/>
              </w:rPr>
            </w:pPr>
            <w:r w:rsidRPr="00140E21">
              <w:rPr>
                <w:rFonts w:eastAsia="맑은 고딕"/>
              </w:rPr>
              <w:t>Operation</w:t>
            </w:r>
          </w:p>
          <w:p w14:paraId="0FE965C0" w14:textId="77777777" w:rsidR="002D6C3F" w:rsidRPr="00140E21" w:rsidRDefault="002D6C3F" w:rsidP="00F41CDC">
            <w:pPr>
              <w:pStyle w:val="TAH"/>
              <w:rPr>
                <w:rFonts w:eastAsia="SimSun"/>
              </w:rPr>
            </w:pPr>
            <w:r w:rsidRPr="00140E21">
              <w:rPr>
                <w:rFonts w:eastAsia="맑은 고딕"/>
              </w:rPr>
              <w:t>Semantics</w:t>
            </w:r>
          </w:p>
        </w:tc>
        <w:tc>
          <w:tcPr>
            <w:tcW w:w="1710" w:type="dxa"/>
          </w:tcPr>
          <w:p w14:paraId="07F11E9E" w14:textId="77777777" w:rsidR="002D6C3F" w:rsidRPr="00140E21" w:rsidRDefault="002D6C3F" w:rsidP="00F41CDC">
            <w:pPr>
              <w:pStyle w:val="TAH"/>
              <w:rPr>
                <w:rFonts w:eastAsia="SimSun"/>
              </w:rPr>
            </w:pPr>
            <w:r w:rsidRPr="00140E21">
              <w:rPr>
                <w:rFonts w:eastAsia="SimSun"/>
              </w:rPr>
              <w:t>Example Consumer(s)</w:t>
            </w:r>
          </w:p>
        </w:tc>
      </w:tr>
      <w:tr w:rsidR="002D6C3F" w:rsidRPr="00140E21" w14:paraId="758A39CD" w14:textId="77777777" w:rsidTr="00F41CDC">
        <w:tc>
          <w:tcPr>
            <w:tcW w:w="2093" w:type="dxa"/>
            <w:tcBorders>
              <w:bottom w:val="single" w:sz="4" w:space="0" w:color="auto"/>
            </w:tcBorders>
          </w:tcPr>
          <w:p w14:paraId="7CFF695B" w14:textId="77777777" w:rsidR="002D6C3F" w:rsidRPr="00140E21" w:rsidRDefault="002D6C3F" w:rsidP="00F41CDC">
            <w:pPr>
              <w:pStyle w:val="TAL"/>
            </w:pPr>
            <w:r w:rsidRPr="00140E21">
              <w:rPr>
                <w:rFonts w:eastAsia="맑은 고딕"/>
              </w:rPr>
              <w:t>Nnssf_NSSelection</w:t>
            </w:r>
          </w:p>
        </w:tc>
        <w:tc>
          <w:tcPr>
            <w:tcW w:w="2335" w:type="dxa"/>
          </w:tcPr>
          <w:p w14:paraId="6D79CF4D" w14:textId="77777777" w:rsidR="002D6C3F" w:rsidRPr="00140E21" w:rsidRDefault="002D6C3F" w:rsidP="00F41CDC">
            <w:pPr>
              <w:pStyle w:val="TAL"/>
              <w:rPr>
                <w:rFonts w:eastAsia="SimSun"/>
              </w:rPr>
            </w:pPr>
            <w:r w:rsidRPr="00140E21">
              <w:rPr>
                <w:rFonts w:eastAsia="SimSun"/>
              </w:rPr>
              <w:t>Get</w:t>
            </w:r>
          </w:p>
        </w:tc>
        <w:tc>
          <w:tcPr>
            <w:tcW w:w="1890" w:type="dxa"/>
          </w:tcPr>
          <w:p w14:paraId="7512B7ED" w14:textId="77777777" w:rsidR="002D6C3F" w:rsidRPr="00140E21" w:rsidRDefault="002D6C3F" w:rsidP="00F41CDC">
            <w:pPr>
              <w:pStyle w:val="TAC"/>
              <w:rPr>
                <w:rFonts w:eastAsia="SimSun"/>
              </w:rPr>
            </w:pPr>
            <w:r w:rsidRPr="00140E21">
              <w:rPr>
                <w:rFonts w:eastAsia="맑은 고딕"/>
              </w:rPr>
              <w:t>Request/Response</w:t>
            </w:r>
          </w:p>
        </w:tc>
        <w:tc>
          <w:tcPr>
            <w:tcW w:w="1710" w:type="dxa"/>
          </w:tcPr>
          <w:p w14:paraId="6A270225" w14:textId="77777777" w:rsidR="002D6C3F" w:rsidRPr="00140E21" w:rsidRDefault="002D6C3F" w:rsidP="00F41CDC">
            <w:pPr>
              <w:pStyle w:val="TAC"/>
              <w:rPr>
                <w:rFonts w:eastAsia="SimSun"/>
              </w:rPr>
            </w:pPr>
            <w:r w:rsidRPr="00140E21">
              <w:rPr>
                <w:rFonts w:eastAsia="SimSun"/>
              </w:rPr>
              <w:t xml:space="preserve">AMF, </w:t>
            </w:r>
            <w:r w:rsidRPr="00140E21">
              <w:t>NSSF in a different PLMN</w:t>
            </w:r>
            <w:r>
              <w:t>, SMF</w:t>
            </w:r>
          </w:p>
        </w:tc>
      </w:tr>
      <w:tr w:rsidR="002D6C3F" w:rsidRPr="00140E21" w14:paraId="458C4F8A" w14:textId="77777777" w:rsidTr="00F41CDC">
        <w:tc>
          <w:tcPr>
            <w:tcW w:w="2093" w:type="dxa"/>
            <w:tcBorders>
              <w:bottom w:val="nil"/>
            </w:tcBorders>
          </w:tcPr>
          <w:p w14:paraId="52D8710C" w14:textId="77777777" w:rsidR="002D6C3F" w:rsidRPr="00140E21" w:rsidRDefault="002D6C3F" w:rsidP="00F41CDC">
            <w:pPr>
              <w:pStyle w:val="TAL"/>
              <w:rPr>
                <w:rFonts w:eastAsia="맑은 고딕"/>
              </w:rPr>
            </w:pPr>
            <w:r w:rsidRPr="00140E21">
              <w:rPr>
                <w:rFonts w:eastAsia="맑은 고딕"/>
              </w:rPr>
              <w:t>Nnssf_NSSAIAvailability</w:t>
            </w:r>
          </w:p>
        </w:tc>
        <w:tc>
          <w:tcPr>
            <w:tcW w:w="2335" w:type="dxa"/>
          </w:tcPr>
          <w:p w14:paraId="5475B1B3" w14:textId="77777777" w:rsidR="002D6C3F" w:rsidRPr="00140E21" w:rsidRDefault="002D6C3F" w:rsidP="00F41CDC">
            <w:pPr>
              <w:pStyle w:val="TAL"/>
              <w:rPr>
                <w:rFonts w:eastAsia="SimSun"/>
              </w:rPr>
            </w:pPr>
            <w:r w:rsidRPr="00140E21">
              <w:rPr>
                <w:rFonts w:eastAsia="SimSun"/>
              </w:rPr>
              <w:t>Update</w:t>
            </w:r>
          </w:p>
        </w:tc>
        <w:tc>
          <w:tcPr>
            <w:tcW w:w="1890" w:type="dxa"/>
            <w:tcBorders>
              <w:bottom w:val="single" w:sz="4" w:space="0" w:color="auto"/>
            </w:tcBorders>
          </w:tcPr>
          <w:p w14:paraId="422EFFC9" w14:textId="77777777" w:rsidR="002D6C3F" w:rsidRPr="00140E21" w:rsidRDefault="002D6C3F" w:rsidP="00F41CDC">
            <w:pPr>
              <w:pStyle w:val="TAC"/>
              <w:rPr>
                <w:rFonts w:eastAsia="맑은 고딕"/>
              </w:rPr>
            </w:pPr>
            <w:r w:rsidRPr="00140E21">
              <w:rPr>
                <w:rFonts w:eastAsia="맑은 고딕"/>
              </w:rPr>
              <w:t>Request/Response</w:t>
            </w:r>
          </w:p>
        </w:tc>
        <w:tc>
          <w:tcPr>
            <w:tcW w:w="1710" w:type="dxa"/>
          </w:tcPr>
          <w:p w14:paraId="2017A11B" w14:textId="77777777" w:rsidR="002D6C3F" w:rsidRPr="00140E21" w:rsidRDefault="002D6C3F" w:rsidP="00F41CDC">
            <w:pPr>
              <w:pStyle w:val="TAC"/>
              <w:rPr>
                <w:rFonts w:eastAsia="SimSun"/>
              </w:rPr>
            </w:pPr>
            <w:r w:rsidRPr="00140E21">
              <w:rPr>
                <w:rFonts w:eastAsia="SimSun"/>
              </w:rPr>
              <w:t>AMF</w:t>
            </w:r>
          </w:p>
        </w:tc>
      </w:tr>
      <w:tr w:rsidR="002D6C3F" w:rsidRPr="00140E21" w14:paraId="6DBC8B8A" w14:textId="77777777" w:rsidTr="00F41CDC">
        <w:tc>
          <w:tcPr>
            <w:tcW w:w="2093" w:type="dxa"/>
            <w:tcBorders>
              <w:top w:val="nil"/>
              <w:bottom w:val="nil"/>
            </w:tcBorders>
          </w:tcPr>
          <w:p w14:paraId="32D44CF5" w14:textId="77777777" w:rsidR="002D6C3F" w:rsidRPr="00140E21" w:rsidRDefault="002D6C3F" w:rsidP="00F41CDC">
            <w:pPr>
              <w:pStyle w:val="TAL"/>
              <w:rPr>
                <w:rFonts w:eastAsia="맑은 고딕"/>
              </w:rPr>
            </w:pPr>
          </w:p>
        </w:tc>
        <w:tc>
          <w:tcPr>
            <w:tcW w:w="2335" w:type="dxa"/>
          </w:tcPr>
          <w:p w14:paraId="15991518" w14:textId="77777777" w:rsidR="002D6C3F" w:rsidRPr="00140E21" w:rsidRDefault="002D6C3F" w:rsidP="00F41CDC">
            <w:pPr>
              <w:pStyle w:val="TAL"/>
              <w:rPr>
                <w:rFonts w:eastAsia="SimSun"/>
              </w:rPr>
            </w:pPr>
            <w:r w:rsidRPr="00140E21">
              <w:rPr>
                <w:rFonts w:eastAsia="SimSun"/>
              </w:rPr>
              <w:t>Subscribe</w:t>
            </w:r>
          </w:p>
        </w:tc>
        <w:tc>
          <w:tcPr>
            <w:tcW w:w="1890" w:type="dxa"/>
            <w:tcBorders>
              <w:bottom w:val="nil"/>
            </w:tcBorders>
          </w:tcPr>
          <w:p w14:paraId="2CCAF523" w14:textId="77777777" w:rsidR="002D6C3F" w:rsidRPr="00140E21" w:rsidRDefault="002D6C3F" w:rsidP="00F41CDC">
            <w:pPr>
              <w:pStyle w:val="TAC"/>
              <w:rPr>
                <w:rFonts w:eastAsia="맑은 고딕"/>
              </w:rPr>
            </w:pPr>
            <w:r w:rsidRPr="00140E21">
              <w:rPr>
                <w:rFonts w:eastAsia="맑은 고딕"/>
              </w:rPr>
              <w:t>Subscribe/Notify</w:t>
            </w:r>
          </w:p>
        </w:tc>
        <w:tc>
          <w:tcPr>
            <w:tcW w:w="1710" w:type="dxa"/>
          </w:tcPr>
          <w:p w14:paraId="012B1B22" w14:textId="77777777" w:rsidR="002D6C3F" w:rsidRPr="00140E21" w:rsidRDefault="002D6C3F" w:rsidP="00F41CDC">
            <w:pPr>
              <w:pStyle w:val="TAC"/>
              <w:rPr>
                <w:rFonts w:eastAsia="SimSun"/>
              </w:rPr>
            </w:pPr>
            <w:r w:rsidRPr="00140E21">
              <w:rPr>
                <w:rFonts w:eastAsia="SimSun"/>
              </w:rPr>
              <w:t>AMF</w:t>
            </w:r>
          </w:p>
        </w:tc>
      </w:tr>
      <w:tr w:rsidR="002D6C3F" w:rsidRPr="00140E21" w14:paraId="3F745379" w14:textId="77777777" w:rsidTr="00F41CDC">
        <w:tc>
          <w:tcPr>
            <w:tcW w:w="2093" w:type="dxa"/>
            <w:tcBorders>
              <w:top w:val="nil"/>
              <w:bottom w:val="nil"/>
            </w:tcBorders>
          </w:tcPr>
          <w:p w14:paraId="75422311" w14:textId="77777777" w:rsidR="002D6C3F" w:rsidRPr="00140E21" w:rsidRDefault="002D6C3F" w:rsidP="00F41CDC">
            <w:pPr>
              <w:pStyle w:val="TAL"/>
              <w:rPr>
                <w:rFonts w:eastAsia="맑은 고딕"/>
              </w:rPr>
            </w:pPr>
          </w:p>
        </w:tc>
        <w:tc>
          <w:tcPr>
            <w:tcW w:w="2335" w:type="dxa"/>
          </w:tcPr>
          <w:p w14:paraId="05484B2D" w14:textId="77777777" w:rsidR="002D6C3F" w:rsidRPr="00140E21" w:rsidRDefault="002D6C3F" w:rsidP="00F41CDC">
            <w:pPr>
              <w:pStyle w:val="TAL"/>
              <w:rPr>
                <w:rFonts w:eastAsia="SimSun"/>
              </w:rPr>
            </w:pPr>
            <w:r w:rsidRPr="00140E21">
              <w:rPr>
                <w:rFonts w:eastAsia="SimSun"/>
              </w:rPr>
              <w:t>Unsubscribe</w:t>
            </w:r>
          </w:p>
        </w:tc>
        <w:tc>
          <w:tcPr>
            <w:tcW w:w="1890" w:type="dxa"/>
            <w:tcBorders>
              <w:top w:val="nil"/>
              <w:bottom w:val="nil"/>
            </w:tcBorders>
          </w:tcPr>
          <w:p w14:paraId="4178A489" w14:textId="77777777" w:rsidR="002D6C3F" w:rsidRPr="00140E21" w:rsidRDefault="002D6C3F" w:rsidP="00F41CDC">
            <w:pPr>
              <w:pStyle w:val="TAC"/>
              <w:rPr>
                <w:rFonts w:eastAsia="맑은 고딕"/>
              </w:rPr>
            </w:pPr>
          </w:p>
        </w:tc>
        <w:tc>
          <w:tcPr>
            <w:tcW w:w="1710" w:type="dxa"/>
          </w:tcPr>
          <w:p w14:paraId="4C4CF588" w14:textId="77777777" w:rsidR="002D6C3F" w:rsidRPr="00140E21" w:rsidRDefault="002D6C3F" w:rsidP="00F41CDC">
            <w:pPr>
              <w:pStyle w:val="TAC"/>
              <w:rPr>
                <w:rFonts w:eastAsia="SimSun"/>
              </w:rPr>
            </w:pPr>
            <w:r w:rsidRPr="00140E21">
              <w:rPr>
                <w:rFonts w:eastAsia="SimSun"/>
              </w:rPr>
              <w:t>AMF</w:t>
            </w:r>
          </w:p>
        </w:tc>
      </w:tr>
      <w:tr w:rsidR="002D6C3F" w:rsidRPr="00140E21" w14:paraId="04236E5F" w14:textId="77777777" w:rsidTr="00F41CDC">
        <w:tc>
          <w:tcPr>
            <w:tcW w:w="2093" w:type="dxa"/>
            <w:tcBorders>
              <w:top w:val="nil"/>
              <w:bottom w:val="nil"/>
            </w:tcBorders>
          </w:tcPr>
          <w:p w14:paraId="6CB32677" w14:textId="77777777" w:rsidR="002D6C3F" w:rsidRPr="00140E21" w:rsidRDefault="002D6C3F" w:rsidP="00F41CDC">
            <w:pPr>
              <w:pStyle w:val="TAL"/>
              <w:rPr>
                <w:rFonts w:eastAsia="맑은 고딕"/>
              </w:rPr>
            </w:pPr>
          </w:p>
        </w:tc>
        <w:tc>
          <w:tcPr>
            <w:tcW w:w="2335" w:type="dxa"/>
          </w:tcPr>
          <w:p w14:paraId="2FD79772" w14:textId="77777777" w:rsidR="002D6C3F" w:rsidRPr="00140E21" w:rsidRDefault="002D6C3F" w:rsidP="00F41CDC">
            <w:pPr>
              <w:pStyle w:val="TAL"/>
              <w:rPr>
                <w:rFonts w:eastAsia="SimSun"/>
              </w:rPr>
            </w:pPr>
            <w:r w:rsidRPr="00140E21">
              <w:rPr>
                <w:rFonts w:eastAsia="SimSun"/>
              </w:rPr>
              <w:t>Notify</w:t>
            </w:r>
          </w:p>
        </w:tc>
        <w:tc>
          <w:tcPr>
            <w:tcW w:w="1890" w:type="dxa"/>
            <w:tcBorders>
              <w:top w:val="nil"/>
            </w:tcBorders>
          </w:tcPr>
          <w:p w14:paraId="7CD9BFC2" w14:textId="77777777" w:rsidR="002D6C3F" w:rsidRPr="00140E21" w:rsidRDefault="002D6C3F" w:rsidP="00F41CDC">
            <w:pPr>
              <w:pStyle w:val="TAC"/>
              <w:rPr>
                <w:rFonts w:eastAsia="맑은 고딕"/>
              </w:rPr>
            </w:pPr>
          </w:p>
        </w:tc>
        <w:tc>
          <w:tcPr>
            <w:tcW w:w="1710" w:type="dxa"/>
          </w:tcPr>
          <w:p w14:paraId="489E8364" w14:textId="77777777" w:rsidR="002D6C3F" w:rsidRPr="00140E21" w:rsidRDefault="002D6C3F" w:rsidP="00F41CDC">
            <w:pPr>
              <w:pStyle w:val="TAC"/>
              <w:rPr>
                <w:rFonts w:eastAsia="SimSun"/>
              </w:rPr>
            </w:pPr>
            <w:r w:rsidRPr="00140E21">
              <w:rPr>
                <w:rFonts w:eastAsia="SimSun"/>
              </w:rPr>
              <w:t>AMF</w:t>
            </w:r>
          </w:p>
        </w:tc>
      </w:tr>
      <w:tr w:rsidR="002D6C3F" w:rsidRPr="00140E21" w14:paraId="5AF1C851" w14:textId="77777777" w:rsidTr="00F41CDC">
        <w:tc>
          <w:tcPr>
            <w:tcW w:w="2093" w:type="dxa"/>
            <w:tcBorders>
              <w:top w:val="nil"/>
            </w:tcBorders>
          </w:tcPr>
          <w:p w14:paraId="5E4DDA39" w14:textId="77777777" w:rsidR="002D6C3F" w:rsidRPr="00140E21" w:rsidRDefault="002D6C3F" w:rsidP="00F41CDC">
            <w:pPr>
              <w:pStyle w:val="TAL"/>
              <w:rPr>
                <w:rFonts w:eastAsia="맑은 고딕"/>
              </w:rPr>
            </w:pPr>
          </w:p>
        </w:tc>
        <w:tc>
          <w:tcPr>
            <w:tcW w:w="2335" w:type="dxa"/>
          </w:tcPr>
          <w:p w14:paraId="6BB9A0E2" w14:textId="77777777" w:rsidR="002D6C3F" w:rsidRPr="00140E21" w:rsidRDefault="002D6C3F" w:rsidP="00F41CDC">
            <w:pPr>
              <w:pStyle w:val="TAL"/>
              <w:rPr>
                <w:rFonts w:eastAsia="SimSun"/>
              </w:rPr>
            </w:pPr>
            <w:r w:rsidRPr="00140E21">
              <w:rPr>
                <w:rFonts w:eastAsia="SimSun"/>
              </w:rPr>
              <w:t>Delete</w:t>
            </w:r>
          </w:p>
        </w:tc>
        <w:tc>
          <w:tcPr>
            <w:tcW w:w="1890" w:type="dxa"/>
          </w:tcPr>
          <w:p w14:paraId="4B5DF8AF" w14:textId="77777777" w:rsidR="002D6C3F" w:rsidRPr="00140E21" w:rsidRDefault="002D6C3F" w:rsidP="00F41CDC">
            <w:pPr>
              <w:pStyle w:val="TAC"/>
              <w:rPr>
                <w:rFonts w:eastAsia="맑은 고딕"/>
              </w:rPr>
            </w:pPr>
            <w:r w:rsidRPr="00140E21">
              <w:rPr>
                <w:rFonts w:eastAsia="맑은 고딕"/>
              </w:rPr>
              <w:t>Request/Response</w:t>
            </w:r>
          </w:p>
        </w:tc>
        <w:tc>
          <w:tcPr>
            <w:tcW w:w="1710" w:type="dxa"/>
          </w:tcPr>
          <w:p w14:paraId="6F1A31B4" w14:textId="77777777" w:rsidR="002D6C3F" w:rsidRPr="00140E21" w:rsidRDefault="002D6C3F" w:rsidP="00F41CDC">
            <w:pPr>
              <w:pStyle w:val="TAC"/>
              <w:rPr>
                <w:rFonts w:eastAsia="SimSun"/>
              </w:rPr>
            </w:pPr>
            <w:r w:rsidRPr="00140E21">
              <w:rPr>
                <w:rFonts w:eastAsia="SimSun"/>
              </w:rPr>
              <w:t>AMF</w:t>
            </w:r>
          </w:p>
        </w:tc>
      </w:tr>
    </w:tbl>
    <w:p w14:paraId="089EA412" w14:textId="77777777" w:rsidR="002D6C3F" w:rsidRPr="00140E21" w:rsidRDefault="002D6C3F" w:rsidP="002D6C3F">
      <w:pPr>
        <w:pStyle w:val="FP"/>
      </w:pPr>
    </w:p>
    <w:p w14:paraId="4908F572" w14:textId="77777777" w:rsidR="002D6C3F" w:rsidRDefault="002D6C3F" w:rsidP="002D6C3F">
      <w:pPr>
        <w:pStyle w:val="NO"/>
      </w:pPr>
      <w:r>
        <w:t>NOTE:</w:t>
      </w:r>
      <w:r>
        <w:tab/>
        <w:t>The SMF uses the Nnssf_NSSelection_Get service operation during EPS interworking.</w:t>
      </w:r>
    </w:p>
    <w:p w14:paraId="77BCE503" w14:textId="77777777" w:rsidR="002D6C3F" w:rsidRPr="00140E21" w:rsidRDefault="002D6C3F" w:rsidP="002D6C3F">
      <w:pPr>
        <w:pStyle w:val="4"/>
      </w:pPr>
      <w:bookmarkStart w:id="6189" w:name="_Toc20204705"/>
      <w:bookmarkStart w:id="6190" w:name="_Toc27895419"/>
      <w:bookmarkStart w:id="6191" w:name="_Toc36192522"/>
      <w:bookmarkStart w:id="6192" w:name="_Toc45193624"/>
      <w:bookmarkStart w:id="6193" w:name="_Toc47593256"/>
      <w:bookmarkStart w:id="6194" w:name="_Toc51835343"/>
      <w:bookmarkStart w:id="6195" w:name="_Toc51836285"/>
      <w:r w:rsidRPr="00140E21">
        <w:t>5.2.16.2</w:t>
      </w:r>
      <w:r w:rsidRPr="00140E21">
        <w:tab/>
        <w:t>Nnssf_NSSelection service</w:t>
      </w:r>
      <w:bookmarkEnd w:id="6189"/>
      <w:bookmarkEnd w:id="6190"/>
      <w:bookmarkEnd w:id="6191"/>
      <w:bookmarkEnd w:id="6192"/>
      <w:bookmarkEnd w:id="6193"/>
      <w:bookmarkEnd w:id="6194"/>
      <w:bookmarkEnd w:id="6195"/>
    </w:p>
    <w:p w14:paraId="24AA92B0" w14:textId="77777777" w:rsidR="002D6C3F" w:rsidRPr="00140E21" w:rsidRDefault="002D6C3F" w:rsidP="002D6C3F">
      <w:pPr>
        <w:pStyle w:val="5"/>
      </w:pPr>
      <w:bookmarkStart w:id="6196" w:name="_Toc20204706"/>
      <w:bookmarkStart w:id="6197" w:name="_Toc27895420"/>
      <w:bookmarkStart w:id="6198" w:name="_Toc36192523"/>
      <w:bookmarkStart w:id="6199" w:name="_Toc45193625"/>
      <w:bookmarkStart w:id="6200" w:name="_Toc47593257"/>
      <w:bookmarkStart w:id="6201" w:name="_Toc51835344"/>
      <w:bookmarkStart w:id="6202" w:name="_Toc51836286"/>
      <w:r w:rsidRPr="00140E21">
        <w:rPr>
          <w:lang w:eastAsia="zh-CN"/>
        </w:rPr>
        <w:t>5.2.16.2.1</w:t>
      </w:r>
      <w:r w:rsidRPr="00140E21">
        <w:rPr>
          <w:lang w:eastAsia="zh-CN"/>
        </w:rPr>
        <w:tab/>
      </w:r>
      <w:r w:rsidRPr="00140E21">
        <w:t>Nnssf_NSSelection_Get service operation</w:t>
      </w:r>
      <w:bookmarkEnd w:id="6196"/>
      <w:bookmarkEnd w:id="6197"/>
      <w:bookmarkEnd w:id="6198"/>
      <w:bookmarkEnd w:id="6199"/>
      <w:bookmarkEnd w:id="6200"/>
      <w:bookmarkEnd w:id="6201"/>
      <w:bookmarkEnd w:id="6202"/>
    </w:p>
    <w:p w14:paraId="3ECA214F" w14:textId="77777777" w:rsidR="002D6C3F" w:rsidRPr="00140E21" w:rsidRDefault="002D6C3F" w:rsidP="002D6C3F">
      <w:pPr>
        <w:rPr>
          <w:b/>
          <w:lang w:eastAsia="zh-CN"/>
        </w:rPr>
      </w:pPr>
      <w:r w:rsidRPr="00140E21">
        <w:rPr>
          <w:b/>
        </w:rPr>
        <w:t>Service operation name:</w:t>
      </w:r>
      <w:r w:rsidRPr="00140E21">
        <w:t xml:space="preserve"> Nnssf_NSSelection_Get</w:t>
      </w:r>
    </w:p>
    <w:p w14:paraId="6B6CB674" w14:textId="77777777" w:rsidR="002D6C3F" w:rsidRPr="00140E21" w:rsidRDefault="002D6C3F" w:rsidP="002D6C3F">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p>
    <w:p w14:paraId="44A0696A" w14:textId="77777777" w:rsidR="002D6C3F" w:rsidRPr="00140E21" w:rsidRDefault="002D6C3F" w:rsidP="002D6C3F">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 When invoked during UE Configuration Update procedure or inter-PLMN mobility procedure it may be invoked in the Serving PLMN.</w:t>
      </w:r>
    </w:p>
    <w:p w14:paraId="58F8E94A" w14:textId="77777777" w:rsidR="002D6C3F" w:rsidRPr="00140E21" w:rsidRDefault="002D6C3F" w:rsidP="002D6C3F">
      <w:pPr>
        <w:pStyle w:val="NO"/>
      </w:pPr>
      <w:r w:rsidRPr="00140E21">
        <w:t>NOTE 1:</w:t>
      </w:r>
      <w:r w:rsidRPr="00140E21">
        <w:tab/>
        <w:t>The list of events, which trigger invoking of the Nnssf_NSSelection_Get service operation, is not exhaustive.</w:t>
      </w:r>
    </w:p>
    <w:p w14:paraId="601A974B" w14:textId="77777777" w:rsidR="002D6C3F" w:rsidRPr="00140E21" w:rsidRDefault="002D6C3F" w:rsidP="002D6C3F">
      <w:pPr>
        <w:rPr>
          <w:b/>
        </w:rPr>
      </w:pPr>
      <w:r w:rsidRPr="00140E21">
        <w:rPr>
          <w:b/>
        </w:rPr>
        <w:t>Inputs, Required:</w:t>
      </w:r>
      <w:r w:rsidRPr="00140E21">
        <w:t xml:space="preserve"> None.</w:t>
      </w:r>
    </w:p>
    <w:p w14:paraId="772B0929" w14:textId="77777777" w:rsidR="002D6C3F" w:rsidRPr="00140E21" w:rsidRDefault="002D6C3F" w:rsidP="002D6C3F">
      <w:pPr>
        <w:rPr>
          <w:b/>
        </w:rPr>
      </w:pPr>
      <w:r w:rsidRPr="00140E21">
        <w:rPr>
          <w:b/>
        </w:rPr>
        <w:t>Inputs, Conditional Required:</w:t>
      </w:r>
    </w:p>
    <w:p w14:paraId="490B5FD5" w14:textId="77777777" w:rsidR="002D6C3F" w:rsidRPr="00140E21" w:rsidRDefault="002D6C3F" w:rsidP="002D6C3F">
      <w:r w:rsidRPr="00140E21">
        <w:t>If this service operation is invoked during Registration procedure for Network Slice selection or UE Configuration Update procedure, then the following inputs are required:</w:t>
      </w:r>
    </w:p>
    <w:p w14:paraId="5468449F" w14:textId="77777777" w:rsidR="002D6C3F" w:rsidRPr="00140E21" w:rsidRDefault="002D6C3F" w:rsidP="002D6C3F">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3F1D6439" w14:textId="77777777" w:rsidR="002D6C3F" w:rsidRPr="00140E21" w:rsidRDefault="002D6C3F" w:rsidP="002D6C3F">
      <w:r w:rsidRPr="00140E21">
        <w:t>If this service operation is invoked to derive the S-NSSAI for the serving PLMN (as described in clause 4.11.1.3.3), the following inputs are required:</w:t>
      </w:r>
    </w:p>
    <w:p w14:paraId="659ABE17" w14:textId="77777777" w:rsidR="002D6C3F" w:rsidRPr="00140E21" w:rsidRDefault="002D6C3F" w:rsidP="002D6C3F">
      <w:pPr>
        <w:pStyle w:val="B1"/>
      </w:pPr>
      <w:r w:rsidRPr="00140E21">
        <w:t>-</w:t>
      </w:r>
      <w:r w:rsidRPr="00140E21">
        <w:tab/>
        <w:t>S-NSSAIs for the HPLMN associated with established PDN connection, PLMN ID of the SUPI, NF type of the NF service consumer, Requester ID.</w:t>
      </w:r>
    </w:p>
    <w:p w14:paraId="7C7B5AF5" w14:textId="77777777" w:rsidR="002D6C3F" w:rsidRPr="00140E21" w:rsidRDefault="002D6C3F" w:rsidP="002D6C3F">
      <w:r w:rsidRPr="00140E21">
        <w:t>If this service operation is invoked by target AMF during inter-PLMN mobility procedure, the following inputs are required:</w:t>
      </w:r>
    </w:p>
    <w:p w14:paraId="235D6AB5" w14:textId="77777777" w:rsidR="002D6C3F" w:rsidRPr="00140E21" w:rsidRDefault="002D6C3F" w:rsidP="002D6C3F">
      <w:pPr>
        <w:pStyle w:val="B1"/>
      </w:pPr>
      <w:r w:rsidRPr="00140E21">
        <w:lastRenderedPageBreak/>
        <w:t>-</w:t>
      </w:r>
      <w:r w:rsidRPr="00140E21">
        <w:tab/>
        <w:t>S-NSSAIs for the HPLMN, PLMN ID of the SUPI, TAI.</w:t>
      </w:r>
    </w:p>
    <w:p w14:paraId="51D3656A" w14:textId="77777777" w:rsidR="002D6C3F" w:rsidRPr="00140E21" w:rsidRDefault="002D6C3F" w:rsidP="002D6C3F">
      <w:r w:rsidRPr="00140E21">
        <w:t>If this service operation is invoked during PDN Connection Establishment in the Serving PLMN in EPS by a PGW-C+SMF, the following inputs are required:</w:t>
      </w:r>
    </w:p>
    <w:p w14:paraId="35E66E2C" w14:textId="77777777" w:rsidR="002D6C3F" w:rsidRPr="00140E21" w:rsidRDefault="002D6C3F" w:rsidP="002D6C3F">
      <w:pPr>
        <w:pStyle w:val="B1"/>
      </w:pPr>
      <w:r w:rsidRPr="00140E21">
        <w:t>-</w:t>
      </w:r>
      <w:r w:rsidRPr="00140E21">
        <w:tab/>
        <w:t>Subscribed S-NSSAIs for the UE, PLMN ID of the SUPI, NF type of the NF service consumer, Requester ID.</w:t>
      </w:r>
    </w:p>
    <w:p w14:paraId="641D5F94" w14:textId="77777777" w:rsidR="002D6C3F" w:rsidRPr="00140E21" w:rsidRDefault="002D6C3F" w:rsidP="002D6C3F">
      <w:r w:rsidRPr="00140E21">
        <w:t>If this service operation is invoked during PDU Session Establishment procedure in the Serving PLMN then the following inputs are required:</w:t>
      </w:r>
    </w:p>
    <w:p w14:paraId="55E8A98D" w14:textId="77777777" w:rsidR="002D6C3F" w:rsidRPr="00140E21" w:rsidRDefault="002D6C3F" w:rsidP="002D6C3F">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59BD5891" w14:textId="77777777" w:rsidR="002D6C3F" w:rsidRPr="00140E21" w:rsidRDefault="002D6C3F" w:rsidP="002D6C3F">
      <w:r w:rsidRPr="00140E21">
        <w:rPr>
          <w:b/>
        </w:rPr>
        <w:t>Inputs, Optional:</w:t>
      </w:r>
    </w:p>
    <w:p w14:paraId="4FFBA46B" w14:textId="77777777" w:rsidR="002D6C3F" w:rsidRPr="00140E21" w:rsidRDefault="002D6C3F" w:rsidP="002D6C3F">
      <w:r w:rsidRPr="00140E21">
        <w:t>If this service operation is invoked during Registration procedure for Network Slice selection or UE Configuration Update procedure, then the following inputs are provided if available:</w:t>
      </w:r>
    </w:p>
    <w:p w14:paraId="03DF6C60" w14:textId="77777777" w:rsidR="002D6C3F" w:rsidRPr="00140E21" w:rsidRDefault="002D6C3F" w:rsidP="002D6C3F">
      <w:pPr>
        <w:pStyle w:val="B1"/>
      </w:pPr>
      <w:r w:rsidRPr="00140E21">
        <w:t>-</w:t>
      </w:r>
      <w:r w:rsidRPr="00140E21">
        <w:tab/>
        <w:t>Requested NSSAI, Mapping Of Requested NSSAI, Default Configured NSSAI Indication, Allowed NSSAI for current Access Type, Allowed NSSAI for the other Access Type, and the corresponding Mapping Of Allowed NSSAIs for current Access Type and other Access Type.</w:t>
      </w:r>
    </w:p>
    <w:p w14:paraId="2D4D47A3" w14:textId="77777777" w:rsidR="002D6C3F" w:rsidRPr="00140E21" w:rsidRDefault="002D6C3F" w:rsidP="002D6C3F">
      <w:r w:rsidRPr="00140E21">
        <w:t>If this service operation is invoked during PDU Session Establishment procedure, then the following input is optional:</w:t>
      </w:r>
    </w:p>
    <w:p w14:paraId="08C20ADD" w14:textId="77777777" w:rsidR="002D6C3F" w:rsidRPr="00140E21" w:rsidRDefault="002D6C3F" w:rsidP="002D6C3F">
      <w:pPr>
        <w:pStyle w:val="B1"/>
      </w:pPr>
      <w:r w:rsidRPr="00140E21">
        <w:t>-</w:t>
      </w:r>
      <w:r w:rsidRPr="00140E21">
        <w:tab/>
        <w:t>HPLMN S-NSSAI that maps to the S-NSSAI from the Allowed NSSAI of the Serving PLMN.</w:t>
      </w:r>
    </w:p>
    <w:p w14:paraId="1727812D" w14:textId="77777777" w:rsidR="002D6C3F" w:rsidRPr="00140E21" w:rsidRDefault="002D6C3F" w:rsidP="002D6C3F">
      <w:pPr>
        <w:rPr>
          <w:b/>
        </w:rPr>
      </w:pPr>
      <w:r w:rsidRPr="00140E21">
        <w:rPr>
          <w:b/>
        </w:rPr>
        <w:t>Outputs, Conditional Required:</w:t>
      </w:r>
    </w:p>
    <w:p w14:paraId="61935A5C" w14:textId="77777777" w:rsidR="002D6C3F" w:rsidRPr="00140E21" w:rsidRDefault="002D6C3F" w:rsidP="002D6C3F">
      <w:r w:rsidRPr="00140E21">
        <w:t>If this service operation is invoked during Registration procedure for Network Slice selection or UE Configuration Update procedure, then one or more of the following outputs are required:</w:t>
      </w:r>
    </w:p>
    <w:p w14:paraId="6CFE7268" w14:textId="77777777" w:rsidR="002D6C3F" w:rsidRPr="00140E21" w:rsidRDefault="002D6C3F" w:rsidP="002D6C3F">
      <w:pPr>
        <w:pStyle w:val="B1"/>
        <w:rPr>
          <w:i/>
        </w:rPr>
      </w:pPr>
      <w:r w:rsidRPr="00140E21">
        <w:rPr>
          <w:lang w:eastAsia="zh-CN"/>
        </w:rPr>
        <w:t>-</w:t>
      </w:r>
      <w:r w:rsidRPr="00140E21">
        <w:rPr>
          <w:lang w:eastAsia="zh-CN"/>
        </w:rPr>
        <w:tab/>
        <w:t>Allowed NSSAI, Configured NSSAI; Target AMF Set or, based on configuration, the list of candidate AMF(s).</w:t>
      </w:r>
    </w:p>
    <w:p w14:paraId="7877EAB3" w14:textId="77777777" w:rsidR="002D6C3F" w:rsidRPr="00140E21" w:rsidRDefault="002D6C3F" w:rsidP="002D6C3F">
      <w:r w:rsidRPr="00140E21">
        <w:t>If this service operation is invoked during inter-PLMN mobility procedure, then one or more of the following outputs are required:</w:t>
      </w:r>
    </w:p>
    <w:p w14:paraId="2B73DD06" w14:textId="77777777" w:rsidR="002D6C3F" w:rsidRPr="00140E21" w:rsidRDefault="002D6C3F" w:rsidP="002D6C3F">
      <w:pPr>
        <w:pStyle w:val="B1"/>
      </w:pPr>
      <w:r w:rsidRPr="00140E21">
        <w:t>-</w:t>
      </w:r>
      <w:r w:rsidRPr="00140E21">
        <w:tab/>
        <w:t>Allowed NSSAI.</w:t>
      </w:r>
    </w:p>
    <w:p w14:paraId="16F2FCBC" w14:textId="77777777" w:rsidR="002D6C3F" w:rsidRPr="00140E21" w:rsidRDefault="002D6C3F" w:rsidP="002D6C3F">
      <w:r w:rsidRPr="00140E21">
        <w:t>If this service operation is invoked to derive the S-NSSAI for the serving PLMN (as described in clause 4.11.1.3.3), the following output is required:</w:t>
      </w:r>
    </w:p>
    <w:p w14:paraId="02D66BB4" w14:textId="77777777" w:rsidR="002D6C3F" w:rsidRPr="00140E21" w:rsidRDefault="002D6C3F" w:rsidP="002D6C3F">
      <w:pPr>
        <w:pStyle w:val="B1"/>
      </w:pPr>
      <w:r w:rsidRPr="00140E21">
        <w:t>-</w:t>
      </w:r>
      <w:r w:rsidRPr="00140E21">
        <w:tab/>
        <w:t>S-NSSAIs for the HPLMN associated with established PDN connection, Mapping of S-NSSAIs associated with established PDN connection in the Serving PLMN.</w:t>
      </w:r>
    </w:p>
    <w:p w14:paraId="76EE7CBA" w14:textId="77777777" w:rsidR="002D6C3F" w:rsidRPr="00140E21" w:rsidRDefault="002D6C3F" w:rsidP="002D6C3F">
      <w:r w:rsidRPr="00140E21">
        <w:t>If this service operation is invoked during PDN Connection Establishment in the Serving PLMN in EPS by a PGW-C+SMF, the following outputs are required:</w:t>
      </w:r>
    </w:p>
    <w:p w14:paraId="3633EF73" w14:textId="77777777" w:rsidR="002D6C3F" w:rsidRPr="00140E21" w:rsidRDefault="002D6C3F" w:rsidP="002D6C3F">
      <w:pPr>
        <w:pStyle w:val="B1"/>
      </w:pPr>
      <w:r w:rsidRPr="00140E21">
        <w:t>-</w:t>
      </w:r>
      <w:r w:rsidRPr="00140E21">
        <w:tab/>
        <w:t>Subscribed S-NSSAIs for the UE, Mapping of S-NSSAIs associated with the subscribed S-NSSAIs for the UE in the Serving PLMN.</w:t>
      </w:r>
    </w:p>
    <w:p w14:paraId="0175CD59" w14:textId="77777777" w:rsidR="002D6C3F" w:rsidRPr="00140E21" w:rsidRDefault="002D6C3F" w:rsidP="002D6C3F">
      <w:r w:rsidRPr="00140E21">
        <w:t>If this service operation is invoked during PDU Session Establishment procedure then the following outputs are required:</w:t>
      </w:r>
    </w:p>
    <w:p w14:paraId="1F537626" w14:textId="77777777" w:rsidR="002D6C3F" w:rsidRPr="00140E21" w:rsidRDefault="002D6C3F" w:rsidP="002D6C3F">
      <w:pPr>
        <w:pStyle w:val="B1"/>
      </w:pPr>
      <w:r w:rsidRPr="00140E21">
        <w:t>-</w:t>
      </w:r>
      <w:r w:rsidRPr="00140E21">
        <w:tab/>
        <w:t>The NRF to be used to select NFs/services within the selected Network Slice instance.</w:t>
      </w:r>
    </w:p>
    <w:p w14:paraId="5FE846BA" w14:textId="77777777" w:rsidR="002D6C3F" w:rsidRPr="00140E21" w:rsidRDefault="002D6C3F" w:rsidP="002D6C3F">
      <w:pPr>
        <w:rPr>
          <w:b/>
        </w:rPr>
      </w:pPr>
      <w:r w:rsidRPr="00140E21">
        <w:rPr>
          <w:b/>
        </w:rPr>
        <w:t>Outputs, conditional Optional:</w:t>
      </w:r>
    </w:p>
    <w:p w14:paraId="6CEE3861" w14:textId="77777777" w:rsidR="002D6C3F" w:rsidRPr="00140E21" w:rsidRDefault="002D6C3F" w:rsidP="002D6C3F">
      <w:r w:rsidRPr="00140E21">
        <w:t>If this service operation is invoked during UE Registration procedure or UE Configuration Update procedure, then one or more of the following outputs are optional:</w:t>
      </w:r>
    </w:p>
    <w:p w14:paraId="09F5CB7E" w14:textId="77777777" w:rsidR="002D6C3F" w:rsidRPr="00140E21" w:rsidRDefault="002D6C3F" w:rsidP="002D6C3F">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p>
    <w:p w14:paraId="358C43C4" w14:textId="77777777" w:rsidR="002D6C3F" w:rsidRPr="00140E21" w:rsidRDefault="002D6C3F" w:rsidP="002D6C3F">
      <w:r w:rsidRPr="00140E21">
        <w:t>If this service operation is invoked during inter-PLMN mobility procedure, then the following output is optional:</w:t>
      </w:r>
    </w:p>
    <w:p w14:paraId="6110895F" w14:textId="77777777" w:rsidR="002D6C3F" w:rsidRPr="00140E21" w:rsidRDefault="002D6C3F" w:rsidP="002D6C3F">
      <w:pPr>
        <w:pStyle w:val="B1"/>
      </w:pPr>
      <w:r w:rsidRPr="00140E21">
        <w:lastRenderedPageBreak/>
        <w:t>-</w:t>
      </w:r>
      <w:r w:rsidRPr="00140E21">
        <w:tab/>
        <w:t>Mapping Of Allowed NSSAI.</w:t>
      </w:r>
    </w:p>
    <w:p w14:paraId="5272F32D" w14:textId="77777777" w:rsidR="002D6C3F" w:rsidRPr="00140E21" w:rsidRDefault="002D6C3F" w:rsidP="002D6C3F">
      <w:r w:rsidRPr="00140E21">
        <w:t>If this service operation is invoked during PDU Session Establishment procedure, then the following output is optional:</w:t>
      </w:r>
    </w:p>
    <w:p w14:paraId="1EE7F43E" w14:textId="77777777" w:rsidR="002D6C3F" w:rsidRPr="00140E21" w:rsidRDefault="002D6C3F" w:rsidP="002D6C3F">
      <w:pPr>
        <w:pStyle w:val="B1"/>
      </w:pPr>
      <w:r w:rsidRPr="00140E21">
        <w:t>-</w:t>
      </w:r>
      <w:r w:rsidRPr="00140E21">
        <w:tab/>
        <w:t>NSI ID associated with the S-NSSAI provided in the input.</w:t>
      </w:r>
    </w:p>
    <w:p w14:paraId="4391C1C5" w14:textId="77777777" w:rsidR="002D6C3F" w:rsidRPr="00140E21" w:rsidRDefault="002D6C3F" w:rsidP="002D6C3F">
      <w:pPr>
        <w:pStyle w:val="4"/>
      </w:pPr>
      <w:bookmarkStart w:id="6203" w:name="_Toc20204707"/>
      <w:bookmarkStart w:id="6204" w:name="_Toc27895421"/>
      <w:bookmarkStart w:id="6205" w:name="_Toc36192524"/>
      <w:bookmarkStart w:id="6206" w:name="_Toc45193626"/>
      <w:bookmarkStart w:id="6207" w:name="_Toc47593258"/>
      <w:bookmarkStart w:id="6208" w:name="_Toc51835345"/>
      <w:bookmarkStart w:id="6209" w:name="_Toc51836287"/>
      <w:r w:rsidRPr="00140E21">
        <w:t>5.2.16.3</w:t>
      </w:r>
      <w:r w:rsidRPr="00140E21">
        <w:tab/>
        <w:t>Nnssf_NSSAIAvailability service</w:t>
      </w:r>
      <w:bookmarkEnd w:id="6203"/>
      <w:bookmarkEnd w:id="6204"/>
      <w:bookmarkEnd w:id="6205"/>
      <w:bookmarkEnd w:id="6206"/>
      <w:bookmarkEnd w:id="6207"/>
      <w:bookmarkEnd w:id="6208"/>
      <w:bookmarkEnd w:id="6209"/>
    </w:p>
    <w:p w14:paraId="49C374D6" w14:textId="77777777" w:rsidR="002D6C3F" w:rsidRPr="00140E21" w:rsidRDefault="002D6C3F" w:rsidP="002D6C3F">
      <w:pPr>
        <w:pStyle w:val="5"/>
        <w:rPr>
          <w:lang w:eastAsia="zh-CN"/>
        </w:rPr>
      </w:pPr>
      <w:bookmarkStart w:id="6210" w:name="_Toc20204708"/>
      <w:bookmarkStart w:id="6211" w:name="_Toc27895422"/>
      <w:bookmarkStart w:id="6212" w:name="_Toc36192525"/>
      <w:bookmarkStart w:id="6213" w:name="_Toc45193627"/>
      <w:bookmarkStart w:id="6214" w:name="_Toc47593259"/>
      <w:bookmarkStart w:id="6215" w:name="_Toc51835346"/>
      <w:bookmarkStart w:id="6216" w:name="_Toc51836288"/>
      <w:r w:rsidRPr="00140E21">
        <w:rPr>
          <w:lang w:eastAsia="zh-CN"/>
        </w:rPr>
        <w:t>5.2.16.3.1</w:t>
      </w:r>
      <w:r w:rsidRPr="00140E21">
        <w:rPr>
          <w:lang w:eastAsia="zh-CN"/>
        </w:rPr>
        <w:tab/>
        <w:t>General</w:t>
      </w:r>
      <w:bookmarkEnd w:id="6210"/>
      <w:bookmarkEnd w:id="6211"/>
      <w:bookmarkEnd w:id="6212"/>
      <w:bookmarkEnd w:id="6213"/>
      <w:bookmarkEnd w:id="6214"/>
      <w:bookmarkEnd w:id="6215"/>
      <w:bookmarkEnd w:id="6216"/>
    </w:p>
    <w:p w14:paraId="6A662083" w14:textId="77777777" w:rsidR="002D6C3F" w:rsidRPr="00140E21" w:rsidRDefault="002D6C3F" w:rsidP="002D6C3F">
      <w:pPr>
        <w:rPr>
          <w:lang w:eastAsia="zh-CN"/>
        </w:rPr>
      </w:pPr>
      <w:r w:rsidRPr="00140E21">
        <w:rPr>
          <w:b/>
        </w:rPr>
        <w:t>Service description:</w:t>
      </w:r>
      <w:r w:rsidRPr="00140E21">
        <w:t xml:space="preserve"> This service enables to update the AMFs and the NSSF on the availability of S-NSSAIs on a per TA basis.</w:t>
      </w:r>
    </w:p>
    <w:p w14:paraId="6AFA3B92" w14:textId="77777777" w:rsidR="002D6C3F" w:rsidRPr="00140E21" w:rsidRDefault="002D6C3F" w:rsidP="002D6C3F">
      <w:pPr>
        <w:pStyle w:val="5"/>
      </w:pPr>
      <w:bookmarkStart w:id="6217" w:name="_Toc20204709"/>
      <w:bookmarkStart w:id="6218" w:name="_Toc27895423"/>
      <w:bookmarkStart w:id="6219" w:name="_Toc36192526"/>
      <w:bookmarkStart w:id="6220" w:name="_Toc45193628"/>
      <w:bookmarkStart w:id="6221" w:name="_Toc47593260"/>
      <w:bookmarkStart w:id="6222" w:name="_Toc51835347"/>
      <w:bookmarkStart w:id="6223" w:name="_Toc51836289"/>
      <w:r w:rsidRPr="00140E21">
        <w:rPr>
          <w:lang w:eastAsia="zh-CN"/>
        </w:rPr>
        <w:t>5.2.16.3.2</w:t>
      </w:r>
      <w:r w:rsidRPr="00140E21">
        <w:rPr>
          <w:lang w:eastAsia="zh-CN"/>
        </w:rPr>
        <w:tab/>
      </w:r>
      <w:r w:rsidRPr="00140E21">
        <w:t>Nnssf_NSSAIAvailability_Update service operation</w:t>
      </w:r>
      <w:bookmarkEnd w:id="6217"/>
      <w:bookmarkEnd w:id="6218"/>
      <w:bookmarkEnd w:id="6219"/>
      <w:bookmarkEnd w:id="6220"/>
      <w:bookmarkEnd w:id="6221"/>
      <w:bookmarkEnd w:id="6222"/>
      <w:bookmarkEnd w:id="6223"/>
    </w:p>
    <w:p w14:paraId="1CCC4528" w14:textId="77777777" w:rsidR="002D6C3F" w:rsidRPr="00140E21" w:rsidRDefault="002D6C3F" w:rsidP="002D6C3F">
      <w:pPr>
        <w:rPr>
          <w:b/>
          <w:lang w:eastAsia="zh-CN"/>
        </w:rPr>
      </w:pPr>
      <w:r w:rsidRPr="00140E21">
        <w:rPr>
          <w:b/>
        </w:rPr>
        <w:t>Service operation name:</w:t>
      </w:r>
      <w:r w:rsidRPr="00140E21">
        <w:t xml:space="preserve"> Nnssf_NSSAIAvailability_Update</w:t>
      </w:r>
    </w:p>
    <w:p w14:paraId="6385BF69" w14:textId="77777777" w:rsidR="002D6C3F" w:rsidRPr="00140E21" w:rsidRDefault="002D6C3F" w:rsidP="002D6C3F">
      <w:r w:rsidRPr="00140E21">
        <w:rPr>
          <w:b/>
        </w:rPr>
        <w:t>Description:</w:t>
      </w:r>
      <w:r w:rsidRPr="00140E21">
        <w:t xml:space="preserve"> This service operation enables the AMF to update the NSSF with the S-NSSAIs the AMF supports per TA, and get the availability of the S-NSSAIs per TA for the S-NSSAIs the AMF supports.</w:t>
      </w:r>
    </w:p>
    <w:p w14:paraId="1D0CFB9C" w14:textId="77777777" w:rsidR="002D6C3F" w:rsidRPr="00140E21" w:rsidRDefault="002D6C3F" w:rsidP="002D6C3F">
      <w:r w:rsidRPr="00140E21">
        <w:rPr>
          <w:b/>
        </w:rPr>
        <w:t>Inputs, Required:</w:t>
      </w:r>
      <w:r w:rsidRPr="00140E21">
        <w:t xml:space="preserve"> Supported S-NSSAIs per TAI.</w:t>
      </w:r>
    </w:p>
    <w:p w14:paraId="161D48B2" w14:textId="77777777" w:rsidR="002D6C3F" w:rsidRPr="00140E21" w:rsidRDefault="002D6C3F" w:rsidP="002D6C3F">
      <w:r w:rsidRPr="00140E21">
        <w:t>The supported S-NSSAIs per TAI, is a list of TAIs and for each TAI the S-NSSAIs supported by the AMF.</w:t>
      </w:r>
    </w:p>
    <w:p w14:paraId="7C7A90E7" w14:textId="77777777" w:rsidR="002D6C3F" w:rsidRPr="00140E21" w:rsidRDefault="002D6C3F" w:rsidP="002D6C3F">
      <w:r w:rsidRPr="00140E21">
        <w:rPr>
          <w:b/>
        </w:rPr>
        <w:t>Inputs, Optional:</w:t>
      </w:r>
      <w:r w:rsidRPr="00140E21">
        <w:t xml:space="preserve"> None.</w:t>
      </w:r>
    </w:p>
    <w:p w14:paraId="0515EF9F" w14:textId="77777777" w:rsidR="002D6C3F" w:rsidRPr="00140E21" w:rsidRDefault="002D6C3F" w:rsidP="002D6C3F">
      <w:pPr>
        <w:rPr>
          <w:lang w:eastAsia="zh-CN"/>
        </w:rPr>
      </w:pPr>
      <w:r w:rsidRPr="00140E21">
        <w:rPr>
          <w:b/>
        </w:rPr>
        <w:t>Outputs, Required:</w:t>
      </w:r>
      <w:r w:rsidRPr="00140E21">
        <w:t xml:space="preserve"> A list of TAIs and, for each TAI, the S-NSSAIs supported by the AMF and 5G-AN, and authorized by the NSSF for the TAI.</w:t>
      </w:r>
    </w:p>
    <w:p w14:paraId="35966A6C" w14:textId="77777777" w:rsidR="002D6C3F" w:rsidRPr="00140E21" w:rsidRDefault="002D6C3F" w:rsidP="002D6C3F">
      <w:pPr>
        <w:rPr>
          <w:i/>
        </w:rPr>
      </w:pPr>
      <w:r w:rsidRPr="00140E21">
        <w:rPr>
          <w:b/>
        </w:rPr>
        <w:t>Outputs, Optional:</w:t>
      </w:r>
      <w:r w:rsidRPr="00140E21">
        <w:t xml:space="preserve"> For each TAI, a list of S-NSSAIs restricted per PLMN for the TAI</w:t>
      </w:r>
      <w:r w:rsidRPr="00140E21">
        <w:rPr>
          <w:i/>
        </w:rPr>
        <w:t>.</w:t>
      </w:r>
    </w:p>
    <w:p w14:paraId="667D8BE5" w14:textId="77777777" w:rsidR="002D6C3F" w:rsidRPr="00140E21" w:rsidRDefault="002D6C3F" w:rsidP="002D6C3F">
      <w:pPr>
        <w:pStyle w:val="5"/>
      </w:pPr>
      <w:bookmarkStart w:id="6224" w:name="_Toc20204710"/>
      <w:bookmarkStart w:id="6225" w:name="_Toc27895424"/>
      <w:bookmarkStart w:id="6226" w:name="_Toc36192527"/>
      <w:bookmarkStart w:id="6227" w:name="_Toc45193629"/>
      <w:bookmarkStart w:id="6228" w:name="_Toc47593261"/>
      <w:bookmarkStart w:id="6229" w:name="_Toc51835348"/>
      <w:bookmarkStart w:id="6230" w:name="_Toc51836290"/>
      <w:r w:rsidRPr="00140E21">
        <w:rPr>
          <w:lang w:eastAsia="zh-CN"/>
        </w:rPr>
        <w:t>5.2.16.3.3</w:t>
      </w:r>
      <w:r w:rsidRPr="00140E21">
        <w:rPr>
          <w:lang w:eastAsia="zh-CN"/>
        </w:rPr>
        <w:tab/>
      </w:r>
      <w:r w:rsidRPr="00140E21">
        <w:t>Nnssf_NSSAIAvailability_Notify service operation</w:t>
      </w:r>
      <w:bookmarkEnd w:id="6224"/>
      <w:bookmarkEnd w:id="6225"/>
      <w:bookmarkEnd w:id="6226"/>
      <w:bookmarkEnd w:id="6227"/>
      <w:bookmarkEnd w:id="6228"/>
      <w:bookmarkEnd w:id="6229"/>
      <w:bookmarkEnd w:id="6230"/>
    </w:p>
    <w:p w14:paraId="796CC826" w14:textId="77777777" w:rsidR="002D6C3F" w:rsidRPr="00140E21" w:rsidRDefault="002D6C3F" w:rsidP="002D6C3F">
      <w:pPr>
        <w:rPr>
          <w:b/>
          <w:lang w:eastAsia="zh-CN"/>
        </w:rPr>
      </w:pPr>
      <w:r w:rsidRPr="00140E21">
        <w:rPr>
          <w:b/>
        </w:rPr>
        <w:t>Service operation name:</w:t>
      </w:r>
      <w:r w:rsidRPr="00140E21">
        <w:t xml:space="preserve"> Nnssf_NSSAIAvailability_Notify</w:t>
      </w:r>
    </w:p>
    <w:p w14:paraId="5D475296" w14:textId="77777777" w:rsidR="002D6C3F" w:rsidRPr="00140E21" w:rsidRDefault="002D6C3F" w:rsidP="002D6C3F">
      <w:r w:rsidRPr="00140E21">
        <w:rPr>
          <w:b/>
        </w:rPr>
        <w:t>Description:</w:t>
      </w:r>
      <w:r w:rsidRPr="00140E21">
        <w:t xml:space="preserve"> This service operation enables the NSSF to update the AMF with any S-NSSAIs restricted per TA and, if needed, subsequently lift any restriction per TA.</w:t>
      </w:r>
    </w:p>
    <w:p w14:paraId="14383D34" w14:textId="77777777" w:rsidR="002D6C3F" w:rsidRPr="00140E21" w:rsidRDefault="002D6C3F" w:rsidP="002D6C3F">
      <w:r w:rsidRPr="00140E21">
        <w:rPr>
          <w:b/>
        </w:rPr>
        <w:t>Inputs, Required:</w:t>
      </w:r>
      <w:r w:rsidRPr="00140E21">
        <w:t xml:space="preserve"> SubscriptionId, a list of TAIs and the S-NSSAIs for which the status is changed (restricted/unrestricted) per each TAI.</w:t>
      </w:r>
    </w:p>
    <w:p w14:paraId="4C90BF45" w14:textId="77777777" w:rsidR="002D6C3F" w:rsidRPr="00140E21" w:rsidRDefault="002D6C3F" w:rsidP="002D6C3F">
      <w:r w:rsidRPr="00140E21">
        <w:rPr>
          <w:b/>
        </w:rPr>
        <w:t>Inputs, Optional:</w:t>
      </w:r>
      <w:r w:rsidRPr="00140E21">
        <w:t xml:space="preserve"> None.</w:t>
      </w:r>
    </w:p>
    <w:p w14:paraId="68068990" w14:textId="77777777" w:rsidR="002D6C3F" w:rsidRPr="00140E21" w:rsidRDefault="002D6C3F" w:rsidP="002D6C3F">
      <w:pPr>
        <w:rPr>
          <w:lang w:eastAsia="zh-CN"/>
        </w:rPr>
      </w:pPr>
      <w:r w:rsidRPr="00140E21">
        <w:rPr>
          <w:b/>
        </w:rPr>
        <w:t xml:space="preserve">Outputs, Required: </w:t>
      </w:r>
      <w:r w:rsidRPr="00140E21">
        <w:t>None.</w:t>
      </w:r>
    </w:p>
    <w:p w14:paraId="5DD84ECC" w14:textId="77777777" w:rsidR="002D6C3F" w:rsidRPr="00140E21" w:rsidRDefault="002D6C3F" w:rsidP="002D6C3F">
      <w:pPr>
        <w:rPr>
          <w:rFonts w:eastAsia="SimSun"/>
          <w:lang w:eastAsia="zh-CN"/>
        </w:rPr>
      </w:pPr>
      <w:r w:rsidRPr="00140E21">
        <w:rPr>
          <w:b/>
        </w:rPr>
        <w:t xml:space="preserve">Outputs, Optional: </w:t>
      </w:r>
      <w:r w:rsidRPr="00140E21">
        <w:rPr>
          <w:lang w:eastAsia="zh-CN"/>
        </w:rPr>
        <w:t>None</w:t>
      </w:r>
      <w:r w:rsidRPr="00140E21">
        <w:rPr>
          <w:i/>
        </w:rPr>
        <w:t>.</w:t>
      </w:r>
    </w:p>
    <w:p w14:paraId="4E53E11E" w14:textId="77777777" w:rsidR="002D6C3F" w:rsidRPr="00140E21" w:rsidRDefault="002D6C3F" w:rsidP="002D6C3F">
      <w:pPr>
        <w:pStyle w:val="5"/>
      </w:pPr>
      <w:bookmarkStart w:id="6231" w:name="_Toc20204711"/>
      <w:bookmarkStart w:id="6232" w:name="_Toc27895425"/>
      <w:bookmarkStart w:id="6233" w:name="_Toc36192528"/>
      <w:bookmarkStart w:id="6234" w:name="_Toc45193630"/>
      <w:bookmarkStart w:id="6235" w:name="_Toc47593262"/>
      <w:bookmarkStart w:id="6236" w:name="_Toc51835349"/>
      <w:bookmarkStart w:id="6237" w:name="_Toc51836291"/>
      <w:r w:rsidRPr="00140E21">
        <w:t>5.2.16.3.4</w:t>
      </w:r>
      <w:r w:rsidRPr="00140E21">
        <w:tab/>
        <w:t>Nnssf_NSSAIAvailability_Subscribe service operation</w:t>
      </w:r>
      <w:bookmarkEnd w:id="6231"/>
      <w:bookmarkEnd w:id="6232"/>
      <w:bookmarkEnd w:id="6233"/>
      <w:bookmarkEnd w:id="6234"/>
      <w:bookmarkEnd w:id="6235"/>
      <w:bookmarkEnd w:id="6236"/>
      <w:bookmarkEnd w:id="6237"/>
    </w:p>
    <w:p w14:paraId="02F02327" w14:textId="77777777" w:rsidR="002D6C3F" w:rsidRPr="00140E21" w:rsidRDefault="002D6C3F" w:rsidP="002D6C3F">
      <w:r w:rsidRPr="00140E21">
        <w:rPr>
          <w:b/>
        </w:rPr>
        <w:t>Service operation name:</w:t>
      </w:r>
      <w:r w:rsidRPr="00140E21">
        <w:t xml:space="preserve"> Nnssf_NSSAIAvailability_Subscribe</w:t>
      </w:r>
    </w:p>
    <w:p w14:paraId="51814E2F" w14:textId="77777777" w:rsidR="002D6C3F" w:rsidRPr="00140E21" w:rsidRDefault="002D6C3F" w:rsidP="002D6C3F">
      <w:r w:rsidRPr="00140E21">
        <w:rPr>
          <w:b/>
        </w:rPr>
        <w:t>Description:</w:t>
      </w:r>
      <w:r w:rsidRPr="00140E21">
        <w:t xml:space="preserve"> This service operation enables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68A131B2" w14:textId="77777777" w:rsidR="002D6C3F" w:rsidRPr="00140E21" w:rsidRDefault="002D6C3F" w:rsidP="002D6C3F">
      <w:r w:rsidRPr="00140E21">
        <w:rPr>
          <w:b/>
        </w:rPr>
        <w:t>Inputs, Required:</w:t>
      </w:r>
      <w:r w:rsidRPr="00140E21">
        <w:t xml:space="preserve"> Callback URI of the NF Service Consumer, list of TAIs supported by the NF service consumer, event to be subscribed.</w:t>
      </w:r>
    </w:p>
    <w:p w14:paraId="0AFC7B98" w14:textId="77777777" w:rsidR="002D6C3F" w:rsidRPr="00140E21" w:rsidRDefault="002D6C3F" w:rsidP="002D6C3F">
      <w:r w:rsidRPr="00140E21">
        <w:rPr>
          <w:b/>
        </w:rPr>
        <w:t>Inputs, Optional:</w:t>
      </w:r>
      <w:r w:rsidRPr="00140E21">
        <w:t xml:space="preserve"> Expiry time.</w:t>
      </w:r>
    </w:p>
    <w:p w14:paraId="131E2859" w14:textId="77777777" w:rsidR="002D6C3F" w:rsidRPr="00140E21" w:rsidRDefault="002D6C3F" w:rsidP="002D6C3F">
      <w:r w:rsidRPr="00140E21">
        <w:rPr>
          <w:b/>
        </w:rPr>
        <w:t>Outputs, Required:</w:t>
      </w:r>
      <w:r w:rsidRPr="00140E21">
        <w:t xml:space="preserve"> SubscriptionID,</w:t>
      </w:r>
    </w:p>
    <w:p w14:paraId="06FEA5AB" w14:textId="77777777" w:rsidR="002D6C3F" w:rsidRPr="00140E21" w:rsidRDefault="002D6C3F" w:rsidP="002D6C3F">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72264199" w14:textId="77777777" w:rsidR="002D6C3F" w:rsidRPr="00140E21" w:rsidRDefault="002D6C3F" w:rsidP="002D6C3F">
      <w:r w:rsidRPr="00140E21">
        <w:rPr>
          <w:b/>
        </w:rPr>
        <w:lastRenderedPageBreak/>
        <w:t>Outputs, Optional:</w:t>
      </w:r>
      <w:r w:rsidRPr="00140E21">
        <w:t xml:space="preserve"> A list of TAIs and, for each TAI, the S-NSSAIs supported by the AMF and 5G-AN, and authorized by the NSSF for the TAI, and a list of S-NSSAIs restricted per PLMN for the TAI.</w:t>
      </w:r>
    </w:p>
    <w:p w14:paraId="40AF786D" w14:textId="77777777" w:rsidR="002D6C3F" w:rsidRPr="00140E21" w:rsidRDefault="002D6C3F" w:rsidP="002D6C3F">
      <w:pPr>
        <w:pStyle w:val="5"/>
      </w:pPr>
      <w:bookmarkStart w:id="6238" w:name="_Toc20204712"/>
      <w:bookmarkStart w:id="6239" w:name="_Toc27895426"/>
      <w:bookmarkStart w:id="6240" w:name="_Toc36192529"/>
      <w:bookmarkStart w:id="6241" w:name="_Toc45193631"/>
      <w:bookmarkStart w:id="6242" w:name="_Toc47593263"/>
      <w:bookmarkStart w:id="6243" w:name="_Toc51835350"/>
      <w:bookmarkStart w:id="6244" w:name="_Toc51836292"/>
      <w:r w:rsidRPr="00140E21">
        <w:t>5.2.16.3.5</w:t>
      </w:r>
      <w:r w:rsidRPr="00140E21">
        <w:tab/>
        <w:t>Nnssf_NSSAIAvailability_Unsubscribe service operation</w:t>
      </w:r>
      <w:bookmarkEnd w:id="6238"/>
      <w:bookmarkEnd w:id="6239"/>
      <w:bookmarkEnd w:id="6240"/>
      <w:bookmarkEnd w:id="6241"/>
      <w:bookmarkEnd w:id="6242"/>
      <w:bookmarkEnd w:id="6243"/>
      <w:bookmarkEnd w:id="6244"/>
    </w:p>
    <w:p w14:paraId="26ABD287" w14:textId="77777777" w:rsidR="002D6C3F" w:rsidRPr="00140E21" w:rsidRDefault="002D6C3F" w:rsidP="002D6C3F">
      <w:r w:rsidRPr="00140E21">
        <w:rPr>
          <w:b/>
        </w:rPr>
        <w:t>Service operation name:</w:t>
      </w:r>
      <w:r w:rsidRPr="00140E21">
        <w:t xml:space="preserve"> Nnssf_NSSAIAvailability_Unsubscribe</w:t>
      </w:r>
    </w:p>
    <w:p w14:paraId="28B85239" w14:textId="77777777" w:rsidR="002D6C3F" w:rsidRPr="00140E21" w:rsidRDefault="002D6C3F" w:rsidP="002D6C3F">
      <w:r w:rsidRPr="00140E21">
        <w:rPr>
          <w:b/>
        </w:rPr>
        <w:t>Description:</w:t>
      </w:r>
      <w:r w:rsidRPr="00140E21">
        <w:t xml:space="preserve"> This service operation enables a NF Service Consumer (e.g. AMF) to unsubscribe to a notification of any previously subscribed changes to the NSSAI availability information.</w:t>
      </w:r>
    </w:p>
    <w:p w14:paraId="42370BA1" w14:textId="77777777" w:rsidR="002D6C3F" w:rsidRPr="00140E21" w:rsidRDefault="002D6C3F" w:rsidP="002D6C3F">
      <w:r w:rsidRPr="00140E21">
        <w:rPr>
          <w:b/>
        </w:rPr>
        <w:t>Inputs, Required:</w:t>
      </w:r>
      <w:r w:rsidRPr="00140E21">
        <w:t xml:space="preserve"> SubscriptionId.</w:t>
      </w:r>
    </w:p>
    <w:p w14:paraId="54C5FECC" w14:textId="77777777" w:rsidR="002D6C3F" w:rsidRPr="00140E21" w:rsidRDefault="002D6C3F" w:rsidP="002D6C3F">
      <w:r w:rsidRPr="00140E21">
        <w:rPr>
          <w:b/>
        </w:rPr>
        <w:t>Inputs, Optional:</w:t>
      </w:r>
      <w:r w:rsidRPr="00140E21">
        <w:t xml:space="preserve"> None.</w:t>
      </w:r>
    </w:p>
    <w:p w14:paraId="4ACCB3BF" w14:textId="77777777" w:rsidR="002D6C3F" w:rsidRPr="00140E21" w:rsidRDefault="002D6C3F" w:rsidP="002D6C3F">
      <w:r w:rsidRPr="00140E21">
        <w:rPr>
          <w:b/>
        </w:rPr>
        <w:t>Outputs, Required:</w:t>
      </w:r>
      <w:r w:rsidRPr="00140E21">
        <w:t xml:space="preserve"> None.</w:t>
      </w:r>
    </w:p>
    <w:p w14:paraId="2A1885D9" w14:textId="77777777" w:rsidR="002D6C3F" w:rsidRPr="00140E21" w:rsidRDefault="002D6C3F" w:rsidP="002D6C3F">
      <w:r w:rsidRPr="00140E21">
        <w:rPr>
          <w:b/>
        </w:rPr>
        <w:t>Outputs, Optional:</w:t>
      </w:r>
      <w:r w:rsidRPr="00140E21">
        <w:t xml:space="preserve"> None.</w:t>
      </w:r>
    </w:p>
    <w:p w14:paraId="09D3990C" w14:textId="77777777" w:rsidR="002D6C3F" w:rsidRPr="00140E21" w:rsidRDefault="002D6C3F" w:rsidP="002D6C3F">
      <w:pPr>
        <w:pStyle w:val="5"/>
      </w:pPr>
      <w:bookmarkStart w:id="6245" w:name="_Toc20204713"/>
      <w:bookmarkStart w:id="6246" w:name="_Toc27895427"/>
      <w:bookmarkStart w:id="6247" w:name="_Toc36192530"/>
      <w:bookmarkStart w:id="6248" w:name="_Toc45193632"/>
      <w:bookmarkStart w:id="6249" w:name="_Toc47593264"/>
      <w:bookmarkStart w:id="6250" w:name="_Toc51835351"/>
      <w:bookmarkStart w:id="6251" w:name="_Toc51836293"/>
      <w:r w:rsidRPr="00140E21">
        <w:t>5.2.16.3.6</w:t>
      </w:r>
      <w:r w:rsidRPr="00140E21">
        <w:tab/>
        <w:t>Nnssf_NSSAIAvailability_Delete service operation</w:t>
      </w:r>
      <w:bookmarkEnd w:id="6245"/>
      <w:bookmarkEnd w:id="6246"/>
      <w:bookmarkEnd w:id="6247"/>
      <w:bookmarkEnd w:id="6248"/>
      <w:bookmarkEnd w:id="6249"/>
      <w:bookmarkEnd w:id="6250"/>
      <w:bookmarkEnd w:id="6251"/>
    </w:p>
    <w:p w14:paraId="15A31237" w14:textId="77777777" w:rsidR="002D6C3F" w:rsidRPr="00140E21" w:rsidRDefault="002D6C3F" w:rsidP="002D6C3F">
      <w:r w:rsidRPr="00140E21">
        <w:rPr>
          <w:b/>
        </w:rPr>
        <w:t>Service operation name:</w:t>
      </w:r>
      <w:r w:rsidRPr="00140E21">
        <w:t xml:space="preserve"> Nnssf_NSSAIAvailability_Delete</w:t>
      </w:r>
    </w:p>
    <w:p w14:paraId="2BFE8BF1" w14:textId="77777777" w:rsidR="002D6C3F" w:rsidRPr="00140E21" w:rsidRDefault="002D6C3F" w:rsidP="002D6C3F">
      <w:r w:rsidRPr="00140E21">
        <w:rPr>
          <w:b/>
        </w:rPr>
        <w:t>Description:</w:t>
      </w:r>
      <w:r w:rsidRPr="00140E21">
        <w:t xml:space="preserve"> This service operation enables a NF service consumer (e.g. AMF) to delete the NSSAI availability information stored for the NF service consumer in the NSSF.</w:t>
      </w:r>
    </w:p>
    <w:p w14:paraId="5F4B6CB9" w14:textId="77777777" w:rsidR="002D6C3F" w:rsidRPr="00140E21" w:rsidRDefault="002D6C3F" w:rsidP="002D6C3F">
      <w:r w:rsidRPr="00140E21">
        <w:rPr>
          <w:b/>
        </w:rPr>
        <w:t>Inputs, Required:</w:t>
      </w:r>
      <w:r w:rsidRPr="00140E21">
        <w:t xml:space="preserve"> NfId.</w:t>
      </w:r>
    </w:p>
    <w:p w14:paraId="6B96DCAE" w14:textId="77777777" w:rsidR="002D6C3F" w:rsidRPr="00140E21" w:rsidRDefault="002D6C3F" w:rsidP="002D6C3F">
      <w:r w:rsidRPr="00140E21">
        <w:rPr>
          <w:b/>
        </w:rPr>
        <w:t>Inputs, Optional:</w:t>
      </w:r>
      <w:r w:rsidRPr="00140E21">
        <w:t xml:space="preserve"> None.</w:t>
      </w:r>
    </w:p>
    <w:p w14:paraId="159CF97F" w14:textId="77777777" w:rsidR="002D6C3F" w:rsidRPr="00140E21" w:rsidRDefault="002D6C3F" w:rsidP="002D6C3F">
      <w:r w:rsidRPr="00140E21">
        <w:rPr>
          <w:b/>
        </w:rPr>
        <w:t>Outputs, Required:</w:t>
      </w:r>
      <w:r w:rsidRPr="00140E21">
        <w:t xml:space="preserve"> None.</w:t>
      </w:r>
    </w:p>
    <w:p w14:paraId="421C4166" w14:textId="77777777" w:rsidR="002D6C3F" w:rsidRPr="00140E21" w:rsidRDefault="002D6C3F" w:rsidP="002D6C3F">
      <w:r w:rsidRPr="00140E21">
        <w:rPr>
          <w:b/>
        </w:rPr>
        <w:t>Outputs, Optional:</w:t>
      </w:r>
      <w:r w:rsidRPr="00140E21">
        <w:t xml:space="preserve"> None.</w:t>
      </w:r>
    </w:p>
    <w:p w14:paraId="5105ABBD" w14:textId="77777777" w:rsidR="002D6C3F" w:rsidRPr="00140E21" w:rsidRDefault="002D6C3F" w:rsidP="002D6C3F">
      <w:pPr>
        <w:pStyle w:val="3"/>
      </w:pPr>
      <w:bookmarkStart w:id="6252" w:name="_Toc20204714"/>
      <w:bookmarkStart w:id="6253" w:name="_Toc27895428"/>
      <w:bookmarkStart w:id="6254" w:name="_Toc36192531"/>
      <w:bookmarkStart w:id="6255" w:name="_Toc45193633"/>
      <w:bookmarkStart w:id="6256" w:name="_Toc47593265"/>
      <w:bookmarkStart w:id="6257" w:name="_Toc51835352"/>
      <w:bookmarkStart w:id="6258" w:name="_Toc51836294"/>
      <w:r w:rsidRPr="00140E21">
        <w:t>5.2.17</w:t>
      </w:r>
      <w:r w:rsidRPr="00140E21">
        <w:tab/>
        <w:t>CHF Spending Limit Control Service</w:t>
      </w:r>
      <w:bookmarkEnd w:id="6252"/>
      <w:bookmarkEnd w:id="6253"/>
      <w:bookmarkEnd w:id="6254"/>
      <w:bookmarkEnd w:id="6255"/>
      <w:bookmarkEnd w:id="6256"/>
      <w:bookmarkEnd w:id="6257"/>
      <w:bookmarkEnd w:id="6258"/>
    </w:p>
    <w:p w14:paraId="619A48A6" w14:textId="77777777" w:rsidR="002D6C3F" w:rsidRPr="00140E21" w:rsidRDefault="002D6C3F" w:rsidP="002D6C3F">
      <w:pPr>
        <w:pStyle w:val="4"/>
      </w:pPr>
      <w:bookmarkStart w:id="6259" w:name="_Toc20204715"/>
      <w:bookmarkStart w:id="6260" w:name="_Toc27895429"/>
      <w:bookmarkStart w:id="6261" w:name="_Toc36192532"/>
      <w:bookmarkStart w:id="6262" w:name="_Toc45193634"/>
      <w:bookmarkStart w:id="6263" w:name="_Toc47593266"/>
      <w:bookmarkStart w:id="6264" w:name="_Toc51835353"/>
      <w:bookmarkStart w:id="6265" w:name="_Toc51836295"/>
      <w:r w:rsidRPr="00140E21">
        <w:t>5.2.17.1</w:t>
      </w:r>
      <w:r w:rsidRPr="00140E21">
        <w:tab/>
        <w:t>General</w:t>
      </w:r>
      <w:bookmarkEnd w:id="6259"/>
      <w:bookmarkEnd w:id="6260"/>
      <w:bookmarkEnd w:id="6261"/>
      <w:bookmarkEnd w:id="6262"/>
      <w:bookmarkEnd w:id="6263"/>
      <w:bookmarkEnd w:id="6264"/>
      <w:bookmarkEnd w:id="6265"/>
    </w:p>
    <w:p w14:paraId="76E20415" w14:textId="77777777" w:rsidR="002D6C3F" w:rsidRPr="00140E21" w:rsidRDefault="002D6C3F" w:rsidP="002D6C3F">
      <w:r w:rsidRPr="00140E21">
        <w:t>The following table illustrates the CHF Services defined in this specification. The other services of CHF are defined in clause 6.2 of TS</w:t>
      </w:r>
      <w:r>
        <w:t> </w:t>
      </w:r>
      <w:r w:rsidRPr="00140E21">
        <w:t>32.290</w:t>
      </w:r>
      <w:r>
        <w:t> </w:t>
      </w:r>
      <w:r w:rsidRPr="00140E21">
        <w:t>[42].</w:t>
      </w:r>
    </w:p>
    <w:p w14:paraId="57C39C87" w14:textId="77777777" w:rsidR="002D6C3F" w:rsidRPr="00140E21" w:rsidRDefault="002D6C3F" w:rsidP="002D6C3F">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2D6C3F" w:rsidRPr="00140E21" w14:paraId="1B320B33" w14:textId="77777777" w:rsidTr="00F41CDC">
        <w:tc>
          <w:tcPr>
            <w:tcW w:w="2410" w:type="dxa"/>
            <w:tcBorders>
              <w:bottom w:val="single" w:sz="4" w:space="0" w:color="auto"/>
            </w:tcBorders>
          </w:tcPr>
          <w:p w14:paraId="0658CD79" w14:textId="77777777" w:rsidR="002D6C3F" w:rsidRPr="00140E21" w:rsidRDefault="002D6C3F" w:rsidP="00F41CDC">
            <w:pPr>
              <w:pStyle w:val="TAH"/>
            </w:pPr>
            <w:r w:rsidRPr="00140E21">
              <w:t>Service Name</w:t>
            </w:r>
          </w:p>
        </w:tc>
        <w:tc>
          <w:tcPr>
            <w:tcW w:w="2268" w:type="dxa"/>
          </w:tcPr>
          <w:p w14:paraId="17CF5A0D" w14:textId="77777777" w:rsidR="002D6C3F" w:rsidRPr="00140E21" w:rsidRDefault="002D6C3F" w:rsidP="00F41CDC">
            <w:pPr>
              <w:pStyle w:val="TAH"/>
            </w:pPr>
            <w:r w:rsidRPr="00140E21">
              <w:t>Service Operations</w:t>
            </w:r>
          </w:p>
        </w:tc>
        <w:tc>
          <w:tcPr>
            <w:tcW w:w="2464" w:type="dxa"/>
            <w:tcBorders>
              <w:bottom w:val="single" w:sz="4" w:space="0" w:color="auto"/>
            </w:tcBorders>
          </w:tcPr>
          <w:p w14:paraId="08BE55F4" w14:textId="77777777" w:rsidR="002D6C3F" w:rsidRPr="00140E21" w:rsidRDefault="002D6C3F" w:rsidP="00F41CDC">
            <w:pPr>
              <w:pStyle w:val="TAH"/>
            </w:pPr>
            <w:r w:rsidRPr="00140E21">
              <w:t>Operation Semantics</w:t>
            </w:r>
          </w:p>
        </w:tc>
        <w:tc>
          <w:tcPr>
            <w:tcW w:w="1788" w:type="dxa"/>
          </w:tcPr>
          <w:p w14:paraId="08F43215" w14:textId="77777777" w:rsidR="002D6C3F" w:rsidRPr="00140E21" w:rsidRDefault="002D6C3F" w:rsidP="00F41CDC">
            <w:pPr>
              <w:pStyle w:val="TAH"/>
            </w:pPr>
            <w:r w:rsidRPr="00140E21">
              <w:t>Example Consumer(s)</w:t>
            </w:r>
          </w:p>
        </w:tc>
      </w:tr>
      <w:tr w:rsidR="002D6C3F" w:rsidRPr="00140E21" w14:paraId="476EE2E5" w14:textId="77777777" w:rsidTr="00F41CDC">
        <w:tc>
          <w:tcPr>
            <w:tcW w:w="2410" w:type="dxa"/>
            <w:tcBorders>
              <w:bottom w:val="nil"/>
            </w:tcBorders>
          </w:tcPr>
          <w:p w14:paraId="69E46683" w14:textId="77777777" w:rsidR="002D6C3F" w:rsidRPr="00140E21" w:rsidRDefault="002D6C3F" w:rsidP="00F41CDC">
            <w:pPr>
              <w:pStyle w:val="TAL"/>
            </w:pPr>
            <w:r w:rsidRPr="00140E21">
              <w:t>Nchf_SpendingLimitControl</w:t>
            </w:r>
          </w:p>
        </w:tc>
        <w:tc>
          <w:tcPr>
            <w:tcW w:w="2268" w:type="dxa"/>
          </w:tcPr>
          <w:p w14:paraId="7A3D9843" w14:textId="77777777" w:rsidR="002D6C3F" w:rsidRPr="00140E21" w:rsidRDefault="002D6C3F" w:rsidP="00F41CDC">
            <w:pPr>
              <w:pStyle w:val="TAL"/>
            </w:pPr>
            <w:r w:rsidRPr="00140E21">
              <w:t>Subscribe</w:t>
            </w:r>
          </w:p>
        </w:tc>
        <w:tc>
          <w:tcPr>
            <w:tcW w:w="2464" w:type="dxa"/>
            <w:tcBorders>
              <w:bottom w:val="nil"/>
            </w:tcBorders>
          </w:tcPr>
          <w:p w14:paraId="28073907" w14:textId="77777777" w:rsidR="002D6C3F" w:rsidRPr="00140E21" w:rsidRDefault="002D6C3F" w:rsidP="00F41CDC">
            <w:pPr>
              <w:pStyle w:val="TAL"/>
            </w:pPr>
            <w:r w:rsidRPr="00140E21">
              <w:t>Subscribe/Notify</w:t>
            </w:r>
          </w:p>
        </w:tc>
        <w:tc>
          <w:tcPr>
            <w:tcW w:w="1788" w:type="dxa"/>
          </w:tcPr>
          <w:p w14:paraId="38239098" w14:textId="77777777" w:rsidR="002D6C3F" w:rsidRPr="00140E21" w:rsidRDefault="002D6C3F" w:rsidP="00F41CDC">
            <w:pPr>
              <w:pStyle w:val="TAL"/>
            </w:pPr>
            <w:r w:rsidRPr="00140E21">
              <w:t>PCF</w:t>
            </w:r>
          </w:p>
        </w:tc>
      </w:tr>
      <w:tr w:rsidR="002D6C3F" w:rsidRPr="00140E21" w14:paraId="2BCABE93" w14:textId="77777777" w:rsidTr="00F41CDC">
        <w:tc>
          <w:tcPr>
            <w:tcW w:w="2410" w:type="dxa"/>
            <w:tcBorders>
              <w:top w:val="nil"/>
              <w:bottom w:val="nil"/>
            </w:tcBorders>
          </w:tcPr>
          <w:p w14:paraId="04035691" w14:textId="77777777" w:rsidR="002D6C3F" w:rsidRPr="00140E21" w:rsidRDefault="002D6C3F" w:rsidP="00F41CDC">
            <w:pPr>
              <w:pStyle w:val="TAL"/>
            </w:pPr>
          </w:p>
        </w:tc>
        <w:tc>
          <w:tcPr>
            <w:tcW w:w="2268" w:type="dxa"/>
          </w:tcPr>
          <w:p w14:paraId="0F1CB752" w14:textId="77777777" w:rsidR="002D6C3F" w:rsidRPr="00140E21" w:rsidRDefault="002D6C3F" w:rsidP="00F41CDC">
            <w:pPr>
              <w:pStyle w:val="TAL"/>
            </w:pPr>
            <w:r w:rsidRPr="00140E21">
              <w:t>Unsubscribe</w:t>
            </w:r>
          </w:p>
        </w:tc>
        <w:tc>
          <w:tcPr>
            <w:tcW w:w="2464" w:type="dxa"/>
            <w:tcBorders>
              <w:top w:val="nil"/>
              <w:bottom w:val="nil"/>
            </w:tcBorders>
          </w:tcPr>
          <w:p w14:paraId="5BB17292" w14:textId="77777777" w:rsidR="002D6C3F" w:rsidRPr="00140E21" w:rsidRDefault="002D6C3F" w:rsidP="00F41CDC">
            <w:pPr>
              <w:pStyle w:val="TAL"/>
            </w:pPr>
          </w:p>
        </w:tc>
        <w:tc>
          <w:tcPr>
            <w:tcW w:w="1788" w:type="dxa"/>
          </w:tcPr>
          <w:p w14:paraId="41852434" w14:textId="77777777" w:rsidR="002D6C3F" w:rsidRPr="00140E21" w:rsidRDefault="002D6C3F" w:rsidP="00F41CDC">
            <w:pPr>
              <w:pStyle w:val="TAL"/>
            </w:pPr>
            <w:r w:rsidRPr="00140E21">
              <w:t>PCF</w:t>
            </w:r>
          </w:p>
        </w:tc>
      </w:tr>
      <w:tr w:rsidR="002D6C3F" w:rsidRPr="00140E21" w14:paraId="60FA7091" w14:textId="77777777" w:rsidTr="00F41CDC">
        <w:tc>
          <w:tcPr>
            <w:tcW w:w="2410" w:type="dxa"/>
            <w:tcBorders>
              <w:top w:val="nil"/>
            </w:tcBorders>
          </w:tcPr>
          <w:p w14:paraId="1BFDE585" w14:textId="77777777" w:rsidR="002D6C3F" w:rsidRPr="00140E21" w:rsidRDefault="002D6C3F" w:rsidP="00F41CDC">
            <w:pPr>
              <w:pStyle w:val="TAL"/>
            </w:pPr>
          </w:p>
        </w:tc>
        <w:tc>
          <w:tcPr>
            <w:tcW w:w="2268" w:type="dxa"/>
          </w:tcPr>
          <w:p w14:paraId="765AEA2B" w14:textId="77777777" w:rsidR="002D6C3F" w:rsidRPr="00140E21" w:rsidRDefault="002D6C3F" w:rsidP="00F41CDC">
            <w:pPr>
              <w:pStyle w:val="TAL"/>
            </w:pPr>
            <w:r w:rsidRPr="00140E21">
              <w:t>Notify</w:t>
            </w:r>
          </w:p>
        </w:tc>
        <w:tc>
          <w:tcPr>
            <w:tcW w:w="2464" w:type="dxa"/>
            <w:tcBorders>
              <w:top w:val="nil"/>
            </w:tcBorders>
          </w:tcPr>
          <w:p w14:paraId="18D65F12" w14:textId="77777777" w:rsidR="002D6C3F" w:rsidRPr="00140E21" w:rsidRDefault="002D6C3F" w:rsidP="00F41CDC">
            <w:pPr>
              <w:pStyle w:val="TAL"/>
            </w:pPr>
          </w:p>
        </w:tc>
        <w:tc>
          <w:tcPr>
            <w:tcW w:w="1788" w:type="dxa"/>
          </w:tcPr>
          <w:p w14:paraId="7309FB4B" w14:textId="77777777" w:rsidR="002D6C3F" w:rsidRPr="00140E21" w:rsidRDefault="002D6C3F" w:rsidP="00F41CDC">
            <w:pPr>
              <w:pStyle w:val="TAL"/>
            </w:pPr>
            <w:r w:rsidRPr="00140E21">
              <w:t>PCF</w:t>
            </w:r>
          </w:p>
        </w:tc>
      </w:tr>
    </w:tbl>
    <w:p w14:paraId="02BD627D" w14:textId="77777777" w:rsidR="002D6C3F" w:rsidRPr="00140E21" w:rsidRDefault="002D6C3F" w:rsidP="002D6C3F">
      <w:pPr>
        <w:pStyle w:val="FP"/>
      </w:pPr>
    </w:p>
    <w:p w14:paraId="367819E5" w14:textId="77777777" w:rsidR="002D6C3F" w:rsidRPr="00140E21" w:rsidRDefault="002D6C3F" w:rsidP="002D6C3F">
      <w:pPr>
        <w:pStyle w:val="4"/>
      </w:pPr>
      <w:bookmarkStart w:id="6266" w:name="_Toc20204716"/>
      <w:bookmarkStart w:id="6267" w:name="_Toc27895430"/>
      <w:bookmarkStart w:id="6268" w:name="_Toc36192533"/>
      <w:bookmarkStart w:id="6269" w:name="_Toc45193635"/>
      <w:bookmarkStart w:id="6270" w:name="_Toc47593267"/>
      <w:bookmarkStart w:id="6271" w:name="_Toc51835354"/>
      <w:bookmarkStart w:id="6272" w:name="_Toc51836296"/>
      <w:r w:rsidRPr="00140E21">
        <w:t>5.2.17.2</w:t>
      </w:r>
      <w:r w:rsidRPr="00140E21">
        <w:tab/>
        <w:t>Nchf_SpendingLimitControl service</w:t>
      </w:r>
      <w:bookmarkEnd w:id="6266"/>
      <w:bookmarkEnd w:id="6267"/>
      <w:bookmarkEnd w:id="6268"/>
      <w:bookmarkEnd w:id="6269"/>
      <w:bookmarkEnd w:id="6270"/>
      <w:bookmarkEnd w:id="6271"/>
      <w:bookmarkEnd w:id="6272"/>
    </w:p>
    <w:p w14:paraId="388640C8" w14:textId="77777777" w:rsidR="002D6C3F" w:rsidRPr="00140E21" w:rsidRDefault="002D6C3F" w:rsidP="002D6C3F">
      <w:pPr>
        <w:pStyle w:val="5"/>
      </w:pPr>
      <w:bookmarkStart w:id="6273" w:name="_Toc20204717"/>
      <w:bookmarkStart w:id="6274" w:name="_Toc27895431"/>
      <w:bookmarkStart w:id="6275" w:name="_Toc36192534"/>
      <w:bookmarkStart w:id="6276" w:name="_Toc45193636"/>
      <w:bookmarkStart w:id="6277" w:name="_Toc47593268"/>
      <w:bookmarkStart w:id="6278" w:name="_Toc51835355"/>
      <w:bookmarkStart w:id="6279" w:name="_Toc51836297"/>
      <w:r w:rsidRPr="00140E21">
        <w:t>5.2.17.2.1</w:t>
      </w:r>
      <w:r w:rsidRPr="00140E21">
        <w:tab/>
        <w:t>General</w:t>
      </w:r>
      <w:bookmarkEnd w:id="6273"/>
      <w:bookmarkEnd w:id="6274"/>
      <w:bookmarkEnd w:id="6275"/>
      <w:bookmarkEnd w:id="6276"/>
      <w:bookmarkEnd w:id="6277"/>
      <w:bookmarkEnd w:id="6278"/>
      <w:bookmarkEnd w:id="6279"/>
    </w:p>
    <w:p w14:paraId="11701A4A" w14:textId="77777777" w:rsidR="002D6C3F" w:rsidRPr="00140E21" w:rsidRDefault="002D6C3F" w:rsidP="002D6C3F">
      <w:r w:rsidRPr="00140E21">
        <w:rPr>
          <w:b/>
        </w:rPr>
        <w:t>Service description:</w:t>
      </w:r>
      <w:r w:rsidRPr="00140E21">
        <w:t xml:space="preserve"> This service enables transfer of policy counter status information relating to subscriber spending limits from CHF to the NF consumer.</w:t>
      </w:r>
    </w:p>
    <w:p w14:paraId="14AD565D" w14:textId="77777777" w:rsidR="002D6C3F" w:rsidRPr="00140E21" w:rsidRDefault="002D6C3F" w:rsidP="002D6C3F">
      <w:pPr>
        <w:pStyle w:val="5"/>
      </w:pPr>
      <w:bookmarkStart w:id="6280" w:name="_Toc20204718"/>
      <w:bookmarkStart w:id="6281" w:name="_Toc27895432"/>
      <w:bookmarkStart w:id="6282" w:name="_Toc36192535"/>
      <w:bookmarkStart w:id="6283" w:name="_Toc45193637"/>
      <w:bookmarkStart w:id="6284" w:name="_Toc47593269"/>
      <w:bookmarkStart w:id="6285" w:name="_Toc51835356"/>
      <w:bookmarkStart w:id="6286" w:name="_Toc51836298"/>
      <w:r w:rsidRPr="00140E21">
        <w:t>5.2.17.2.2</w:t>
      </w:r>
      <w:r w:rsidRPr="00140E21">
        <w:tab/>
        <w:t>Nchf_SpendingLimitControl Subscribe service operation</w:t>
      </w:r>
      <w:bookmarkEnd w:id="6280"/>
      <w:bookmarkEnd w:id="6281"/>
      <w:bookmarkEnd w:id="6282"/>
      <w:bookmarkEnd w:id="6283"/>
      <w:bookmarkEnd w:id="6284"/>
      <w:bookmarkEnd w:id="6285"/>
      <w:bookmarkEnd w:id="6286"/>
    </w:p>
    <w:p w14:paraId="58D6DA37" w14:textId="77777777" w:rsidR="002D6C3F" w:rsidRPr="00140E21" w:rsidRDefault="002D6C3F" w:rsidP="002D6C3F">
      <w:r w:rsidRPr="00140E21">
        <w:rPr>
          <w:b/>
        </w:rPr>
        <w:t>Service operation name:</w:t>
      </w:r>
      <w:r w:rsidRPr="00140E21">
        <w:t xml:space="preserve"> Nchf_SpendingLimitControl_Subscribe</w:t>
      </w:r>
    </w:p>
    <w:p w14:paraId="457E652B" w14:textId="77777777" w:rsidR="002D6C3F" w:rsidRPr="00140E21" w:rsidRDefault="002D6C3F" w:rsidP="002D6C3F">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1CFBFFC2" w14:textId="77777777" w:rsidR="002D6C3F" w:rsidRPr="00140E21" w:rsidRDefault="002D6C3F" w:rsidP="002D6C3F">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0A8F86DA" w14:textId="77777777" w:rsidR="002D6C3F" w:rsidRPr="00140E21" w:rsidRDefault="002D6C3F" w:rsidP="002D6C3F">
      <w:r w:rsidRPr="00140E21">
        <w:rPr>
          <w:b/>
        </w:rPr>
        <w:lastRenderedPageBreak/>
        <w:t xml:space="preserve">Inputs, Optional: </w:t>
      </w:r>
      <w:r w:rsidRPr="00140E21">
        <w:t>Notification Correlation Target (required for the Initial Spending Limit request), Event Filter Information "List of policy counter identifier (s)", Event Reporting Information (continuous reporting).</w:t>
      </w:r>
    </w:p>
    <w:p w14:paraId="3F3516B6" w14:textId="77777777" w:rsidR="002D6C3F" w:rsidRPr="00140E21" w:rsidRDefault="002D6C3F" w:rsidP="002D6C3F">
      <w:r w:rsidRPr="00140E21">
        <w:rPr>
          <w:b/>
        </w:rPr>
        <w:t>Outputs, Required:</w:t>
      </w:r>
      <w:r w:rsidRPr="00140E21">
        <w:t xml:space="preserve"> Status of the requested subscribed policy counters to the subscriber in the Event Information.</w:t>
      </w:r>
    </w:p>
    <w:p w14:paraId="72B522D3" w14:textId="77777777" w:rsidR="002D6C3F" w:rsidRPr="00140E21" w:rsidRDefault="002D6C3F" w:rsidP="002D6C3F">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2A05E945" w14:textId="77777777" w:rsidR="002D6C3F" w:rsidRPr="00140E21" w:rsidRDefault="002D6C3F" w:rsidP="002D6C3F">
      <w:pPr>
        <w:pStyle w:val="5"/>
      </w:pPr>
      <w:bookmarkStart w:id="6287" w:name="_Toc20204719"/>
      <w:bookmarkStart w:id="6288" w:name="_Toc27895433"/>
      <w:bookmarkStart w:id="6289" w:name="_Toc36192536"/>
      <w:bookmarkStart w:id="6290" w:name="_Toc45193638"/>
      <w:bookmarkStart w:id="6291" w:name="_Toc47593270"/>
      <w:bookmarkStart w:id="6292" w:name="_Toc51835357"/>
      <w:bookmarkStart w:id="6293" w:name="_Toc51836299"/>
      <w:r w:rsidRPr="00140E21">
        <w:t>5.2.17.2.3</w:t>
      </w:r>
      <w:r w:rsidRPr="00140E21">
        <w:tab/>
        <w:t>Nchf_SpendingLimitControl Unsubscribe service operation</w:t>
      </w:r>
      <w:bookmarkEnd w:id="6287"/>
      <w:bookmarkEnd w:id="6288"/>
      <w:bookmarkEnd w:id="6289"/>
      <w:bookmarkEnd w:id="6290"/>
      <w:bookmarkEnd w:id="6291"/>
      <w:bookmarkEnd w:id="6292"/>
      <w:bookmarkEnd w:id="6293"/>
    </w:p>
    <w:p w14:paraId="3FD2D635" w14:textId="77777777" w:rsidR="002D6C3F" w:rsidRPr="00140E21" w:rsidRDefault="002D6C3F" w:rsidP="002D6C3F">
      <w:r w:rsidRPr="00140E21">
        <w:rPr>
          <w:b/>
        </w:rPr>
        <w:t>Service operation name:</w:t>
      </w:r>
      <w:r w:rsidRPr="00140E21">
        <w:t xml:space="preserve"> Nchf_SpendingLimitControl_Unsubscribe</w:t>
      </w:r>
    </w:p>
    <w:p w14:paraId="16707670" w14:textId="77777777" w:rsidR="002D6C3F" w:rsidRPr="00140E21" w:rsidRDefault="002D6C3F" w:rsidP="002D6C3F">
      <w:r w:rsidRPr="00140E21">
        <w:rPr>
          <w:b/>
        </w:rPr>
        <w:t>Description:</w:t>
      </w:r>
      <w:r w:rsidRPr="00140E21">
        <w:t xml:space="preserve"> Cancel the subscription to status changes for all the policy counters available at the CHF.</w:t>
      </w:r>
    </w:p>
    <w:p w14:paraId="737C6F97" w14:textId="77777777" w:rsidR="002D6C3F" w:rsidRPr="00140E21" w:rsidRDefault="002D6C3F" w:rsidP="002D6C3F">
      <w:r w:rsidRPr="00140E21">
        <w:rPr>
          <w:b/>
        </w:rPr>
        <w:t xml:space="preserve">Inputs, Required: </w:t>
      </w:r>
      <w:r w:rsidRPr="00140E21">
        <w:t>SubscriptionCorrelationId.</w:t>
      </w:r>
    </w:p>
    <w:p w14:paraId="07D1E9F2" w14:textId="77777777" w:rsidR="002D6C3F" w:rsidRPr="00140E21" w:rsidRDefault="002D6C3F" w:rsidP="002D6C3F">
      <w:r w:rsidRPr="00140E21">
        <w:rPr>
          <w:b/>
        </w:rPr>
        <w:t xml:space="preserve">Inputs, Optional: </w:t>
      </w:r>
      <w:r w:rsidRPr="00140E21">
        <w:t>None.</w:t>
      </w:r>
    </w:p>
    <w:p w14:paraId="1B08A695" w14:textId="77777777" w:rsidR="002D6C3F" w:rsidRPr="00140E21" w:rsidRDefault="002D6C3F" w:rsidP="002D6C3F">
      <w:r w:rsidRPr="00140E21">
        <w:rPr>
          <w:b/>
        </w:rPr>
        <w:t xml:space="preserve">Outputs, Required: </w:t>
      </w:r>
      <w:r w:rsidRPr="00140E21">
        <w:t>Success or Failure.</w:t>
      </w:r>
    </w:p>
    <w:p w14:paraId="35EB686A" w14:textId="77777777" w:rsidR="002D6C3F" w:rsidRPr="00140E21" w:rsidRDefault="002D6C3F" w:rsidP="002D6C3F">
      <w:r w:rsidRPr="00140E21">
        <w:rPr>
          <w:b/>
        </w:rPr>
        <w:t xml:space="preserve">Outputs, Optional: </w:t>
      </w:r>
      <w:r w:rsidRPr="00140E21">
        <w:t>None.</w:t>
      </w:r>
    </w:p>
    <w:p w14:paraId="23116C86" w14:textId="77777777" w:rsidR="002D6C3F" w:rsidRPr="00140E21" w:rsidRDefault="002D6C3F" w:rsidP="002D6C3F">
      <w:pPr>
        <w:pStyle w:val="5"/>
      </w:pPr>
      <w:bookmarkStart w:id="6294" w:name="_Toc20204720"/>
      <w:bookmarkStart w:id="6295" w:name="_Toc27895434"/>
      <w:bookmarkStart w:id="6296" w:name="_Toc36192537"/>
      <w:bookmarkStart w:id="6297" w:name="_Toc45193639"/>
      <w:bookmarkStart w:id="6298" w:name="_Toc47593271"/>
      <w:bookmarkStart w:id="6299" w:name="_Toc51835358"/>
      <w:bookmarkStart w:id="6300" w:name="_Toc51836300"/>
      <w:r w:rsidRPr="00140E21">
        <w:t>5.2.17.2.4</w:t>
      </w:r>
      <w:r w:rsidRPr="00140E21">
        <w:tab/>
        <w:t>Nchf_SpendingLimitControl Notify service operation</w:t>
      </w:r>
      <w:bookmarkEnd w:id="6294"/>
      <w:bookmarkEnd w:id="6295"/>
      <w:bookmarkEnd w:id="6296"/>
      <w:bookmarkEnd w:id="6297"/>
      <w:bookmarkEnd w:id="6298"/>
      <w:bookmarkEnd w:id="6299"/>
      <w:bookmarkEnd w:id="6300"/>
    </w:p>
    <w:p w14:paraId="6E7D0521" w14:textId="77777777" w:rsidR="002D6C3F" w:rsidRPr="00140E21" w:rsidRDefault="002D6C3F" w:rsidP="002D6C3F">
      <w:r w:rsidRPr="00140E21">
        <w:rPr>
          <w:b/>
        </w:rPr>
        <w:t xml:space="preserve">Service operation name: </w:t>
      </w:r>
      <w:r w:rsidRPr="00140E21">
        <w:t>Nchf_SpendingLimitControl_Notify</w:t>
      </w:r>
    </w:p>
    <w:p w14:paraId="4D3AA285" w14:textId="77777777" w:rsidR="002D6C3F" w:rsidRPr="00140E21" w:rsidRDefault="002D6C3F" w:rsidP="002D6C3F">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5D79B8EF" w14:textId="77777777" w:rsidR="002D6C3F" w:rsidRPr="00140E21" w:rsidRDefault="002D6C3F" w:rsidP="002D6C3F">
      <w:r w:rsidRPr="00140E21">
        <w:rPr>
          <w:b/>
        </w:rPr>
        <w:t>Inputs, Required:</w:t>
      </w:r>
      <w:r w:rsidRPr="00140E21">
        <w:t xml:space="preserve"> Notification Target Address, SUPI.</w:t>
      </w:r>
    </w:p>
    <w:p w14:paraId="21B882E4" w14:textId="77777777" w:rsidR="002D6C3F" w:rsidRPr="00140E21" w:rsidRDefault="002D6C3F" w:rsidP="002D6C3F">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3E82250B" w14:textId="77777777" w:rsidR="002D6C3F" w:rsidRPr="00140E21" w:rsidRDefault="002D6C3F" w:rsidP="002D6C3F">
      <w:r w:rsidRPr="00140E21">
        <w:rPr>
          <w:b/>
        </w:rPr>
        <w:t xml:space="preserve">Outputs, Required: </w:t>
      </w:r>
      <w:r w:rsidRPr="00140E21">
        <w:t>Success or Failure.</w:t>
      </w:r>
    </w:p>
    <w:p w14:paraId="21D3E406" w14:textId="77777777" w:rsidR="002D6C3F" w:rsidRPr="00140E21" w:rsidRDefault="002D6C3F" w:rsidP="002D6C3F">
      <w:r w:rsidRPr="00140E21">
        <w:rPr>
          <w:b/>
        </w:rPr>
        <w:t>Outputs, Optional:</w:t>
      </w:r>
      <w:r w:rsidRPr="00140E21">
        <w:t xml:space="preserve"> None.</w:t>
      </w:r>
    </w:p>
    <w:p w14:paraId="58DF8987" w14:textId="77777777" w:rsidR="002D6C3F" w:rsidRPr="00140E21" w:rsidRDefault="002D6C3F" w:rsidP="002D6C3F">
      <w:pPr>
        <w:pStyle w:val="3"/>
      </w:pPr>
      <w:bookmarkStart w:id="6301" w:name="_Toc20204721"/>
      <w:bookmarkStart w:id="6302" w:name="_Toc27895435"/>
      <w:bookmarkStart w:id="6303" w:name="_Toc36192538"/>
      <w:bookmarkStart w:id="6304" w:name="_Toc45193640"/>
      <w:bookmarkStart w:id="6305" w:name="_Toc47593272"/>
      <w:bookmarkStart w:id="6306" w:name="_Toc51835359"/>
      <w:bookmarkStart w:id="6307" w:name="_Toc51836301"/>
      <w:r w:rsidRPr="00140E21">
        <w:t>5.2.18</w:t>
      </w:r>
      <w:r w:rsidRPr="00140E21">
        <w:tab/>
        <w:t>UCMF Services</w:t>
      </w:r>
      <w:bookmarkEnd w:id="6301"/>
      <w:bookmarkEnd w:id="6302"/>
      <w:bookmarkEnd w:id="6303"/>
      <w:bookmarkEnd w:id="6304"/>
      <w:bookmarkEnd w:id="6305"/>
      <w:bookmarkEnd w:id="6306"/>
      <w:bookmarkEnd w:id="6307"/>
    </w:p>
    <w:p w14:paraId="12ABE799" w14:textId="77777777" w:rsidR="002D6C3F" w:rsidRPr="00140E21" w:rsidRDefault="002D6C3F" w:rsidP="002D6C3F">
      <w:pPr>
        <w:pStyle w:val="4"/>
      </w:pPr>
      <w:bookmarkStart w:id="6308" w:name="_Toc20204722"/>
      <w:bookmarkStart w:id="6309" w:name="_Toc27895436"/>
      <w:bookmarkStart w:id="6310" w:name="_Toc36192539"/>
      <w:bookmarkStart w:id="6311" w:name="_Toc45193641"/>
      <w:bookmarkStart w:id="6312" w:name="_Toc47593273"/>
      <w:bookmarkStart w:id="6313" w:name="_Toc51835360"/>
      <w:bookmarkStart w:id="6314" w:name="_Toc51836302"/>
      <w:r w:rsidRPr="00140E21">
        <w:t>5.2.18.1</w:t>
      </w:r>
      <w:r w:rsidRPr="00140E21">
        <w:tab/>
        <w:t>General</w:t>
      </w:r>
      <w:bookmarkEnd w:id="6308"/>
      <w:bookmarkEnd w:id="6309"/>
      <w:bookmarkEnd w:id="6310"/>
      <w:bookmarkEnd w:id="6311"/>
      <w:bookmarkEnd w:id="6312"/>
      <w:bookmarkEnd w:id="6313"/>
      <w:bookmarkEnd w:id="6314"/>
    </w:p>
    <w:p w14:paraId="67E08D1B" w14:textId="77777777" w:rsidR="002D6C3F" w:rsidRPr="00140E21" w:rsidRDefault="002D6C3F" w:rsidP="002D6C3F">
      <w:r w:rsidRPr="00140E21">
        <w:t>The following table illustrates the UCMF Services.</w:t>
      </w:r>
    </w:p>
    <w:p w14:paraId="2C922B50" w14:textId="77777777" w:rsidR="002D6C3F" w:rsidRPr="00140E21" w:rsidRDefault="002D6C3F" w:rsidP="002D6C3F">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5"/>
        <w:gridCol w:w="2441"/>
        <w:gridCol w:w="1774"/>
      </w:tblGrid>
      <w:tr w:rsidR="002D6C3F" w:rsidRPr="00140E21" w14:paraId="12073BA8" w14:textId="77777777" w:rsidTr="00F41CDC">
        <w:tc>
          <w:tcPr>
            <w:tcW w:w="2929" w:type="dxa"/>
            <w:tcBorders>
              <w:bottom w:val="single" w:sz="4" w:space="0" w:color="auto"/>
            </w:tcBorders>
          </w:tcPr>
          <w:p w14:paraId="7E94621E" w14:textId="77777777" w:rsidR="002D6C3F" w:rsidRPr="00140E21" w:rsidRDefault="002D6C3F" w:rsidP="00F41CDC">
            <w:pPr>
              <w:pStyle w:val="TAH"/>
            </w:pPr>
            <w:r w:rsidRPr="00140E21">
              <w:t>Service Name</w:t>
            </w:r>
          </w:p>
        </w:tc>
        <w:tc>
          <w:tcPr>
            <w:tcW w:w="2236" w:type="dxa"/>
          </w:tcPr>
          <w:p w14:paraId="1D8512BC" w14:textId="77777777" w:rsidR="002D6C3F" w:rsidRPr="00140E21" w:rsidRDefault="002D6C3F" w:rsidP="00F41CDC">
            <w:pPr>
              <w:pStyle w:val="TAH"/>
            </w:pPr>
            <w:r w:rsidRPr="00140E21">
              <w:t>Service Operations</w:t>
            </w:r>
          </w:p>
        </w:tc>
        <w:tc>
          <w:tcPr>
            <w:tcW w:w="2442" w:type="dxa"/>
            <w:tcBorders>
              <w:bottom w:val="single" w:sz="4" w:space="0" w:color="auto"/>
            </w:tcBorders>
          </w:tcPr>
          <w:p w14:paraId="152C7743" w14:textId="77777777" w:rsidR="002D6C3F" w:rsidRPr="00140E21" w:rsidRDefault="002D6C3F" w:rsidP="00F41CDC">
            <w:pPr>
              <w:pStyle w:val="TAH"/>
            </w:pPr>
            <w:r w:rsidRPr="00140E21">
              <w:t>Operation Semantics</w:t>
            </w:r>
          </w:p>
        </w:tc>
        <w:tc>
          <w:tcPr>
            <w:tcW w:w="1774" w:type="dxa"/>
          </w:tcPr>
          <w:p w14:paraId="65E80B52" w14:textId="77777777" w:rsidR="002D6C3F" w:rsidRPr="00140E21" w:rsidRDefault="002D6C3F" w:rsidP="00F41CDC">
            <w:pPr>
              <w:pStyle w:val="TAH"/>
            </w:pPr>
            <w:r w:rsidRPr="00140E21">
              <w:t>Example Consumer(s)</w:t>
            </w:r>
          </w:p>
        </w:tc>
      </w:tr>
      <w:tr w:rsidR="002D6C3F" w:rsidRPr="00140E21" w14:paraId="2B3E8ACF" w14:textId="77777777" w:rsidTr="00F41CDC">
        <w:tc>
          <w:tcPr>
            <w:tcW w:w="2929" w:type="dxa"/>
            <w:tcBorders>
              <w:bottom w:val="nil"/>
            </w:tcBorders>
          </w:tcPr>
          <w:p w14:paraId="3A8860F7" w14:textId="77777777" w:rsidR="002D6C3F" w:rsidRPr="00140E21" w:rsidRDefault="002D6C3F" w:rsidP="00F41CDC">
            <w:pPr>
              <w:pStyle w:val="TAL"/>
            </w:pPr>
            <w:r w:rsidRPr="00140E21">
              <w:t>Nucmf_Provisioning</w:t>
            </w:r>
          </w:p>
        </w:tc>
        <w:tc>
          <w:tcPr>
            <w:tcW w:w="2236" w:type="dxa"/>
          </w:tcPr>
          <w:p w14:paraId="1CFCC1C5" w14:textId="77777777" w:rsidR="002D6C3F" w:rsidRPr="00140E21" w:rsidRDefault="002D6C3F" w:rsidP="00F41CDC">
            <w:pPr>
              <w:pStyle w:val="TAL"/>
            </w:pPr>
            <w:r w:rsidRPr="00140E21">
              <w:t>Create</w:t>
            </w:r>
          </w:p>
        </w:tc>
        <w:tc>
          <w:tcPr>
            <w:tcW w:w="2442" w:type="dxa"/>
            <w:tcBorders>
              <w:bottom w:val="single" w:sz="4" w:space="0" w:color="auto"/>
            </w:tcBorders>
          </w:tcPr>
          <w:p w14:paraId="27A25478" w14:textId="77777777" w:rsidR="002D6C3F" w:rsidRPr="00140E21" w:rsidRDefault="002D6C3F" w:rsidP="00F41CDC">
            <w:pPr>
              <w:pStyle w:val="TAL"/>
            </w:pPr>
            <w:r w:rsidRPr="00140E21">
              <w:t>Request/Response</w:t>
            </w:r>
          </w:p>
        </w:tc>
        <w:tc>
          <w:tcPr>
            <w:tcW w:w="1774" w:type="dxa"/>
          </w:tcPr>
          <w:p w14:paraId="198F5863" w14:textId="77777777" w:rsidR="002D6C3F" w:rsidRPr="00140E21" w:rsidRDefault="002D6C3F" w:rsidP="00F41CDC">
            <w:pPr>
              <w:pStyle w:val="TAL"/>
            </w:pPr>
            <w:r w:rsidRPr="00140E21">
              <w:t>AF, NEF</w:t>
            </w:r>
          </w:p>
        </w:tc>
      </w:tr>
      <w:tr w:rsidR="002D6C3F" w:rsidRPr="00140E21" w14:paraId="530571EC" w14:textId="77777777" w:rsidTr="00F41CDC">
        <w:tc>
          <w:tcPr>
            <w:tcW w:w="2929" w:type="dxa"/>
            <w:tcBorders>
              <w:top w:val="nil"/>
              <w:bottom w:val="nil"/>
            </w:tcBorders>
          </w:tcPr>
          <w:p w14:paraId="195FED8F" w14:textId="77777777" w:rsidR="002D6C3F" w:rsidRPr="00140E21" w:rsidRDefault="002D6C3F" w:rsidP="00F41CDC">
            <w:pPr>
              <w:pStyle w:val="TAL"/>
            </w:pPr>
          </w:p>
        </w:tc>
        <w:tc>
          <w:tcPr>
            <w:tcW w:w="2236" w:type="dxa"/>
          </w:tcPr>
          <w:p w14:paraId="10294FEF" w14:textId="77777777" w:rsidR="002D6C3F" w:rsidRPr="00140E21" w:rsidRDefault="002D6C3F" w:rsidP="00F41CDC">
            <w:pPr>
              <w:pStyle w:val="TAL"/>
            </w:pPr>
            <w:r w:rsidRPr="00140E21">
              <w:t>Delete</w:t>
            </w:r>
          </w:p>
        </w:tc>
        <w:tc>
          <w:tcPr>
            <w:tcW w:w="2442" w:type="dxa"/>
            <w:tcBorders>
              <w:top w:val="single" w:sz="4" w:space="0" w:color="auto"/>
            </w:tcBorders>
          </w:tcPr>
          <w:p w14:paraId="1BEC3428" w14:textId="77777777" w:rsidR="002D6C3F" w:rsidRPr="00140E21" w:rsidRDefault="002D6C3F" w:rsidP="00F41CDC">
            <w:pPr>
              <w:pStyle w:val="TAL"/>
            </w:pPr>
            <w:r w:rsidRPr="00140E21">
              <w:t>Request/Response</w:t>
            </w:r>
          </w:p>
        </w:tc>
        <w:tc>
          <w:tcPr>
            <w:tcW w:w="1774" w:type="dxa"/>
          </w:tcPr>
          <w:p w14:paraId="4F999C13" w14:textId="77777777" w:rsidR="002D6C3F" w:rsidRPr="00140E21" w:rsidRDefault="002D6C3F" w:rsidP="00F41CDC">
            <w:pPr>
              <w:pStyle w:val="TAL"/>
            </w:pPr>
            <w:r w:rsidRPr="00140E21">
              <w:t>AF, NEF</w:t>
            </w:r>
          </w:p>
        </w:tc>
      </w:tr>
      <w:tr w:rsidR="002D6C3F" w:rsidRPr="00140E21" w14:paraId="344F1B07" w14:textId="77777777" w:rsidTr="00F41CDC">
        <w:tc>
          <w:tcPr>
            <w:tcW w:w="2929" w:type="dxa"/>
            <w:tcBorders>
              <w:top w:val="nil"/>
              <w:bottom w:val="single" w:sz="4" w:space="0" w:color="auto"/>
            </w:tcBorders>
          </w:tcPr>
          <w:p w14:paraId="12F04F97" w14:textId="77777777" w:rsidR="002D6C3F" w:rsidRPr="00140E21" w:rsidRDefault="002D6C3F" w:rsidP="00F41CDC">
            <w:pPr>
              <w:pStyle w:val="TAL"/>
            </w:pPr>
          </w:p>
        </w:tc>
        <w:tc>
          <w:tcPr>
            <w:tcW w:w="2236" w:type="dxa"/>
          </w:tcPr>
          <w:p w14:paraId="282A1A11" w14:textId="77777777" w:rsidR="002D6C3F" w:rsidRPr="00140E21" w:rsidRDefault="002D6C3F" w:rsidP="00F41CDC">
            <w:pPr>
              <w:pStyle w:val="TAL"/>
            </w:pPr>
            <w:r>
              <w:t>Update</w:t>
            </w:r>
          </w:p>
        </w:tc>
        <w:tc>
          <w:tcPr>
            <w:tcW w:w="2442" w:type="dxa"/>
            <w:tcBorders>
              <w:top w:val="single" w:sz="4" w:space="0" w:color="auto"/>
              <w:bottom w:val="single" w:sz="4" w:space="0" w:color="auto"/>
            </w:tcBorders>
          </w:tcPr>
          <w:p w14:paraId="7236B937" w14:textId="77777777" w:rsidR="002D6C3F" w:rsidRPr="00140E21" w:rsidRDefault="002D6C3F" w:rsidP="00F41CDC">
            <w:pPr>
              <w:pStyle w:val="TAL"/>
            </w:pPr>
            <w:r w:rsidRPr="00140E21">
              <w:t>Request/Response</w:t>
            </w:r>
          </w:p>
        </w:tc>
        <w:tc>
          <w:tcPr>
            <w:tcW w:w="1774" w:type="dxa"/>
          </w:tcPr>
          <w:p w14:paraId="386C7847" w14:textId="77777777" w:rsidR="002D6C3F" w:rsidRPr="00140E21" w:rsidRDefault="002D6C3F" w:rsidP="00F41CDC">
            <w:pPr>
              <w:pStyle w:val="TAL"/>
            </w:pPr>
            <w:r w:rsidRPr="00140E21">
              <w:t>AF, NEF</w:t>
            </w:r>
          </w:p>
        </w:tc>
      </w:tr>
      <w:tr w:rsidR="002D6C3F" w:rsidRPr="00140E21" w14:paraId="1154C553" w14:textId="77777777" w:rsidTr="00F41CDC">
        <w:tc>
          <w:tcPr>
            <w:tcW w:w="2929" w:type="dxa"/>
            <w:tcBorders>
              <w:top w:val="single" w:sz="4" w:space="0" w:color="auto"/>
              <w:bottom w:val="nil"/>
            </w:tcBorders>
          </w:tcPr>
          <w:p w14:paraId="59CCB036" w14:textId="77777777" w:rsidR="002D6C3F" w:rsidRPr="00140E21" w:rsidRDefault="002D6C3F" w:rsidP="00F41CDC">
            <w:pPr>
              <w:pStyle w:val="TAL"/>
            </w:pPr>
            <w:r w:rsidRPr="00140E21">
              <w:t>Nucmf_UECapabilityManagement</w:t>
            </w:r>
          </w:p>
        </w:tc>
        <w:tc>
          <w:tcPr>
            <w:tcW w:w="2236" w:type="dxa"/>
          </w:tcPr>
          <w:p w14:paraId="1C90EB33" w14:textId="77777777" w:rsidR="002D6C3F" w:rsidRPr="00140E21" w:rsidRDefault="002D6C3F" w:rsidP="00F41CDC">
            <w:pPr>
              <w:pStyle w:val="TAL"/>
            </w:pPr>
            <w:r w:rsidRPr="00140E21">
              <w:t>Resolve</w:t>
            </w:r>
          </w:p>
        </w:tc>
        <w:tc>
          <w:tcPr>
            <w:tcW w:w="2442" w:type="dxa"/>
            <w:tcBorders>
              <w:bottom w:val="single" w:sz="4" w:space="0" w:color="auto"/>
            </w:tcBorders>
          </w:tcPr>
          <w:p w14:paraId="7E9BC65C" w14:textId="77777777" w:rsidR="002D6C3F" w:rsidRPr="00140E21" w:rsidRDefault="002D6C3F" w:rsidP="00F41CDC">
            <w:pPr>
              <w:pStyle w:val="TAL"/>
            </w:pPr>
            <w:r w:rsidRPr="00140E21">
              <w:t>Request/Response</w:t>
            </w:r>
          </w:p>
        </w:tc>
        <w:tc>
          <w:tcPr>
            <w:tcW w:w="1774" w:type="dxa"/>
          </w:tcPr>
          <w:p w14:paraId="3915B886" w14:textId="77777777" w:rsidR="002D6C3F" w:rsidRPr="00140E21" w:rsidRDefault="002D6C3F" w:rsidP="00F41CDC">
            <w:pPr>
              <w:pStyle w:val="TAL"/>
            </w:pPr>
            <w:r w:rsidRPr="00140E21">
              <w:t>AMF</w:t>
            </w:r>
          </w:p>
        </w:tc>
      </w:tr>
      <w:tr w:rsidR="002D6C3F" w:rsidRPr="00140E21" w14:paraId="45E9A585" w14:textId="77777777" w:rsidTr="00F41CDC">
        <w:tc>
          <w:tcPr>
            <w:tcW w:w="2929" w:type="dxa"/>
            <w:tcBorders>
              <w:top w:val="nil"/>
              <w:bottom w:val="nil"/>
            </w:tcBorders>
          </w:tcPr>
          <w:p w14:paraId="7C22B00E" w14:textId="77777777" w:rsidR="002D6C3F" w:rsidRPr="00140E21" w:rsidRDefault="002D6C3F" w:rsidP="00F41CDC">
            <w:pPr>
              <w:pStyle w:val="TAL"/>
            </w:pPr>
          </w:p>
        </w:tc>
        <w:tc>
          <w:tcPr>
            <w:tcW w:w="2236" w:type="dxa"/>
          </w:tcPr>
          <w:p w14:paraId="59C8FE0C" w14:textId="77777777" w:rsidR="002D6C3F" w:rsidRPr="00140E21" w:rsidRDefault="002D6C3F" w:rsidP="00F41CDC">
            <w:pPr>
              <w:pStyle w:val="TAL"/>
            </w:pPr>
            <w:r w:rsidRPr="00140E21">
              <w:t>Assign</w:t>
            </w:r>
          </w:p>
        </w:tc>
        <w:tc>
          <w:tcPr>
            <w:tcW w:w="2442" w:type="dxa"/>
            <w:tcBorders>
              <w:top w:val="single" w:sz="4" w:space="0" w:color="auto"/>
              <w:bottom w:val="single" w:sz="4" w:space="0" w:color="auto"/>
            </w:tcBorders>
          </w:tcPr>
          <w:p w14:paraId="0EC70108" w14:textId="77777777" w:rsidR="002D6C3F" w:rsidRPr="00140E21" w:rsidRDefault="002D6C3F" w:rsidP="00F41CDC">
            <w:pPr>
              <w:pStyle w:val="TAL"/>
            </w:pPr>
            <w:r w:rsidRPr="00140E21">
              <w:t>Request/Response</w:t>
            </w:r>
          </w:p>
        </w:tc>
        <w:tc>
          <w:tcPr>
            <w:tcW w:w="1774" w:type="dxa"/>
          </w:tcPr>
          <w:p w14:paraId="037F4E40" w14:textId="77777777" w:rsidR="002D6C3F" w:rsidRPr="00140E21" w:rsidRDefault="002D6C3F" w:rsidP="00F41CDC">
            <w:pPr>
              <w:pStyle w:val="TAL"/>
            </w:pPr>
            <w:r w:rsidRPr="00140E21">
              <w:t>AMF</w:t>
            </w:r>
          </w:p>
        </w:tc>
      </w:tr>
      <w:tr w:rsidR="002D6C3F" w:rsidRPr="00140E21" w14:paraId="3AAB1336" w14:textId="77777777" w:rsidTr="00F41CDC">
        <w:tc>
          <w:tcPr>
            <w:tcW w:w="2929" w:type="dxa"/>
            <w:tcBorders>
              <w:top w:val="nil"/>
              <w:bottom w:val="nil"/>
            </w:tcBorders>
          </w:tcPr>
          <w:p w14:paraId="2F7FC8F7" w14:textId="77777777" w:rsidR="002D6C3F" w:rsidRPr="00140E21" w:rsidRDefault="002D6C3F" w:rsidP="00F41CDC">
            <w:pPr>
              <w:pStyle w:val="TAL"/>
            </w:pPr>
          </w:p>
        </w:tc>
        <w:tc>
          <w:tcPr>
            <w:tcW w:w="2236" w:type="dxa"/>
          </w:tcPr>
          <w:p w14:paraId="544D89EA" w14:textId="77777777" w:rsidR="002D6C3F" w:rsidRPr="00140E21" w:rsidRDefault="002D6C3F" w:rsidP="00F41CDC">
            <w:pPr>
              <w:pStyle w:val="TAL"/>
            </w:pPr>
            <w:r w:rsidRPr="00140E21">
              <w:t>Subscribe</w:t>
            </w:r>
          </w:p>
        </w:tc>
        <w:tc>
          <w:tcPr>
            <w:tcW w:w="2442" w:type="dxa"/>
            <w:tcBorders>
              <w:top w:val="single" w:sz="4" w:space="0" w:color="auto"/>
              <w:bottom w:val="single" w:sz="4" w:space="0" w:color="auto"/>
            </w:tcBorders>
          </w:tcPr>
          <w:p w14:paraId="3DB0BC36" w14:textId="77777777" w:rsidR="002D6C3F" w:rsidRPr="00140E21" w:rsidRDefault="002D6C3F" w:rsidP="00F41CDC">
            <w:pPr>
              <w:pStyle w:val="TAL"/>
            </w:pPr>
            <w:r w:rsidRPr="00140E21">
              <w:t>Subscribe/Notify</w:t>
            </w:r>
          </w:p>
        </w:tc>
        <w:tc>
          <w:tcPr>
            <w:tcW w:w="1774" w:type="dxa"/>
          </w:tcPr>
          <w:p w14:paraId="4031342A" w14:textId="77777777" w:rsidR="002D6C3F" w:rsidRPr="00140E21" w:rsidRDefault="002D6C3F" w:rsidP="00F41CDC">
            <w:pPr>
              <w:pStyle w:val="TAL"/>
            </w:pPr>
            <w:r w:rsidRPr="00140E21">
              <w:t>AMF</w:t>
            </w:r>
          </w:p>
        </w:tc>
      </w:tr>
      <w:tr w:rsidR="002D6C3F" w:rsidRPr="00140E21" w14:paraId="7E4D0584" w14:textId="77777777" w:rsidTr="00F41CDC">
        <w:tc>
          <w:tcPr>
            <w:tcW w:w="2929" w:type="dxa"/>
            <w:tcBorders>
              <w:top w:val="nil"/>
              <w:bottom w:val="nil"/>
            </w:tcBorders>
          </w:tcPr>
          <w:p w14:paraId="500CE44B" w14:textId="77777777" w:rsidR="002D6C3F" w:rsidRPr="00140E21" w:rsidRDefault="002D6C3F" w:rsidP="00F41CDC">
            <w:pPr>
              <w:pStyle w:val="TAL"/>
            </w:pPr>
          </w:p>
        </w:tc>
        <w:tc>
          <w:tcPr>
            <w:tcW w:w="2236" w:type="dxa"/>
          </w:tcPr>
          <w:p w14:paraId="199EFDBF" w14:textId="77777777" w:rsidR="002D6C3F" w:rsidRPr="00140E21" w:rsidRDefault="002D6C3F" w:rsidP="00F41CDC">
            <w:pPr>
              <w:pStyle w:val="TAL"/>
            </w:pPr>
            <w:r w:rsidRPr="00140E21">
              <w:t>Unsubscribe</w:t>
            </w:r>
          </w:p>
        </w:tc>
        <w:tc>
          <w:tcPr>
            <w:tcW w:w="2442" w:type="dxa"/>
            <w:tcBorders>
              <w:top w:val="single" w:sz="4" w:space="0" w:color="auto"/>
              <w:bottom w:val="single" w:sz="4" w:space="0" w:color="auto"/>
            </w:tcBorders>
          </w:tcPr>
          <w:p w14:paraId="03793C77" w14:textId="77777777" w:rsidR="002D6C3F" w:rsidRPr="00140E21" w:rsidRDefault="002D6C3F" w:rsidP="00F41CDC">
            <w:pPr>
              <w:pStyle w:val="TAL"/>
            </w:pPr>
            <w:r w:rsidRPr="00140E21">
              <w:t>Subscribe/Notify</w:t>
            </w:r>
          </w:p>
        </w:tc>
        <w:tc>
          <w:tcPr>
            <w:tcW w:w="1774" w:type="dxa"/>
          </w:tcPr>
          <w:p w14:paraId="5D115DEC" w14:textId="77777777" w:rsidR="002D6C3F" w:rsidRPr="00140E21" w:rsidRDefault="002D6C3F" w:rsidP="00F41CDC">
            <w:pPr>
              <w:pStyle w:val="TAL"/>
            </w:pPr>
            <w:r w:rsidRPr="00140E21">
              <w:t>AMF</w:t>
            </w:r>
          </w:p>
        </w:tc>
      </w:tr>
      <w:tr w:rsidR="002D6C3F" w:rsidRPr="00140E21" w14:paraId="269F1AD0" w14:textId="77777777" w:rsidTr="00F41CDC">
        <w:tc>
          <w:tcPr>
            <w:tcW w:w="2929" w:type="dxa"/>
            <w:tcBorders>
              <w:top w:val="nil"/>
            </w:tcBorders>
          </w:tcPr>
          <w:p w14:paraId="6BD99089" w14:textId="77777777" w:rsidR="002D6C3F" w:rsidRPr="00140E21" w:rsidRDefault="002D6C3F" w:rsidP="00F41CDC">
            <w:pPr>
              <w:pStyle w:val="TAL"/>
            </w:pPr>
          </w:p>
        </w:tc>
        <w:tc>
          <w:tcPr>
            <w:tcW w:w="2236" w:type="dxa"/>
          </w:tcPr>
          <w:p w14:paraId="148AD414" w14:textId="77777777" w:rsidR="002D6C3F" w:rsidRPr="00140E21" w:rsidRDefault="002D6C3F" w:rsidP="00F41CDC">
            <w:pPr>
              <w:pStyle w:val="TAL"/>
            </w:pPr>
            <w:r w:rsidRPr="00140E21">
              <w:t>Notify</w:t>
            </w:r>
          </w:p>
        </w:tc>
        <w:tc>
          <w:tcPr>
            <w:tcW w:w="2442" w:type="dxa"/>
            <w:tcBorders>
              <w:top w:val="single" w:sz="4" w:space="0" w:color="auto"/>
            </w:tcBorders>
          </w:tcPr>
          <w:p w14:paraId="2CF6C3EE" w14:textId="77777777" w:rsidR="002D6C3F" w:rsidRPr="00140E21" w:rsidRDefault="002D6C3F" w:rsidP="00F41CDC">
            <w:pPr>
              <w:pStyle w:val="TAL"/>
            </w:pPr>
            <w:r w:rsidRPr="00140E21">
              <w:t>Subscribe/Notify</w:t>
            </w:r>
          </w:p>
        </w:tc>
        <w:tc>
          <w:tcPr>
            <w:tcW w:w="1774" w:type="dxa"/>
          </w:tcPr>
          <w:p w14:paraId="11C751F0" w14:textId="77777777" w:rsidR="002D6C3F" w:rsidRPr="00140E21" w:rsidRDefault="002D6C3F" w:rsidP="00F41CDC">
            <w:pPr>
              <w:pStyle w:val="TAL"/>
            </w:pPr>
            <w:r w:rsidRPr="00140E21">
              <w:t>AMF</w:t>
            </w:r>
          </w:p>
        </w:tc>
      </w:tr>
    </w:tbl>
    <w:p w14:paraId="40D46100" w14:textId="77777777" w:rsidR="002D6C3F" w:rsidRPr="00140E21" w:rsidRDefault="002D6C3F" w:rsidP="002D6C3F"/>
    <w:p w14:paraId="2E9A02C2" w14:textId="77777777" w:rsidR="002D6C3F" w:rsidRPr="00140E21" w:rsidRDefault="002D6C3F" w:rsidP="002D6C3F">
      <w:pPr>
        <w:pStyle w:val="4"/>
      </w:pPr>
      <w:bookmarkStart w:id="6315" w:name="_Toc20204723"/>
      <w:bookmarkStart w:id="6316" w:name="_Toc27895437"/>
      <w:bookmarkStart w:id="6317" w:name="_Toc36192540"/>
      <w:bookmarkStart w:id="6318" w:name="_Toc45193642"/>
      <w:bookmarkStart w:id="6319" w:name="_Toc47593274"/>
      <w:bookmarkStart w:id="6320" w:name="_Toc51835361"/>
      <w:bookmarkStart w:id="6321" w:name="_Toc51836303"/>
      <w:r w:rsidRPr="00140E21">
        <w:lastRenderedPageBreak/>
        <w:t>5.2.18.2</w:t>
      </w:r>
      <w:r w:rsidRPr="00140E21">
        <w:tab/>
        <w:t>Nucmf_Provisioning service</w:t>
      </w:r>
      <w:bookmarkEnd w:id="6315"/>
      <w:bookmarkEnd w:id="6316"/>
      <w:bookmarkEnd w:id="6317"/>
      <w:bookmarkEnd w:id="6318"/>
      <w:bookmarkEnd w:id="6319"/>
      <w:bookmarkEnd w:id="6320"/>
      <w:bookmarkEnd w:id="6321"/>
    </w:p>
    <w:p w14:paraId="6568AA6F" w14:textId="77777777" w:rsidR="002D6C3F" w:rsidRPr="00140E21" w:rsidRDefault="002D6C3F" w:rsidP="002D6C3F">
      <w:pPr>
        <w:pStyle w:val="5"/>
      </w:pPr>
      <w:bookmarkStart w:id="6322" w:name="_Toc20204724"/>
      <w:bookmarkStart w:id="6323" w:name="_Toc27895438"/>
      <w:bookmarkStart w:id="6324" w:name="_Toc36192541"/>
      <w:bookmarkStart w:id="6325" w:name="_Toc45193643"/>
      <w:bookmarkStart w:id="6326" w:name="_Toc47593275"/>
      <w:bookmarkStart w:id="6327" w:name="_Toc51835362"/>
      <w:bookmarkStart w:id="6328" w:name="_Toc51836304"/>
      <w:r w:rsidRPr="00140E21">
        <w:t>5.2.18.2.1</w:t>
      </w:r>
      <w:r w:rsidRPr="00140E21">
        <w:tab/>
        <w:t>Nucmf_Provisioning_Create service operation</w:t>
      </w:r>
      <w:bookmarkEnd w:id="6322"/>
      <w:bookmarkEnd w:id="6323"/>
      <w:bookmarkEnd w:id="6324"/>
      <w:bookmarkEnd w:id="6325"/>
      <w:bookmarkEnd w:id="6326"/>
      <w:bookmarkEnd w:id="6327"/>
      <w:bookmarkEnd w:id="6328"/>
    </w:p>
    <w:p w14:paraId="7B5F5BFB" w14:textId="77777777" w:rsidR="002D6C3F" w:rsidRPr="00140E21" w:rsidRDefault="002D6C3F" w:rsidP="002D6C3F">
      <w:r w:rsidRPr="00140E21">
        <w:rPr>
          <w:b/>
        </w:rPr>
        <w:t>Service operation name:</w:t>
      </w:r>
      <w:r w:rsidRPr="00140E21">
        <w:t xml:space="preserve"> Nucmf_Provisioning_Create</w:t>
      </w:r>
    </w:p>
    <w:p w14:paraId="1458AF76" w14:textId="77777777" w:rsidR="002D6C3F" w:rsidRPr="00140E21" w:rsidRDefault="002D6C3F" w:rsidP="002D6C3F">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294FFE56"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7CDCF31E" w14:textId="77777777" w:rsidR="002D6C3F" w:rsidRDefault="002D6C3F" w:rsidP="002D6C3F">
      <w:pPr>
        <w:pStyle w:val="B1"/>
      </w:pPr>
      <w:r>
        <w:t>b)</w:t>
      </w:r>
      <w:r>
        <w:tab/>
        <w:t>the related UE model(s) IMEI/TAC value(s) the UE radio capability ID applies to.</w:t>
      </w:r>
    </w:p>
    <w:p w14:paraId="4367C9D9" w14:textId="77777777" w:rsidR="002D6C3F" w:rsidRPr="00140E21" w:rsidRDefault="002D6C3F" w:rsidP="002D6C3F">
      <w:r w:rsidRPr="00140E21">
        <w:rPr>
          <w:b/>
        </w:rPr>
        <w:t>Inputs (required):</w:t>
      </w:r>
      <w:r w:rsidRPr="00140E21">
        <w:t xml:space="preserve"> </w:t>
      </w:r>
      <w:r>
        <w:t>(list of) [</w:t>
      </w:r>
      <w:r w:rsidRPr="00140E21">
        <w:t>UE Radio Capability ID</w:t>
      </w:r>
      <w:r>
        <w:t>(s)</w:t>
      </w:r>
      <w:r w:rsidRPr="00140E21">
        <w:t xml:space="preserve">, </w:t>
      </w:r>
      <w:r>
        <w:t xml:space="preserve">set(s) of </w:t>
      </w:r>
      <w:r w:rsidRPr="00140E21">
        <w:t>UE radio access capabilit</w:t>
      </w:r>
      <w:r>
        <w:t>y set and respective Coding format(s), (list of) IMEI/TAC value(s)]</w:t>
      </w:r>
      <w:r w:rsidRPr="00140E21">
        <w:t>.</w:t>
      </w:r>
    </w:p>
    <w:p w14:paraId="7FB75EB9" w14:textId="77777777" w:rsidR="002D6C3F" w:rsidRPr="00140E21" w:rsidRDefault="002D6C3F" w:rsidP="002D6C3F">
      <w:r w:rsidRPr="00140E21">
        <w:rPr>
          <w:b/>
        </w:rPr>
        <w:t>Inputs (optional):</w:t>
      </w:r>
      <w:r w:rsidRPr="00140E21">
        <w:t xml:space="preserve"> None.</w:t>
      </w:r>
    </w:p>
    <w:p w14:paraId="38B9D7B1" w14:textId="77777777" w:rsidR="002D6C3F" w:rsidRPr="00140E21" w:rsidRDefault="002D6C3F" w:rsidP="002D6C3F">
      <w:r w:rsidRPr="00140E21">
        <w:rPr>
          <w:b/>
        </w:rPr>
        <w:t>Outputs (required):</w:t>
      </w:r>
      <w:r w:rsidRPr="00140E21">
        <w:t xml:space="preserve"> None.</w:t>
      </w:r>
    </w:p>
    <w:p w14:paraId="4C947E23" w14:textId="77777777" w:rsidR="002D6C3F" w:rsidRPr="00140E21" w:rsidRDefault="002D6C3F" w:rsidP="002D6C3F">
      <w:r w:rsidRPr="00140E21">
        <w:rPr>
          <w:b/>
        </w:rPr>
        <w:t>Outputs (optional):</w:t>
      </w:r>
      <w:r w:rsidRPr="00140E21">
        <w:t xml:space="preserve"> None.</w:t>
      </w:r>
    </w:p>
    <w:p w14:paraId="77B7E093" w14:textId="77777777" w:rsidR="002D6C3F" w:rsidRDefault="002D6C3F" w:rsidP="002D6C3F">
      <w:bookmarkStart w:id="6329" w:name="_Toc20204725"/>
      <w:bookmarkStart w:id="6330" w:name="_Toc27895439"/>
      <w:bookmarkStart w:id="6331" w:name="_Toc36192542"/>
      <w:r>
        <w:t>The Coding format(s) indicates the format of the respective UE radio access capabilities as defined in TS 36.331 [16] or TS 38.331 [12].</w:t>
      </w:r>
    </w:p>
    <w:p w14:paraId="642F5BC4" w14:textId="77777777" w:rsidR="002D6C3F" w:rsidRPr="00140E21" w:rsidRDefault="002D6C3F" w:rsidP="002D6C3F">
      <w:pPr>
        <w:pStyle w:val="5"/>
      </w:pPr>
      <w:bookmarkStart w:id="6332" w:name="_Toc45193644"/>
      <w:bookmarkStart w:id="6333" w:name="_Toc47593276"/>
      <w:bookmarkStart w:id="6334" w:name="_Toc51835363"/>
      <w:bookmarkStart w:id="6335" w:name="_Toc51836305"/>
      <w:r w:rsidRPr="00140E21">
        <w:t>5.2.18.2.2</w:t>
      </w:r>
      <w:r w:rsidRPr="00140E21">
        <w:tab/>
        <w:t>Nucmf_Provisioning_Delete service operation</w:t>
      </w:r>
      <w:bookmarkEnd w:id="6329"/>
      <w:bookmarkEnd w:id="6330"/>
      <w:bookmarkEnd w:id="6331"/>
      <w:bookmarkEnd w:id="6332"/>
      <w:bookmarkEnd w:id="6333"/>
      <w:bookmarkEnd w:id="6334"/>
      <w:bookmarkEnd w:id="6335"/>
    </w:p>
    <w:p w14:paraId="07E04B7E" w14:textId="77777777" w:rsidR="002D6C3F" w:rsidRPr="00140E21" w:rsidRDefault="002D6C3F" w:rsidP="002D6C3F">
      <w:r w:rsidRPr="00140E21">
        <w:rPr>
          <w:b/>
        </w:rPr>
        <w:t>Service operation name:</w:t>
      </w:r>
      <w:r w:rsidRPr="00140E21">
        <w:t xml:space="preserve"> Nucmf_Provisioning_Delete</w:t>
      </w:r>
    </w:p>
    <w:p w14:paraId="42BCD9B8" w14:textId="77777777" w:rsidR="002D6C3F" w:rsidRPr="00140E21" w:rsidRDefault="002D6C3F" w:rsidP="002D6C3F">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61F9437B" w14:textId="77777777" w:rsidR="002D6C3F" w:rsidRPr="00140E21" w:rsidRDefault="002D6C3F" w:rsidP="002D6C3F">
      <w:r w:rsidRPr="00140E21">
        <w:rPr>
          <w:b/>
        </w:rPr>
        <w:t>Inputs (required):</w:t>
      </w:r>
      <w:r w:rsidRPr="00140E21">
        <w:t xml:space="preserve"> UE Radio Capability ID</w:t>
      </w:r>
      <w:r>
        <w:t>(s)</w:t>
      </w:r>
      <w:r w:rsidRPr="00140E21">
        <w:t xml:space="preserve"> of the UCMF dictionary entry</w:t>
      </w:r>
      <w:r>
        <w:t>(s)</w:t>
      </w:r>
      <w:r w:rsidRPr="00140E21">
        <w:t xml:space="preserve"> to be deleted</w:t>
      </w:r>
      <w:r>
        <w:t xml:space="preserve"> or IMEI/TAC that no longer use associated UE radio Capability ID(s)</w:t>
      </w:r>
      <w:r w:rsidRPr="00140E21">
        <w:t>.</w:t>
      </w:r>
    </w:p>
    <w:p w14:paraId="329EA525" w14:textId="77777777" w:rsidR="002D6C3F" w:rsidRPr="00140E21" w:rsidRDefault="002D6C3F" w:rsidP="002D6C3F">
      <w:r w:rsidRPr="00140E21">
        <w:rPr>
          <w:b/>
        </w:rPr>
        <w:t>Inputs (optional):</w:t>
      </w:r>
      <w:r w:rsidRPr="00140E21">
        <w:t xml:space="preserve"> None.</w:t>
      </w:r>
    </w:p>
    <w:p w14:paraId="0B323FA8" w14:textId="77777777" w:rsidR="002D6C3F" w:rsidRPr="00140E21" w:rsidRDefault="002D6C3F" w:rsidP="002D6C3F">
      <w:r w:rsidRPr="00140E21">
        <w:rPr>
          <w:b/>
        </w:rPr>
        <w:t>Outputs (required):</w:t>
      </w:r>
      <w:r w:rsidRPr="00140E21">
        <w:t xml:space="preserve"> None.</w:t>
      </w:r>
    </w:p>
    <w:p w14:paraId="21C0C0E3" w14:textId="77777777" w:rsidR="002D6C3F" w:rsidRPr="00140E21" w:rsidRDefault="002D6C3F" w:rsidP="002D6C3F">
      <w:r w:rsidRPr="00140E21">
        <w:rPr>
          <w:b/>
        </w:rPr>
        <w:t>Outputs (optional):</w:t>
      </w:r>
      <w:r w:rsidRPr="00140E21">
        <w:t xml:space="preserve"> None.</w:t>
      </w:r>
    </w:p>
    <w:p w14:paraId="7AB4886C" w14:textId="77777777" w:rsidR="002D6C3F" w:rsidRDefault="002D6C3F" w:rsidP="002D6C3F">
      <w:pPr>
        <w:pStyle w:val="5"/>
      </w:pPr>
      <w:bookmarkStart w:id="6336" w:name="_Toc36192543"/>
      <w:bookmarkStart w:id="6337" w:name="_Toc45193645"/>
      <w:bookmarkStart w:id="6338" w:name="_Toc47593277"/>
      <w:bookmarkStart w:id="6339" w:name="_Toc51835364"/>
      <w:bookmarkStart w:id="6340" w:name="_Toc51836306"/>
      <w:bookmarkStart w:id="6341" w:name="_Toc20204726"/>
      <w:bookmarkStart w:id="6342" w:name="_Toc27895440"/>
      <w:r>
        <w:t>5.2.18.2.3</w:t>
      </w:r>
      <w:r>
        <w:tab/>
        <w:t>Nucmf_Provisioning_Update service operation</w:t>
      </w:r>
      <w:bookmarkEnd w:id="6336"/>
      <w:bookmarkEnd w:id="6337"/>
      <w:bookmarkEnd w:id="6338"/>
      <w:bookmarkEnd w:id="6339"/>
      <w:bookmarkEnd w:id="6340"/>
    </w:p>
    <w:p w14:paraId="7AE28DC5" w14:textId="77777777" w:rsidR="002D6C3F" w:rsidRDefault="002D6C3F" w:rsidP="002D6C3F">
      <w:r w:rsidRPr="005A1DC9">
        <w:rPr>
          <w:b/>
          <w:bCs/>
        </w:rPr>
        <w:t>Service operation name:</w:t>
      </w:r>
      <w:r>
        <w:t xml:space="preserve"> Nucmf_Provisioning_Update</w:t>
      </w:r>
    </w:p>
    <w:p w14:paraId="6065A631" w14:textId="77777777" w:rsidR="002D6C3F" w:rsidRDefault="002D6C3F" w:rsidP="002D6C3F">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36A587BC" w14:textId="77777777" w:rsidR="002D6C3F" w:rsidRDefault="002D6C3F" w:rsidP="002D6C3F">
      <w:r w:rsidRPr="005A1DC9">
        <w:rPr>
          <w:b/>
          <w:bCs/>
        </w:rPr>
        <w:t>Inputs (required):</w:t>
      </w:r>
      <w:r>
        <w:t xml:space="preserve"> Update Type (one of "Add IMEI/TAC Values" or "Remove IMEI/TAC Values") and:</w:t>
      </w:r>
    </w:p>
    <w:p w14:paraId="0754FA49" w14:textId="77777777" w:rsidR="002D6C3F" w:rsidRDefault="002D6C3F" w:rsidP="002D6C3F">
      <w:pPr>
        <w:pStyle w:val="B1"/>
      </w:pPr>
      <w:r>
        <w:t>-</w:t>
      </w:r>
      <w:r>
        <w:tab/>
        <w:t>If Update Type is "Add IMEI/TAC Values", the (list of) UE Radio Capability ID(s) of the UCMF dictionary entry(ies) to be updated and the related additional (list of) IMEI/TAC(s); or</w:t>
      </w:r>
    </w:p>
    <w:p w14:paraId="621284D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7B7EAFB3" w14:textId="77777777" w:rsidR="002D6C3F" w:rsidRDefault="002D6C3F" w:rsidP="002D6C3F">
      <w:r w:rsidRPr="005A1DC9">
        <w:rPr>
          <w:b/>
          <w:bCs/>
        </w:rPr>
        <w:t>Inputs (optional):</w:t>
      </w:r>
      <w:r>
        <w:t xml:space="preserve"> None.</w:t>
      </w:r>
    </w:p>
    <w:p w14:paraId="46275B71" w14:textId="77777777" w:rsidR="002D6C3F" w:rsidRDefault="002D6C3F" w:rsidP="002D6C3F">
      <w:r w:rsidRPr="005A1DC9">
        <w:rPr>
          <w:b/>
          <w:bCs/>
        </w:rPr>
        <w:t>Outputs (required):</w:t>
      </w:r>
      <w:r>
        <w:t xml:space="preserve"> None.</w:t>
      </w:r>
    </w:p>
    <w:p w14:paraId="6EEBC9CD" w14:textId="77777777" w:rsidR="002D6C3F" w:rsidRDefault="002D6C3F" w:rsidP="002D6C3F">
      <w:r w:rsidRPr="005A1DC9">
        <w:rPr>
          <w:b/>
          <w:bCs/>
        </w:rPr>
        <w:t>Outputs (optional):</w:t>
      </w:r>
      <w:r>
        <w:t xml:space="preserve"> None.</w:t>
      </w:r>
    </w:p>
    <w:p w14:paraId="66A9AFD0" w14:textId="77777777" w:rsidR="002D6C3F" w:rsidRPr="00140E21" w:rsidRDefault="002D6C3F" w:rsidP="002D6C3F">
      <w:pPr>
        <w:pStyle w:val="4"/>
      </w:pPr>
      <w:bookmarkStart w:id="6343" w:name="_Toc36192544"/>
      <w:bookmarkStart w:id="6344" w:name="_Toc45193646"/>
      <w:bookmarkStart w:id="6345" w:name="_Toc47593278"/>
      <w:bookmarkStart w:id="6346" w:name="_Toc51835365"/>
      <w:bookmarkStart w:id="6347" w:name="_Toc51836307"/>
      <w:r w:rsidRPr="00140E21">
        <w:lastRenderedPageBreak/>
        <w:t>5.2.18.3</w:t>
      </w:r>
      <w:r w:rsidRPr="00140E21">
        <w:tab/>
        <w:t>Nucmf_UECapabilityManagement Service</w:t>
      </w:r>
      <w:bookmarkEnd w:id="6341"/>
      <w:bookmarkEnd w:id="6342"/>
      <w:bookmarkEnd w:id="6343"/>
      <w:bookmarkEnd w:id="6344"/>
      <w:bookmarkEnd w:id="6345"/>
      <w:bookmarkEnd w:id="6346"/>
      <w:bookmarkEnd w:id="6347"/>
    </w:p>
    <w:p w14:paraId="16CA9F99" w14:textId="77777777" w:rsidR="002D6C3F" w:rsidRPr="00140E21" w:rsidRDefault="002D6C3F" w:rsidP="002D6C3F">
      <w:pPr>
        <w:pStyle w:val="5"/>
      </w:pPr>
      <w:bookmarkStart w:id="6348" w:name="_Toc20204727"/>
      <w:bookmarkStart w:id="6349" w:name="_Toc27895441"/>
      <w:bookmarkStart w:id="6350" w:name="_Toc36192545"/>
      <w:bookmarkStart w:id="6351" w:name="_Toc45193647"/>
      <w:bookmarkStart w:id="6352" w:name="_Toc47593279"/>
      <w:bookmarkStart w:id="6353" w:name="_Toc51835366"/>
      <w:bookmarkStart w:id="6354" w:name="_Toc51836308"/>
      <w:r w:rsidRPr="00140E21">
        <w:t>5.2.18.3.1</w:t>
      </w:r>
      <w:r w:rsidRPr="00140E21">
        <w:tab/>
        <w:t>Nucmf_UECapabilityManagement Resolve service operation</w:t>
      </w:r>
      <w:bookmarkEnd w:id="6348"/>
      <w:bookmarkEnd w:id="6349"/>
      <w:bookmarkEnd w:id="6350"/>
      <w:bookmarkEnd w:id="6351"/>
      <w:bookmarkEnd w:id="6352"/>
      <w:bookmarkEnd w:id="6353"/>
      <w:bookmarkEnd w:id="6354"/>
    </w:p>
    <w:p w14:paraId="76596CAC" w14:textId="77777777" w:rsidR="002D6C3F" w:rsidRPr="00140E21" w:rsidRDefault="002D6C3F" w:rsidP="002D6C3F">
      <w:r w:rsidRPr="00140E21">
        <w:rPr>
          <w:b/>
        </w:rPr>
        <w:t xml:space="preserve">Service Operation name: </w:t>
      </w:r>
      <w:r w:rsidRPr="00140E21">
        <w:t>Nucmf_UECapabilityManagement_Resolve</w:t>
      </w:r>
    </w:p>
    <w:p w14:paraId="5FAAF63F" w14:textId="77777777" w:rsidR="002D6C3F" w:rsidRPr="00140E21" w:rsidRDefault="002D6C3F" w:rsidP="002D6C3F">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 corresponding to a specific UE Radio Capability ID (either Manufacturer-assigned or PLMN-assigned)</w:t>
      </w:r>
      <w:r>
        <w:t xml:space="preserve"> and Coding Format</w:t>
      </w:r>
      <w:r w:rsidRPr="00140E21">
        <w:t>.</w:t>
      </w:r>
    </w:p>
    <w:p w14:paraId="3CB5C127" w14:textId="77777777" w:rsidR="002D6C3F" w:rsidRPr="00140E21" w:rsidRDefault="002D6C3F" w:rsidP="002D6C3F">
      <w:r w:rsidRPr="00140E21">
        <w:rPr>
          <w:b/>
        </w:rPr>
        <w:t xml:space="preserve">Inputs, Required: </w:t>
      </w:r>
      <w:r w:rsidRPr="00140E21">
        <w:t>UE Radio Capability ID</w:t>
      </w:r>
      <w:r>
        <w:t>, Coding format</w:t>
      </w:r>
      <w:r w:rsidRPr="00140E21">
        <w:t>.</w:t>
      </w:r>
    </w:p>
    <w:p w14:paraId="23BFCF15" w14:textId="77777777" w:rsidR="002D6C3F" w:rsidRPr="00140E21" w:rsidRDefault="002D6C3F" w:rsidP="002D6C3F">
      <w:r w:rsidRPr="00140E21">
        <w:rPr>
          <w:b/>
        </w:rPr>
        <w:t>Inputs, Optional:</w:t>
      </w:r>
      <w:r w:rsidRPr="00140E21">
        <w:t xml:space="preserve"> None.</w:t>
      </w:r>
    </w:p>
    <w:p w14:paraId="10783146" w14:textId="77777777" w:rsidR="002D6C3F" w:rsidRPr="00140E21" w:rsidRDefault="002D6C3F" w:rsidP="002D6C3F">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p>
    <w:p w14:paraId="6E06F955" w14:textId="77777777" w:rsidR="002D6C3F" w:rsidRPr="00140E21" w:rsidRDefault="002D6C3F" w:rsidP="002D6C3F">
      <w:r w:rsidRPr="00140E21">
        <w:rPr>
          <w:b/>
        </w:rPr>
        <w:t>Outputs, Optional:</w:t>
      </w:r>
      <w:r w:rsidRPr="00140E21">
        <w:t xml:space="preserve"> None.</w:t>
      </w:r>
    </w:p>
    <w:p w14:paraId="1C9826D8" w14:textId="77777777" w:rsidR="002D6C3F" w:rsidRDefault="002D6C3F" w:rsidP="002D6C3F">
      <w:bookmarkStart w:id="6355" w:name="_Toc20204728"/>
      <w:bookmarkStart w:id="6356" w:name="_Toc27895442"/>
      <w:bookmarkStart w:id="6357" w:name="_Toc36192546"/>
      <w:r>
        <w:t>The Coding format indicates the format as defined in TS 36.331 [16] or TS 38.331 [12] of the UE Radio Access Capability expected by the NF in output.</w:t>
      </w:r>
    </w:p>
    <w:p w14:paraId="1416F4C7" w14:textId="77777777" w:rsidR="002D6C3F" w:rsidRPr="00140E21" w:rsidRDefault="002D6C3F" w:rsidP="002D6C3F">
      <w:pPr>
        <w:pStyle w:val="5"/>
      </w:pPr>
      <w:bookmarkStart w:id="6358" w:name="_Toc45193648"/>
      <w:bookmarkStart w:id="6359" w:name="_Toc47593280"/>
      <w:bookmarkStart w:id="6360" w:name="_Toc51835367"/>
      <w:bookmarkStart w:id="6361" w:name="_Toc51836309"/>
      <w:r w:rsidRPr="00140E21">
        <w:t>5.2.18.3.2</w:t>
      </w:r>
      <w:r w:rsidRPr="00140E21">
        <w:tab/>
        <w:t>Nucmf_UECapabilityManagement_Assign service operation</w:t>
      </w:r>
      <w:bookmarkEnd w:id="6355"/>
      <w:bookmarkEnd w:id="6356"/>
      <w:bookmarkEnd w:id="6357"/>
      <w:bookmarkEnd w:id="6358"/>
      <w:bookmarkEnd w:id="6359"/>
      <w:bookmarkEnd w:id="6360"/>
      <w:bookmarkEnd w:id="6361"/>
    </w:p>
    <w:p w14:paraId="4FB934A2" w14:textId="77777777" w:rsidR="002D6C3F" w:rsidRPr="00140E21" w:rsidRDefault="002D6C3F" w:rsidP="002D6C3F">
      <w:r w:rsidRPr="00140E21">
        <w:rPr>
          <w:b/>
        </w:rPr>
        <w:t>Service or service operation name:</w:t>
      </w:r>
      <w:r w:rsidRPr="00140E21">
        <w:t xml:space="preserve"> Nucmf_UECapabilityManagement_Assign</w:t>
      </w:r>
    </w:p>
    <w:p w14:paraId="0F25097D" w14:textId="77777777" w:rsidR="002D6C3F" w:rsidRPr="00140E21" w:rsidRDefault="002D6C3F" w:rsidP="002D6C3F">
      <w:r w:rsidRPr="00140E21">
        <w:rPr>
          <w:b/>
        </w:rPr>
        <w:t xml:space="preserve">Description: </w:t>
      </w:r>
      <w:r w:rsidRPr="00140E21">
        <w:t xml:space="preserve">The NF consumer sends the UE </w:t>
      </w:r>
      <w:r>
        <w:t>R</w:t>
      </w:r>
      <w:r w:rsidRPr="00140E21">
        <w:t xml:space="preserve">adio </w:t>
      </w:r>
      <w:r>
        <w:t>A</w:t>
      </w:r>
      <w:r w:rsidRPr="00140E21">
        <w:t xml:space="preserve">ccess </w:t>
      </w:r>
      <w:r>
        <w:t>C</w:t>
      </w:r>
      <w:r w:rsidRPr="00140E21">
        <w:t xml:space="preserve">apability </w:t>
      </w:r>
      <w:r>
        <w:t xml:space="preserve">(and its Coding Format) or the UE Radio Access Capability in both TS 36.331 [16] and TS 38.331 [12] coding formats to </w:t>
      </w:r>
      <w:r w:rsidRPr="00140E21">
        <w:t>the UCMF and obtains a PLMN-assigned UE Radio Capability ID in return.</w:t>
      </w:r>
    </w:p>
    <w:p w14:paraId="1AE9C3B3" w14:textId="77777777" w:rsidR="002D6C3F" w:rsidRPr="00140E21" w:rsidRDefault="002D6C3F" w:rsidP="002D6C3F">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 Coding format(s)</w:t>
      </w:r>
      <w:r w:rsidRPr="00140E21">
        <w:t>,</w:t>
      </w:r>
      <w:r>
        <w:t xml:space="preserve"> IMEI/TAC</w:t>
      </w:r>
      <w:r w:rsidRPr="00140E21">
        <w:t>.</w:t>
      </w:r>
    </w:p>
    <w:p w14:paraId="150561DA" w14:textId="77777777" w:rsidR="002D6C3F" w:rsidRPr="00140E21" w:rsidRDefault="002D6C3F" w:rsidP="002D6C3F">
      <w:r w:rsidRPr="00140E21">
        <w:rPr>
          <w:b/>
        </w:rPr>
        <w:t xml:space="preserve">Inputs, Optional: </w:t>
      </w:r>
      <w:r w:rsidRPr="00140E21">
        <w:t>None.</w:t>
      </w:r>
    </w:p>
    <w:p w14:paraId="0A87A80A" w14:textId="77777777" w:rsidR="002D6C3F" w:rsidRPr="00140E21" w:rsidRDefault="002D6C3F" w:rsidP="002D6C3F">
      <w:r w:rsidRPr="00140E21">
        <w:rPr>
          <w:b/>
        </w:rPr>
        <w:t>Outputs, Required:</w:t>
      </w:r>
      <w:r w:rsidRPr="00140E21">
        <w:t xml:space="preserve"> UE Radio Capability ID.</w:t>
      </w:r>
    </w:p>
    <w:p w14:paraId="114631D2" w14:textId="77777777" w:rsidR="002D6C3F" w:rsidRPr="00140E21" w:rsidRDefault="002D6C3F" w:rsidP="002D6C3F">
      <w:r w:rsidRPr="00140E21">
        <w:rPr>
          <w:b/>
        </w:rPr>
        <w:t xml:space="preserve">Outputs, Optional: </w:t>
      </w:r>
      <w:r w:rsidRPr="00140E21">
        <w:t>None.</w:t>
      </w:r>
    </w:p>
    <w:p w14:paraId="4CF202E1" w14:textId="77777777" w:rsidR="002D6C3F" w:rsidRDefault="002D6C3F" w:rsidP="002D6C3F">
      <w:pPr>
        <w:rPr>
          <w:lang w:eastAsia="zh-CN"/>
        </w:rPr>
      </w:pPr>
      <w:r>
        <w:rPr>
          <w:lang w:eastAsia="zh-CN"/>
        </w:rPr>
        <w:t>The AMF does not send NB-IoT Radio Access Capability to the UCMF.</w:t>
      </w:r>
    </w:p>
    <w:p w14:paraId="7B65576A" w14:textId="77777777" w:rsidR="002D6C3F" w:rsidRDefault="002D6C3F" w:rsidP="002D6C3F">
      <w:pPr>
        <w:rPr>
          <w:lang w:eastAsia="zh-CN"/>
        </w:rPr>
      </w:pPr>
      <w:bookmarkStart w:id="6362" w:name="_Toc20204729"/>
      <w:bookmarkStart w:id="6363" w:name="_Toc27895443"/>
      <w:bookmarkStart w:id="6364" w:name="_Toc36192547"/>
      <w:r>
        <w:rPr>
          <w:lang w:eastAsia="zh-CN"/>
        </w:rPr>
        <w:t>The Coding format indicates the format of the UE Radio Access Capability as defined in TS 36.331 [16] or TS 38.331 [12].</w:t>
      </w:r>
    </w:p>
    <w:p w14:paraId="79D76A00" w14:textId="77777777" w:rsidR="002D6C3F" w:rsidRPr="00140E21" w:rsidRDefault="002D6C3F" w:rsidP="002D6C3F">
      <w:pPr>
        <w:pStyle w:val="5"/>
      </w:pPr>
      <w:bookmarkStart w:id="6365" w:name="_Toc45193649"/>
      <w:bookmarkStart w:id="6366" w:name="_Toc47593281"/>
      <w:bookmarkStart w:id="6367" w:name="_Toc51835368"/>
      <w:bookmarkStart w:id="6368" w:name="_Toc51836310"/>
      <w:r w:rsidRPr="00140E21">
        <w:rPr>
          <w:lang w:eastAsia="zh-CN"/>
        </w:rPr>
        <w:t>5.2.18.3.3</w:t>
      </w:r>
      <w:r w:rsidRPr="00140E21">
        <w:rPr>
          <w:lang w:eastAsia="zh-CN"/>
        </w:rPr>
        <w:tab/>
        <w:t>Nucmf_UECapabilityManagement_Subscribe service operation</w:t>
      </w:r>
      <w:bookmarkEnd w:id="6362"/>
      <w:bookmarkEnd w:id="6363"/>
      <w:bookmarkEnd w:id="6364"/>
      <w:bookmarkEnd w:id="6365"/>
      <w:bookmarkEnd w:id="6366"/>
      <w:bookmarkEnd w:id="6367"/>
      <w:bookmarkEnd w:id="6368"/>
    </w:p>
    <w:p w14:paraId="580A82CD" w14:textId="77777777" w:rsidR="002D6C3F" w:rsidRPr="00140E21" w:rsidRDefault="002D6C3F" w:rsidP="002D6C3F">
      <w:r w:rsidRPr="00140E21">
        <w:rPr>
          <w:b/>
        </w:rPr>
        <w:t>Service operation name:</w:t>
      </w:r>
      <w:r w:rsidRPr="00140E21">
        <w:t xml:space="preserve"> Nucmf_UECapabilityManagement_Subscribe</w:t>
      </w:r>
    </w:p>
    <w:p w14:paraId="2648D59B" w14:textId="77777777" w:rsidR="002D6C3F" w:rsidRPr="00140E21" w:rsidRDefault="002D6C3F" w:rsidP="002D6C3F">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53375AB2" w14:textId="77777777" w:rsidR="002D6C3F" w:rsidRPr="00140E21" w:rsidRDefault="002D6C3F" w:rsidP="002D6C3F">
      <w:r w:rsidRPr="00140E21">
        <w:rPr>
          <w:b/>
        </w:rPr>
        <w:t>Inputs, Required:</w:t>
      </w:r>
      <w:r>
        <w:t xml:space="preserve"> Coding format</w:t>
      </w:r>
      <w:r w:rsidRPr="00140E21">
        <w:t>.</w:t>
      </w:r>
    </w:p>
    <w:p w14:paraId="0D9F5222" w14:textId="77777777" w:rsidR="002D6C3F" w:rsidRPr="00140E21" w:rsidRDefault="002D6C3F" w:rsidP="002D6C3F">
      <w:r w:rsidRPr="00140E21">
        <w:rPr>
          <w:b/>
        </w:rPr>
        <w:t xml:space="preserve">Inputs, Optional: </w:t>
      </w:r>
      <w:r w:rsidRPr="00140E21">
        <w:t>None.</w:t>
      </w:r>
    </w:p>
    <w:p w14:paraId="341E924F" w14:textId="77777777" w:rsidR="002D6C3F" w:rsidRPr="00140E21" w:rsidRDefault="002D6C3F" w:rsidP="002D6C3F">
      <w:r w:rsidRPr="00140E21">
        <w:rPr>
          <w:b/>
        </w:rPr>
        <w:t>Outputs, Required:</w:t>
      </w:r>
      <w:r w:rsidRPr="00140E21">
        <w:t xml:space="preserve"> None.</w:t>
      </w:r>
    </w:p>
    <w:p w14:paraId="13DF9DC5" w14:textId="77777777" w:rsidR="002D6C3F" w:rsidRPr="00140E21" w:rsidRDefault="002D6C3F" w:rsidP="002D6C3F">
      <w:r w:rsidRPr="00140E21">
        <w:rPr>
          <w:b/>
        </w:rPr>
        <w:t xml:space="preserve">Outputs, Optional: </w:t>
      </w:r>
      <w:r w:rsidRPr="00140E21">
        <w:t>None.</w:t>
      </w:r>
    </w:p>
    <w:p w14:paraId="04B44378" w14:textId="77777777" w:rsidR="002D6C3F" w:rsidRDefault="002D6C3F" w:rsidP="002D6C3F">
      <w:bookmarkStart w:id="6369" w:name="_Toc20204730"/>
      <w:bookmarkStart w:id="6370" w:name="_Toc27895444"/>
      <w:bookmarkStart w:id="6371" w:name="_Toc36192548"/>
      <w:r>
        <w:t>The Coding format indicates the format of the UE Radio Access Capability as defined in TS 36.331 [16] or TS 38.331 [12].</w:t>
      </w:r>
    </w:p>
    <w:p w14:paraId="128D0F37" w14:textId="77777777" w:rsidR="002D6C3F" w:rsidRPr="00140E21" w:rsidRDefault="002D6C3F" w:rsidP="002D6C3F">
      <w:pPr>
        <w:pStyle w:val="5"/>
      </w:pPr>
      <w:bookmarkStart w:id="6372" w:name="_Toc45193650"/>
      <w:bookmarkStart w:id="6373" w:name="_Toc47593282"/>
      <w:bookmarkStart w:id="6374" w:name="_Toc51835369"/>
      <w:bookmarkStart w:id="6375" w:name="_Toc51836311"/>
      <w:r w:rsidRPr="00140E21">
        <w:t>5.2.18.3.4</w:t>
      </w:r>
      <w:r w:rsidRPr="00140E21">
        <w:tab/>
        <w:t>Nucmf_UECapabilityManagement_Unsubscribe service operation</w:t>
      </w:r>
      <w:bookmarkEnd w:id="6369"/>
      <w:bookmarkEnd w:id="6370"/>
      <w:bookmarkEnd w:id="6371"/>
      <w:bookmarkEnd w:id="6372"/>
      <w:bookmarkEnd w:id="6373"/>
      <w:bookmarkEnd w:id="6374"/>
      <w:bookmarkEnd w:id="6375"/>
    </w:p>
    <w:p w14:paraId="488D626F" w14:textId="77777777" w:rsidR="002D6C3F" w:rsidRPr="00140E21" w:rsidRDefault="002D6C3F" w:rsidP="002D6C3F">
      <w:r w:rsidRPr="00140E21">
        <w:rPr>
          <w:b/>
        </w:rPr>
        <w:t>Service operation name:</w:t>
      </w:r>
      <w:r w:rsidRPr="00140E21">
        <w:t xml:space="preserve"> Nucmf_UECapabilityManagement_Unsubscribe</w:t>
      </w:r>
    </w:p>
    <w:p w14:paraId="730611AA" w14:textId="77777777" w:rsidR="002D6C3F" w:rsidRPr="00140E21" w:rsidRDefault="002D6C3F" w:rsidP="002D6C3F">
      <w:r w:rsidRPr="00140E21">
        <w:rPr>
          <w:b/>
        </w:rPr>
        <w:t>Description:</w:t>
      </w:r>
      <w:r w:rsidRPr="00140E21">
        <w:t xml:space="preserve"> The NF consumer unsubscribes from updates to UCMF dictionary entries.</w:t>
      </w:r>
    </w:p>
    <w:p w14:paraId="4AE0A2B0" w14:textId="77777777" w:rsidR="002D6C3F" w:rsidRPr="00140E21" w:rsidRDefault="002D6C3F" w:rsidP="002D6C3F">
      <w:r w:rsidRPr="00140E21">
        <w:rPr>
          <w:b/>
        </w:rPr>
        <w:t>Inputs, Required:</w:t>
      </w:r>
      <w:r w:rsidRPr="00140E21">
        <w:t xml:space="preserve"> None.</w:t>
      </w:r>
    </w:p>
    <w:p w14:paraId="26CE2490" w14:textId="77777777" w:rsidR="002D6C3F" w:rsidRPr="00140E21" w:rsidRDefault="002D6C3F" w:rsidP="002D6C3F">
      <w:r w:rsidRPr="00140E21">
        <w:rPr>
          <w:b/>
        </w:rPr>
        <w:lastRenderedPageBreak/>
        <w:t>Inputs, Optional:</w:t>
      </w:r>
      <w:r w:rsidRPr="00140E21">
        <w:t xml:space="preserve"> None.</w:t>
      </w:r>
    </w:p>
    <w:p w14:paraId="4D5D6DFF" w14:textId="77777777" w:rsidR="002D6C3F" w:rsidRPr="00140E21" w:rsidRDefault="002D6C3F" w:rsidP="002D6C3F">
      <w:r w:rsidRPr="00140E21">
        <w:rPr>
          <w:b/>
        </w:rPr>
        <w:t>Outputs, Required:</w:t>
      </w:r>
      <w:r w:rsidRPr="00140E21">
        <w:t xml:space="preserve"> None.</w:t>
      </w:r>
    </w:p>
    <w:p w14:paraId="1451A6A2" w14:textId="77777777" w:rsidR="002D6C3F" w:rsidRPr="00140E21" w:rsidRDefault="002D6C3F" w:rsidP="002D6C3F">
      <w:r w:rsidRPr="00140E21">
        <w:rPr>
          <w:b/>
        </w:rPr>
        <w:t>Outputs, Optional:</w:t>
      </w:r>
      <w:r w:rsidRPr="00140E21">
        <w:t xml:space="preserve"> None.</w:t>
      </w:r>
    </w:p>
    <w:p w14:paraId="1B7243E9" w14:textId="77777777" w:rsidR="002D6C3F" w:rsidRPr="00140E21" w:rsidRDefault="002D6C3F" w:rsidP="002D6C3F">
      <w:pPr>
        <w:pStyle w:val="5"/>
      </w:pPr>
      <w:bookmarkStart w:id="6376" w:name="_Toc20204731"/>
      <w:bookmarkStart w:id="6377" w:name="_Toc27895445"/>
      <w:bookmarkStart w:id="6378" w:name="_Toc36192549"/>
      <w:bookmarkStart w:id="6379" w:name="_Toc45193651"/>
      <w:bookmarkStart w:id="6380" w:name="_Toc47593283"/>
      <w:bookmarkStart w:id="6381" w:name="_Toc51835370"/>
      <w:bookmarkStart w:id="6382" w:name="_Toc51836312"/>
      <w:r w:rsidRPr="00140E21">
        <w:t>5.2.18.3.5</w:t>
      </w:r>
      <w:r w:rsidRPr="00140E21">
        <w:tab/>
        <w:t>Nucmf_UECapabilityManagement_Notify service operation</w:t>
      </w:r>
      <w:bookmarkEnd w:id="6376"/>
      <w:bookmarkEnd w:id="6377"/>
      <w:bookmarkEnd w:id="6378"/>
      <w:bookmarkEnd w:id="6379"/>
      <w:bookmarkEnd w:id="6380"/>
      <w:bookmarkEnd w:id="6381"/>
      <w:bookmarkEnd w:id="6382"/>
    </w:p>
    <w:p w14:paraId="09A3F7D2" w14:textId="77777777" w:rsidR="002D6C3F" w:rsidRPr="00140E21" w:rsidRDefault="002D6C3F" w:rsidP="002D6C3F">
      <w:r w:rsidRPr="00140E21">
        <w:rPr>
          <w:b/>
        </w:rPr>
        <w:t>Service Operation name:</w:t>
      </w:r>
      <w:r w:rsidRPr="00140E21">
        <w:t xml:space="preserve"> Nucmf_UECapabilityManagement_Notify</w:t>
      </w:r>
    </w:p>
    <w:p w14:paraId="7266F346" w14:textId="77777777" w:rsidR="002D6C3F" w:rsidRPr="00140E21" w:rsidRDefault="002D6C3F" w:rsidP="002D6C3F">
      <w:r w:rsidRPr="00140E21">
        <w:rPr>
          <w:b/>
        </w:rPr>
        <w:t>Description:</w:t>
      </w:r>
      <w:r w:rsidRPr="00140E21">
        <w:t xml:space="preserve"> Producer NF provides notifications about</w:t>
      </w:r>
      <w:r>
        <w:t xml:space="preserve"> changes in</w:t>
      </w:r>
      <w:r w:rsidRPr="00140E21">
        <w:t xml:space="preserve"> UCMF to subscribed consumer NF.</w:t>
      </w:r>
    </w:p>
    <w:p w14:paraId="728FC946" w14:textId="77777777" w:rsidR="002D6C3F" w:rsidRPr="00140E21" w:rsidRDefault="002D6C3F" w:rsidP="002D6C3F">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1298495" w14:textId="77777777" w:rsidR="002D6C3F" w:rsidRPr="00140E21" w:rsidRDefault="002D6C3F" w:rsidP="002D6C3F">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00D00F3D" w14:textId="77777777" w:rsidR="002D6C3F" w:rsidRPr="00140E21" w:rsidRDefault="002D6C3F" w:rsidP="002D6C3F">
      <w:r w:rsidRPr="00140E21">
        <w:rPr>
          <w:b/>
        </w:rPr>
        <w:t>Outputs, Required:</w:t>
      </w:r>
      <w:r w:rsidRPr="00140E21">
        <w:t xml:space="preserve"> None.</w:t>
      </w:r>
    </w:p>
    <w:p w14:paraId="48E55919" w14:textId="77777777" w:rsidR="002D6C3F" w:rsidRPr="00140E21" w:rsidRDefault="002D6C3F" w:rsidP="002D6C3F">
      <w:r w:rsidRPr="00140E21">
        <w:rPr>
          <w:b/>
        </w:rPr>
        <w:t>Outputs, Optional:</w:t>
      </w:r>
      <w:r w:rsidRPr="00140E21">
        <w:t xml:space="preserve"> None.</w:t>
      </w:r>
    </w:p>
    <w:p w14:paraId="2197E7EE" w14:textId="77777777" w:rsidR="002D6C3F" w:rsidRPr="00140E21" w:rsidRDefault="002D6C3F" w:rsidP="002D6C3F">
      <w:bookmarkStart w:id="6383" w:name="_Toc20204732"/>
      <w:r>
        <w:t>The Manufacturer Assigned operation requested list is defined in clause 5.11.3a of TS 23.401 [13] and clause 5.4.4.1a of the present document.</w:t>
      </w:r>
    </w:p>
    <w:p w14:paraId="5BA95E37" w14:textId="77777777" w:rsidR="002D6C3F" w:rsidRPr="00140E21" w:rsidRDefault="002D6C3F" w:rsidP="002D6C3F">
      <w:pPr>
        <w:pStyle w:val="3"/>
      </w:pPr>
      <w:bookmarkStart w:id="6384" w:name="_Toc27895446"/>
      <w:bookmarkStart w:id="6385" w:name="_Toc36192550"/>
      <w:bookmarkStart w:id="6386" w:name="_Toc45193652"/>
      <w:bookmarkStart w:id="6387" w:name="_Toc47593284"/>
      <w:bookmarkStart w:id="6388" w:name="_Toc51835371"/>
      <w:bookmarkStart w:id="6389" w:name="_Toc51836313"/>
      <w:r w:rsidRPr="00140E21">
        <w:t>5.2.19</w:t>
      </w:r>
      <w:r w:rsidRPr="00140E21">
        <w:tab/>
        <w:t>AF Services</w:t>
      </w:r>
      <w:bookmarkEnd w:id="6383"/>
      <w:bookmarkEnd w:id="6384"/>
      <w:bookmarkEnd w:id="6385"/>
      <w:bookmarkEnd w:id="6386"/>
      <w:bookmarkEnd w:id="6387"/>
      <w:bookmarkEnd w:id="6388"/>
      <w:bookmarkEnd w:id="6389"/>
    </w:p>
    <w:p w14:paraId="0B904C22" w14:textId="77777777" w:rsidR="002D6C3F" w:rsidRPr="00140E21" w:rsidRDefault="002D6C3F" w:rsidP="002D6C3F">
      <w:pPr>
        <w:pStyle w:val="4"/>
      </w:pPr>
      <w:bookmarkStart w:id="6390" w:name="_Toc20204733"/>
      <w:bookmarkStart w:id="6391" w:name="_Toc27895447"/>
      <w:bookmarkStart w:id="6392" w:name="_Toc36192551"/>
      <w:bookmarkStart w:id="6393" w:name="_Toc45193653"/>
      <w:bookmarkStart w:id="6394" w:name="_Toc47593285"/>
      <w:bookmarkStart w:id="6395" w:name="_Toc51835372"/>
      <w:bookmarkStart w:id="6396" w:name="_Toc51836314"/>
      <w:r w:rsidRPr="00140E21">
        <w:t>5.2.19.1</w:t>
      </w:r>
      <w:r w:rsidRPr="00140E21">
        <w:tab/>
        <w:t>General</w:t>
      </w:r>
      <w:bookmarkEnd w:id="6390"/>
      <w:bookmarkEnd w:id="6391"/>
      <w:bookmarkEnd w:id="6392"/>
      <w:bookmarkEnd w:id="6393"/>
      <w:bookmarkEnd w:id="6394"/>
      <w:bookmarkEnd w:id="6395"/>
      <w:bookmarkEnd w:id="6396"/>
    </w:p>
    <w:p w14:paraId="39C57A43" w14:textId="77777777" w:rsidR="002D6C3F" w:rsidRPr="00140E21" w:rsidRDefault="002D6C3F" w:rsidP="002D6C3F">
      <w:r w:rsidRPr="00140E21">
        <w:t>The following table illustrates the AF Services.</w:t>
      </w:r>
    </w:p>
    <w:p w14:paraId="67F021DF" w14:textId="77777777" w:rsidR="002D6C3F" w:rsidRPr="00140E21" w:rsidRDefault="002D6C3F" w:rsidP="002D6C3F">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8"/>
        <w:gridCol w:w="2446"/>
        <w:gridCol w:w="1779"/>
      </w:tblGrid>
      <w:tr w:rsidR="002D6C3F" w:rsidRPr="00140E21" w14:paraId="5EFD8A3E" w14:textId="77777777" w:rsidTr="00F41CDC">
        <w:tc>
          <w:tcPr>
            <w:tcW w:w="2928" w:type="dxa"/>
            <w:tcBorders>
              <w:bottom w:val="single" w:sz="4" w:space="0" w:color="auto"/>
            </w:tcBorders>
          </w:tcPr>
          <w:p w14:paraId="0250576F" w14:textId="77777777" w:rsidR="002D6C3F" w:rsidRPr="00140E21" w:rsidRDefault="002D6C3F" w:rsidP="00F41CDC">
            <w:pPr>
              <w:pStyle w:val="TAH"/>
            </w:pPr>
            <w:r w:rsidRPr="00140E21">
              <w:t>Service Name</w:t>
            </w:r>
          </w:p>
        </w:tc>
        <w:tc>
          <w:tcPr>
            <w:tcW w:w="2268" w:type="dxa"/>
          </w:tcPr>
          <w:p w14:paraId="5F36F49F" w14:textId="77777777" w:rsidR="002D6C3F" w:rsidRPr="00140E21" w:rsidRDefault="002D6C3F" w:rsidP="00F41CDC">
            <w:pPr>
              <w:pStyle w:val="TAH"/>
            </w:pPr>
            <w:r w:rsidRPr="00140E21">
              <w:t>Service Operations</w:t>
            </w:r>
          </w:p>
        </w:tc>
        <w:tc>
          <w:tcPr>
            <w:tcW w:w="2464" w:type="dxa"/>
            <w:tcBorders>
              <w:bottom w:val="single" w:sz="4" w:space="0" w:color="auto"/>
            </w:tcBorders>
          </w:tcPr>
          <w:p w14:paraId="5A53538D" w14:textId="77777777" w:rsidR="002D6C3F" w:rsidRPr="00140E21" w:rsidRDefault="002D6C3F" w:rsidP="00F41CDC">
            <w:pPr>
              <w:pStyle w:val="TAH"/>
            </w:pPr>
            <w:r w:rsidRPr="00140E21">
              <w:t>Operation Semantics</w:t>
            </w:r>
          </w:p>
        </w:tc>
        <w:tc>
          <w:tcPr>
            <w:tcW w:w="1788" w:type="dxa"/>
          </w:tcPr>
          <w:p w14:paraId="49B92642" w14:textId="77777777" w:rsidR="002D6C3F" w:rsidRPr="00140E21" w:rsidRDefault="002D6C3F" w:rsidP="00F41CDC">
            <w:pPr>
              <w:pStyle w:val="TAH"/>
            </w:pPr>
            <w:r w:rsidRPr="00140E21">
              <w:t>Example Consumer(s)</w:t>
            </w:r>
          </w:p>
        </w:tc>
      </w:tr>
      <w:tr w:rsidR="002D6C3F" w:rsidRPr="00140E21" w14:paraId="29714454" w14:textId="77777777" w:rsidTr="00F41CDC">
        <w:tc>
          <w:tcPr>
            <w:tcW w:w="2928" w:type="dxa"/>
            <w:tcBorders>
              <w:bottom w:val="nil"/>
            </w:tcBorders>
          </w:tcPr>
          <w:p w14:paraId="3FAD4550" w14:textId="77777777" w:rsidR="002D6C3F" w:rsidRPr="00140E21" w:rsidRDefault="002D6C3F" w:rsidP="00F41CDC">
            <w:pPr>
              <w:pStyle w:val="TAL"/>
            </w:pPr>
            <w:r w:rsidRPr="00140E21">
              <w:t>Naf_EventExposure</w:t>
            </w:r>
          </w:p>
        </w:tc>
        <w:tc>
          <w:tcPr>
            <w:tcW w:w="2268" w:type="dxa"/>
          </w:tcPr>
          <w:p w14:paraId="7548F144" w14:textId="77777777" w:rsidR="002D6C3F" w:rsidRPr="00140E21" w:rsidRDefault="002D6C3F" w:rsidP="00F41CDC">
            <w:pPr>
              <w:pStyle w:val="TAL"/>
            </w:pPr>
            <w:r w:rsidRPr="00140E21">
              <w:t>Subscribe</w:t>
            </w:r>
          </w:p>
        </w:tc>
        <w:tc>
          <w:tcPr>
            <w:tcW w:w="2464" w:type="dxa"/>
            <w:tcBorders>
              <w:bottom w:val="nil"/>
            </w:tcBorders>
          </w:tcPr>
          <w:p w14:paraId="0A5CAA6D" w14:textId="77777777" w:rsidR="002D6C3F" w:rsidRPr="00140E21" w:rsidRDefault="002D6C3F" w:rsidP="00F41CDC">
            <w:pPr>
              <w:pStyle w:val="TAL"/>
            </w:pPr>
            <w:r w:rsidRPr="00140E21">
              <w:t>Subscribe/Notify</w:t>
            </w:r>
          </w:p>
        </w:tc>
        <w:tc>
          <w:tcPr>
            <w:tcW w:w="1788" w:type="dxa"/>
          </w:tcPr>
          <w:p w14:paraId="2002E0A8" w14:textId="77777777" w:rsidR="002D6C3F" w:rsidRPr="00140E21" w:rsidRDefault="002D6C3F" w:rsidP="00F41CDC">
            <w:pPr>
              <w:pStyle w:val="TAL"/>
            </w:pPr>
            <w:r w:rsidRPr="00140E21">
              <w:t>NEF, NWDAF</w:t>
            </w:r>
          </w:p>
        </w:tc>
      </w:tr>
      <w:tr w:rsidR="002D6C3F" w:rsidRPr="00140E21" w14:paraId="2D4F7996" w14:textId="77777777" w:rsidTr="00F41CDC">
        <w:tc>
          <w:tcPr>
            <w:tcW w:w="2928" w:type="dxa"/>
            <w:tcBorders>
              <w:top w:val="nil"/>
              <w:bottom w:val="nil"/>
            </w:tcBorders>
          </w:tcPr>
          <w:p w14:paraId="7957264D" w14:textId="77777777" w:rsidR="002D6C3F" w:rsidRPr="00140E21" w:rsidRDefault="002D6C3F" w:rsidP="00F41CDC">
            <w:pPr>
              <w:pStyle w:val="TAL"/>
            </w:pPr>
          </w:p>
        </w:tc>
        <w:tc>
          <w:tcPr>
            <w:tcW w:w="2268" w:type="dxa"/>
          </w:tcPr>
          <w:p w14:paraId="1F65455F" w14:textId="77777777" w:rsidR="002D6C3F" w:rsidRPr="00140E21" w:rsidRDefault="002D6C3F" w:rsidP="00F41CDC">
            <w:pPr>
              <w:pStyle w:val="TAL"/>
            </w:pPr>
            <w:r w:rsidRPr="00140E21">
              <w:t>Unsubscribe</w:t>
            </w:r>
          </w:p>
        </w:tc>
        <w:tc>
          <w:tcPr>
            <w:tcW w:w="2464" w:type="dxa"/>
            <w:tcBorders>
              <w:top w:val="nil"/>
              <w:bottom w:val="nil"/>
            </w:tcBorders>
          </w:tcPr>
          <w:p w14:paraId="0B23087C" w14:textId="77777777" w:rsidR="002D6C3F" w:rsidRPr="00140E21" w:rsidRDefault="002D6C3F" w:rsidP="00F41CDC">
            <w:pPr>
              <w:pStyle w:val="TAL"/>
            </w:pPr>
          </w:p>
        </w:tc>
        <w:tc>
          <w:tcPr>
            <w:tcW w:w="1788" w:type="dxa"/>
          </w:tcPr>
          <w:p w14:paraId="5A092EA6" w14:textId="77777777" w:rsidR="002D6C3F" w:rsidRPr="00140E21" w:rsidRDefault="002D6C3F" w:rsidP="00F41CDC">
            <w:pPr>
              <w:pStyle w:val="TAL"/>
            </w:pPr>
            <w:r w:rsidRPr="00140E21">
              <w:t>NEF, NWDAF</w:t>
            </w:r>
          </w:p>
        </w:tc>
      </w:tr>
      <w:tr w:rsidR="002D6C3F" w:rsidRPr="00140E21" w14:paraId="66BCE178" w14:textId="77777777" w:rsidTr="00F41CDC">
        <w:tc>
          <w:tcPr>
            <w:tcW w:w="2928" w:type="dxa"/>
            <w:tcBorders>
              <w:top w:val="nil"/>
            </w:tcBorders>
          </w:tcPr>
          <w:p w14:paraId="5CF83CD1" w14:textId="77777777" w:rsidR="002D6C3F" w:rsidRPr="00140E21" w:rsidRDefault="002D6C3F" w:rsidP="00F41CDC">
            <w:pPr>
              <w:pStyle w:val="TAL"/>
            </w:pPr>
          </w:p>
        </w:tc>
        <w:tc>
          <w:tcPr>
            <w:tcW w:w="2268" w:type="dxa"/>
          </w:tcPr>
          <w:p w14:paraId="3A420926" w14:textId="77777777" w:rsidR="002D6C3F" w:rsidRPr="00140E21" w:rsidRDefault="002D6C3F" w:rsidP="00F41CDC">
            <w:pPr>
              <w:pStyle w:val="TAL"/>
            </w:pPr>
            <w:r w:rsidRPr="00140E21">
              <w:t>Notify</w:t>
            </w:r>
          </w:p>
        </w:tc>
        <w:tc>
          <w:tcPr>
            <w:tcW w:w="2464" w:type="dxa"/>
            <w:tcBorders>
              <w:top w:val="nil"/>
            </w:tcBorders>
          </w:tcPr>
          <w:p w14:paraId="1265CDE0" w14:textId="77777777" w:rsidR="002D6C3F" w:rsidRPr="00140E21" w:rsidRDefault="002D6C3F" w:rsidP="00F41CDC">
            <w:pPr>
              <w:pStyle w:val="TAL"/>
            </w:pPr>
          </w:p>
        </w:tc>
        <w:tc>
          <w:tcPr>
            <w:tcW w:w="1788" w:type="dxa"/>
          </w:tcPr>
          <w:p w14:paraId="6697C065" w14:textId="77777777" w:rsidR="002D6C3F" w:rsidRPr="00140E21" w:rsidRDefault="002D6C3F" w:rsidP="00F41CDC">
            <w:pPr>
              <w:pStyle w:val="TAL"/>
            </w:pPr>
            <w:r w:rsidRPr="00140E21">
              <w:t>NEF, NWDAF</w:t>
            </w:r>
          </w:p>
        </w:tc>
      </w:tr>
    </w:tbl>
    <w:p w14:paraId="77229F51" w14:textId="77777777" w:rsidR="002D6C3F" w:rsidRPr="00140E21" w:rsidRDefault="002D6C3F" w:rsidP="002D6C3F"/>
    <w:p w14:paraId="0646E7C2" w14:textId="77777777" w:rsidR="002D6C3F" w:rsidRPr="00140E21" w:rsidRDefault="002D6C3F" w:rsidP="002D6C3F">
      <w:pPr>
        <w:pStyle w:val="NO"/>
      </w:pPr>
      <w:r w:rsidRPr="00140E21">
        <w:t>NOTE:</w:t>
      </w:r>
      <w:r w:rsidRPr="00140E21">
        <w:tab/>
        <w:t>In this release of the specification, Naf_EventExposure service is only used for analytics as described in TS</w:t>
      </w:r>
      <w:r>
        <w:t> </w:t>
      </w:r>
      <w:r w:rsidRPr="00140E21">
        <w:t>23.288</w:t>
      </w:r>
      <w:r>
        <w:t> </w:t>
      </w:r>
      <w:r w:rsidRPr="00140E21">
        <w:t>[50].</w:t>
      </w:r>
    </w:p>
    <w:p w14:paraId="69359E5E" w14:textId="77777777" w:rsidR="002D6C3F" w:rsidRPr="00140E21" w:rsidRDefault="002D6C3F" w:rsidP="002D6C3F">
      <w:pPr>
        <w:pStyle w:val="4"/>
      </w:pPr>
      <w:bookmarkStart w:id="6397" w:name="_Toc20204734"/>
      <w:bookmarkStart w:id="6398" w:name="_Toc27895448"/>
      <w:bookmarkStart w:id="6399" w:name="_Toc36192552"/>
      <w:bookmarkStart w:id="6400" w:name="_Toc45193654"/>
      <w:bookmarkStart w:id="6401" w:name="_Toc47593286"/>
      <w:bookmarkStart w:id="6402" w:name="_Toc51835373"/>
      <w:bookmarkStart w:id="6403" w:name="_Toc51836315"/>
      <w:r w:rsidRPr="00140E21">
        <w:t>5.2.19.2</w:t>
      </w:r>
      <w:r w:rsidRPr="00140E21">
        <w:tab/>
        <w:t>Naf_EventExposure service</w:t>
      </w:r>
      <w:bookmarkEnd w:id="6397"/>
      <w:bookmarkEnd w:id="6398"/>
      <w:bookmarkEnd w:id="6399"/>
      <w:bookmarkEnd w:id="6400"/>
      <w:bookmarkEnd w:id="6401"/>
      <w:bookmarkEnd w:id="6402"/>
      <w:bookmarkEnd w:id="6403"/>
    </w:p>
    <w:p w14:paraId="49097263" w14:textId="77777777" w:rsidR="002D6C3F" w:rsidRPr="00140E21" w:rsidRDefault="002D6C3F" w:rsidP="002D6C3F">
      <w:pPr>
        <w:pStyle w:val="5"/>
      </w:pPr>
      <w:bookmarkStart w:id="6404" w:name="_Toc20204735"/>
      <w:bookmarkStart w:id="6405" w:name="_Toc27895449"/>
      <w:bookmarkStart w:id="6406" w:name="_Toc36192553"/>
      <w:bookmarkStart w:id="6407" w:name="_Toc45193655"/>
      <w:bookmarkStart w:id="6408" w:name="_Toc47593287"/>
      <w:bookmarkStart w:id="6409" w:name="_Toc51835374"/>
      <w:bookmarkStart w:id="6410" w:name="_Toc51836316"/>
      <w:r w:rsidRPr="00140E21">
        <w:t>5.2.19.2.1</w:t>
      </w:r>
      <w:r w:rsidRPr="00140E21">
        <w:tab/>
        <w:t>General</w:t>
      </w:r>
      <w:bookmarkEnd w:id="6404"/>
      <w:bookmarkEnd w:id="6405"/>
      <w:bookmarkEnd w:id="6406"/>
      <w:bookmarkEnd w:id="6407"/>
      <w:bookmarkEnd w:id="6408"/>
      <w:bookmarkEnd w:id="6409"/>
      <w:bookmarkEnd w:id="6410"/>
    </w:p>
    <w:p w14:paraId="0A760B92" w14:textId="77777777" w:rsidR="002D6C3F" w:rsidRPr="00140E21" w:rsidRDefault="002D6C3F" w:rsidP="002D6C3F">
      <w:r w:rsidRPr="00140E21">
        <w:rPr>
          <w:b/>
        </w:rPr>
        <w:t>Service description:</w:t>
      </w:r>
      <w:r w:rsidRPr="00140E21">
        <w:t xml:space="preserve"> This service enables consumer NF to subscribe and get notified of events.</w:t>
      </w:r>
    </w:p>
    <w:p w14:paraId="6DA69E14" w14:textId="77777777" w:rsidR="002D6C3F" w:rsidRPr="00140E21" w:rsidRDefault="002D6C3F" w:rsidP="002D6C3F">
      <w:r w:rsidRPr="00140E21">
        <w:t>The events can be subscribed by a NF consumer are described in TS</w:t>
      </w:r>
      <w:r>
        <w:t> </w:t>
      </w:r>
      <w:r w:rsidRPr="00140E21">
        <w:t>23.288</w:t>
      </w:r>
      <w:r>
        <w:t> </w:t>
      </w:r>
      <w:r w:rsidRPr="00140E21">
        <w:t>[50].</w:t>
      </w:r>
    </w:p>
    <w:p w14:paraId="2C0B4E64" w14:textId="77777777" w:rsidR="002D6C3F" w:rsidRPr="00140E21" w:rsidRDefault="002D6C3F" w:rsidP="002D6C3F">
      <w:r w:rsidRPr="00140E21">
        <w:t>The following service operations are defined for the Naf_EventExposure service:</w:t>
      </w:r>
    </w:p>
    <w:p w14:paraId="48CB262C" w14:textId="77777777" w:rsidR="002D6C3F" w:rsidRPr="00140E21" w:rsidRDefault="002D6C3F" w:rsidP="002D6C3F">
      <w:pPr>
        <w:pStyle w:val="B1"/>
      </w:pPr>
      <w:r w:rsidRPr="00140E21">
        <w:t>-</w:t>
      </w:r>
      <w:r w:rsidRPr="00140E21">
        <w:tab/>
        <w:t>Naf_EventExposure_Subscribe.</w:t>
      </w:r>
    </w:p>
    <w:p w14:paraId="348449A4" w14:textId="77777777" w:rsidR="002D6C3F" w:rsidRPr="00140E21" w:rsidRDefault="002D6C3F" w:rsidP="002D6C3F">
      <w:pPr>
        <w:pStyle w:val="B1"/>
      </w:pPr>
      <w:r w:rsidRPr="00140E21">
        <w:t>-</w:t>
      </w:r>
      <w:r w:rsidRPr="00140E21">
        <w:tab/>
        <w:t>Naf_EventExposure_Unsubscribe.</w:t>
      </w:r>
    </w:p>
    <w:p w14:paraId="5209E262" w14:textId="77777777" w:rsidR="002D6C3F" w:rsidRPr="00140E21" w:rsidRDefault="002D6C3F" w:rsidP="002D6C3F">
      <w:pPr>
        <w:pStyle w:val="B1"/>
      </w:pPr>
      <w:r w:rsidRPr="00140E21">
        <w:t>-</w:t>
      </w:r>
      <w:r w:rsidRPr="00140E21">
        <w:tab/>
        <w:t>Naf_EventExposure_Notify.</w:t>
      </w:r>
    </w:p>
    <w:p w14:paraId="603EA038" w14:textId="77777777" w:rsidR="002D6C3F" w:rsidRDefault="002D6C3F" w:rsidP="002D6C3F">
      <w:bookmarkStart w:id="6411" w:name="_Toc20204736"/>
      <w:r>
        <w:t>The following events can be subscribed by a NF consumer (Event ID is defined in clause 4.15.1):</w:t>
      </w:r>
    </w:p>
    <w:p w14:paraId="5D955D48" w14:textId="77777777" w:rsidR="002D6C3F" w:rsidRDefault="002D6C3F" w:rsidP="002D6C3F">
      <w:pPr>
        <w:pStyle w:val="B1"/>
      </w:pPr>
      <w:r>
        <w:t>-</w:t>
      </w:r>
      <w:r>
        <w:tab/>
        <w:t>Service Experience information, as defined in clause 6.4.2, TS 23.288 [50].</w:t>
      </w:r>
    </w:p>
    <w:p w14:paraId="4628844C" w14:textId="77777777" w:rsidR="002D6C3F" w:rsidRDefault="002D6C3F" w:rsidP="002D6C3F">
      <w:pPr>
        <w:pStyle w:val="B1"/>
      </w:pPr>
      <w:r>
        <w:lastRenderedPageBreak/>
        <w:t>-</w:t>
      </w:r>
      <w:r>
        <w:tab/>
        <w:t>UE Mobility information, as defined in clause 6.7.2.2, TS 23.288 [50].</w:t>
      </w:r>
    </w:p>
    <w:p w14:paraId="1B683C17" w14:textId="77777777" w:rsidR="002D6C3F" w:rsidRDefault="002D6C3F" w:rsidP="002D6C3F">
      <w:pPr>
        <w:pStyle w:val="B1"/>
      </w:pPr>
      <w:r>
        <w:t>-</w:t>
      </w:r>
      <w:r>
        <w:tab/>
        <w:t>UE Communication information, as defined in clause 6.7.3.2, TS 23.288 [50].</w:t>
      </w:r>
    </w:p>
    <w:p w14:paraId="08D60817" w14:textId="77777777" w:rsidR="002D6C3F" w:rsidRDefault="002D6C3F" w:rsidP="002D6C3F">
      <w:pPr>
        <w:pStyle w:val="B1"/>
      </w:pPr>
      <w:r>
        <w:t>-</w:t>
      </w:r>
      <w:r>
        <w:tab/>
        <w:t>Exceptions information, as defined in clause 6.7.5.2, TS 23.288 [50].</w:t>
      </w:r>
    </w:p>
    <w:p w14:paraId="160103A5" w14:textId="77777777" w:rsidR="002D6C3F" w:rsidRDefault="002D6C3F" w:rsidP="002D6C3F">
      <w:bookmarkStart w:id="6412" w:name="_Toc27895450"/>
      <w:bookmarkStart w:id="6413" w:name="_Toc3619255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3FF587A4" w14:textId="77777777" w:rsidR="002D6C3F" w:rsidRPr="00140E21" w:rsidRDefault="002D6C3F" w:rsidP="002D6C3F">
      <w:pPr>
        <w:pStyle w:val="TH"/>
      </w:pPr>
      <w:r>
        <w:t>Table 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5524"/>
      </w:tblGrid>
      <w:tr w:rsidR="002D6C3F" w:rsidRPr="00140E21" w14:paraId="1B6EE269" w14:textId="77777777" w:rsidTr="00F41CDC">
        <w:tc>
          <w:tcPr>
            <w:tcW w:w="3856" w:type="dxa"/>
          </w:tcPr>
          <w:p w14:paraId="496168FB" w14:textId="77777777" w:rsidR="002D6C3F" w:rsidRPr="00140E21" w:rsidRDefault="002D6C3F" w:rsidP="00F41CDC">
            <w:pPr>
              <w:pStyle w:val="TAH"/>
            </w:pPr>
            <w:r>
              <w:t>Event ID for AF exposure</w:t>
            </w:r>
          </w:p>
        </w:tc>
        <w:tc>
          <w:tcPr>
            <w:tcW w:w="5525" w:type="dxa"/>
          </w:tcPr>
          <w:p w14:paraId="39054D2F" w14:textId="77777777" w:rsidR="002D6C3F" w:rsidRPr="00140E21" w:rsidRDefault="002D6C3F" w:rsidP="00F41CDC">
            <w:pPr>
              <w:pStyle w:val="TAH"/>
            </w:pPr>
            <w:r>
              <w:t>Event Filter (List of Parameter Values to Match)</w:t>
            </w:r>
          </w:p>
        </w:tc>
      </w:tr>
      <w:tr w:rsidR="002D6C3F" w:rsidRPr="00140E21" w14:paraId="22772D57" w14:textId="77777777" w:rsidTr="00F41CDC">
        <w:tc>
          <w:tcPr>
            <w:tcW w:w="3856" w:type="dxa"/>
          </w:tcPr>
          <w:p w14:paraId="07F0A3ED" w14:textId="77777777" w:rsidR="002D6C3F" w:rsidRPr="00140E21" w:rsidRDefault="002D6C3F" w:rsidP="00F41CDC">
            <w:pPr>
              <w:pStyle w:val="TAL"/>
            </w:pPr>
            <w:r>
              <w:t>Exceptions information</w:t>
            </w:r>
          </w:p>
        </w:tc>
        <w:tc>
          <w:tcPr>
            <w:tcW w:w="5525" w:type="dxa"/>
          </w:tcPr>
          <w:p w14:paraId="35CD5D0B" w14:textId="77777777" w:rsidR="002D6C3F" w:rsidRPr="00140E21" w:rsidRDefault="002D6C3F" w:rsidP="00F41CDC">
            <w:pPr>
              <w:pStyle w:val="TAL"/>
            </w:pPr>
            <w:r>
              <w:t>&lt;Parameter Type = Exception ID, Value = Exception ID1&gt;</w:t>
            </w:r>
          </w:p>
        </w:tc>
      </w:tr>
      <w:tr w:rsidR="002D6C3F" w:rsidRPr="00140E21" w14:paraId="0963DD5E" w14:textId="77777777" w:rsidTr="00F41CDC">
        <w:tc>
          <w:tcPr>
            <w:tcW w:w="3856" w:type="dxa"/>
          </w:tcPr>
          <w:p w14:paraId="51131AE0" w14:textId="77777777" w:rsidR="002D6C3F" w:rsidRPr="00140E21" w:rsidRDefault="002D6C3F" w:rsidP="00F41CDC">
            <w:pPr>
              <w:pStyle w:val="TAL"/>
            </w:pPr>
            <w:r>
              <w:t>Service Experience information</w:t>
            </w:r>
          </w:p>
        </w:tc>
        <w:tc>
          <w:tcPr>
            <w:tcW w:w="5525" w:type="dxa"/>
          </w:tcPr>
          <w:p w14:paraId="64FAED06" w14:textId="77777777" w:rsidR="002D6C3F" w:rsidRPr="00140E21" w:rsidRDefault="002D6C3F" w:rsidP="00F41CDC">
            <w:pPr>
              <w:pStyle w:val="TAL"/>
            </w:pPr>
            <w:r>
              <w:t>&lt;Parameter Type = TAI, Value = TAI1&gt;</w:t>
            </w:r>
          </w:p>
        </w:tc>
      </w:tr>
      <w:tr w:rsidR="002D6C3F" w:rsidRPr="00140E21" w14:paraId="12BA4A56" w14:textId="77777777" w:rsidTr="00F41CDC">
        <w:tc>
          <w:tcPr>
            <w:tcW w:w="3856" w:type="dxa"/>
          </w:tcPr>
          <w:p w14:paraId="57301EFC" w14:textId="77777777" w:rsidR="002D6C3F" w:rsidRDefault="002D6C3F" w:rsidP="00F41CDC">
            <w:pPr>
              <w:pStyle w:val="TAL"/>
            </w:pPr>
            <w:r>
              <w:t>Service Experience information</w:t>
            </w:r>
          </w:p>
        </w:tc>
        <w:tc>
          <w:tcPr>
            <w:tcW w:w="5525" w:type="dxa"/>
          </w:tcPr>
          <w:p w14:paraId="6C21A075" w14:textId="77777777" w:rsidR="002D6C3F" w:rsidRDefault="002D6C3F" w:rsidP="00F41CDC">
            <w:pPr>
              <w:pStyle w:val="TAL"/>
            </w:pPr>
            <w:r>
              <w:t>&lt;Parameter Type = geographic zone identifier,</w:t>
            </w:r>
          </w:p>
          <w:p w14:paraId="61158C75" w14:textId="77777777" w:rsidR="002D6C3F" w:rsidRDefault="002D6C3F" w:rsidP="00F41CDC">
            <w:pPr>
              <w:pStyle w:val="TAL"/>
            </w:pPr>
            <w:r>
              <w:t>Value = geographic zone identifier1&gt;</w:t>
            </w:r>
          </w:p>
        </w:tc>
      </w:tr>
    </w:tbl>
    <w:p w14:paraId="0FC272F4" w14:textId="77777777" w:rsidR="002D6C3F" w:rsidRDefault="002D6C3F" w:rsidP="002D6C3F"/>
    <w:p w14:paraId="31C0A67A" w14:textId="77777777" w:rsidR="002D6C3F" w:rsidRPr="00140E21" w:rsidRDefault="002D6C3F" w:rsidP="002D6C3F">
      <w:pPr>
        <w:pStyle w:val="5"/>
      </w:pPr>
      <w:bookmarkStart w:id="6414" w:name="_Toc45193656"/>
      <w:bookmarkStart w:id="6415" w:name="_Toc47593288"/>
      <w:bookmarkStart w:id="6416" w:name="_Toc51835375"/>
      <w:bookmarkStart w:id="6417" w:name="_Toc51836317"/>
      <w:r w:rsidRPr="00140E21">
        <w:t>5.2.19.2.2</w:t>
      </w:r>
      <w:r w:rsidRPr="00140E21">
        <w:tab/>
        <w:t>Naf_EventExposure_Subscribe service operation</w:t>
      </w:r>
      <w:bookmarkEnd w:id="6411"/>
      <w:bookmarkEnd w:id="6412"/>
      <w:bookmarkEnd w:id="6413"/>
      <w:bookmarkEnd w:id="6414"/>
      <w:bookmarkEnd w:id="6415"/>
      <w:bookmarkEnd w:id="6416"/>
      <w:bookmarkEnd w:id="6417"/>
    </w:p>
    <w:p w14:paraId="46BF53C3" w14:textId="77777777" w:rsidR="002D6C3F" w:rsidRPr="00140E21" w:rsidRDefault="002D6C3F" w:rsidP="002D6C3F">
      <w:r w:rsidRPr="00140E21">
        <w:rPr>
          <w:b/>
        </w:rPr>
        <w:t>Service operation name:</w:t>
      </w:r>
      <w:r w:rsidRPr="00140E21">
        <w:t xml:space="preserve"> Naf_EventExposure_Subscribe</w:t>
      </w:r>
    </w:p>
    <w:p w14:paraId="34FD3795" w14:textId="77777777" w:rsidR="002D6C3F" w:rsidRPr="00140E21" w:rsidRDefault="002D6C3F" w:rsidP="002D6C3F">
      <w:r w:rsidRPr="00140E21">
        <w:rPr>
          <w:b/>
        </w:rPr>
        <w:t>Description:</w:t>
      </w:r>
      <w:r w:rsidRPr="00140E21">
        <w:t xml:space="preserve"> The consumer NF subscribes the event to collect AF data for UE(s), group of UEs, or any UE, or updates the subscription which is already defined in AF.</w:t>
      </w:r>
    </w:p>
    <w:p w14:paraId="714A1D80" w14:textId="77777777" w:rsidR="002D6C3F" w:rsidRPr="00140E21" w:rsidRDefault="002D6C3F" w:rsidP="002D6C3F">
      <w:r w:rsidRPr="00140E21">
        <w:rPr>
          <w:b/>
        </w:rPr>
        <w:t>Input, Required:</w:t>
      </w:r>
      <w:r>
        <w:t xml:space="preserve"> Target of Event Reporting</w:t>
      </w:r>
      <w:r w:rsidRPr="00140E21">
        <w:t>: external UE ID(s), External Group Identifier, or indication that any UE is targeted, (set of) Event ID(s), Notification Target Address (+ Notification Correlation ID) and Event Reporting Information as defined in Table 4.15.1-1, Expiry time.</w:t>
      </w:r>
    </w:p>
    <w:p w14:paraId="435AB78D" w14:textId="77777777" w:rsidR="002D6C3F" w:rsidRPr="00140E21" w:rsidRDefault="002D6C3F" w:rsidP="002D6C3F">
      <w:r w:rsidRPr="00140E21">
        <w:rPr>
          <w:b/>
        </w:rPr>
        <w:t>Input, Optional:</w:t>
      </w:r>
      <w:r w:rsidRPr="00140E21">
        <w:t xml:space="preserve"> NF ID, Event Filter(s) associated with each Event ID, </w:t>
      </w:r>
      <w:r>
        <w:t xml:space="preserve">(set of) </w:t>
      </w:r>
      <w:r w:rsidRPr="00140E21">
        <w:t>Application ID</w:t>
      </w:r>
      <w:r>
        <w:t>(s)</w:t>
      </w:r>
      <w:r w:rsidRPr="00140E21">
        <w:t>, Subscription Correlation ID (in</w:t>
      </w:r>
      <w:r>
        <w:t xml:space="preserve"> the</w:t>
      </w:r>
      <w:r w:rsidRPr="00140E21">
        <w:t xml:space="preserve"> case of modification of the existing subscription).</w:t>
      </w:r>
    </w:p>
    <w:p w14:paraId="0A408666" w14:textId="77777777" w:rsidR="002D6C3F" w:rsidRPr="00140E21" w:rsidRDefault="002D6C3F" w:rsidP="002D6C3F">
      <w:pPr>
        <w:pStyle w:val="NO"/>
      </w:pPr>
      <w:r w:rsidRPr="00140E21">
        <w:t>NOTE:</w:t>
      </w:r>
      <w:r w:rsidRPr="00140E21">
        <w:tab/>
        <w:t>In the case of untrusted AF, NEF ID is used as NF ID.</w:t>
      </w:r>
    </w:p>
    <w:p w14:paraId="6870B94A" w14:textId="77777777" w:rsidR="002D6C3F" w:rsidRPr="00140E21" w:rsidRDefault="002D6C3F" w:rsidP="002D6C3F">
      <w:r w:rsidRPr="00140E21">
        <w:rPr>
          <w:b/>
        </w:rPr>
        <w:t>Output, Required:</w:t>
      </w:r>
      <w:r w:rsidRPr="00140E21">
        <w:t xml:space="preserve"> Operation execution result indication. When the subscription is accepted: Subscription Correlation ID.</w:t>
      </w:r>
    </w:p>
    <w:p w14:paraId="47813B9A" w14:textId="77777777" w:rsidR="002D6C3F" w:rsidRPr="00140E21" w:rsidRDefault="002D6C3F" w:rsidP="002D6C3F">
      <w:r w:rsidRPr="00140E21">
        <w:rPr>
          <w:b/>
        </w:rPr>
        <w:t>Output, Optional:</w:t>
      </w:r>
      <w:r w:rsidRPr="00140E21">
        <w:t xml:space="preserve"> First corresponding event report is included, if corresponding information is available (see clause 4.15.1).</w:t>
      </w:r>
    </w:p>
    <w:p w14:paraId="43D8561E" w14:textId="77777777" w:rsidR="002D6C3F" w:rsidRPr="00140E21" w:rsidRDefault="002D6C3F" w:rsidP="002D6C3F">
      <w:pPr>
        <w:pStyle w:val="5"/>
      </w:pPr>
      <w:bookmarkStart w:id="6418" w:name="_Toc20204737"/>
      <w:bookmarkStart w:id="6419" w:name="_Toc27895451"/>
      <w:bookmarkStart w:id="6420" w:name="_Toc36192555"/>
      <w:bookmarkStart w:id="6421" w:name="_Toc45193657"/>
      <w:bookmarkStart w:id="6422" w:name="_Toc47593289"/>
      <w:bookmarkStart w:id="6423" w:name="_Toc51835376"/>
      <w:bookmarkStart w:id="6424" w:name="_Toc51836318"/>
      <w:r w:rsidRPr="00140E21">
        <w:t>5.2.19.2.3</w:t>
      </w:r>
      <w:r w:rsidRPr="00140E21">
        <w:tab/>
        <w:t>Naf_EventExposure_Unsubscribe service operation</w:t>
      </w:r>
      <w:bookmarkEnd w:id="6418"/>
      <w:bookmarkEnd w:id="6419"/>
      <w:bookmarkEnd w:id="6420"/>
      <w:bookmarkEnd w:id="6421"/>
      <w:bookmarkEnd w:id="6422"/>
      <w:bookmarkEnd w:id="6423"/>
      <w:bookmarkEnd w:id="6424"/>
    </w:p>
    <w:p w14:paraId="5D6C8833" w14:textId="77777777" w:rsidR="002D6C3F" w:rsidRPr="00140E21" w:rsidRDefault="002D6C3F" w:rsidP="002D6C3F">
      <w:r w:rsidRPr="00140E21">
        <w:rPr>
          <w:b/>
        </w:rPr>
        <w:t>Service operation name:</w:t>
      </w:r>
      <w:r w:rsidRPr="00140E21">
        <w:t xml:space="preserve"> Naf_EventExposure_Unsubscribe</w:t>
      </w:r>
    </w:p>
    <w:p w14:paraId="27B1FB6C" w14:textId="77777777" w:rsidR="002D6C3F" w:rsidRPr="00140E21" w:rsidRDefault="002D6C3F" w:rsidP="002D6C3F">
      <w:r w:rsidRPr="00140E21">
        <w:rPr>
          <w:b/>
        </w:rPr>
        <w:t>Description:</w:t>
      </w:r>
      <w:r w:rsidRPr="00140E21">
        <w:t xml:space="preserve"> The consumer NF unsubscribes for a specific event.</w:t>
      </w:r>
    </w:p>
    <w:p w14:paraId="7207317A" w14:textId="77777777" w:rsidR="002D6C3F" w:rsidRPr="00140E21" w:rsidRDefault="002D6C3F" w:rsidP="002D6C3F">
      <w:r w:rsidRPr="00140E21">
        <w:rPr>
          <w:b/>
        </w:rPr>
        <w:t>Input, Required:</w:t>
      </w:r>
      <w:r w:rsidRPr="00140E21">
        <w:t xml:space="preserve"> Subscription Correlation ID.</w:t>
      </w:r>
    </w:p>
    <w:p w14:paraId="19020DF5" w14:textId="77777777" w:rsidR="002D6C3F" w:rsidRPr="00140E21" w:rsidRDefault="002D6C3F" w:rsidP="002D6C3F">
      <w:r w:rsidRPr="00140E21">
        <w:rPr>
          <w:b/>
        </w:rPr>
        <w:t>Input, Optional:</w:t>
      </w:r>
      <w:r w:rsidRPr="00140E21">
        <w:t xml:space="preserve"> None.</w:t>
      </w:r>
    </w:p>
    <w:p w14:paraId="7EDE348F" w14:textId="77777777" w:rsidR="002D6C3F" w:rsidRPr="00140E21" w:rsidRDefault="002D6C3F" w:rsidP="002D6C3F">
      <w:r w:rsidRPr="00140E21">
        <w:rPr>
          <w:b/>
        </w:rPr>
        <w:t>Output, Required:</w:t>
      </w:r>
      <w:r w:rsidRPr="00140E21">
        <w:t xml:space="preserve"> Operation execution result indication.</w:t>
      </w:r>
    </w:p>
    <w:p w14:paraId="2D9359DF" w14:textId="77777777" w:rsidR="002D6C3F" w:rsidRPr="00140E21" w:rsidRDefault="002D6C3F" w:rsidP="002D6C3F">
      <w:r w:rsidRPr="00140E21">
        <w:rPr>
          <w:b/>
        </w:rPr>
        <w:t>Output, Optional:</w:t>
      </w:r>
      <w:r w:rsidRPr="00140E21">
        <w:t xml:space="preserve"> None.</w:t>
      </w:r>
    </w:p>
    <w:p w14:paraId="08EB86AC" w14:textId="77777777" w:rsidR="002D6C3F" w:rsidRPr="00140E21" w:rsidRDefault="002D6C3F" w:rsidP="002D6C3F">
      <w:pPr>
        <w:pStyle w:val="5"/>
      </w:pPr>
      <w:bookmarkStart w:id="6425" w:name="_Toc20204738"/>
      <w:bookmarkStart w:id="6426" w:name="_Toc27895452"/>
      <w:bookmarkStart w:id="6427" w:name="_Toc36192556"/>
      <w:bookmarkStart w:id="6428" w:name="_Toc45193658"/>
      <w:bookmarkStart w:id="6429" w:name="_Toc47593290"/>
      <w:bookmarkStart w:id="6430" w:name="_Toc51835377"/>
      <w:bookmarkStart w:id="6431" w:name="_Toc51836319"/>
      <w:r w:rsidRPr="00140E21">
        <w:t>5.2.19.2.4</w:t>
      </w:r>
      <w:r w:rsidRPr="00140E21">
        <w:tab/>
        <w:t>Naf_EventExposure_Notify service operation</w:t>
      </w:r>
      <w:bookmarkEnd w:id="6425"/>
      <w:bookmarkEnd w:id="6426"/>
      <w:bookmarkEnd w:id="6427"/>
      <w:bookmarkEnd w:id="6428"/>
      <w:bookmarkEnd w:id="6429"/>
      <w:bookmarkEnd w:id="6430"/>
      <w:bookmarkEnd w:id="6431"/>
    </w:p>
    <w:p w14:paraId="4E9A32F9" w14:textId="77777777" w:rsidR="002D6C3F" w:rsidRPr="00140E21" w:rsidRDefault="002D6C3F" w:rsidP="002D6C3F">
      <w:r w:rsidRPr="00140E21">
        <w:rPr>
          <w:b/>
        </w:rPr>
        <w:t>Service operation name:</w:t>
      </w:r>
      <w:r w:rsidRPr="00140E21">
        <w:t xml:space="preserve"> Naf_EventExposure_Notify</w:t>
      </w:r>
    </w:p>
    <w:p w14:paraId="0CA26708" w14:textId="77777777" w:rsidR="002D6C3F" w:rsidRPr="00140E21" w:rsidRDefault="002D6C3F" w:rsidP="002D6C3F">
      <w:r w:rsidRPr="00140E21">
        <w:rPr>
          <w:b/>
        </w:rPr>
        <w:t>Description:</w:t>
      </w:r>
      <w:r w:rsidRPr="00140E21">
        <w:t xml:space="preserve"> The AF provides the previously subscribed event information to the consumer NF which has subscribed to that event before.</w:t>
      </w:r>
    </w:p>
    <w:p w14:paraId="4D5758F3" w14:textId="77777777" w:rsidR="002D6C3F" w:rsidRPr="00140E21" w:rsidRDefault="002D6C3F" w:rsidP="002D6C3F">
      <w:r w:rsidRPr="00140E21">
        <w:rPr>
          <w:b/>
        </w:rPr>
        <w:t>Input, Required:</w:t>
      </w:r>
      <w:r w:rsidRPr="00140E21">
        <w:t xml:space="preserve"> Notification Correlation Information, Event ID, corresponding UE(s) (external UE ID(s), External Group Identifier, or indication of any UE), time stamp.</w:t>
      </w:r>
    </w:p>
    <w:p w14:paraId="2AFC4137" w14:textId="77777777" w:rsidR="002D6C3F" w:rsidRPr="00140E21" w:rsidRDefault="002D6C3F" w:rsidP="002D6C3F">
      <w:r w:rsidRPr="00140E21">
        <w:rPr>
          <w:b/>
        </w:rPr>
        <w:t>Input, Optional:</w:t>
      </w:r>
      <w:r w:rsidRPr="00140E21">
        <w:t xml:space="preserve"> Event specific parameter list.</w:t>
      </w:r>
    </w:p>
    <w:p w14:paraId="2A5E93C7" w14:textId="77777777" w:rsidR="002D6C3F" w:rsidRPr="00140E21" w:rsidRDefault="002D6C3F" w:rsidP="002D6C3F">
      <w:r w:rsidRPr="00140E21">
        <w:rPr>
          <w:b/>
        </w:rPr>
        <w:lastRenderedPageBreak/>
        <w:t>Output, Required:</w:t>
      </w:r>
      <w:r w:rsidRPr="00140E21">
        <w:t xml:space="preserve"> None.</w:t>
      </w:r>
    </w:p>
    <w:p w14:paraId="095806FF" w14:textId="77777777" w:rsidR="002D6C3F" w:rsidRPr="00140E21" w:rsidRDefault="002D6C3F" w:rsidP="002D6C3F">
      <w:r w:rsidRPr="00140E21">
        <w:rPr>
          <w:b/>
        </w:rPr>
        <w:t>Output, Optional:</w:t>
      </w:r>
      <w:r w:rsidRPr="00140E21">
        <w:t xml:space="preserve"> None.</w:t>
      </w:r>
    </w:p>
    <w:p w14:paraId="111125FA" w14:textId="77777777" w:rsidR="002D6C3F" w:rsidRDefault="002D6C3F" w:rsidP="002D6C3F">
      <w:pPr>
        <w:pStyle w:val="3"/>
      </w:pPr>
      <w:bookmarkStart w:id="6432" w:name="_Toc45193659"/>
      <w:bookmarkStart w:id="6433" w:name="_Toc47593291"/>
      <w:bookmarkStart w:id="6434" w:name="_Toc51835378"/>
      <w:bookmarkStart w:id="6435" w:name="_Toc51836320"/>
      <w:r>
        <w:t>5.2.20</w:t>
      </w:r>
      <w:r>
        <w:tab/>
        <w:t>Nnssaaf_NSSAA service</w:t>
      </w:r>
      <w:bookmarkEnd w:id="6432"/>
      <w:bookmarkEnd w:id="6433"/>
      <w:bookmarkEnd w:id="6434"/>
      <w:bookmarkEnd w:id="6435"/>
    </w:p>
    <w:p w14:paraId="59EAAA48" w14:textId="77777777" w:rsidR="002D6C3F" w:rsidRDefault="002D6C3F" w:rsidP="002D6C3F">
      <w:pPr>
        <w:pStyle w:val="4"/>
      </w:pPr>
      <w:bookmarkStart w:id="6436" w:name="_Toc45193660"/>
      <w:bookmarkStart w:id="6437" w:name="_Toc47593292"/>
      <w:bookmarkStart w:id="6438" w:name="_Toc51835379"/>
      <w:bookmarkStart w:id="6439" w:name="_Toc51836321"/>
      <w:r>
        <w:t>5.2.20.1</w:t>
      </w:r>
      <w:r>
        <w:tab/>
        <w:t>General</w:t>
      </w:r>
      <w:bookmarkEnd w:id="6436"/>
      <w:bookmarkEnd w:id="6437"/>
      <w:bookmarkEnd w:id="6438"/>
      <w:bookmarkEnd w:id="6439"/>
    </w:p>
    <w:p w14:paraId="1A936A6B" w14:textId="77777777" w:rsidR="002D6C3F" w:rsidRDefault="002D6C3F" w:rsidP="002D6C3F">
      <w:r>
        <w:t>The following table illustrates the NSSAAF Services.</w:t>
      </w:r>
    </w:p>
    <w:p w14:paraId="246651AE" w14:textId="77777777" w:rsidR="002D6C3F" w:rsidRDefault="002D6C3F" w:rsidP="002D6C3F">
      <w:pPr>
        <w:pStyle w:val="TH"/>
      </w:pPr>
      <w:r>
        <w:t>Table 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248"/>
        <w:gridCol w:w="2447"/>
        <w:gridCol w:w="1780"/>
      </w:tblGrid>
      <w:tr w:rsidR="002D6C3F" w:rsidRPr="00140E21" w14:paraId="165A7744" w14:textId="77777777" w:rsidTr="00F41CDC">
        <w:tc>
          <w:tcPr>
            <w:tcW w:w="2905" w:type="dxa"/>
            <w:tcBorders>
              <w:bottom w:val="single" w:sz="4" w:space="0" w:color="auto"/>
            </w:tcBorders>
          </w:tcPr>
          <w:p w14:paraId="04584CA4" w14:textId="77777777" w:rsidR="002D6C3F" w:rsidRPr="00140E21" w:rsidRDefault="002D6C3F" w:rsidP="00F41CDC">
            <w:pPr>
              <w:pStyle w:val="TAH"/>
            </w:pPr>
            <w:r w:rsidRPr="00140E21">
              <w:t>Service Name</w:t>
            </w:r>
          </w:p>
        </w:tc>
        <w:tc>
          <w:tcPr>
            <w:tcW w:w="2249" w:type="dxa"/>
            <w:tcBorders>
              <w:bottom w:val="single" w:sz="4" w:space="0" w:color="auto"/>
            </w:tcBorders>
          </w:tcPr>
          <w:p w14:paraId="4A80ED8B" w14:textId="77777777" w:rsidR="002D6C3F" w:rsidRPr="00140E21" w:rsidRDefault="002D6C3F" w:rsidP="00F41CDC">
            <w:pPr>
              <w:pStyle w:val="TAH"/>
            </w:pPr>
            <w:r w:rsidRPr="00140E21">
              <w:t>Service Operations</w:t>
            </w:r>
          </w:p>
        </w:tc>
        <w:tc>
          <w:tcPr>
            <w:tcW w:w="2447" w:type="dxa"/>
            <w:tcBorders>
              <w:bottom w:val="single" w:sz="4" w:space="0" w:color="auto"/>
            </w:tcBorders>
          </w:tcPr>
          <w:p w14:paraId="4F25CFA7" w14:textId="77777777" w:rsidR="002D6C3F" w:rsidRPr="00140E21" w:rsidRDefault="002D6C3F" w:rsidP="00F41CDC">
            <w:pPr>
              <w:pStyle w:val="TAH"/>
            </w:pPr>
            <w:r w:rsidRPr="00140E21">
              <w:t>Operation Semantics</w:t>
            </w:r>
          </w:p>
        </w:tc>
        <w:tc>
          <w:tcPr>
            <w:tcW w:w="1780" w:type="dxa"/>
            <w:tcBorders>
              <w:bottom w:val="single" w:sz="4" w:space="0" w:color="auto"/>
            </w:tcBorders>
          </w:tcPr>
          <w:p w14:paraId="789C118E" w14:textId="77777777" w:rsidR="002D6C3F" w:rsidRPr="00140E21" w:rsidRDefault="002D6C3F" w:rsidP="00F41CDC">
            <w:pPr>
              <w:pStyle w:val="TAH"/>
            </w:pPr>
            <w:r w:rsidRPr="00140E21">
              <w:t>Example Consumer(s)</w:t>
            </w:r>
          </w:p>
        </w:tc>
      </w:tr>
      <w:tr w:rsidR="002D6C3F" w:rsidRPr="00140E21" w14:paraId="7D5BEBCB" w14:textId="77777777" w:rsidTr="00F41CDC">
        <w:tc>
          <w:tcPr>
            <w:tcW w:w="2905" w:type="dxa"/>
            <w:tcBorders>
              <w:bottom w:val="nil"/>
            </w:tcBorders>
          </w:tcPr>
          <w:p w14:paraId="279E16CA" w14:textId="77777777" w:rsidR="002D6C3F" w:rsidRPr="00140E21" w:rsidRDefault="002D6C3F" w:rsidP="00F41CDC">
            <w:pPr>
              <w:pStyle w:val="TAL"/>
            </w:pPr>
            <w:r>
              <w:t>Nnssaaf_NSSAA</w:t>
            </w:r>
          </w:p>
        </w:tc>
        <w:tc>
          <w:tcPr>
            <w:tcW w:w="2249" w:type="dxa"/>
            <w:tcBorders>
              <w:bottom w:val="single" w:sz="4" w:space="0" w:color="auto"/>
            </w:tcBorders>
          </w:tcPr>
          <w:p w14:paraId="76DD07DD" w14:textId="77777777" w:rsidR="002D6C3F" w:rsidRPr="00140E21" w:rsidRDefault="002D6C3F" w:rsidP="00F41CDC">
            <w:pPr>
              <w:pStyle w:val="TAL"/>
            </w:pPr>
            <w:r>
              <w:t>Authenticate</w:t>
            </w:r>
          </w:p>
        </w:tc>
        <w:tc>
          <w:tcPr>
            <w:tcW w:w="2447" w:type="dxa"/>
            <w:tcBorders>
              <w:bottom w:val="single" w:sz="4" w:space="0" w:color="auto"/>
            </w:tcBorders>
          </w:tcPr>
          <w:p w14:paraId="1883AA3D" w14:textId="77777777" w:rsidR="002D6C3F" w:rsidRPr="00140E21" w:rsidRDefault="002D6C3F" w:rsidP="00F41CDC">
            <w:pPr>
              <w:pStyle w:val="TAL"/>
            </w:pPr>
            <w:r>
              <w:t>Request/Response</w:t>
            </w:r>
          </w:p>
        </w:tc>
        <w:tc>
          <w:tcPr>
            <w:tcW w:w="1780" w:type="dxa"/>
            <w:tcBorders>
              <w:bottom w:val="single" w:sz="4" w:space="0" w:color="auto"/>
            </w:tcBorders>
          </w:tcPr>
          <w:p w14:paraId="0E26B0DE" w14:textId="77777777" w:rsidR="002D6C3F" w:rsidRPr="00140E21" w:rsidRDefault="002D6C3F" w:rsidP="00F41CDC">
            <w:pPr>
              <w:pStyle w:val="TAL"/>
            </w:pPr>
            <w:r>
              <w:t>AMF</w:t>
            </w:r>
          </w:p>
        </w:tc>
      </w:tr>
      <w:tr w:rsidR="002D6C3F" w:rsidRPr="00140E21" w14:paraId="2E887940" w14:textId="77777777" w:rsidTr="00F41CDC">
        <w:tc>
          <w:tcPr>
            <w:tcW w:w="2905" w:type="dxa"/>
            <w:tcBorders>
              <w:top w:val="nil"/>
            </w:tcBorders>
          </w:tcPr>
          <w:p w14:paraId="4A71BEF6" w14:textId="77777777" w:rsidR="002D6C3F" w:rsidRPr="00140E21" w:rsidRDefault="002D6C3F" w:rsidP="00F41CDC">
            <w:pPr>
              <w:pStyle w:val="TAL"/>
            </w:pPr>
          </w:p>
        </w:tc>
        <w:tc>
          <w:tcPr>
            <w:tcW w:w="2249" w:type="dxa"/>
            <w:tcBorders>
              <w:top w:val="single" w:sz="4" w:space="0" w:color="auto"/>
            </w:tcBorders>
          </w:tcPr>
          <w:p w14:paraId="08B7B2B8" w14:textId="77777777" w:rsidR="002D6C3F" w:rsidRPr="00140E21" w:rsidRDefault="002D6C3F" w:rsidP="00F41CDC">
            <w:pPr>
              <w:pStyle w:val="TAL"/>
            </w:pPr>
            <w:r>
              <w:t>Notify</w:t>
            </w:r>
          </w:p>
        </w:tc>
        <w:tc>
          <w:tcPr>
            <w:tcW w:w="2447" w:type="dxa"/>
            <w:tcBorders>
              <w:top w:val="single" w:sz="4" w:space="0" w:color="auto"/>
            </w:tcBorders>
          </w:tcPr>
          <w:p w14:paraId="0A4FFE09" w14:textId="77777777" w:rsidR="002D6C3F" w:rsidRPr="00140E21" w:rsidRDefault="002D6C3F" w:rsidP="00F41CDC">
            <w:pPr>
              <w:pStyle w:val="TAL"/>
            </w:pPr>
            <w:r>
              <w:t>Subscribe/Notify</w:t>
            </w:r>
          </w:p>
        </w:tc>
        <w:tc>
          <w:tcPr>
            <w:tcW w:w="1780" w:type="dxa"/>
            <w:tcBorders>
              <w:top w:val="single" w:sz="4" w:space="0" w:color="auto"/>
            </w:tcBorders>
          </w:tcPr>
          <w:p w14:paraId="39D153CC" w14:textId="77777777" w:rsidR="002D6C3F" w:rsidRPr="00140E21" w:rsidRDefault="002D6C3F" w:rsidP="00F41CDC">
            <w:pPr>
              <w:pStyle w:val="TAL"/>
            </w:pPr>
            <w:r>
              <w:t>AMF</w:t>
            </w:r>
          </w:p>
        </w:tc>
      </w:tr>
    </w:tbl>
    <w:p w14:paraId="44A0524F" w14:textId="77777777" w:rsidR="002D6C3F" w:rsidRPr="00140E21" w:rsidRDefault="002D6C3F" w:rsidP="002D6C3F"/>
    <w:p w14:paraId="5582742B" w14:textId="77777777" w:rsidR="002D6C3F" w:rsidRDefault="002D6C3F" w:rsidP="002D6C3F">
      <w:pPr>
        <w:pStyle w:val="4"/>
      </w:pPr>
      <w:bookmarkStart w:id="6440" w:name="_Toc45193661"/>
      <w:bookmarkStart w:id="6441" w:name="_Toc47593293"/>
      <w:bookmarkStart w:id="6442" w:name="_Toc51835380"/>
      <w:bookmarkStart w:id="6443" w:name="_Toc51836322"/>
      <w:r>
        <w:t>5.2.20.2</w:t>
      </w:r>
      <w:r>
        <w:tab/>
        <w:t>Nnssaaf_NSSAA service</w:t>
      </w:r>
      <w:bookmarkEnd w:id="6440"/>
      <w:bookmarkEnd w:id="6441"/>
      <w:bookmarkEnd w:id="6442"/>
      <w:bookmarkEnd w:id="6443"/>
    </w:p>
    <w:p w14:paraId="08AF7CCD" w14:textId="77777777" w:rsidR="002D6C3F" w:rsidRDefault="002D6C3F" w:rsidP="002D6C3F">
      <w:pPr>
        <w:pStyle w:val="5"/>
      </w:pPr>
      <w:bookmarkStart w:id="6444" w:name="_Toc45193662"/>
      <w:bookmarkStart w:id="6445" w:name="_Toc47593294"/>
      <w:bookmarkStart w:id="6446" w:name="_Toc51835381"/>
      <w:bookmarkStart w:id="6447" w:name="_Toc51836323"/>
      <w:r>
        <w:t>5.2.20.2.1</w:t>
      </w:r>
      <w:r>
        <w:tab/>
        <w:t>General</w:t>
      </w:r>
      <w:bookmarkEnd w:id="6444"/>
      <w:bookmarkEnd w:id="6445"/>
      <w:bookmarkEnd w:id="6446"/>
      <w:bookmarkEnd w:id="6447"/>
    </w:p>
    <w:p w14:paraId="4F537C85" w14:textId="77777777" w:rsidR="002D6C3F" w:rsidRDefault="002D6C3F" w:rsidP="002D6C3F">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50DCCF0F" w14:textId="77777777" w:rsidR="002D6C3F" w:rsidRDefault="002D6C3F" w:rsidP="002D6C3F">
      <w:pPr>
        <w:pStyle w:val="5"/>
      </w:pPr>
      <w:bookmarkStart w:id="6448" w:name="_Toc45193663"/>
      <w:bookmarkStart w:id="6449" w:name="_Toc47593295"/>
      <w:bookmarkStart w:id="6450" w:name="_Toc51835382"/>
      <w:bookmarkStart w:id="6451" w:name="_Toc51836324"/>
      <w:r>
        <w:t>5.2.20.2.2</w:t>
      </w:r>
      <w:r>
        <w:tab/>
        <w:t>Nnssaaf_NSSAA_Authenticate service operation</w:t>
      </w:r>
      <w:bookmarkEnd w:id="6448"/>
      <w:bookmarkEnd w:id="6449"/>
      <w:bookmarkEnd w:id="6450"/>
      <w:bookmarkEnd w:id="6451"/>
    </w:p>
    <w:p w14:paraId="42005CFF" w14:textId="77777777" w:rsidR="002D6C3F" w:rsidRDefault="002D6C3F" w:rsidP="002D6C3F">
      <w:r>
        <w:t>See TS 33.501 [15].</w:t>
      </w:r>
    </w:p>
    <w:p w14:paraId="22FC87B8" w14:textId="77777777" w:rsidR="002D6C3F" w:rsidRDefault="002D6C3F" w:rsidP="002D6C3F">
      <w:pPr>
        <w:pStyle w:val="5"/>
      </w:pPr>
      <w:bookmarkStart w:id="6452" w:name="_Toc45193664"/>
      <w:bookmarkStart w:id="6453" w:name="_Toc47593296"/>
      <w:bookmarkStart w:id="6454" w:name="_Toc51835383"/>
      <w:bookmarkStart w:id="6455" w:name="_Toc51836325"/>
      <w:r>
        <w:t>5.2.20.2.3</w:t>
      </w:r>
      <w:r>
        <w:tab/>
        <w:t>Nnssaaf_NSSAA_Notify service operation</w:t>
      </w:r>
      <w:bookmarkEnd w:id="6452"/>
      <w:bookmarkEnd w:id="6453"/>
      <w:bookmarkEnd w:id="6454"/>
      <w:bookmarkEnd w:id="6455"/>
    </w:p>
    <w:p w14:paraId="4CEF5298" w14:textId="77777777" w:rsidR="002D6C3F" w:rsidRDefault="002D6C3F" w:rsidP="002D6C3F">
      <w:r>
        <w:t>See TS 33.501 [15].</w:t>
      </w:r>
    </w:p>
    <w:p w14:paraId="14406644" w14:textId="77777777" w:rsidR="002D6C3F" w:rsidRPr="00140E21" w:rsidRDefault="002D6C3F" w:rsidP="002D6C3F">
      <w:pPr>
        <w:pStyle w:val="8"/>
      </w:pPr>
      <w:r w:rsidRPr="00140E21">
        <w:br w:type="page"/>
      </w:r>
      <w:bookmarkStart w:id="6456" w:name="_Toc20204739"/>
      <w:bookmarkStart w:id="6457" w:name="_Toc27895453"/>
      <w:bookmarkStart w:id="6458" w:name="_Toc36192557"/>
      <w:bookmarkStart w:id="6459" w:name="_Toc45193665"/>
      <w:bookmarkStart w:id="6460" w:name="_Toc47593297"/>
      <w:bookmarkStart w:id="6461" w:name="_Toc51835384"/>
      <w:bookmarkStart w:id="6462" w:name="_Toc51836326"/>
      <w:r w:rsidRPr="00140E21">
        <w:lastRenderedPageBreak/>
        <w:t>Annex A (informative):</w:t>
      </w:r>
      <w:r w:rsidRPr="00140E21">
        <w:br/>
        <w:t>Drafting rules and conventions for NF services</w:t>
      </w:r>
      <w:bookmarkEnd w:id="6456"/>
      <w:bookmarkEnd w:id="6457"/>
      <w:bookmarkEnd w:id="6458"/>
      <w:bookmarkEnd w:id="6459"/>
      <w:bookmarkEnd w:id="6460"/>
      <w:bookmarkEnd w:id="6461"/>
      <w:bookmarkEnd w:id="6462"/>
    </w:p>
    <w:p w14:paraId="059FF867" w14:textId="77777777" w:rsidR="002D6C3F" w:rsidRPr="00140E21" w:rsidRDefault="002D6C3F" w:rsidP="002D6C3F">
      <w:pPr>
        <w:pStyle w:val="1"/>
      </w:pPr>
      <w:bookmarkStart w:id="6463" w:name="_Toc20204740"/>
      <w:bookmarkStart w:id="6464" w:name="_Toc27895454"/>
      <w:bookmarkStart w:id="6465" w:name="_Toc36192558"/>
      <w:bookmarkStart w:id="6466" w:name="_Toc45193666"/>
      <w:bookmarkStart w:id="6467" w:name="_Toc47593298"/>
      <w:bookmarkStart w:id="6468" w:name="_Toc51835385"/>
      <w:bookmarkStart w:id="6469" w:name="_Toc51836327"/>
      <w:r w:rsidRPr="00140E21">
        <w:t>A.1</w:t>
      </w:r>
      <w:r w:rsidRPr="00140E21">
        <w:tab/>
        <w:t>General</w:t>
      </w:r>
      <w:bookmarkEnd w:id="6463"/>
      <w:bookmarkEnd w:id="6464"/>
      <w:bookmarkEnd w:id="6465"/>
      <w:bookmarkEnd w:id="6466"/>
      <w:bookmarkEnd w:id="6467"/>
      <w:bookmarkEnd w:id="6468"/>
      <w:bookmarkEnd w:id="6469"/>
    </w:p>
    <w:p w14:paraId="650935A6" w14:textId="77777777" w:rsidR="002D6C3F" w:rsidRPr="00140E21" w:rsidRDefault="002D6C3F" w:rsidP="002D6C3F">
      <w:r w:rsidRPr="00140E21">
        <w:t>This informative Annex provides drafting rules and conventions followed in this technical specification (and TS</w:t>
      </w:r>
      <w:r>
        <w:t> </w:t>
      </w:r>
      <w:r w:rsidRPr="00140E21">
        <w:t>23.501</w:t>
      </w:r>
      <w:r>
        <w:t> </w:t>
      </w:r>
      <w:r w:rsidRPr="00140E21">
        <w:t>[2]) for the definition of NF services offered over the service-based interfaces.</w:t>
      </w:r>
    </w:p>
    <w:p w14:paraId="2D5BFDEB" w14:textId="77777777" w:rsidR="002D6C3F" w:rsidRPr="00140E21" w:rsidRDefault="002D6C3F" w:rsidP="002D6C3F">
      <w:pPr>
        <w:pStyle w:val="1"/>
      </w:pPr>
      <w:bookmarkStart w:id="6470" w:name="_Toc20204741"/>
      <w:bookmarkStart w:id="6471" w:name="_Toc27895455"/>
      <w:bookmarkStart w:id="6472" w:name="_Toc36192559"/>
      <w:bookmarkStart w:id="6473" w:name="_Toc45193667"/>
      <w:bookmarkStart w:id="6474" w:name="_Toc47593299"/>
      <w:bookmarkStart w:id="6475" w:name="_Toc51835386"/>
      <w:bookmarkStart w:id="6476" w:name="_Toc51836328"/>
      <w:r w:rsidRPr="00140E21">
        <w:t>A.2</w:t>
      </w:r>
      <w:r w:rsidRPr="00140E21">
        <w:tab/>
        <w:t>Naming</w:t>
      </w:r>
      <w:bookmarkEnd w:id="6470"/>
      <w:bookmarkEnd w:id="6471"/>
      <w:bookmarkEnd w:id="6472"/>
      <w:bookmarkEnd w:id="6473"/>
      <w:bookmarkEnd w:id="6474"/>
      <w:bookmarkEnd w:id="6475"/>
      <w:bookmarkEnd w:id="6476"/>
    </w:p>
    <w:p w14:paraId="3D28E754" w14:textId="77777777" w:rsidR="002D6C3F" w:rsidRPr="00140E21" w:rsidRDefault="002D6C3F" w:rsidP="002D6C3F">
      <w:pPr>
        <w:pStyle w:val="2"/>
      </w:pPr>
      <w:bookmarkStart w:id="6477" w:name="_Toc20204742"/>
      <w:bookmarkStart w:id="6478" w:name="_Toc27895456"/>
      <w:bookmarkStart w:id="6479" w:name="_Toc36192560"/>
      <w:bookmarkStart w:id="6480" w:name="_Toc45193668"/>
      <w:bookmarkStart w:id="6481" w:name="_Toc47593300"/>
      <w:bookmarkStart w:id="6482" w:name="_Toc51835387"/>
      <w:bookmarkStart w:id="6483" w:name="_Toc51836329"/>
      <w:r w:rsidRPr="00140E21">
        <w:t>A.2.1</w:t>
      </w:r>
      <w:r w:rsidRPr="00140E21">
        <w:tab/>
        <w:t>Service naming</w:t>
      </w:r>
      <w:bookmarkEnd w:id="6477"/>
      <w:bookmarkEnd w:id="6478"/>
      <w:bookmarkEnd w:id="6479"/>
      <w:bookmarkEnd w:id="6480"/>
      <w:bookmarkEnd w:id="6481"/>
      <w:bookmarkEnd w:id="6482"/>
      <w:bookmarkEnd w:id="6483"/>
    </w:p>
    <w:p w14:paraId="653F5BE1" w14:textId="77777777" w:rsidR="002D6C3F" w:rsidRPr="00140E21" w:rsidRDefault="002D6C3F" w:rsidP="002D6C3F">
      <w:r w:rsidRPr="00140E21">
        <w:t>Each NF service provided by a service-based interface shall be named and referred to according to the following nomenclature:</w:t>
      </w:r>
    </w:p>
    <w:p w14:paraId="4AB4A2D3" w14:textId="77777777" w:rsidR="002D6C3F" w:rsidRPr="00140E21" w:rsidRDefault="002D6C3F" w:rsidP="002D6C3F">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 TS</w:t>
      </w:r>
      <w:r>
        <w:t> </w:t>
      </w:r>
      <w:r w:rsidRPr="00140E21">
        <w:t>23.501</w:t>
      </w:r>
      <w:r>
        <w:t> </w:t>
      </w:r>
      <w:r w:rsidRPr="00140E21">
        <w:t>[2] clause 4.2.5 for the list of service-based interfaces in the 5GS Architecture.</w:t>
      </w:r>
    </w:p>
    <w:p w14:paraId="0ED75B90" w14:textId="77777777" w:rsidR="002D6C3F" w:rsidRPr="00140E21" w:rsidRDefault="002D6C3F" w:rsidP="002D6C3F">
      <w:r w:rsidRPr="00140E21">
        <w:t xml:space="preserve">Example (illustrative): </w:t>
      </w:r>
      <w:r w:rsidRPr="00140E21">
        <w:rPr>
          <w:i/>
        </w:rPr>
        <w:t>Namf_Registration.</w:t>
      </w:r>
    </w:p>
    <w:p w14:paraId="76E04DCB" w14:textId="77777777" w:rsidR="002D6C3F" w:rsidRPr="00140E21" w:rsidRDefault="002D6C3F" w:rsidP="002D6C3F">
      <w:pPr>
        <w:pStyle w:val="2"/>
      </w:pPr>
      <w:bookmarkStart w:id="6484" w:name="_Toc20204743"/>
      <w:bookmarkStart w:id="6485" w:name="_Toc27895457"/>
      <w:bookmarkStart w:id="6486" w:name="_Toc36192561"/>
      <w:bookmarkStart w:id="6487" w:name="_Toc45193669"/>
      <w:bookmarkStart w:id="6488" w:name="_Toc47593301"/>
      <w:bookmarkStart w:id="6489" w:name="_Toc51835388"/>
      <w:bookmarkStart w:id="6490" w:name="_Toc51836330"/>
      <w:r w:rsidRPr="00140E21">
        <w:t>A.2.2</w:t>
      </w:r>
      <w:r w:rsidRPr="00140E21">
        <w:tab/>
        <w:t>Service operation naming</w:t>
      </w:r>
      <w:bookmarkEnd w:id="6484"/>
      <w:bookmarkEnd w:id="6485"/>
      <w:bookmarkEnd w:id="6486"/>
      <w:bookmarkEnd w:id="6487"/>
      <w:bookmarkEnd w:id="6488"/>
      <w:bookmarkEnd w:id="6489"/>
      <w:bookmarkEnd w:id="6490"/>
    </w:p>
    <w:p w14:paraId="16156494" w14:textId="77777777" w:rsidR="002D6C3F" w:rsidRPr="00140E21" w:rsidRDefault="002D6C3F" w:rsidP="002D6C3F">
      <w:r w:rsidRPr="00140E21">
        <w:t>If a service contains multiple independent operations, each operation shall be named and referred to according to the following nomenclature:</w:t>
      </w:r>
    </w:p>
    <w:p w14:paraId="4DC030BF" w14:textId="77777777" w:rsidR="002D6C3F" w:rsidRPr="00140E21" w:rsidRDefault="002D6C3F" w:rsidP="002D6C3F">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611AE4F4" w14:textId="77777777" w:rsidR="002D6C3F" w:rsidRPr="00140E21" w:rsidRDefault="002D6C3F" w:rsidP="002D6C3F">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5FCE4F1D" w14:textId="77777777" w:rsidR="002D6C3F" w:rsidRPr="00140E21" w:rsidRDefault="002D6C3F" w:rsidP="002D6C3F">
      <w:r w:rsidRPr="00140E21">
        <w:t>In general, this operation naming structure for the given example is depicted in a tree-structure diagram:</w:t>
      </w:r>
    </w:p>
    <w:p w14:paraId="08BDE9A6" w14:textId="77777777" w:rsidR="002D6C3F" w:rsidRPr="00140E21" w:rsidRDefault="002D6C3F" w:rsidP="002D6C3F">
      <w:pPr>
        <w:pStyle w:val="TH"/>
      </w:pPr>
      <w:r w:rsidRPr="00140E21">
        <w:object w:dxaOrig="6624" w:dyaOrig="5997" w14:anchorId="4300B6D4">
          <v:shape id="_x0000_i1228" type="#_x0000_t75" style="width:332.3pt;height:299.1pt" o:ole="">
            <v:imagedata r:id="rId423" o:title=""/>
          </v:shape>
          <o:OLEObject Type="Embed" ProgID="Word.Picture.8" ShapeID="_x0000_i1228" DrawAspect="Content" ObjectID="_1666110184" r:id="rId424"/>
        </w:object>
      </w:r>
    </w:p>
    <w:p w14:paraId="78B93E2C" w14:textId="77777777" w:rsidR="002D6C3F" w:rsidRPr="00140E21" w:rsidRDefault="002D6C3F" w:rsidP="002D6C3F">
      <w:pPr>
        <w:pStyle w:val="TF"/>
      </w:pPr>
      <w:r w:rsidRPr="00140E21">
        <w:t>Figure A.2.2-1: Service Operation Naming and its Methods</w:t>
      </w:r>
    </w:p>
    <w:p w14:paraId="75931904" w14:textId="77777777" w:rsidR="002D6C3F" w:rsidRPr="00140E21" w:rsidRDefault="002D6C3F" w:rsidP="002D6C3F">
      <w:pPr>
        <w:pStyle w:val="1"/>
      </w:pPr>
      <w:bookmarkStart w:id="6491" w:name="_Toc20204744"/>
      <w:bookmarkStart w:id="6492" w:name="_Toc27895458"/>
      <w:bookmarkStart w:id="6493" w:name="_Toc36192562"/>
      <w:bookmarkStart w:id="6494" w:name="_Toc45193670"/>
      <w:bookmarkStart w:id="6495" w:name="_Toc47593302"/>
      <w:bookmarkStart w:id="6496" w:name="_Toc51835389"/>
      <w:bookmarkStart w:id="6497" w:name="_Toc51836331"/>
      <w:r w:rsidRPr="00140E21">
        <w:t>A.3</w:t>
      </w:r>
      <w:r w:rsidRPr="00140E21">
        <w:tab/>
        <w:t>Representation in an information flow</w:t>
      </w:r>
      <w:bookmarkEnd w:id="6491"/>
      <w:bookmarkEnd w:id="6492"/>
      <w:bookmarkEnd w:id="6493"/>
      <w:bookmarkEnd w:id="6494"/>
      <w:bookmarkEnd w:id="6495"/>
      <w:bookmarkEnd w:id="6496"/>
      <w:bookmarkEnd w:id="6497"/>
    </w:p>
    <w:p w14:paraId="2733922F" w14:textId="77777777" w:rsidR="002D6C3F" w:rsidRPr="00140E21" w:rsidRDefault="002D6C3F" w:rsidP="002D6C3F">
      <w:r w:rsidRPr="00140E21">
        <w:t>Invoking a service or service operation within an information flow is represented using a disaggregated representation (see figure A.3-1).</w:t>
      </w:r>
    </w:p>
    <w:p w14:paraId="007BE5ED" w14:textId="77777777" w:rsidR="002D6C3F" w:rsidRPr="00140E21" w:rsidRDefault="002D6C3F" w:rsidP="002D6C3F">
      <w:r w:rsidRPr="00140E21">
        <w:t>The disaggregated representations on figure A.3-1 shall be used as follows:</w:t>
      </w:r>
    </w:p>
    <w:p w14:paraId="2C306833" w14:textId="77777777" w:rsidR="002D6C3F" w:rsidRPr="00140E21" w:rsidRDefault="002D6C3F" w:rsidP="002D6C3F">
      <w:pPr>
        <w:pStyle w:val="B1"/>
      </w:pPr>
      <w:r w:rsidRPr="00140E21">
        <w:t>-</w:t>
      </w:r>
      <w:r w:rsidRPr="00140E21">
        <w:tab/>
        <w:t>The &lt;step&gt; represents the actual step number in the information flow e.g. ″7.″.</w:t>
      </w:r>
    </w:p>
    <w:p w14:paraId="581A41B9" w14:textId="77777777" w:rsidR="002D6C3F" w:rsidRPr="00140E21" w:rsidRDefault="002D6C3F" w:rsidP="002D6C3F">
      <w:pPr>
        <w:pStyle w:val="B1"/>
      </w:pPr>
      <w:r w:rsidRPr="00140E21">
        <w:t>-</w:t>
      </w:r>
      <w:r w:rsidRPr="00140E21">
        <w:tab/>
        <w:t>Representation a) shall be used when the step is required.</w:t>
      </w:r>
    </w:p>
    <w:p w14:paraId="02582958" w14:textId="77777777" w:rsidR="002D6C3F" w:rsidRPr="00140E21" w:rsidRDefault="002D6C3F" w:rsidP="002D6C3F">
      <w:pPr>
        <w:pStyle w:val="B1"/>
      </w:pPr>
      <w:r w:rsidRPr="00140E21">
        <w:t>-</w:t>
      </w:r>
      <w:r w:rsidRPr="00140E21">
        <w:tab/>
        <w:t>Representation b) shall be used when the step is optional or conditional.</w:t>
      </w:r>
    </w:p>
    <w:p w14:paraId="0B36C992" w14:textId="77777777" w:rsidR="002D6C3F" w:rsidRPr="00140E21" w:rsidRDefault="002D6C3F" w:rsidP="002D6C3F">
      <w:pPr>
        <w:pStyle w:val="TH"/>
      </w:pPr>
      <w:r w:rsidRPr="00140E21">
        <w:object w:dxaOrig="9631" w:dyaOrig="1950" w14:anchorId="0D72BC2F">
          <v:shape id="_x0000_i1229" type="#_x0000_t75" style="width:481.4pt;height:97.4pt" o:ole="">
            <v:imagedata r:id="rId425" o:title=""/>
          </v:shape>
          <o:OLEObject Type="Embed" ProgID="Word.Picture.8" ShapeID="_x0000_i1229" DrawAspect="Content" ObjectID="_1666110185" r:id="rId426"/>
        </w:object>
      </w:r>
    </w:p>
    <w:p w14:paraId="4FDFAD26" w14:textId="77777777" w:rsidR="002D6C3F" w:rsidRPr="00140E21" w:rsidRDefault="002D6C3F" w:rsidP="002D6C3F">
      <w:pPr>
        <w:pStyle w:val="TF"/>
      </w:pPr>
      <w:r w:rsidRPr="00140E21">
        <w:t>Figure A.3-1: Disaggregated representation of a NF service or service operation in information flows</w:t>
      </w:r>
    </w:p>
    <w:p w14:paraId="530263BC" w14:textId="77777777" w:rsidR="002D6C3F" w:rsidRPr="00140E21" w:rsidRDefault="002D6C3F" w:rsidP="002D6C3F">
      <w:pPr>
        <w:pStyle w:val="NO"/>
      </w:pPr>
      <w:r w:rsidRPr="00140E21">
        <w:t>NOTE:</w:t>
      </w:r>
      <w:r w:rsidRPr="00140E21">
        <w:tab/>
        <w:t>Depending on the information flow, the order of NF Producer and NF Consumer can be reversed.</w:t>
      </w:r>
    </w:p>
    <w:p w14:paraId="1DB90528" w14:textId="77777777" w:rsidR="002D6C3F" w:rsidRPr="00140E21" w:rsidRDefault="002D6C3F" w:rsidP="002D6C3F">
      <w:pPr>
        <w:pStyle w:val="1"/>
      </w:pPr>
      <w:bookmarkStart w:id="6498" w:name="_Toc20204745"/>
      <w:bookmarkStart w:id="6499" w:name="_Toc27895459"/>
      <w:bookmarkStart w:id="6500" w:name="_Toc36192563"/>
      <w:bookmarkStart w:id="6501" w:name="_Toc45193671"/>
      <w:bookmarkStart w:id="6502" w:name="_Toc47593303"/>
      <w:bookmarkStart w:id="6503" w:name="_Toc51835390"/>
      <w:bookmarkStart w:id="6504" w:name="_Toc51836332"/>
      <w:r w:rsidRPr="00140E21">
        <w:lastRenderedPageBreak/>
        <w:t>A.4</w:t>
      </w:r>
      <w:r w:rsidRPr="00140E21">
        <w:tab/>
        <w:t>Reference to services and service operations in procedures</w:t>
      </w:r>
      <w:bookmarkEnd w:id="6498"/>
      <w:bookmarkEnd w:id="6499"/>
      <w:bookmarkEnd w:id="6500"/>
      <w:bookmarkEnd w:id="6501"/>
      <w:bookmarkEnd w:id="6502"/>
      <w:bookmarkEnd w:id="6503"/>
      <w:bookmarkEnd w:id="6504"/>
    </w:p>
    <w:p w14:paraId="5E078B8C" w14:textId="77777777" w:rsidR="002D6C3F" w:rsidRPr="00140E21" w:rsidRDefault="002D6C3F" w:rsidP="002D6C3F">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28166A7" w14:textId="77777777" w:rsidR="002D6C3F" w:rsidRPr="00140E21" w:rsidRDefault="002D6C3F" w:rsidP="002D6C3F">
      <w:pPr>
        <w:pStyle w:val="B1"/>
      </w:pPr>
      <w:r w:rsidRPr="00140E21">
        <w:t>-</w:t>
      </w:r>
      <w:r w:rsidRPr="00140E21">
        <w:tab/>
        <w:t>&lt;Nnfname_ServiceName&lt;_OperationName&gt;&gt; (&lt;NF Name Consumer&gt;)</w:t>
      </w:r>
    </w:p>
    <w:p w14:paraId="194C0AFC" w14:textId="77777777" w:rsidR="002D6C3F" w:rsidRPr="00140E21" w:rsidRDefault="002D6C3F" w:rsidP="002D6C3F">
      <w:r w:rsidRPr="00140E21">
        <w:t xml:space="preserve">Example: e.g. </w:t>
      </w:r>
      <w:r w:rsidRPr="00140E21">
        <w:rPr>
          <w:i/>
        </w:rPr>
        <w:t>Namf_Registration_RelocationRequest (AMF)</w:t>
      </w:r>
    </w:p>
    <w:p w14:paraId="154E11C2" w14:textId="77777777" w:rsidR="002D6C3F" w:rsidRPr="00140E21" w:rsidRDefault="002D6C3F" w:rsidP="002D6C3F">
      <w:pPr>
        <w:pStyle w:val="1"/>
      </w:pPr>
      <w:bookmarkStart w:id="6505" w:name="_Toc20204746"/>
      <w:bookmarkStart w:id="6506" w:name="_Toc27895460"/>
      <w:bookmarkStart w:id="6507" w:name="_Toc36192564"/>
      <w:bookmarkStart w:id="6508" w:name="_Toc45193672"/>
      <w:bookmarkStart w:id="6509" w:name="_Toc47593304"/>
      <w:bookmarkStart w:id="6510" w:name="_Toc51835391"/>
      <w:bookmarkStart w:id="6511" w:name="_Toc51836333"/>
      <w:r w:rsidRPr="00140E21">
        <w:t>A.5</w:t>
      </w:r>
      <w:r w:rsidRPr="00140E21">
        <w:tab/>
        <w:t>Service and service operation description template</w:t>
      </w:r>
      <w:bookmarkEnd w:id="6505"/>
      <w:bookmarkEnd w:id="6506"/>
      <w:bookmarkEnd w:id="6507"/>
      <w:bookmarkEnd w:id="6508"/>
      <w:bookmarkEnd w:id="6509"/>
      <w:bookmarkEnd w:id="6510"/>
      <w:bookmarkEnd w:id="6511"/>
    </w:p>
    <w:p w14:paraId="6F0BF965" w14:textId="77777777" w:rsidR="002D6C3F" w:rsidRPr="00140E21" w:rsidRDefault="002D6C3F" w:rsidP="002D6C3F">
      <w:r w:rsidRPr="00140E21">
        <w:t>The description of a service or service operation in this specification shall be done according to the following template.</w:t>
      </w:r>
    </w:p>
    <w:p w14:paraId="396B8131" w14:textId="77777777" w:rsidR="002D6C3F" w:rsidRPr="00140E21" w:rsidRDefault="002D6C3F" w:rsidP="002D6C3F">
      <w:pPr>
        <w:pStyle w:val="NO"/>
      </w:pPr>
      <w:r w:rsidRPr="00140E21">
        <w:t>NOTE:</w:t>
      </w:r>
      <w:r w:rsidRPr="00140E21">
        <w:tab/>
        <w:t>The heading level should follow that of the actual clause where the service is specified.</w:t>
      </w:r>
    </w:p>
    <w:p w14:paraId="6C48050C" w14:textId="77777777" w:rsidR="002D6C3F" w:rsidRPr="00140E21" w:rsidRDefault="002D6C3F" w:rsidP="002D6C3F">
      <w:pPr>
        <w:pStyle w:val="EX"/>
      </w:pPr>
      <w:r w:rsidRPr="00140E21">
        <w:t>X.x</w:t>
      </w:r>
      <w:r w:rsidRPr="00140E21">
        <w:tab/>
        <w:t>&lt;</w:t>
      </w:r>
      <w:r w:rsidRPr="00140E21">
        <w:rPr>
          <w:i/>
        </w:rPr>
        <w:t>Nnfname</w:t>
      </w:r>
      <w:r w:rsidRPr="00140E21">
        <w:t>_ServiceName&lt;_OperationName&gt;&gt;</w:t>
      </w:r>
    </w:p>
    <w:p w14:paraId="21F68BCE" w14:textId="77777777" w:rsidR="002D6C3F" w:rsidRPr="00140E21" w:rsidRDefault="002D6C3F" w:rsidP="002D6C3F">
      <w:pPr>
        <w:pStyle w:val="EX"/>
      </w:pPr>
      <w:r w:rsidRPr="00140E21">
        <w:t>X.x.1</w:t>
      </w:r>
      <w:r w:rsidRPr="00140E21">
        <w:tab/>
        <w:t>Description</w:t>
      </w:r>
    </w:p>
    <w:p w14:paraId="0A5E2DCA" w14:textId="77777777" w:rsidR="002D6C3F" w:rsidRPr="00140E21" w:rsidRDefault="002D6C3F" w:rsidP="002D6C3F">
      <w:r w:rsidRPr="00140E21">
        <w:rPr>
          <w:b/>
        </w:rPr>
        <w:t>Service or service operation name:</w:t>
      </w:r>
      <w:r w:rsidRPr="00140E21">
        <w:t xml:space="preserve"> &lt;Nnfname_ServiceName&lt;_OperationName&gt;&gt;.</w:t>
      </w:r>
    </w:p>
    <w:p w14:paraId="5A0F4A97" w14:textId="77777777" w:rsidR="002D6C3F" w:rsidRPr="00140E21" w:rsidRDefault="002D6C3F" w:rsidP="002D6C3F">
      <w:r w:rsidRPr="00140E21">
        <w:rPr>
          <w:b/>
        </w:rPr>
        <w:t>Description:</w:t>
      </w:r>
      <w:r w:rsidRPr="00140E21">
        <w:t xml:space="preserve"> &lt;short descriptive text&gt;.</w:t>
      </w:r>
    </w:p>
    <w:p w14:paraId="17AD6324" w14:textId="77777777" w:rsidR="002D6C3F" w:rsidRPr="00140E21" w:rsidRDefault="002D6C3F" w:rsidP="002D6C3F">
      <w:r w:rsidRPr="00140E21">
        <w:rPr>
          <w:b/>
        </w:rPr>
        <w:t>Known NF Consumers:</w:t>
      </w:r>
      <w:r w:rsidRPr="00140E21">
        <w:t xml:space="preserve"> &lt;list of NFs&gt;.</w:t>
      </w:r>
    </w:p>
    <w:p w14:paraId="71C11F36" w14:textId="77777777" w:rsidR="002D6C3F" w:rsidRPr="00140E21" w:rsidRDefault="002D6C3F" w:rsidP="002D6C3F">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18D7513B" w14:textId="77777777" w:rsidR="002D6C3F" w:rsidRPr="00140E21" w:rsidRDefault="002D6C3F" w:rsidP="002D6C3F">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17540C98" w14:textId="77777777" w:rsidR="002D6C3F" w:rsidRPr="00140E21" w:rsidRDefault="002D6C3F" w:rsidP="002D6C3F">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E73D3A0" w14:textId="77777777" w:rsidR="002D6C3F" w:rsidRPr="00140E21" w:rsidRDefault="002D6C3F" w:rsidP="002D6C3F">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0C8A61A4" w14:textId="77777777" w:rsidR="002D6C3F" w:rsidRPr="00140E21" w:rsidRDefault="002D6C3F" w:rsidP="002D6C3F">
      <w:pPr>
        <w:pStyle w:val="H6"/>
      </w:pPr>
      <w:r w:rsidRPr="00140E21">
        <w:t>X.x.2</w:t>
      </w:r>
      <w:r w:rsidRPr="00140E21">
        <w:tab/>
        <w:t>Service/service operation information flow</w:t>
      </w:r>
    </w:p>
    <w:p w14:paraId="33D0931E" w14:textId="77777777" w:rsidR="002D6C3F" w:rsidRPr="00140E21" w:rsidRDefault="002D6C3F" w:rsidP="002D6C3F">
      <w:r w:rsidRPr="00140E21">
        <w:t>&lt;Information flow of the service or service operation offered by NF Producer to NF Consumer over the NF Producer service-based interface&gt;.</w:t>
      </w:r>
    </w:p>
    <w:p w14:paraId="63A8A4C3" w14:textId="77777777" w:rsidR="002D6C3F" w:rsidRPr="00140E21" w:rsidRDefault="002D6C3F" w:rsidP="002D6C3F">
      <w:pPr>
        <w:pStyle w:val="NO"/>
      </w:pPr>
      <w:r w:rsidRPr="00140E21">
        <w:t>NOTE:</w:t>
      </w:r>
      <w:r w:rsidRPr="00140E21">
        <w:tab/>
        <w:t>This information flow can require invoking other services. In this case, the invoked services are represented as described in clause A.3.</w:t>
      </w:r>
    </w:p>
    <w:p w14:paraId="57C5B5E3" w14:textId="77777777" w:rsidR="002D6C3F" w:rsidRPr="00140E21" w:rsidRDefault="002D6C3F" w:rsidP="002D6C3F">
      <w:pPr>
        <w:pStyle w:val="1"/>
      </w:pPr>
      <w:bookmarkStart w:id="6512" w:name="_Toc20204747"/>
      <w:bookmarkStart w:id="6513" w:name="_Toc27895461"/>
      <w:bookmarkStart w:id="6514" w:name="_Toc36192565"/>
      <w:bookmarkStart w:id="6515" w:name="_Toc45193673"/>
      <w:bookmarkStart w:id="6516" w:name="_Toc47593305"/>
      <w:bookmarkStart w:id="6517" w:name="_Toc51835392"/>
      <w:bookmarkStart w:id="6518" w:name="_Toc51836334"/>
      <w:r w:rsidRPr="00140E21">
        <w:t>A.6</w:t>
      </w:r>
      <w:r w:rsidRPr="00140E21">
        <w:tab/>
        <w:t>Design Guidelines for NF services</w:t>
      </w:r>
      <w:bookmarkEnd w:id="6512"/>
      <w:bookmarkEnd w:id="6513"/>
      <w:bookmarkEnd w:id="6514"/>
      <w:bookmarkEnd w:id="6515"/>
      <w:bookmarkEnd w:id="6516"/>
      <w:bookmarkEnd w:id="6517"/>
      <w:bookmarkEnd w:id="6518"/>
    </w:p>
    <w:p w14:paraId="56DFB8A1" w14:textId="77777777" w:rsidR="002D6C3F" w:rsidRPr="00140E21" w:rsidRDefault="002D6C3F" w:rsidP="002D6C3F">
      <w:r w:rsidRPr="00140E21">
        <w:t>TS</w:t>
      </w:r>
      <w:r>
        <w:t> </w:t>
      </w:r>
      <w:r w:rsidRPr="00140E21">
        <w:t>23.501</w:t>
      </w:r>
      <w:r>
        <w:t> </w:t>
      </w:r>
      <w:r w:rsidRPr="00140E21">
        <w:t>[2] clause 7.1.1 defines the criteria for defining the NF services. The following clauses identify the design guidelines that shall be considered for identifying the NF services.</w:t>
      </w:r>
    </w:p>
    <w:p w14:paraId="5FBAD94B" w14:textId="77777777" w:rsidR="002D6C3F" w:rsidRPr="00140E21" w:rsidRDefault="002D6C3F" w:rsidP="002D6C3F">
      <w:pPr>
        <w:pStyle w:val="2"/>
      </w:pPr>
      <w:bookmarkStart w:id="6519" w:name="_Toc20204748"/>
      <w:bookmarkStart w:id="6520" w:name="_Toc27895462"/>
      <w:bookmarkStart w:id="6521" w:name="_Toc36192566"/>
      <w:bookmarkStart w:id="6522" w:name="_Toc45193674"/>
      <w:bookmarkStart w:id="6523" w:name="_Toc47593306"/>
      <w:bookmarkStart w:id="6524" w:name="_Toc51835393"/>
      <w:bookmarkStart w:id="6525" w:name="_Toc51836335"/>
      <w:r w:rsidRPr="00140E21">
        <w:t>A.6.1</w:t>
      </w:r>
      <w:r w:rsidRPr="00140E21">
        <w:tab/>
        <w:t>Self-Containment</w:t>
      </w:r>
      <w:bookmarkEnd w:id="6519"/>
      <w:bookmarkEnd w:id="6520"/>
      <w:bookmarkEnd w:id="6521"/>
      <w:bookmarkEnd w:id="6522"/>
      <w:bookmarkEnd w:id="6523"/>
      <w:bookmarkEnd w:id="6524"/>
      <w:bookmarkEnd w:id="6525"/>
    </w:p>
    <w:p w14:paraId="1E2F062A" w14:textId="77777777" w:rsidR="002D6C3F" w:rsidRPr="00140E21" w:rsidRDefault="002D6C3F" w:rsidP="002D6C3F">
      <w:r w:rsidRPr="00140E21">
        <w:t>The following design guidelines are used for identifying self-contained NF services.</w:t>
      </w:r>
    </w:p>
    <w:p w14:paraId="0D0C2CA9" w14:textId="77777777" w:rsidR="002D6C3F" w:rsidRPr="00140E21" w:rsidRDefault="002D6C3F" w:rsidP="002D6C3F">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271A1A1A" w14:textId="77777777" w:rsidR="002D6C3F" w:rsidRPr="00140E21" w:rsidRDefault="002D6C3F" w:rsidP="002D6C3F">
      <w:pPr>
        <w:pStyle w:val="B1"/>
      </w:pPr>
      <w:r w:rsidRPr="00140E21">
        <w:rPr>
          <w:lang w:eastAsia="zh-CN"/>
        </w:rPr>
        <w:lastRenderedPageBreak/>
        <w:t>-</w:t>
      </w:r>
      <w:r w:rsidRPr="00140E21">
        <w:rPr>
          <w:lang w:eastAsia="zh-CN"/>
        </w:rPr>
        <w:tab/>
        <w:t>Any direct access of a context(s) owned by a NF service is be made by the service operations of that NF service. Services provided by the same NF can communicate internally within the NF.</w:t>
      </w:r>
    </w:p>
    <w:p w14:paraId="2F680E98" w14:textId="77777777" w:rsidR="002D6C3F" w:rsidRPr="00140E21" w:rsidRDefault="002D6C3F" w:rsidP="002D6C3F">
      <w:pPr>
        <w:pStyle w:val="2"/>
      </w:pPr>
      <w:bookmarkStart w:id="6526" w:name="_Toc20204749"/>
      <w:bookmarkStart w:id="6527" w:name="_Toc27895463"/>
      <w:bookmarkStart w:id="6528" w:name="_Toc36192567"/>
      <w:bookmarkStart w:id="6529" w:name="_Toc45193675"/>
      <w:bookmarkStart w:id="6530" w:name="_Toc47593307"/>
      <w:bookmarkStart w:id="6531" w:name="_Toc51835394"/>
      <w:bookmarkStart w:id="6532" w:name="_Toc51836336"/>
      <w:r w:rsidRPr="00140E21">
        <w:t>A.6.2</w:t>
      </w:r>
      <w:r w:rsidRPr="00140E21">
        <w:tab/>
        <w:t>Reusability</w:t>
      </w:r>
      <w:bookmarkEnd w:id="6526"/>
      <w:bookmarkEnd w:id="6527"/>
      <w:bookmarkEnd w:id="6528"/>
      <w:bookmarkEnd w:id="6529"/>
      <w:bookmarkEnd w:id="6530"/>
      <w:bookmarkEnd w:id="6531"/>
      <w:bookmarkEnd w:id="6532"/>
    </w:p>
    <w:p w14:paraId="4604AB12" w14:textId="77777777" w:rsidR="002D6C3F" w:rsidRPr="00140E21" w:rsidRDefault="002D6C3F" w:rsidP="002D6C3F">
      <w:r w:rsidRPr="00140E21">
        <w:t>The following design guidelines are used for specifying NF services to be reusable.</w:t>
      </w:r>
    </w:p>
    <w:p w14:paraId="3C23A0D0" w14:textId="77777777" w:rsidR="002D6C3F" w:rsidRPr="00140E21" w:rsidRDefault="002D6C3F" w:rsidP="002D6C3F">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DDD2C25" w14:textId="77777777" w:rsidR="002D6C3F" w:rsidRPr="00140E21" w:rsidRDefault="002D6C3F" w:rsidP="002D6C3F">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68F36673" w14:textId="77777777" w:rsidR="002D6C3F" w:rsidRPr="00140E21" w:rsidRDefault="002D6C3F" w:rsidP="002D6C3F">
      <w:pPr>
        <w:pStyle w:val="B1"/>
      </w:pPr>
      <w:r w:rsidRPr="00140E21">
        <w:rPr>
          <w:lang w:eastAsia="zh-CN"/>
        </w:rPr>
        <w:t>-</w:t>
      </w:r>
      <w:r w:rsidRPr="00140E21">
        <w:rPr>
          <w:lang w:eastAsia="zh-CN"/>
        </w:rPr>
        <w:tab/>
        <w:t>Using clause 4 of the current document, the system procedures in which the NF service operations can be used are considered, and based on that the parameters for the NF service operations are clearly listed.</w:t>
      </w:r>
    </w:p>
    <w:p w14:paraId="5CAE2FE7" w14:textId="77777777" w:rsidR="002D6C3F" w:rsidRPr="00140E21" w:rsidRDefault="002D6C3F" w:rsidP="002D6C3F">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Pr="00140E21">
        <w:t>TS</w:t>
      </w:r>
      <w:r>
        <w:t> </w:t>
      </w:r>
      <w:r w:rsidRPr="00140E21">
        <w:t>29.500</w:t>
      </w:r>
      <w:r>
        <w:t> </w:t>
      </w:r>
      <w:r w:rsidRPr="00140E21">
        <w:t>[17]</w:t>
      </w:r>
      <w:r w:rsidRPr="00140E21">
        <w:rPr>
          <w:lang w:eastAsia="zh-CN"/>
        </w:rPr>
        <w:t xml:space="preserve"> consideration.</w:t>
      </w:r>
    </w:p>
    <w:p w14:paraId="2170A0DD" w14:textId="77777777" w:rsidR="002D6C3F" w:rsidRPr="00140E21" w:rsidRDefault="002D6C3F" w:rsidP="002D6C3F">
      <w:pPr>
        <w:pStyle w:val="2"/>
      </w:pPr>
      <w:bookmarkStart w:id="6533" w:name="_Toc20204750"/>
      <w:bookmarkStart w:id="6534" w:name="_Toc27895464"/>
      <w:bookmarkStart w:id="6535" w:name="_Toc36192568"/>
      <w:bookmarkStart w:id="6536" w:name="_Toc45193676"/>
      <w:bookmarkStart w:id="6537" w:name="_Toc47593308"/>
      <w:bookmarkStart w:id="6538" w:name="_Toc51835395"/>
      <w:bookmarkStart w:id="6539" w:name="_Toc51836337"/>
      <w:r w:rsidRPr="00140E21">
        <w:t>A.6.3</w:t>
      </w:r>
      <w:r w:rsidRPr="00140E21">
        <w:tab/>
        <w:t>Use Independent Management Schemes</w:t>
      </w:r>
      <w:bookmarkEnd w:id="6533"/>
      <w:bookmarkEnd w:id="6534"/>
      <w:bookmarkEnd w:id="6535"/>
      <w:bookmarkEnd w:id="6536"/>
      <w:bookmarkEnd w:id="6537"/>
      <w:bookmarkEnd w:id="6538"/>
      <w:bookmarkEnd w:id="6539"/>
    </w:p>
    <w:p w14:paraId="78D7FFFE" w14:textId="77777777" w:rsidR="002D6C3F" w:rsidRPr="00140E21" w:rsidRDefault="002D6C3F" w:rsidP="002D6C3F">
      <w:r w:rsidRPr="00140E21">
        <w:t>The mechanisms for independent management schemes are not in scope of this specification.</w:t>
      </w:r>
    </w:p>
    <w:p w14:paraId="1184BEF1" w14:textId="77777777" w:rsidR="002D6C3F" w:rsidRPr="00140E21" w:rsidRDefault="002D6C3F" w:rsidP="002D6C3F">
      <w:pPr>
        <w:pStyle w:val="8"/>
      </w:pPr>
      <w:r w:rsidRPr="00140E21">
        <w:br w:type="page"/>
      </w:r>
      <w:bookmarkStart w:id="6540" w:name="_Toc20204751"/>
      <w:bookmarkStart w:id="6541" w:name="_Toc27895465"/>
      <w:bookmarkStart w:id="6542" w:name="_Toc36192569"/>
      <w:bookmarkStart w:id="6543" w:name="_Toc45193677"/>
      <w:bookmarkStart w:id="6544" w:name="_Toc47593309"/>
      <w:bookmarkStart w:id="6545" w:name="_Toc51835396"/>
      <w:bookmarkStart w:id="6546" w:name="_Toc51836338"/>
      <w:r w:rsidRPr="00140E21">
        <w:lastRenderedPageBreak/>
        <w:t>Annex B (informative):</w:t>
      </w:r>
      <w:r w:rsidRPr="00140E21">
        <w:br/>
        <w:t>Drafting Rules for Information flows</w:t>
      </w:r>
      <w:bookmarkEnd w:id="6540"/>
      <w:bookmarkEnd w:id="6541"/>
      <w:bookmarkEnd w:id="6542"/>
      <w:bookmarkEnd w:id="6543"/>
      <w:bookmarkEnd w:id="6544"/>
      <w:bookmarkEnd w:id="6545"/>
      <w:bookmarkEnd w:id="6546"/>
    </w:p>
    <w:p w14:paraId="2C9DED35" w14:textId="77777777" w:rsidR="002D6C3F" w:rsidRPr="00140E21" w:rsidRDefault="002D6C3F" w:rsidP="002D6C3F">
      <w:r w:rsidRPr="00140E21">
        <w:t>The following drafting rules are recommended for information flows specified in this specification in order to ensure that the Control Plane network functions can be supported with service based interfaces:</w:t>
      </w:r>
    </w:p>
    <w:p w14:paraId="41A1D2EF" w14:textId="77777777" w:rsidR="002D6C3F" w:rsidRPr="00140E21" w:rsidRDefault="002D6C3F" w:rsidP="002D6C3F">
      <w:pPr>
        <w:pStyle w:val="B1"/>
      </w:pPr>
      <w:r w:rsidRPr="00140E21">
        <w:t>1.</w:t>
      </w:r>
      <w:r w:rsidRPr="00140E21">
        <w:tab/>
        <w:t>Information flows should describe the end to end functionality. NF services in clause 5 shall only be derived from the information flows in clause 4.</w:t>
      </w:r>
    </w:p>
    <w:p w14:paraId="7825FC01" w14:textId="77777777" w:rsidR="002D6C3F" w:rsidRPr="00140E21" w:rsidRDefault="002D6C3F" w:rsidP="002D6C3F">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441A2C1" w14:textId="77777777" w:rsidR="002D6C3F" w:rsidRPr="00140E21" w:rsidRDefault="002D6C3F" w:rsidP="002D6C3F">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450DB1A3" w14:textId="77777777" w:rsidR="002D6C3F" w:rsidRPr="00140E21" w:rsidRDefault="002D6C3F" w:rsidP="002D6C3F">
      <w:pPr>
        <w:pStyle w:val="NO"/>
      </w:pPr>
      <w:r w:rsidRPr="00140E21">
        <w:t>NOTE:</w:t>
      </w:r>
      <w:r w:rsidRPr="00140E21">
        <w:tab/>
        <w:t>As stated in TS</w:t>
      </w:r>
      <w:r>
        <w:t> </w:t>
      </w:r>
      <w:r w:rsidRPr="00140E21">
        <w:t>23.501</w:t>
      </w:r>
      <w:r>
        <w:t> </w:t>
      </w:r>
      <w:r w:rsidRPr="00140E21">
        <w:t>[2], service based interface is not supported for N1, N2, N4. Thus, the rules are not meant for those interfaces.</w:t>
      </w:r>
    </w:p>
    <w:bookmarkEnd w:id="132"/>
    <w:p w14:paraId="396486CB" w14:textId="77777777" w:rsidR="002D6C3F" w:rsidRPr="00140E21" w:rsidRDefault="002D6C3F" w:rsidP="002D6C3F">
      <w:pPr>
        <w:pStyle w:val="8"/>
      </w:pPr>
      <w:r w:rsidRPr="00140E21">
        <w:br w:type="page"/>
      </w:r>
      <w:bookmarkStart w:id="6547" w:name="_Toc20204752"/>
      <w:bookmarkStart w:id="6548" w:name="_Toc27895466"/>
      <w:bookmarkStart w:id="6549" w:name="_Toc36192570"/>
      <w:bookmarkStart w:id="6550" w:name="_Toc45193678"/>
      <w:bookmarkStart w:id="6551" w:name="_Toc47593310"/>
      <w:bookmarkStart w:id="6552" w:name="_Toc51835397"/>
      <w:bookmarkStart w:id="6553" w:name="_Toc51836339"/>
      <w:r w:rsidRPr="00140E21">
        <w:lastRenderedPageBreak/>
        <w:t>Annex C (informative):</w:t>
      </w:r>
      <w:r w:rsidRPr="00140E21">
        <w:br/>
        <w:t>Generating EPS PDN Connection parameters from 5G PDU Session parameters</w:t>
      </w:r>
      <w:bookmarkEnd w:id="6547"/>
      <w:bookmarkEnd w:id="6548"/>
      <w:bookmarkEnd w:id="6549"/>
      <w:bookmarkEnd w:id="6550"/>
      <w:bookmarkEnd w:id="6551"/>
      <w:bookmarkEnd w:id="6552"/>
      <w:bookmarkEnd w:id="6553"/>
    </w:p>
    <w:p w14:paraId="6093E5A6" w14:textId="77777777" w:rsidR="002D6C3F" w:rsidRPr="00140E21" w:rsidRDefault="002D6C3F" w:rsidP="002D6C3F">
      <w:r w:rsidRPr="00140E21">
        <w:t>This annex specifies how to generate the EPS PDN connection parameters from the 5G PDU Session parameters in PGW-C+SMF.</w:t>
      </w:r>
    </w:p>
    <w:p w14:paraId="24DDEB38" w14:textId="77777777" w:rsidR="002D6C3F" w:rsidRPr="00140E21" w:rsidRDefault="002D6C3F" w:rsidP="002D6C3F">
      <w:r w:rsidRPr="00140E21">
        <w:t>When the PGW-C+SMF is requested to set up/modify either a PDN connection or a PDU session supporting interworking between EPS and 5GS, the PGW-C+SMF generates the PDN Connection parameters from the PDU session parameters.</w:t>
      </w:r>
    </w:p>
    <w:p w14:paraId="70959BFB" w14:textId="77777777" w:rsidR="002D6C3F" w:rsidRPr="00140E21" w:rsidRDefault="002D6C3F" w:rsidP="002D6C3F">
      <w:r w:rsidRPr="00140E21">
        <w:t>When the PGW-C+SMF generates the PDN Connection parameters based on the PDU Session parameters, the following rules hold:</w:t>
      </w:r>
    </w:p>
    <w:p w14:paraId="368DE7D1" w14:textId="77777777" w:rsidR="002D6C3F" w:rsidRPr="00140E21" w:rsidRDefault="002D6C3F" w:rsidP="002D6C3F">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7D030BAC" w14:textId="77777777" w:rsidR="002D6C3F" w:rsidRPr="00140E21" w:rsidRDefault="002D6C3F" w:rsidP="002D6C3F">
      <w:pPr>
        <w:pStyle w:val="B1"/>
      </w:pPr>
      <w:r w:rsidRPr="00140E21">
        <w:t>-</w:t>
      </w:r>
      <w:r w:rsidRPr="00140E21">
        <w:tab/>
        <w:t>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TS</w:t>
      </w:r>
      <w:r>
        <w:t> </w:t>
      </w:r>
      <w:r w:rsidRPr="00140E21">
        <w:t>23.401</w:t>
      </w:r>
      <w:r>
        <w:t> </w:t>
      </w:r>
      <w:r w:rsidRPr="00140E21">
        <w:t>[13] for PDN Connections hosted by PGW-C+SMF. The association between EBI and QoS Flow is stored by the SMF.</w:t>
      </w:r>
    </w:p>
    <w:p w14:paraId="78E3C203" w14:textId="77777777" w:rsidR="002D6C3F" w:rsidRPr="00140E21" w:rsidRDefault="002D6C3F" w:rsidP="002D6C3F">
      <w:pPr>
        <w:pStyle w:val="B1"/>
      </w:pPr>
      <w:r w:rsidRPr="00140E21">
        <w:t>-</w:t>
      </w:r>
      <w:r w:rsidRPr="00140E21">
        <w:tab/>
        <w:t>APN-AMBR: APN-AMBR is set according to operator policy (e.g. taking the Session AMBR into account).</w:t>
      </w:r>
    </w:p>
    <w:p w14:paraId="5496E918" w14:textId="77777777" w:rsidR="002D6C3F" w:rsidRPr="00140E21" w:rsidRDefault="002D6C3F" w:rsidP="002D6C3F">
      <w:pPr>
        <w:pStyle w:val="B1"/>
      </w:pPr>
      <w:r w:rsidRPr="00140E21">
        <w:t>-</w:t>
      </w:r>
      <w:r w:rsidRPr="00140E21">
        <w:tab/>
        <w:t>EPS QoS parameters (including ARP, QCI, GBR and MBR):</w:t>
      </w:r>
    </w:p>
    <w:p w14:paraId="3C792F3C" w14:textId="77777777" w:rsidR="002D6C3F" w:rsidRPr="00140E21" w:rsidRDefault="002D6C3F" w:rsidP="002D6C3F">
      <w:pPr>
        <w:pStyle w:val="B1"/>
      </w:pPr>
      <w:r w:rsidRPr="00140E21">
        <w:tab/>
        <w:t>If QoS Flow is mapped to one EPS bearer, ARP, GBR and MBR of the EPS Bearer is set to the ARP, GFBR and MFBR of the corresponding QoS Flow, respectively. For standardized 5QIs, the QCI is one to one mapped to the 5QI. For non-standardized 5QIs, the PGW-C+SMF derives the QCI based on the 5QI and operator policy.</w:t>
      </w:r>
    </w:p>
    <w:p w14:paraId="1015F1C2" w14:textId="77777777" w:rsidR="002D6C3F" w:rsidRPr="00140E21" w:rsidRDefault="002D6C3F" w:rsidP="002D6C3F">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4E8549A" w14:textId="77777777" w:rsidR="002D6C3F" w:rsidRPr="00140E21" w:rsidRDefault="002D6C3F" w:rsidP="002D6C3F">
      <w:pPr>
        <w:pStyle w:val="B1"/>
      </w:pPr>
      <w:r w:rsidRPr="00140E21">
        <w:tab/>
        <w:t>If multiple QoS Flows are mapped to one EPS bearer, the EPS bearer parameters are set based on operator policy, e.g. EPS bearer QoS parameters are set according to the highest QoS of all mapped QoS Flows.</w:t>
      </w:r>
    </w:p>
    <w:p w14:paraId="50026977" w14:textId="77777777" w:rsidR="002D6C3F" w:rsidRPr="00140E21" w:rsidRDefault="002D6C3F" w:rsidP="002D6C3F">
      <w:pPr>
        <w:pStyle w:val="B1"/>
      </w:pPr>
      <w:r w:rsidRPr="00140E21">
        <w:tab/>
        <w:t>After mobility to EPS traffic flows corresponding to Non-GBR QoS Flows for which no EBI has been assigned will continue flowing on the default EPS Bearer if it does not have assigned TFT.</w:t>
      </w:r>
    </w:p>
    <w:p w14:paraId="0794EC0D" w14:textId="77777777" w:rsidR="002D6C3F" w:rsidRPr="00140E21" w:rsidRDefault="002D6C3F" w:rsidP="002D6C3F">
      <w:pPr>
        <w:pStyle w:val="8"/>
      </w:pPr>
      <w:r w:rsidRPr="00140E21">
        <w:br w:type="page"/>
      </w:r>
      <w:bookmarkStart w:id="6554" w:name="_Toc20204753"/>
      <w:bookmarkStart w:id="6555" w:name="_Toc27895467"/>
      <w:bookmarkStart w:id="6556" w:name="_Toc36192571"/>
      <w:bookmarkStart w:id="6557" w:name="_Toc45193679"/>
      <w:bookmarkStart w:id="6558" w:name="_Toc47593311"/>
      <w:bookmarkStart w:id="6559" w:name="_Toc51835398"/>
      <w:bookmarkStart w:id="6560" w:name="_Toc51836340"/>
      <w:r w:rsidRPr="00140E21">
        <w:lastRenderedPageBreak/>
        <w:t>Annex D (normative):</w:t>
      </w:r>
      <w:r w:rsidRPr="00140E21">
        <w:br/>
        <w:t>UE Presence in Area of Interest</w:t>
      </w:r>
      <w:bookmarkEnd w:id="6554"/>
      <w:bookmarkEnd w:id="6555"/>
      <w:bookmarkEnd w:id="6556"/>
      <w:bookmarkEnd w:id="6557"/>
      <w:bookmarkEnd w:id="6558"/>
      <w:bookmarkEnd w:id="6559"/>
      <w:bookmarkEnd w:id="6560"/>
    </w:p>
    <w:p w14:paraId="77305ED3" w14:textId="77777777" w:rsidR="002D6C3F" w:rsidRPr="00140E21" w:rsidRDefault="002D6C3F" w:rsidP="002D6C3F">
      <w:pPr>
        <w:pStyle w:val="1"/>
      </w:pPr>
      <w:bookmarkStart w:id="6561" w:name="_Toc20204754"/>
      <w:bookmarkStart w:id="6562" w:name="_Toc27895468"/>
      <w:bookmarkStart w:id="6563" w:name="_Toc36192572"/>
      <w:bookmarkStart w:id="6564" w:name="_Toc45193680"/>
      <w:bookmarkStart w:id="6565" w:name="_Toc47593312"/>
      <w:bookmarkStart w:id="6566" w:name="_Toc51835399"/>
      <w:bookmarkStart w:id="6567" w:name="_Toc51836341"/>
      <w:r w:rsidRPr="00140E21">
        <w:t>D.1</w:t>
      </w:r>
      <w:r w:rsidRPr="00140E21">
        <w:tab/>
        <w:t>Determination of UE presence in Area of Interest by AMF</w:t>
      </w:r>
      <w:bookmarkEnd w:id="6561"/>
      <w:bookmarkEnd w:id="6562"/>
      <w:bookmarkEnd w:id="6563"/>
      <w:bookmarkEnd w:id="6564"/>
      <w:bookmarkEnd w:id="6565"/>
      <w:bookmarkEnd w:id="6566"/>
      <w:bookmarkEnd w:id="6567"/>
    </w:p>
    <w:p w14:paraId="15B2B606" w14:textId="77777777" w:rsidR="002D6C3F" w:rsidRPr="00140E21" w:rsidRDefault="002D6C3F" w:rsidP="002D6C3F">
      <w:r w:rsidRPr="00140E21">
        <w:t>If RRC Inactive state applies to NG-RAN and the AMF has requested NG-RAN location reporting for the Area Of Interest and UE is in CM-CONNECTED state, the AMF determines the UE presence of Area of Interest as the reported value from the NG-RAN.</w:t>
      </w:r>
    </w:p>
    <w:p w14:paraId="03FDB0EA" w14:textId="77777777" w:rsidR="002D6C3F" w:rsidRPr="00140E21" w:rsidRDefault="002D6C3F" w:rsidP="002D6C3F">
      <w:r w:rsidRPr="00140E21">
        <w:t>If RRC Inactive state applies to NG-RAN and the AMF has requested N2 Notification, the AMF determines the UE presence in Area Of Interest as follows:</w:t>
      </w:r>
    </w:p>
    <w:p w14:paraId="3678C558" w14:textId="77777777" w:rsidR="002D6C3F" w:rsidRPr="00140E21" w:rsidRDefault="002D6C3F" w:rsidP="002D6C3F">
      <w:pPr>
        <w:pStyle w:val="B1"/>
      </w:pPr>
      <w:r w:rsidRPr="00140E21">
        <w:t>-</w:t>
      </w:r>
      <w:r w:rsidRPr="00140E21">
        <w:tab/>
        <w:t>IN:</w:t>
      </w:r>
    </w:p>
    <w:p w14:paraId="52378D9F" w14:textId="77777777" w:rsidR="002D6C3F" w:rsidRPr="00140E21" w:rsidRDefault="002D6C3F" w:rsidP="002D6C3F">
      <w:pPr>
        <w:pStyle w:val="B2"/>
      </w:pPr>
      <w:r w:rsidRPr="00140E21">
        <w:t>-</w:t>
      </w:r>
      <w:r w:rsidRPr="00140E21">
        <w:tab/>
        <w:t>if the UE is inside the Area Of Interest service area and if the UE is in CM-CONNECTED with RRC Connected state; or</w:t>
      </w:r>
    </w:p>
    <w:p w14:paraId="3840DFA2" w14:textId="77777777" w:rsidR="002D6C3F" w:rsidRPr="00140E21" w:rsidRDefault="002D6C3F" w:rsidP="002D6C3F">
      <w:pPr>
        <w:pStyle w:val="NO"/>
      </w:pPr>
      <w:r w:rsidRPr="00140E21">
        <w:t>NOTE 1:</w:t>
      </w:r>
      <w:r w:rsidRPr="00140E21">
        <w:tab/>
        <w:t>The above is valid e.g. under the condition that Area Of Interest border coincides with NG-RAN node service area border or RAN Notification Area.</w:t>
      </w:r>
    </w:p>
    <w:p w14:paraId="2BD01FA5" w14:textId="77777777" w:rsidR="002D6C3F" w:rsidRPr="00140E21" w:rsidRDefault="002D6C3F" w:rsidP="002D6C3F">
      <w:pPr>
        <w:pStyle w:val="B2"/>
      </w:pPr>
      <w:r w:rsidRPr="00140E21">
        <w:t>-</w:t>
      </w:r>
      <w:r w:rsidRPr="00140E21">
        <w:tab/>
        <w:t>if the UE is inside a Registration Area which is contained within the Area Of Interest.</w:t>
      </w:r>
    </w:p>
    <w:p w14:paraId="6A5AD5F4" w14:textId="77777777" w:rsidR="002D6C3F" w:rsidRPr="00140E21" w:rsidRDefault="002D6C3F" w:rsidP="002D6C3F">
      <w:pPr>
        <w:pStyle w:val="B1"/>
      </w:pPr>
      <w:r w:rsidRPr="00140E21">
        <w:t>-</w:t>
      </w:r>
      <w:r w:rsidRPr="00140E21">
        <w:tab/>
        <w:t>OUT:</w:t>
      </w:r>
    </w:p>
    <w:p w14:paraId="39CEE9C0" w14:textId="77777777" w:rsidR="002D6C3F" w:rsidRPr="00140E21" w:rsidRDefault="002D6C3F" w:rsidP="002D6C3F">
      <w:pPr>
        <w:pStyle w:val="B2"/>
      </w:pPr>
      <w:r w:rsidRPr="00140E21">
        <w:t>-</w:t>
      </w:r>
      <w:r w:rsidRPr="00140E21">
        <w:tab/>
        <w:t>if the UE is outside the Area Of Interest in CM-CONNECTED with RRC Connected state; or</w:t>
      </w:r>
    </w:p>
    <w:p w14:paraId="51EA4B1B" w14:textId="77777777" w:rsidR="002D6C3F" w:rsidRPr="00140E21" w:rsidRDefault="002D6C3F" w:rsidP="002D6C3F">
      <w:pPr>
        <w:pStyle w:val="NO"/>
      </w:pPr>
      <w:r w:rsidRPr="00140E21">
        <w:t>NOTE 2:</w:t>
      </w:r>
      <w:r w:rsidRPr="00140E21">
        <w:tab/>
        <w:t>The above is valid e.g. under the condition that Area Of Interest border coincides with NG-RAN node service area border or RAN Notification Area.</w:t>
      </w:r>
    </w:p>
    <w:p w14:paraId="24503B47" w14:textId="77777777" w:rsidR="002D6C3F" w:rsidRPr="00140E21" w:rsidRDefault="002D6C3F" w:rsidP="002D6C3F">
      <w:pPr>
        <w:pStyle w:val="B2"/>
      </w:pPr>
      <w:r w:rsidRPr="00140E21">
        <w:t>-</w:t>
      </w:r>
      <w:r w:rsidRPr="00140E21">
        <w:tab/>
        <w:t>if UE is inside a Registration Area which does not contain any part of Area Of Interest.</w:t>
      </w:r>
    </w:p>
    <w:p w14:paraId="34FEDEEC" w14:textId="77777777" w:rsidR="002D6C3F" w:rsidRPr="00140E21" w:rsidRDefault="002D6C3F" w:rsidP="002D6C3F">
      <w:pPr>
        <w:pStyle w:val="B1"/>
      </w:pPr>
      <w:r w:rsidRPr="00140E21">
        <w:t>-</w:t>
      </w:r>
      <w:r w:rsidRPr="00140E21">
        <w:tab/>
        <w:t>UNKNOWN:</w:t>
      </w:r>
    </w:p>
    <w:p w14:paraId="30BACC31" w14:textId="77777777" w:rsidR="002D6C3F" w:rsidRPr="00140E21" w:rsidRDefault="002D6C3F" w:rsidP="002D6C3F">
      <w:pPr>
        <w:pStyle w:val="B2"/>
      </w:pPr>
      <w:r w:rsidRPr="00140E21">
        <w:tab/>
        <w:t>if none of above conditions for IN or OUT is met.</w:t>
      </w:r>
    </w:p>
    <w:p w14:paraId="09384015" w14:textId="77777777" w:rsidR="002D6C3F" w:rsidRPr="00140E21" w:rsidRDefault="002D6C3F" w:rsidP="002D6C3F">
      <w:r w:rsidRPr="00140E21">
        <w:t>Otherwise, AMF determines the UE presence of Area Of Interest as follows:</w:t>
      </w:r>
    </w:p>
    <w:p w14:paraId="4DFF15A8" w14:textId="77777777" w:rsidR="002D6C3F" w:rsidRPr="00140E21" w:rsidRDefault="002D6C3F" w:rsidP="002D6C3F">
      <w:pPr>
        <w:pStyle w:val="B1"/>
      </w:pPr>
      <w:r w:rsidRPr="00140E21">
        <w:t>-</w:t>
      </w:r>
      <w:r w:rsidRPr="00140E21">
        <w:tab/>
        <w:t>IN:</w:t>
      </w:r>
    </w:p>
    <w:p w14:paraId="4DEEB86E" w14:textId="77777777" w:rsidR="002D6C3F" w:rsidRPr="00140E21" w:rsidRDefault="002D6C3F" w:rsidP="002D6C3F">
      <w:pPr>
        <w:pStyle w:val="B2"/>
      </w:pPr>
      <w:r w:rsidRPr="00140E21">
        <w:t>-</w:t>
      </w:r>
      <w:r w:rsidRPr="00140E21">
        <w:tab/>
        <w:t>if the UE is inside the Area Of Interest service area and if the UE is in CM-CONNECTED state; or</w:t>
      </w:r>
    </w:p>
    <w:p w14:paraId="5A262B1A" w14:textId="77777777" w:rsidR="002D6C3F" w:rsidRPr="00140E21" w:rsidRDefault="002D6C3F" w:rsidP="002D6C3F">
      <w:pPr>
        <w:pStyle w:val="B2"/>
      </w:pPr>
      <w:r w:rsidRPr="00140E21">
        <w:t>-</w:t>
      </w:r>
      <w:r w:rsidRPr="00140E21">
        <w:tab/>
        <w:t>if the UE is inside a Registration Area which is contained within the Area Of Interest.</w:t>
      </w:r>
    </w:p>
    <w:p w14:paraId="055067CE" w14:textId="77777777" w:rsidR="002D6C3F" w:rsidRPr="00140E21" w:rsidRDefault="002D6C3F" w:rsidP="002D6C3F">
      <w:pPr>
        <w:pStyle w:val="B1"/>
      </w:pPr>
      <w:r w:rsidRPr="00140E21">
        <w:t>-</w:t>
      </w:r>
      <w:r w:rsidRPr="00140E21">
        <w:tab/>
        <w:t>OUT:</w:t>
      </w:r>
    </w:p>
    <w:p w14:paraId="78AAF7C4" w14:textId="77777777" w:rsidR="002D6C3F" w:rsidRPr="00140E21" w:rsidRDefault="002D6C3F" w:rsidP="002D6C3F">
      <w:pPr>
        <w:pStyle w:val="B2"/>
      </w:pPr>
      <w:r w:rsidRPr="00140E21">
        <w:t>-</w:t>
      </w:r>
      <w:r w:rsidRPr="00140E21">
        <w:tab/>
        <w:t>if the UE is outside the Area Of Interest in CM-CONNECTED; or</w:t>
      </w:r>
    </w:p>
    <w:p w14:paraId="51F0014E" w14:textId="77777777" w:rsidR="002D6C3F" w:rsidRPr="00140E21" w:rsidRDefault="002D6C3F" w:rsidP="002D6C3F">
      <w:pPr>
        <w:pStyle w:val="B2"/>
      </w:pPr>
      <w:r w:rsidRPr="00140E21">
        <w:t>-</w:t>
      </w:r>
      <w:r w:rsidRPr="00140E21">
        <w:tab/>
        <w:t>if UE is inside a Registration Area which does not contain any part of Area Of Interest.</w:t>
      </w:r>
    </w:p>
    <w:p w14:paraId="7F6EE4C6" w14:textId="77777777" w:rsidR="002D6C3F" w:rsidRPr="00140E21" w:rsidRDefault="002D6C3F" w:rsidP="002D6C3F">
      <w:pPr>
        <w:pStyle w:val="B1"/>
      </w:pPr>
      <w:r w:rsidRPr="00140E21">
        <w:t>-</w:t>
      </w:r>
      <w:r w:rsidRPr="00140E21">
        <w:tab/>
        <w:t>UNKNOWN:</w:t>
      </w:r>
    </w:p>
    <w:p w14:paraId="5C4B7F28" w14:textId="77777777" w:rsidR="002D6C3F" w:rsidRPr="00140E21" w:rsidRDefault="002D6C3F" w:rsidP="002D6C3F">
      <w:pPr>
        <w:pStyle w:val="B2"/>
      </w:pPr>
      <w:r w:rsidRPr="00140E21">
        <w:tab/>
        <w:t>if none of above conditions for IN or OUT is met.</w:t>
      </w:r>
    </w:p>
    <w:p w14:paraId="575A0BDA" w14:textId="77777777" w:rsidR="002D6C3F" w:rsidRPr="00140E21" w:rsidRDefault="002D6C3F" w:rsidP="002D6C3F">
      <w:pPr>
        <w:pStyle w:val="1"/>
      </w:pPr>
      <w:bookmarkStart w:id="6568" w:name="_Toc20204755"/>
      <w:bookmarkStart w:id="6569" w:name="_Toc27895469"/>
      <w:bookmarkStart w:id="6570" w:name="_Toc36192573"/>
      <w:bookmarkStart w:id="6571" w:name="_Toc45193681"/>
      <w:bookmarkStart w:id="6572" w:name="_Toc47593313"/>
      <w:bookmarkStart w:id="6573" w:name="_Toc51835400"/>
      <w:bookmarkStart w:id="6574" w:name="_Toc51836342"/>
      <w:r w:rsidRPr="00140E21">
        <w:t>D.2</w:t>
      </w:r>
      <w:r w:rsidRPr="00140E21">
        <w:tab/>
        <w:t>Determination of UE presence in Area of Interest by NG-RAN</w:t>
      </w:r>
      <w:bookmarkEnd w:id="6568"/>
      <w:bookmarkEnd w:id="6569"/>
      <w:bookmarkEnd w:id="6570"/>
      <w:bookmarkEnd w:id="6571"/>
      <w:bookmarkEnd w:id="6572"/>
      <w:bookmarkEnd w:id="6573"/>
      <w:bookmarkEnd w:id="6574"/>
    </w:p>
    <w:p w14:paraId="3485A0BC" w14:textId="77777777" w:rsidR="002D6C3F" w:rsidRPr="00140E21" w:rsidRDefault="002D6C3F" w:rsidP="002D6C3F">
      <w:r w:rsidRPr="00140E21">
        <w:t>If the AMF has requested for the Area of Interest, NG-RAN determines the UE presence of Area Of Interest as follows:</w:t>
      </w:r>
    </w:p>
    <w:p w14:paraId="05740D6A" w14:textId="77777777" w:rsidR="002D6C3F" w:rsidRPr="00140E21" w:rsidRDefault="002D6C3F" w:rsidP="002D6C3F">
      <w:pPr>
        <w:pStyle w:val="B1"/>
      </w:pPr>
      <w:r w:rsidRPr="00140E21">
        <w:t>-</w:t>
      </w:r>
      <w:r w:rsidRPr="00140E21">
        <w:tab/>
        <w:t>IN:</w:t>
      </w:r>
    </w:p>
    <w:p w14:paraId="50334910" w14:textId="77777777" w:rsidR="002D6C3F" w:rsidRPr="00140E21" w:rsidRDefault="002D6C3F" w:rsidP="002D6C3F">
      <w:pPr>
        <w:pStyle w:val="B2"/>
      </w:pPr>
      <w:r w:rsidRPr="00140E21">
        <w:lastRenderedPageBreak/>
        <w:t>-</w:t>
      </w:r>
      <w:r w:rsidRPr="00140E21">
        <w:tab/>
        <w:t>if the UE is inside the Area Of Interest and the UE is in RRC Connected state; or</w:t>
      </w:r>
    </w:p>
    <w:p w14:paraId="5A86D56F" w14:textId="77777777" w:rsidR="002D6C3F" w:rsidRPr="00140E21" w:rsidRDefault="002D6C3F" w:rsidP="002D6C3F">
      <w:pPr>
        <w:pStyle w:val="B2"/>
      </w:pPr>
      <w:r w:rsidRPr="00140E21">
        <w:t>-</w:t>
      </w:r>
      <w:r w:rsidRPr="00140E21">
        <w:tab/>
        <w:t>if the UE is inside an RNA which is contained within the Area Of Interest.</w:t>
      </w:r>
    </w:p>
    <w:p w14:paraId="01B6EF60" w14:textId="77777777" w:rsidR="002D6C3F" w:rsidRPr="00140E21" w:rsidRDefault="002D6C3F" w:rsidP="002D6C3F">
      <w:pPr>
        <w:pStyle w:val="B1"/>
      </w:pPr>
      <w:r w:rsidRPr="00140E21">
        <w:t>-</w:t>
      </w:r>
      <w:r w:rsidRPr="00140E21">
        <w:tab/>
        <w:t>OUT:</w:t>
      </w:r>
    </w:p>
    <w:p w14:paraId="6209E680" w14:textId="77777777" w:rsidR="002D6C3F" w:rsidRPr="00140E21" w:rsidRDefault="002D6C3F" w:rsidP="002D6C3F">
      <w:pPr>
        <w:pStyle w:val="B2"/>
      </w:pPr>
      <w:r w:rsidRPr="00140E21">
        <w:t>-</w:t>
      </w:r>
      <w:r w:rsidRPr="00140E21">
        <w:tab/>
        <w:t>if the UE is outside the Area Of Interest in RRC Connected state; or</w:t>
      </w:r>
    </w:p>
    <w:p w14:paraId="30DCB849" w14:textId="77777777" w:rsidR="002D6C3F" w:rsidRPr="00140E21" w:rsidRDefault="002D6C3F" w:rsidP="002D6C3F">
      <w:pPr>
        <w:pStyle w:val="B2"/>
      </w:pPr>
      <w:r w:rsidRPr="00140E21">
        <w:t>-</w:t>
      </w:r>
      <w:r w:rsidRPr="00140E21">
        <w:tab/>
        <w:t>if UE is inside an RNA which does not contain any part of Area Of Interest.</w:t>
      </w:r>
    </w:p>
    <w:p w14:paraId="1E9695B3" w14:textId="77777777" w:rsidR="002D6C3F" w:rsidRPr="00140E21" w:rsidRDefault="002D6C3F" w:rsidP="002D6C3F">
      <w:pPr>
        <w:pStyle w:val="B1"/>
      </w:pPr>
      <w:r w:rsidRPr="00140E21">
        <w:t>-</w:t>
      </w:r>
      <w:r w:rsidRPr="00140E21">
        <w:tab/>
        <w:t>UNKNOWN:</w:t>
      </w:r>
    </w:p>
    <w:p w14:paraId="11F9AAF4" w14:textId="77777777" w:rsidR="002D6C3F" w:rsidRPr="00140E21" w:rsidRDefault="002D6C3F" w:rsidP="002D6C3F">
      <w:pPr>
        <w:pStyle w:val="B2"/>
      </w:pPr>
      <w:r w:rsidRPr="00140E21">
        <w:t>-</w:t>
      </w:r>
      <w:r w:rsidRPr="00140E21">
        <w:tab/>
        <w:t>if none of above conditions for IN or OUT is met.</w:t>
      </w:r>
    </w:p>
    <w:p w14:paraId="32200B96" w14:textId="77777777" w:rsidR="002D6C3F" w:rsidRDefault="002D6C3F" w:rsidP="002D6C3F">
      <w:pPr>
        <w:pStyle w:val="8"/>
      </w:pPr>
      <w:r>
        <w:br w:type="page"/>
      </w:r>
      <w:bookmarkStart w:id="6575" w:name="_Toc20204756"/>
      <w:bookmarkStart w:id="6576" w:name="_Toc27895470"/>
      <w:bookmarkStart w:id="6577" w:name="_Toc36192574"/>
      <w:bookmarkStart w:id="6578" w:name="_Toc45193682"/>
      <w:bookmarkStart w:id="6579" w:name="_Toc47593314"/>
      <w:bookmarkStart w:id="6580" w:name="_Toc51835401"/>
      <w:bookmarkStart w:id="6581" w:name="_Toc51836343"/>
      <w:r>
        <w:lastRenderedPageBreak/>
        <w:t>Annex E (normative):</w:t>
      </w:r>
      <w:r>
        <w:br/>
        <w:t>Delegated SMF and PCF discovery in the Home Routed and specific SMF Service Areas scenarios</w:t>
      </w:r>
      <w:bookmarkEnd w:id="6575"/>
      <w:bookmarkEnd w:id="6576"/>
      <w:bookmarkEnd w:id="6577"/>
      <w:bookmarkEnd w:id="6578"/>
      <w:bookmarkEnd w:id="6579"/>
      <w:bookmarkEnd w:id="6580"/>
      <w:bookmarkEnd w:id="6581"/>
    </w:p>
    <w:p w14:paraId="12695522" w14:textId="77777777" w:rsidR="002D6C3F" w:rsidRDefault="002D6C3F" w:rsidP="002D6C3F">
      <w:pPr>
        <w:pStyle w:val="1"/>
      </w:pPr>
      <w:bookmarkStart w:id="6582" w:name="_Toc20204757"/>
      <w:bookmarkStart w:id="6583" w:name="_Toc27895471"/>
      <w:bookmarkStart w:id="6584" w:name="_Toc36192575"/>
      <w:bookmarkStart w:id="6585" w:name="_Toc45193683"/>
      <w:bookmarkStart w:id="6586" w:name="_Toc47593315"/>
      <w:bookmarkStart w:id="6587" w:name="_Toc51835402"/>
      <w:bookmarkStart w:id="6588" w:name="_Toc51836344"/>
      <w:r>
        <w:t>E.0</w:t>
      </w:r>
      <w:r>
        <w:tab/>
        <w:t>Overview</w:t>
      </w:r>
      <w:bookmarkEnd w:id="6582"/>
      <w:bookmarkEnd w:id="6583"/>
      <w:bookmarkEnd w:id="6584"/>
      <w:bookmarkEnd w:id="6585"/>
      <w:bookmarkEnd w:id="6586"/>
      <w:bookmarkEnd w:id="6587"/>
      <w:bookmarkEnd w:id="6588"/>
    </w:p>
    <w:p w14:paraId="6DF3B272" w14:textId="77777777" w:rsidR="002D6C3F" w:rsidRDefault="002D6C3F" w:rsidP="002D6C3F">
      <w:r>
        <w:t>This Annex describes the option where the SCP is involved in the SMF and PCF selection for following cases:</w:t>
      </w:r>
    </w:p>
    <w:p w14:paraId="3911A8FD" w14:textId="77777777" w:rsidR="002D6C3F" w:rsidRDefault="002D6C3F" w:rsidP="002D6C3F">
      <w:pPr>
        <w:pStyle w:val="B1"/>
      </w:pPr>
      <w:r>
        <w:t>-</w:t>
      </w:r>
      <w:r>
        <w:tab/>
        <w:t>PDU Session to be established in Home Routed mode,</w:t>
      </w:r>
    </w:p>
    <w:p w14:paraId="758CC933" w14:textId="77777777" w:rsidR="002D6C3F" w:rsidRDefault="002D6C3F" w:rsidP="002D6C3F">
      <w:pPr>
        <w:pStyle w:val="B1"/>
      </w:pPr>
      <w:r>
        <w:t>-</w:t>
      </w:r>
      <w:r>
        <w:tab/>
        <w:t>PDU Session requiring an I-SMF as defined in clause</w:t>
      </w:r>
    </w:p>
    <w:p w14:paraId="350F9AD2" w14:textId="77777777" w:rsidR="002D6C3F" w:rsidRDefault="002D6C3F" w:rsidP="002D6C3F">
      <w:pPr>
        <w:pStyle w:val="B1"/>
      </w:pPr>
      <w:r>
        <w:t>-</w:t>
      </w:r>
      <w:r>
        <w:tab/>
        <w:t>PCF discovery in the Roaming scenario</w:t>
      </w:r>
    </w:p>
    <w:p w14:paraId="32B33658" w14:textId="77777777" w:rsidR="002D6C3F" w:rsidRDefault="002D6C3F" w:rsidP="002D6C3F">
      <w:pPr>
        <w:pStyle w:val="NO"/>
      </w:pPr>
      <w:r>
        <w:t>NOTE:</w:t>
      </w:r>
      <w:r>
        <w:tab/>
        <w:t>No similar Annex is foreseen to describe the discovery and selection of other NF involving the SCP.</w:t>
      </w:r>
    </w:p>
    <w:p w14:paraId="20388F75" w14:textId="77777777" w:rsidR="002D6C3F" w:rsidRDefault="002D6C3F" w:rsidP="002D6C3F">
      <w:pPr>
        <w:pStyle w:val="1"/>
      </w:pPr>
      <w:bookmarkStart w:id="6589" w:name="_Toc20204758"/>
      <w:bookmarkStart w:id="6590" w:name="_Toc27895472"/>
      <w:bookmarkStart w:id="6591" w:name="_Toc36192576"/>
      <w:bookmarkStart w:id="6592" w:name="_Toc45193684"/>
      <w:bookmarkStart w:id="6593" w:name="_Toc47593316"/>
      <w:bookmarkStart w:id="6594" w:name="_Toc51835403"/>
      <w:bookmarkStart w:id="6595" w:name="_Toc51836345"/>
      <w:r>
        <w:t>E.1</w:t>
      </w:r>
      <w:r>
        <w:tab/>
        <w:t>Delegated SMF discovery in the Home Routed scenario</w:t>
      </w:r>
      <w:bookmarkEnd w:id="6589"/>
      <w:bookmarkEnd w:id="6590"/>
      <w:bookmarkEnd w:id="6591"/>
      <w:bookmarkEnd w:id="6592"/>
      <w:bookmarkEnd w:id="6593"/>
      <w:bookmarkEnd w:id="6594"/>
      <w:bookmarkEnd w:id="6595"/>
    </w:p>
    <w:p w14:paraId="34E44BE7" w14:textId="77777777" w:rsidR="002D6C3F" w:rsidRDefault="002D6C3F" w:rsidP="002D6C3F">
      <w:pPr>
        <w:pStyle w:val="TH"/>
      </w:pPr>
      <w:r>
        <w:object w:dxaOrig="10608" w:dyaOrig="8329" w14:anchorId="05AA1066">
          <v:shape id="_x0000_i1230" type="#_x0000_t75" style="width:468.9pt;height:368.75pt" o:ole="">
            <v:imagedata r:id="rId427" o:title=""/>
          </v:shape>
          <o:OLEObject Type="Embed" ProgID="Visio.Drawing.11" ShapeID="_x0000_i1230" DrawAspect="Content" ObjectID="_1666110186" r:id="rId428"/>
        </w:object>
      </w:r>
    </w:p>
    <w:p w14:paraId="3540B2F0" w14:textId="77777777" w:rsidR="002D6C3F" w:rsidRDefault="002D6C3F" w:rsidP="002D6C3F">
      <w:pPr>
        <w:pStyle w:val="TF"/>
      </w:pPr>
      <w:r>
        <w:t>Figure E.1: Delegated Discovery of SMF in the Home Routed Scenario</w:t>
      </w:r>
    </w:p>
    <w:p w14:paraId="0E1D68BF" w14:textId="77777777" w:rsidR="002D6C3F" w:rsidRDefault="002D6C3F" w:rsidP="002D6C3F">
      <w:pPr>
        <w:pStyle w:val="B1"/>
      </w:pPr>
      <w:r>
        <w:t>1.</w:t>
      </w:r>
      <w:r>
        <w:tab/>
        <w:t>The AMF sends Nnrf_NFDiscovery Request to the V-NRF. The AMF may indicate the maximum number of H-SMF instances to be returned by the NRF.</w:t>
      </w:r>
    </w:p>
    <w:p w14:paraId="19482CC6" w14:textId="77777777" w:rsidR="002D6C3F" w:rsidRDefault="002D6C3F" w:rsidP="002D6C3F">
      <w:pPr>
        <w:pStyle w:val="B1"/>
      </w:pPr>
      <w:r>
        <w:lastRenderedPageBreak/>
        <w:t>2.</w:t>
      </w:r>
      <w:r>
        <w:tab/>
        <w:t>The NRF in VPLMN and NRF in HPLMN interact using the Nnrf_NFDiscovery service. See step 2 in clause 4.17.5.</w:t>
      </w:r>
    </w:p>
    <w:p w14:paraId="00EA630D" w14:textId="77777777" w:rsidR="002D6C3F" w:rsidRDefault="002D6C3F" w:rsidP="002D6C3F">
      <w:pPr>
        <w:pStyle w:val="B1"/>
      </w:pPr>
      <w:r>
        <w:t>3.</w:t>
      </w:r>
      <w:r>
        <w:tab/>
        <w:t>The AMF gets Nnrf_NFDiscovery service response with one or more profile(s) of SMF(s) in HPLMN.</w:t>
      </w:r>
    </w:p>
    <w:p w14:paraId="3AE6A943" w14:textId="77777777" w:rsidR="002D6C3F" w:rsidRDefault="002D6C3F" w:rsidP="002D6C3F">
      <w:pPr>
        <w:pStyle w:val="B1"/>
      </w:pPr>
      <w:r>
        <w:t>4.</w:t>
      </w:r>
      <w:r>
        <w:tab/>
        <w:t>The AMF selects an SMF instance in HPLMN (H-SMF endpoint).</w:t>
      </w:r>
    </w:p>
    <w:p w14:paraId="3DF84A61" w14:textId="77777777" w:rsidR="002D6C3F" w:rsidRDefault="002D6C3F" w:rsidP="002D6C3F">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794A44C6" w14:textId="77777777" w:rsidR="002D6C3F" w:rsidRDefault="002D6C3F" w:rsidP="002D6C3F">
      <w:pPr>
        <w:pStyle w:val="B1"/>
      </w:pPr>
      <w:r>
        <w:t>6.</w:t>
      </w:r>
      <w:r>
        <w:tab/>
        <w:t>[Optional] The SCP in VPLMN sends Nnrf_NFDiscovery Request to the V-NRF using Discovery &amp; Selection parameters received from AMF.</w:t>
      </w:r>
    </w:p>
    <w:p w14:paraId="313D6275" w14:textId="77777777" w:rsidR="002D6C3F" w:rsidRDefault="002D6C3F" w:rsidP="002D6C3F">
      <w:pPr>
        <w:pStyle w:val="B1"/>
      </w:pPr>
      <w:r>
        <w:t>7.</w:t>
      </w:r>
      <w:r>
        <w:tab/>
        <w:t>[Optional] The SCP in VPLMN gets Nnrf_NFDiscovery service response with profile(s) of SMF(s) in VPLMN.</w:t>
      </w:r>
    </w:p>
    <w:p w14:paraId="1AF6E62B" w14:textId="77777777" w:rsidR="002D6C3F" w:rsidRDefault="002D6C3F" w:rsidP="002D6C3F">
      <w:pPr>
        <w:pStyle w:val="B1"/>
      </w:pPr>
      <w:r>
        <w:t>8.</w:t>
      </w:r>
      <w:r>
        <w:tab/>
        <w:t>The SCP in VPLMN selects an SMF instance in VPLMN (V-SMF), which supports the Discovery &amp; Selection parameters received earlier from the AMF.</w:t>
      </w:r>
    </w:p>
    <w:p w14:paraId="0CE8B3ED" w14:textId="77777777" w:rsidR="002D6C3F" w:rsidRDefault="002D6C3F" w:rsidP="002D6C3F">
      <w:pPr>
        <w:pStyle w:val="B1"/>
      </w:pPr>
      <w:r>
        <w:t>9.</w:t>
      </w:r>
      <w:r>
        <w:tab/>
        <w:t>The SCP in VPLMN forwards the Nsmf_PDUSession_CreateSMContext Request received from the AMF to the selected SMF instance in VPLMN.</w:t>
      </w:r>
    </w:p>
    <w:p w14:paraId="564B3655" w14:textId="77777777" w:rsidR="002D6C3F" w:rsidRDefault="002D6C3F" w:rsidP="002D6C3F">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1E702D4D" w14:textId="77777777" w:rsidR="002D6C3F" w:rsidRDefault="002D6C3F" w:rsidP="002D6C3F">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5086B551" w14:textId="77777777" w:rsidR="002D6C3F" w:rsidRDefault="002D6C3F" w:rsidP="002D6C3F">
      <w:pPr>
        <w:pStyle w:val="B1"/>
      </w:pPr>
      <w:r>
        <w:t>11.</w:t>
      </w:r>
      <w:r>
        <w:tab/>
        <w:t>The SCP in VPLMN sends a Nsmf_PDUSession_Create Request to the selected SMF instance in HPLMN indicated in step 10.</w:t>
      </w:r>
    </w:p>
    <w:p w14:paraId="5AE6D62A" w14:textId="77777777" w:rsidR="002D6C3F" w:rsidRDefault="002D6C3F" w:rsidP="002D6C3F">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64B2FF1E" w14:textId="77777777" w:rsidR="002D6C3F" w:rsidRDefault="002D6C3F" w:rsidP="002D6C3F">
      <w:pPr>
        <w:pStyle w:val="1"/>
      </w:pPr>
      <w:bookmarkStart w:id="6596" w:name="_Toc20204759"/>
      <w:bookmarkStart w:id="6597" w:name="_Toc27895473"/>
      <w:bookmarkStart w:id="6598" w:name="_Toc36192577"/>
      <w:bookmarkStart w:id="6599" w:name="_Toc45193685"/>
      <w:bookmarkStart w:id="6600" w:name="_Toc47593317"/>
      <w:bookmarkStart w:id="6601" w:name="_Toc51835404"/>
      <w:bookmarkStart w:id="6602" w:name="_Toc51836346"/>
      <w:r>
        <w:lastRenderedPageBreak/>
        <w:t>E.2</w:t>
      </w:r>
      <w:r>
        <w:tab/>
        <w:t>Delegated I-SMF discovery</w:t>
      </w:r>
      <w:bookmarkEnd w:id="6596"/>
      <w:bookmarkEnd w:id="6597"/>
      <w:bookmarkEnd w:id="6598"/>
      <w:bookmarkEnd w:id="6599"/>
      <w:bookmarkEnd w:id="6600"/>
      <w:bookmarkEnd w:id="6601"/>
      <w:bookmarkEnd w:id="6602"/>
    </w:p>
    <w:p w14:paraId="41F21763" w14:textId="77777777" w:rsidR="002D6C3F" w:rsidRDefault="002D6C3F" w:rsidP="002D6C3F">
      <w:pPr>
        <w:pStyle w:val="TH"/>
      </w:pPr>
      <w:r>
        <w:object w:dxaOrig="8616" w:dyaOrig="14568" w14:anchorId="6843CACE">
          <v:shape id="_x0000_i1231" type="#_x0000_t75" style="width:352.15pt;height:593.55pt" o:ole="">
            <v:imagedata r:id="rId429" o:title=""/>
          </v:shape>
          <o:OLEObject Type="Embed" ProgID="Visio.Drawing.11" ShapeID="_x0000_i1231" DrawAspect="Content" ObjectID="_1666110187" r:id="rId430"/>
        </w:object>
      </w:r>
    </w:p>
    <w:p w14:paraId="7F78039B" w14:textId="77777777" w:rsidR="002D6C3F" w:rsidRDefault="002D6C3F" w:rsidP="002D6C3F">
      <w:pPr>
        <w:pStyle w:val="TF"/>
      </w:pPr>
      <w:r>
        <w:t>Figure E.2: Delegated Discovery of I-SMF</w:t>
      </w:r>
    </w:p>
    <w:p w14:paraId="3A2F5EEC" w14:textId="77777777" w:rsidR="002D6C3F" w:rsidRDefault="002D6C3F" w:rsidP="002D6C3F">
      <w:r>
        <w:t>The following impacts are applicable to clause 4.23.5 (PDU Session Establishment procedure) to support delegated SMF discovery:</w:t>
      </w:r>
    </w:p>
    <w:p w14:paraId="46596943" w14:textId="77777777" w:rsidR="002D6C3F" w:rsidRDefault="002D6C3F" w:rsidP="002D6C3F">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required SMF capability (e.g. support of ATSSS).</w:t>
      </w:r>
    </w:p>
    <w:p w14:paraId="6F280DE6" w14:textId="77777777" w:rsidR="002D6C3F" w:rsidRDefault="002D6C3F" w:rsidP="002D6C3F">
      <w:pPr>
        <w:pStyle w:val="B1"/>
      </w:pPr>
      <w:r>
        <w:t>2.</w:t>
      </w:r>
      <w:r>
        <w:tab/>
        <w:t>[Optional] The SCP sends an Nnrf_NFDiscovery Request to the NRF. The request includes discovery and selection parameters received from AMF in step 1.</w:t>
      </w:r>
    </w:p>
    <w:p w14:paraId="6EAA133C" w14:textId="77777777" w:rsidR="002D6C3F" w:rsidRDefault="002D6C3F" w:rsidP="002D6C3F">
      <w:pPr>
        <w:pStyle w:val="B1"/>
      </w:pPr>
      <w:r>
        <w:t>3.</w:t>
      </w:r>
      <w:r>
        <w:tab/>
        <w:t>[Optional] The SCP gets Nnrf_NFDiscovery service response. The response may include one or more profile(s) of SMF(s).</w:t>
      </w:r>
    </w:p>
    <w:p w14:paraId="0DB0C72E" w14:textId="77777777" w:rsidR="002D6C3F" w:rsidRDefault="002D6C3F" w:rsidP="002D6C3F">
      <w:pPr>
        <w:pStyle w:val="B1"/>
      </w:pPr>
      <w:r>
        <w:tab/>
        <w:t>Depending on the available information, the SCP may either execute steps in Case A or in Case B.</w:t>
      </w:r>
    </w:p>
    <w:p w14:paraId="51D5F638" w14:textId="77777777" w:rsidR="002D6C3F" w:rsidRDefault="002D6C3F" w:rsidP="002D6C3F">
      <w:r>
        <w:t>Case A There are, either in the NRF response or discovered by the SCP, one or more SMF instances that support Discovery and selection crireria set by the AMF.</w:t>
      </w:r>
    </w:p>
    <w:p w14:paraId="18539943" w14:textId="77777777" w:rsidR="002D6C3F" w:rsidRDefault="002D6C3F" w:rsidP="002D6C3F">
      <w:pPr>
        <w:pStyle w:val="B1"/>
      </w:pPr>
      <w:r>
        <w:t>4.</w:t>
      </w:r>
      <w:r>
        <w:tab/>
        <w:t>The SCP selects an SMF instance.</w:t>
      </w:r>
    </w:p>
    <w:p w14:paraId="5A2B6DCA" w14:textId="77777777" w:rsidR="002D6C3F" w:rsidRDefault="002D6C3F" w:rsidP="002D6C3F">
      <w:pPr>
        <w:pStyle w:val="B1"/>
      </w:pPr>
      <w:r>
        <w:t>5.</w:t>
      </w:r>
      <w:r>
        <w:tab/>
        <w:t>The SCP forwards the Nsmf_PDUSession_CreateSMContext Request to the selected SMF instance.</w:t>
      </w:r>
    </w:p>
    <w:p w14:paraId="4F1FBF0A" w14:textId="77777777" w:rsidR="002D6C3F" w:rsidRDefault="002D6C3F" w:rsidP="002D6C3F">
      <w:r>
        <w:t>Case B There is, either in the NRF response or discovered by the SCP, no SMF instance that supports Discovery and selection crireria set by the AMF.</w:t>
      </w:r>
    </w:p>
    <w:p w14:paraId="0FF0C89D" w14:textId="77777777" w:rsidR="002D6C3F" w:rsidRDefault="002D6C3F" w:rsidP="002D6C3F">
      <w:pPr>
        <w:pStyle w:val="B1"/>
      </w:pPr>
      <w:r>
        <w:t>6.</w:t>
      </w:r>
      <w:r>
        <w:tab/>
        <w:t>The SCP returns an Nsmf_PDUSession_CreateSMContext Response to the AMF with an error 'NF not found'</w:t>
      </w:r>
    </w:p>
    <w:p w14:paraId="234CEAAE" w14:textId="77777777" w:rsidR="002D6C3F" w:rsidRDefault="002D6C3F" w:rsidP="002D6C3F">
      <w:pPr>
        <w:pStyle w:val="B1"/>
      </w:pPr>
      <w:r>
        <w:t>7.</w:t>
      </w:r>
      <w:r>
        <w:tab/>
        <w:t>The AMF sends Nnrf_NFDiscovery Request to the NRF. The AMF may indicate the maximum number of SMF instances to be returned by the NRF.</w:t>
      </w:r>
    </w:p>
    <w:p w14:paraId="58D3DF2A" w14:textId="77777777" w:rsidR="002D6C3F" w:rsidRDefault="002D6C3F" w:rsidP="002D6C3F">
      <w:pPr>
        <w:pStyle w:val="B1"/>
      </w:pPr>
      <w:r>
        <w:t>8.</w:t>
      </w:r>
      <w:r>
        <w:tab/>
        <w:t>The AMF gets Nnrf_NFDiscovery service response with one or more profile(s) of SMF(s).</w:t>
      </w:r>
    </w:p>
    <w:p w14:paraId="532532D0" w14:textId="77777777" w:rsidR="002D6C3F" w:rsidRDefault="002D6C3F" w:rsidP="002D6C3F">
      <w:pPr>
        <w:pStyle w:val="B1"/>
      </w:pPr>
      <w:r>
        <w:t>9.</w:t>
      </w:r>
      <w:r>
        <w:tab/>
        <w:t>The AMF selects an SMF instance endpoint.</w:t>
      </w:r>
    </w:p>
    <w:p w14:paraId="551B2642" w14:textId="77777777" w:rsidR="002D6C3F" w:rsidRDefault="002D6C3F" w:rsidP="002D6C3F">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0D97A3DF" w14:textId="77777777" w:rsidR="002D6C3F" w:rsidRDefault="002D6C3F" w:rsidP="002D6C3F">
      <w:pPr>
        <w:pStyle w:val="B1"/>
      </w:pPr>
      <w:r>
        <w:t>11.</w:t>
      </w:r>
      <w:r>
        <w:tab/>
        <w:t>[Optional] The SCP sends an Nnrf_NFDiscovery Request to the NRF. The request includes Discovery and selection parameters received from AMF (including the TAI that corresponds to the UE location).</w:t>
      </w:r>
    </w:p>
    <w:p w14:paraId="0D765916" w14:textId="77777777" w:rsidR="002D6C3F" w:rsidRDefault="002D6C3F" w:rsidP="002D6C3F">
      <w:pPr>
        <w:pStyle w:val="B1"/>
      </w:pPr>
      <w:r>
        <w:t>12.</w:t>
      </w:r>
      <w:r>
        <w:tab/>
        <w:t>[Optional] The SCP gets Nnrf_NFDiscovery service response. The response may include one or more profile(s) of I-SMF(s).</w:t>
      </w:r>
    </w:p>
    <w:p w14:paraId="104467E1" w14:textId="77777777" w:rsidR="002D6C3F" w:rsidRDefault="002D6C3F" w:rsidP="002D6C3F">
      <w:pPr>
        <w:pStyle w:val="B1"/>
      </w:pPr>
      <w:r>
        <w:t>13.</w:t>
      </w:r>
      <w:r>
        <w:tab/>
        <w:t>The SCP selects an I-SMF instance that supports the TAI.</w:t>
      </w:r>
    </w:p>
    <w:p w14:paraId="2B51CFC6" w14:textId="77777777" w:rsidR="002D6C3F" w:rsidRDefault="002D6C3F" w:rsidP="002D6C3F">
      <w:pPr>
        <w:pStyle w:val="B1"/>
      </w:pPr>
      <w:r>
        <w:t>14.</w:t>
      </w:r>
      <w:r>
        <w:tab/>
        <w:t>The SCP forwards the Nsmf_PDUSession_CreateSMContext Request received from the AMF to the selected I-SMF instance.</w:t>
      </w:r>
    </w:p>
    <w:p w14:paraId="7C9C98C5" w14:textId="77777777" w:rsidR="002D6C3F" w:rsidRDefault="002D6C3F" w:rsidP="002D6C3F">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1E9DC676" w14:textId="77777777" w:rsidR="002D6C3F" w:rsidRDefault="002D6C3F" w:rsidP="002D6C3F">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25D37150" w14:textId="77777777" w:rsidR="002D6C3F" w:rsidRDefault="002D6C3F" w:rsidP="002D6C3F">
      <w:pPr>
        <w:pStyle w:val="B1"/>
      </w:pPr>
      <w:r>
        <w:t>16.</w:t>
      </w:r>
      <w:r>
        <w:tab/>
        <w:t>The SCP forwards the Nsmf_PDUSession_Create Request to the selected SMF instance indicated in step 15.</w:t>
      </w:r>
    </w:p>
    <w:p w14:paraId="3BAED8BD" w14:textId="77777777" w:rsidR="002D6C3F" w:rsidRDefault="002D6C3F" w:rsidP="002D6C3F">
      <w:r>
        <w:t>The procedure continues as described in clause 4.3.2.2.2 from Step 7.</w:t>
      </w:r>
    </w:p>
    <w:p w14:paraId="3DBD99DC" w14:textId="77777777" w:rsidR="002D6C3F" w:rsidRDefault="002D6C3F" w:rsidP="002D6C3F">
      <w:r>
        <w:t>Difference comparing to procedure defined in clause 4.3.2.2.2, the V-SMF and V-UPF are replaced by I-SMF and I-UPF, and H-SMF and H-UPF are replaced by SMF and UPF(PSA) respectively. Also only the S-NSSAI with the value defined by the serving PLMN is sent to the SMF.</w:t>
      </w:r>
    </w:p>
    <w:p w14:paraId="2DC4668A" w14:textId="77777777" w:rsidR="002D6C3F" w:rsidRDefault="002D6C3F" w:rsidP="002D6C3F">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629E78E6" w14:textId="77777777" w:rsidR="002D6C3F" w:rsidRDefault="002D6C3F" w:rsidP="002D6C3F">
      <w:pPr>
        <w:pStyle w:val="1"/>
      </w:pPr>
      <w:bookmarkStart w:id="6603" w:name="_Toc20204760"/>
      <w:bookmarkStart w:id="6604" w:name="_Toc27895474"/>
      <w:bookmarkStart w:id="6605" w:name="_Toc36192578"/>
      <w:bookmarkStart w:id="6606" w:name="_Toc45193686"/>
      <w:bookmarkStart w:id="6607" w:name="_Toc47593318"/>
      <w:bookmarkStart w:id="6608" w:name="_Toc51835405"/>
      <w:bookmarkStart w:id="6609" w:name="_Toc51836347"/>
      <w:r>
        <w:t>E.3</w:t>
      </w:r>
      <w:r>
        <w:tab/>
        <w:t>Delegated PCF discovery in the Roaming scenario</w:t>
      </w:r>
      <w:bookmarkEnd w:id="6603"/>
      <w:bookmarkEnd w:id="6604"/>
      <w:bookmarkEnd w:id="6605"/>
      <w:bookmarkEnd w:id="6606"/>
      <w:bookmarkEnd w:id="6607"/>
      <w:bookmarkEnd w:id="6608"/>
      <w:bookmarkEnd w:id="6609"/>
    </w:p>
    <w:p w14:paraId="7490F54E" w14:textId="77777777" w:rsidR="002D6C3F" w:rsidRDefault="002D6C3F" w:rsidP="002D6C3F">
      <w:pPr>
        <w:pStyle w:val="TH"/>
      </w:pPr>
      <w:r w:rsidRPr="00850742">
        <w:object w:dxaOrig="11340" w:dyaOrig="7600" w14:anchorId="0BC8320E">
          <v:shape id="_x0000_i1232" type="#_x0000_t75" style="width:480.45pt;height:322.15pt" o:ole="">
            <v:imagedata r:id="rId431" o:title=""/>
          </v:shape>
          <o:OLEObject Type="Embed" ProgID="Visio.Drawing.15" ShapeID="_x0000_i1232" DrawAspect="Content" ObjectID="_1666110188" r:id="rId432"/>
        </w:object>
      </w:r>
    </w:p>
    <w:p w14:paraId="781FA4CC" w14:textId="77777777" w:rsidR="002D6C3F" w:rsidRDefault="002D6C3F" w:rsidP="002D6C3F">
      <w:pPr>
        <w:pStyle w:val="TF"/>
      </w:pPr>
      <w:r>
        <w:t>Figure E.3: Delegated Discovery of PCF in the Home Routed Scenario</w:t>
      </w:r>
    </w:p>
    <w:p w14:paraId="710222DD" w14:textId="77777777" w:rsidR="002D6C3F" w:rsidRDefault="002D6C3F" w:rsidP="002D6C3F">
      <w:pPr>
        <w:pStyle w:val="B1"/>
      </w:pPr>
      <w:r>
        <w:t>1.</w:t>
      </w:r>
      <w:r>
        <w:tab/>
        <w:t>The AMF sends Nnrf_NFDiscovery Request to the V-NRF in order to discover a PCF in HPLMN. The AMF may indicate the maximum number of H-PCF instances to be returned by the NRF.</w:t>
      </w:r>
    </w:p>
    <w:p w14:paraId="7A0062C1" w14:textId="77777777" w:rsidR="002D6C3F" w:rsidRDefault="002D6C3F" w:rsidP="002D6C3F">
      <w:pPr>
        <w:pStyle w:val="B1"/>
      </w:pPr>
      <w:r>
        <w:t>2.</w:t>
      </w:r>
      <w:r>
        <w:tab/>
        <w:t>The NRF in VPLMN and NRF in HPLMN interact using the Nnrf_NFDiscovery service. See step 2 in clause 4.17.5.</w:t>
      </w:r>
    </w:p>
    <w:p w14:paraId="7BD98AA8" w14:textId="77777777" w:rsidR="002D6C3F" w:rsidRDefault="002D6C3F" w:rsidP="002D6C3F">
      <w:pPr>
        <w:pStyle w:val="B1"/>
      </w:pPr>
      <w:r>
        <w:t>3.</w:t>
      </w:r>
      <w:r>
        <w:tab/>
        <w:t>The AMF gets Nnrf_NFDiscovery service response with one or more profile(s) of PCF(s) in HPLMN.</w:t>
      </w:r>
    </w:p>
    <w:p w14:paraId="63A95BAB" w14:textId="77777777" w:rsidR="002D6C3F" w:rsidRDefault="002D6C3F" w:rsidP="002D6C3F">
      <w:pPr>
        <w:pStyle w:val="B1"/>
      </w:pPr>
      <w:r>
        <w:t>4.</w:t>
      </w:r>
      <w:r>
        <w:tab/>
        <w:t>The AMF selects a PCF instance in HPLMN.</w:t>
      </w:r>
    </w:p>
    <w:p w14:paraId="732EAD13" w14:textId="77777777" w:rsidR="002D6C3F" w:rsidRDefault="002D6C3F" w:rsidP="002D6C3F">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0B298B4" w14:textId="77777777" w:rsidR="002D6C3F" w:rsidRDefault="002D6C3F" w:rsidP="002D6C3F">
      <w:pPr>
        <w:pStyle w:val="B1"/>
      </w:pPr>
      <w:r>
        <w:t>6.</w:t>
      </w:r>
      <w:r>
        <w:tab/>
        <w:t>The SCP in VPLMN selects the corresponding (V-)PCF instance for UE policy association based on Discovery &amp; Selection parameter received from the AMF.</w:t>
      </w:r>
    </w:p>
    <w:p w14:paraId="3E991353" w14:textId="77777777" w:rsidR="002D6C3F" w:rsidRDefault="002D6C3F" w:rsidP="002D6C3F">
      <w:pPr>
        <w:pStyle w:val="B1"/>
      </w:pPr>
      <w:r>
        <w:t>7.</w:t>
      </w:r>
      <w:r>
        <w:tab/>
        <w:t>The SCP in VPLMN forwards the Npcf_UEPolicyControl Request to the selected PCF instance in VPLMN.</w:t>
      </w:r>
    </w:p>
    <w:p w14:paraId="11871A24" w14:textId="574F238E" w:rsidR="002D6C3F" w:rsidRDefault="002D6C3F" w:rsidP="002D6C3F">
      <w:pPr>
        <w:pStyle w:val="B1"/>
      </w:pPr>
      <w:r>
        <w:t>8.</w:t>
      </w:r>
      <w:r>
        <w:tab/>
        <w:t xml:space="preserve">If the V-PCF does not support delegated PCF discovery or is not configured to apply it (Case A), the V-PCF sends Npcf_UEPolicyControl Request to </w:t>
      </w:r>
      <w:del w:id="6610" w:author="LaeYoung (LG Electronics)" w:date="2020-11-05T18:45:00Z">
        <w:r w:rsidDel="004747E6">
          <w:delText xml:space="preserve">the </w:delText>
        </w:r>
      </w:del>
      <w:r>
        <w:t>the selected PCF instance. Otherwise (Case B), the V-PCF sends the Npcf_UEPolicyControl Request to a SCP in VPLMN but adds Discovery &amp; Selection parameter set to H-PCF ID.</w:t>
      </w:r>
    </w:p>
    <w:p w14:paraId="07029965" w14:textId="77777777" w:rsidR="002D6C3F" w:rsidRDefault="002D6C3F" w:rsidP="002D6C3F">
      <w:pPr>
        <w:pStyle w:val="B1"/>
      </w:pPr>
      <w:r>
        <w:lastRenderedPageBreak/>
        <w:t>9.</w:t>
      </w:r>
      <w:r>
        <w:tab/>
        <w:t>The SCP in VPLMN sends an Npcf_UEPolicyControl Request to the selected PCF instance in HPLMN indicated in step 8.</w:t>
      </w:r>
    </w:p>
    <w:p w14:paraId="09C361A8" w14:textId="77777777" w:rsidR="002D6C3F" w:rsidRDefault="002D6C3F" w:rsidP="002D6C3F">
      <w:pPr>
        <w:pStyle w:val="8"/>
      </w:pPr>
      <w:bookmarkStart w:id="6611" w:name="_Toc20204761"/>
      <w:bookmarkStart w:id="6612" w:name="_Toc27895475"/>
      <w:bookmarkStart w:id="6613" w:name="_Toc36192579"/>
      <w:bookmarkStart w:id="6614" w:name="_Toc45193687"/>
      <w:bookmarkStart w:id="6615" w:name="_Toc47593319"/>
      <w:bookmarkStart w:id="6616" w:name="_Toc51835406"/>
      <w:bookmarkStart w:id="6617" w:name="_Toc51836348"/>
      <w:r>
        <w:t>Annex F (informative):</w:t>
      </w:r>
      <w:r>
        <w:br/>
        <w:t>Information flows for 5GS integration with TSN</w:t>
      </w:r>
      <w:bookmarkEnd w:id="6611"/>
      <w:bookmarkEnd w:id="6612"/>
      <w:bookmarkEnd w:id="6613"/>
      <w:bookmarkEnd w:id="6614"/>
      <w:bookmarkEnd w:id="6615"/>
      <w:bookmarkEnd w:id="6616"/>
      <w:bookmarkEnd w:id="6617"/>
    </w:p>
    <w:p w14:paraId="278612B8" w14:textId="77777777" w:rsidR="002D6C3F" w:rsidRDefault="002D6C3F" w:rsidP="002D6C3F">
      <w:r>
        <w:t>This annex defines the procedures for 5GS integration with TSN fully-centralized model as defined in IEEE Std 802.1Qcc-2018 [65], it includes 5GS Bridge information reporting and 5GS Bridge configuration.</w:t>
      </w:r>
    </w:p>
    <w:p w14:paraId="5D88E885" w14:textId="77777777" w:rsidR="002D6C3F" w:rsidRDefault="002D6C3F" w:rsidP="002D6C3F">
      <w:pPr>
        <w:pStyle w:val="1"/>
      </w:pPr>
      <w:bookmarkStart w:id="6618" w:name="_Toc20204762"/>
      <w:bookmarkStart w:id="6619" w:name="_Toc27895476"/>
      <w:bookmarkStart w:id="6620" w:name="_Toc36192580"/>
      <w:bookmarkStart w:id="6621" w:name="_Toc45193688"/>
      <w:bookmarkStart w:id="6622" w:name="_Toc47593320"/>
      <w:bookmarkStart w:id="6623" w:name="_Toc51835407"/>
      <w:bookmarkStart w:id="6624" w:name="_Toc51836349"/>
      <w:r>
        <w:t>F.1</w:t>
      </w:r>
      <w:r>
        <w:tab/>
        <w:t>5GS Bridge information reporting</w:t>
      </w:r>
      <w:bookmarkEnd w:id="6618"/>
      <w:bookmarkEnd w:id="6619"/>
      <w:bookmarkEnd w:id="6620"/>
      <w:bookmarkEnd w:id="6621"/>
      <w:bookmarkEnd w:id="6622"/>
      <w:bookmarkEnd w:id="6623"/>
      <w:bookmarkEnd w:id="6624"/>
    </w:p>
    <w:p w14:paraId="684D21B0" w14:textId="77777777" w:rsidR="002D6C3F" w:rsidRDefault="002D6C3F" w:rsidP="002D6C3F">
      <w:pPr>
        <w:pStyle w:val="TH"/>
      </w:pPr>
      <w:r w:rsidRPr="0046585E">
        <w:object w:dxaOrig="8785" w:dyaOrig="5389" w14:anchorId="1A35082C">
          <v:shape id="_x0000_i1233" type="#_x0000_t75" style="width:438.9pt;height:269.55pt" o:ole="">
            <v:imagedata r:id="rId433" o:title=""/>
          </v:shape>
          <o:OLEObject Type="Embed" ProgID="Visio.Drawing.15" ShapeID="_x0000_i1233" DrawAspect="Content" ObjectID="_1666110189" r:id="rId434"/>
        </w:object>
      </w:r>
    </w:p>
    <w:p w14:paraId="721241F0" w14:textId="77777777" w:rsidR="002D6C3F" w:rsidRDefault="002D6C3F" w:rsidP="002D6C3F">
      <w:pPr>
        <w:pStyle w:val="TF"/>
      </w:pPr>
      <w:r>
        <w:t>Figure F.1-1: 5GS Bridge information reporting</w:t>
      </w:r>
    </w:p>
    <w:p w14:paraId="41788EB2" w14:textId="77777777" w:rsidR="002D6C3F" w:rsidRDefault="002D6C3F" w:rsidP="002D6C3F">
      <w:r>
        <w:t>Identities of 5GS Bridge and UPF/NW-TT ports are pre-configured on the UPF based on deployment. The SMF requests the UPF/NW-TT to measure and report the clock drift between the TSN GM time and 5GS GM time for one or more TSN working domains.</w:t>
      </w:r>
    </w:p>
    <w:p w14:paraId="49071BE7" w14:textId="77777777" w:rsidR="002D6C3F" w:rsidRDefault="002D6C3F" w:rsidP="002D6C3F">
      <w:pPr>
        <w:pStyle w:val="B1"/>
      </w:pPr>
      <w:r>
        <w:t>1.</w:t>
      </w:r>
      <w:r>
        <w:tab/>
        <w:t>PDU Session Establishment as defined clause 4.3.2.2.1-1 is used to establish a PDU Session serving for TSC.</w:t>
      </w:r>
    </w:p>
    <w:p w14:paraId="30C65392" w14:textId="77777777" w:rsidR="002D6C3F" w:rsidRDefault="002D6C3F" w:rsidP="002D6C3F">
      <w:pPr>
        <w:pStyle w:val="B1"/>
      </w:pPr>
      <w:r>
        <w:tab/>
        <w:t>During this procedure, the SMF selects a UPF, which supports functions as defined in clause 5.28.1 of TS 23.501 [2], for the PDU Session.</w:t>
      </w:r>
    </w:p>
    <w:p w14:paraId="4380DC09" w14:textId="77777777" w:rsidR="002D6C3F" w:rsidRDefault="002D6C3F" w:rsidP="002D6C3F">
      <w:pPr>
        <w:pStyle w:val="B1"/>
      </w:pPr>
      <w:r>
        <w:tab/>
        <w:t>During this procedure, the SMF receives the UE-DS-TT residence time, DS-TT MAC address for this PDU Session and port management capabilities from the DS-TT/UE in PDU Session Establishment request, and receives the allocated port number for DS-TT Ethernet port and Bridge ID in N4 Session Establishment Response message. The UPF allocates the port number for DS-TT, Bridge ID after receiving N4 Session Establishment Request message.</w:t>
      </w:r>
    </w:p>
    <w:p w14:paraId="4186107F" w14:textId="77777777" w:rsidR="002D6C3F" w:rsidRDefault="002D6C3F" w:rsidP="002D6C3F">
      <w:pPr>
        <w:pStyle w:val="B1"/>
      </w:pPr>
      <w:r>
        <w:t>2.</w:t>
      </w:r>
      <w:r>
        <w:tab/>
        <w:t>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Bridge ID, MAC address of the DS-TT Ethernet port and also updates 5GS bridge delay as defined in clause 5.27.5 of TS 23.501 [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4F33C010" w14:textId="77777777" w:rsidR="002D6C3F" w:rsidRDefault="002D6C3F" w:rsidP="002D6C3F">
      <w:pPr>
        <w:pStyle w:val="B1"/>
      </w:pPr>
      <w:r>
        <w:lastRenderedPageBreak/>
        <w:tab/>
        <w:t>Using the 5GS Bridge ID received in step 2b the TSN AF subscribes with the NW-TT for receiving bridge management information changes for the 5GS bridge indicated by the 5GS Bridge ID as described in clause 5.28.3.1 of TS 23.501 [2].</w:t>
      </w:r>
    </w:p>
    <w:p w14:paraId="0F5BFD2F" w14:textId="77777777" w:rsidR="002D6C3F" w:rsidRDefault="002D6C3F" w:rsidP="002D6C3F">
      <w:pPr>
        <w:pStyle w:val="B1"/>
      </w:pPr>
      <w:r>
        <w:tab/>
        <w:t>After receiving a Bridge Management Information Container (BMIC) containing the NW-TT port numbers, the TSN AF subscribes with the NW-TT for receiving NW-TT port management information changes for the NW-TT port indicated by each of the NW-TT port numbers as described in clause 5.28.3.1 of TS 23.501 [2].</w:t>
      </w:r>
    </w:p>
    <w:p w14:paraId="570C9F9B" w14:textId="77777777" w:rsidR="002D6C3F" w:rsidRDefault="002D6C3F" w:rsidP="002D6C3F">
      <w:pPr>
        <w:pStyle w:val="B1"/>
      </w:pPr>
      <w:r>
        <w:tab/>
        <w:t>The TSN AF can use any PDU Session to subscribe with the NW-TT for bridge or port management information notifications. Similarly, the UPF can use any PDU Session to send bridge or port management information notifications.</w:t>
      </w:r>
    </w:p>
    <w:p w14:paraId="1A53EB9B" w14:textId="77777777" w:rsidR="002D6C3F" w:rsidRDefault="002D6C3F" w:rsidP="002D6C3F">
      <w:pPr>
        <w:pStyle w:val="B1"/>
      </w:pPr>
      <w:r>
        <w:t>3.</w:t>
      </w:r>
      <w:r>
        <w:tab/>
        <w:t>If supported according to the port management capabilities received from DS-TT, TSN AF retrieves txPropagationDelay and Traffic Class table from DS-TT. TSN AF also retrieves txPropagationDelay and Traffic Class table from NW-TT.</w:t>
      </w:r>
    </w:p>
    <w:p w14:paraId="20825B2C" w14:textId="77777777" w:rsidR="002D6C3F" w:rsidRDefault="002D6C3F" w:rsidP="002D6C3F">
      <w:pPr>
        <w:pStyle w:val="B1"/>
      </w:pPr>
      <w:r>
        <w:t>4.</w:t>
      </w:r>
      <w:r>
        <w:tab/>
        <w:t>If DS-TT supports neighbor discovery according to the port management capabilities received from DS-TT, then TSN AF:</w:t>
      </w:r>
    </w:p>
    <w:p w14:paraId="43F073DC" w14:textId="77777777" w:rsidR="002D6C3F" w:rsidRDefault="002D6C3F" w:rsidP="002D6C3F">
      <w:pPr>
        <w:pStyle w:val="B2"/>
      </w:pPr>
      <w:r>
        <w:t>-</w:t>
      </w:r>
      <w:r>
        <w:tab/>
        <w:t>provides DS-TT port neighbor discovery configuration to DS-TT to configure and activate the LLDP agent in DS-TT;</w:t>
      </w:r>
    </w:p>
    <w:p w14:paraId="7A99A6B2" w14:textId="77777777" w:rsidR="002D6C3F" w:rsidRDefault="002D6C3F" w:rsidP="002D6C3F">
      <w:pPr>
        <w:pStyle w:val="B2"/>
      </w:pPr>
      <w:r>
        <w:t>-</w:t>
      </w:r>
      <w:r>
        <w:tab/>
        <w:t>subscribes to receive Neighbor discovery information for each discovered neighbor of DS-TT (see Table 5.28.3.1-1 in TS 23.501 [2].</w:t>
      </w:r>
    </w:p>
    <w:p w14:paraId="739CEA74" w14:textId="77777777" w:rsidR="002D6C3F" w:rsidRDefault="002D6C3F" w:rsidP="002D6C3F">
      <w:pPr>
        <w:pStyle w:val="B1"/>
      </w:pPr>
      <w:r>
        <w:tab/>
        <w:t>If DS-TT does not support neighbor discovery, then TSN AF:</w:t>
      </w:r>
    </w:p>
    <w:p w14:paraId="65DB64A4" w14:textId="77777777" w:rsidR="002D6C3F" w:rsidRDefault="002D6C3F" w:rsidP="002D6C3F">
      <w:pPr>
        <w:pStyle w:val="B2"/>
      </w:pPr>
      <w:r>
        <w:t>-</w:t>
      </w:r>
      <w:r>
        <w:tab/>
        <w:t>provides DS-TT port neighbor discovery configuration to NW-TT to configure and activate the LLDP agent in NW-TT to perform neighbor discovery on behalf of DS-TT;</w:t>
      </w:r>
    </w:p>
    <w:p w14:paraId="2CB0D533" w14:textId="77777777" w:rsidR="002D6C3F" w:rsidRDefault="002D6C3F" w:rsidP="002D6C3F">
      <w:pPr>
        <w:pStyle w:val="B2"/>
      </w:pPr>
      <w:r>
        <w:t>-</w:t>
      </w:r>
      <w:r>
        <w:tab/>
        <w:t>subscribes to receive Neighbor discovery information for each discovered neighbor of DS-TT from NW-TT (see Table 5.28.3.1-1 in TS 23.501 [2].</w:t>
      </w:r>
    </w:p>
    <w:p w14:paraId="16EFD567" w14:textId="77777777" w:rsidR="002D6C3F" w:rsidRDefault="002D6C3F" w:rsidP="002D6C3F">
      <w:pPr>
        <w:pStyle w:val="B1"/>
      </w:pPr>
      <w:r>
        <w:tab/>
        <w:t>TSN AF:</w:t>
      </w:r>
    </w:p>
    <w:p w14:paraId="09DA9C06" w14:textId="77777777" w:rsidR="002D6C3F" w:rsidRDefault="002D6C3F" w:rsidP="002D6C3F">
      <w:pPr>
        <w:pStyle w:val="B2"/>
      </w:pPr>
      <w:r>
        <w:t>-</w:t>
      </w:r>
      <w:r>
        <w:tab/>
        <w:t>writes NW-TT port neighbor discovery configuration to NW-TT to configure and activate the LLDP agent in NW-TT;</w:t>
      </w:r>
    </w:p>
    <w:p w14:paraId="22A05039" w14:textId="77777777" w:rsidR="002D6C3F" w:rsidRDefault="002D6C3F" w:rsidP="002D6C3F">
      <w:pPr>
        <w:pStyle w:val="B2"/>
      </w:pPr>
      <w:r>
        <w:t>-</w:t>
      </w:r>
      <w:r>
        <w:tab/>
        <w:t>subscribes to receive Neighbor discovery information for each discovered neighbor of NW-TT (see Table 5.28.3.1-1 in TS 23.501 [2]).</w:t>
      </w:r>
    </w:p>
    <w:p w14:paraId="7B325D77" w14:textId="77777777" w:rsidR="002D6C3F" w:rsidRDefault="002D6C3F" w:rsidP="002D6C3F">
      <w:pPr>
        <w:pStyle w:val="B1"/>
      </w:pPr>
      <w:r>
        <w:t>5.</w:t>
      </w:r>
      <w:r>
        <w:tab/>
        <w:t>TSN AF receives notifications from DS-TT (If DS-TT supports neighbour discovery) and NW-TT on discovered neighbors of DS-TT and NW-TT.</w:t>
      </w:r>
    </w:p>
    <w:p w14:paraId="5638985D" w14:textId="77777777" w:rsidR="002D6C3F" w:rsidRDefault="002D6C3F" w:rsidP="002D6C3F">
      <w:pPr>
        <w:pStyle w:val="B1"/>
      </w:pPr>
      <w:r>
        <w:t>6.</w:t>
      </w:r>
      <w:r>
        <w:tab/>
        <w:t>The TSN AF constructs the above received information as 5GS Bridge information and sends them to the CNC to register a new TSN Bridge or update an existing TSN Bridge.</w:t>
      </w:r>
    </w:p>
    <w:p w14:paraId="543A049F" w14:textId="77777777" w:rsidR="002D6C3F" w:rsidRDefault="002D6C3F" w:rsidP="002D6C3F">
      <w:pPr>
        <w:pStyle w:val="1"/>
      </w:pPr>
      <w:bookmarkStart w:id="6625" w:name="_Toc20204763"/>
      <w:bookmarkStart w:id="6626" w:name="_Toc27895477"/>
      <w:bookmarkStart w:id="6627" w:name="_Toc36192581"/>
      <w:bookmarkStart w:id="6628" w:name="_Toc45193689"/>
      <w:bookmarkStart w:id="6629" w:name="_Toc47593321"/>
      <w:bookmarkStart w:id="6630" w:name="_Toc51835408"/>
      <w:bookmarkStart w:id="6631" w:name="_Toc51836350"/>
      <w:r>
        <w:t>F.2</w:t>
      </w:r>
      <w:r>
        <w:tab/>
        <w:t>5GS Bridge configuration</w:t>
      </w:r>
      <w:bookmarkEnd w:id="6625"/>
      <w:bookmarkEnd w:id="6626"/>
      <w:bookmarkEnd w:id="6627"/>
      <w:bookmarkEnd w:id="6628"/>
      <w:bookmarkEnd w:id="6629"/>
      <w:bookmarkEnd w:id="6630"/>
      <w:bookmarkEnd w:id="6631"/>
    </w:p>
    <w:p w14:paraId="50D023A0" w14:textId="77777777" w:rsidR="002D6C3F" w:rsidRDefault="002D6C3F" w:rsidP="002D6C3F">
      <w:r>
        <w:t>For 5GS integrating with fully-centralized model TSN network, the CNC provides TSN information to the AF.</w:t>
      </w:r>
    </w:p>
    <w:p w14:paraId="5BF37F20" w14:textId="77777777" w:rsidR="002D6C3F" w:rsidRDefault="002D6C3F" w:rsidP="002D6C3F">
      <w:pPr>
        <w:pStyle w:val="TH"/>
      </w:pPr>
      <w:r w:rsidRPr="00D75C54">
        <w:object w:dxaOrig="7670" w:dyaOrig="5530" w14:anchorId="7F874597">
          <v:shape id="_x0000_i1234" type="#_x0000_t75" style="width:382.6pt;height:278.75pt" o:ole="">
            <v:imagedata r:id="rId435" o:title=""/>
          </v:shape>
          <o:OLEObject Type="Embed" ProgID="Visio.Drawing.15" ShapeID="_x0000_i1234" DrawAspect="Content" ObjectID="_1666110190" r:id="rId436"/>
        </w:object>
      </w:r>
    </w:p>
    <w:p w14:paraId="2760CBD6" w14:textId="77777777" w:rsidR="002D6C3F" w:rsidRDefault="002D6C3F" w:rsidP="002D6C3F">
      <w:pPr>
        <w:pStyle w:val="TF"/>
      </w:pPr>
      <w:r>
        <w:t>Figure F.2-1: 5GS Bridge information configuration</w:t>
      </w:r>
    </w:p>
    <w:p w14:paraId="4778A915" w14:textId="77777777" w:rsidR="002D6C3F" w:rsidRDefault="002D6C3F" w:rsidP="002D6C3F">
      <w:pPr>
        <w:pStyle w:val="B1"/>
      </w:pPr>
      <w:r>
        <w:t>1.</w:t>
      </w:r>
      <w:r>
        <w:tab/>
        <w:t>CNC provides per-stream filtering and policing parameters according to IEEE 802.1Q [66] clause 8.6.5.1 to AF and the AF uses them to derive TSN QoS information and related flow information. The CNC provides the forwarding rule to AF according to IEEE 802.1Q [66], clause 8.8.1. The TSN AF uses this information to identify the DS-TT MAC address of corresponding PDU session.</w:t>
      </w:r>
    </w:p>
    <w:p w14:paraId="7AFB6A62" w14:textId="77777777" w:rsidR="002D6C3F" w:rsidRDefault="002D6C3F" w:rsidP="002D6C3F">
      <w:pPr>
        <w:pStyle w:val="B1"/>
      </w:pPr>
      <w:r>
        <w:t>2.</w:t>
      </w:r>
      <w:r>
        <w:tab/>
        <w:t>The AF determines the MAC address of a PDU Session based on the previous stored associations, then triggers an AF request procedure. The AF request includes the DS-TT MAC address of the PDU session.</w:t>
      </w:r>
    </w:p>
    <w:p w14:paraId="1A2D370D" w14:textId="77777777" w:rsidR="002D6C3F" w:rsidRDefault="002D6C3F" w:rsidP="002D6C3F">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53A5B487" w14:textId="77777777" w:rsidR="002D6C3F" w:rsidRDefault="002D6C3F" w:rsidP="002D6C3F">
      <w:pPr>
        <w:pStyle w:val="B1"/>
      </w:pPr>
      <w:r>
        <w:t>3.</w:t>
      </w:r>
      <w:r>
        <w:tab/>
        <w:t>When PCF receives the AF request, the PCF finds the correct SMF based on the DS-TT MAC address of the PDU session and notifies the SMF via Npcf_SMPolicyControl_UpdateNotify message.</w:t>
      </w:r>
    </w:p>
    <w:p w14:paraId="170B91D6" w14:textId="77777777" w:rsidR="002D6C3F" w:rsidRDefault="002D6C3F" w:rsidP="002D6C3F">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31E67CB6" w14:textId="77777777" w:rsidR="002D6C3F" w:rsidRDefault="002D6C3F" w:rsidP="002D6C3F">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724B0DE8" w14:textId="77777777" w:rsidR="002D6C3F" w:rsidRDefault="002D6C3F" w:rsidP="002D6C3F">
      <w:pPr>
        <w:pStyle w:val="B1"/>
      </w:pPr>
      <w:r>
        <w:tab/>
        <w:t>Upon reception of the TSC Assistance Container, the SMF determine the TSCAI for QoS flow and sends the TSCAI along with the QoS profile to the NG RAN.</w:t>
      </w:r>
    </w:p>
    <w:p w14:paraId="44617B89" w14:textId="77777777" w:rsidR="002D6C3F" w:rsidRDefault="002D6C3F" w:rsidP="002D6C3F">
      <w:pPr>
        <w:pStyle w:val="B1"/>
      </w:pPr>
      <w:r>
        <w:t>5.</w:t>
      </w:r>
      <w:r>
        <w:tab/>
        <w:t>If needed, the CNC provides additional information (e.g. the gate control list as defined in IEEE Std 802.1Q-2018 [66], clause 8.6.8.4) to the TSN AF.</w:t>
      </w:r>
    </w:p>
    <w:p w14:paraId="6ACD1327" w14:textId="77777777" w:rsidR="002D6C3F" w:rsidRDefault="002D6C3F" w:rsidP="002D6C3F">
      <w:pPr>
        <w:pStyle w:val="B1"/>
      </w:pPr>
      <w:r>
        <w:t>6.</w:t>
      </w:r>
      <w:r>
        <w:tab/>
        <w:t>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TS 23.501 [2]. The port number is used by SMF to decide whether the configured port is in DS-TT or NW-TT.</w:t>
      </w:r>
    </w:p>
    <w:p w14:paraId="5864BDF2" w14:textId="77777777" w:rsidR="002D6C3F" w:rsidRDefault="002D6C3F" w:rsidP="002D6C3F">
      <w:pPr>
        <w:pStyle w:val="NO"/>
      </w:pPr>
      <w:r>
        <w:lastRenderedPageBreak/>
        <w:t>NOTE:</w:t>
      </w:r>
      <w:r>
        <w:tab/>
        <w:t>When TSN AF needs to convey 5GS Bridge- or NW-TT port-specific information to the NW-TT/UPF, the TSN AF chooses an arbitrary AF Session related to the corresponding 5GS bridge and sends the 5GS Bridge-specific information inside a Bridge Management Information Container (BMIC) or NW-TT Port Management Information Container (NW-TT PMIC) as specified in TS 23.501 [2].</w:t>
      </w:r>
    </w:p>
    <w:p w14:paraId="2BD7D3A4" w14:textId="77777777" w:rsidR="002D6C3F" w:rsidRDefault="002D6C3F" w:rsidP="002D6C3F">
      <w:pPr>
        <w:pStyle w:val="B1"/>
      </w:pPr>
      <w:r>
        <w:t>7.</w:t>
      </w:r>
      <w:r>
        <w:tab/>
        <w:t>The PCF determines the SMF based on the MAC address received in the AF request, the PCF maps the TSN QoS information provided by the AF to PCC rules as described in clause 5.28.4 in TS 23.501 [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11DF158B" w14:textId="77777777" w:rsidR="002D6C3F" w:rsidRDefault="002D6C3F" w:rsidP="002D6C3F">
      <w:pPr>
        <w:pStyle w:val="B1"/>
      </w:pPr>
      <w:r>
        <w:t>8a.</w:t>
      </w:r>
      <w:r>
        <w:tab/>
        <w:t>If the SMF decides the port is on DS-TT based on the received port number, the SMF transports the received Port Management information Container to the UE/DS-TT in PDU Session Modification Request message.</w:t>
      </w:r>
    </w:p>
    <w:p w14:paraId="364A3C9B" w14:textId="77777777" w:rsidR="002D6C3F" w:rsidRDefault="002D6C3F" w:rsidP="002D6C3F">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42A335C" w14:textId="05985BAA" w:rsidR="00EB30F8" w:rsidRDefault="002D6C3F" w:rsidP="00EB30F8">
      <w:r>
        <w:t>If the UPF sends a Clock Drift Report to the SMF as described in clause 5.27.2 in TS 23.501 [2], the SMF adjusts the Burst Arrival Time and Periodicity from a TSN grandmaster clock to the 5G clock and sends the updated TSCAI to NG-RAN.</w:t>
      </w:r>
    </w:p>
    <w:p w14:paraId="121B7BEC" w14:textId="62B8EB20" w:rsidR="00E575BB" w:rsidRDefault="00E575BB" w:rsidP="00E575BB">
      <w:pPr>
        <w:jc w:val="center"/>
        <w:rPr>
          <w:rFonts w:cs="Arial"/>
          <w:noProof/>
          <w:color w:val="FF0000"/>
          <w:sz w:val="44"/>
          <w:szCs w:val="44"/>
        </w:rPr>
      </w:pPr>
      <w:r w:rsidRPr="005314F3">
        <w:rPr>
          <w:rFonts w:cs="Arial"/>
          <w:noProof/>
          <w:color w:val="FF0000"/>
          <w:sz w:val="44"/>
          <w:szCs w:val="44"/>
        </w:rPr>
        <w:t xml:space="preserve">*** </w:t>
      </w:r>
      <w:r w:rsidR="00D61DF2">
        <w:rPr>
          <w:rFonts w:cs="Arial"/>
          <w:noProof/>
          <w:color w:val="FF0000"/>
          <w:sz w:val="44"/>
          <w:szCs w:val="44"/>
        </w:rPr>
        <w:t>END OF</w:t>
      </w:r>
      <w:r w:rsidR="00D61DF2" w:rsidRPr="005314F3">
        <w:rPr>
          <w:rFonts w:cs="Arial"/>
          <w:noProof/>
          <w:color w:val="FF0000"/>
          <w:sz w:val="44"/>
          <w:szCs w:val="44"/>
        </w:rPr>
        <w:t xml:space="preserve"> </w:t>
      </w:r>
      <w:r w:rsidRPr="005314F3">
        <w:rPr>
          <w:rFonts w:cs="Arial"/>
          <w:noProof/>
          <w:color w:val="FF0000"/>
          <w:sz w:val="44"/>
          <w:szCs w:val="44"/>
        </w:rPr>
        <w:t>CHANGES ***</w:t>
      </w:r>
    </w:p>
    <w:p w14:paraId="0C1D1030" w14:textId="77777777" w:rsidR="003B286D" w:rsidRDefault="003B286D" w:rsidP="003B286D">
      <w:pPr>
        <w:jc w:val="center"/>
        <w:rPr>
          <w:rFonts w:cs="Arial"/>
          <w:noProof/>
          <w:color w:val="FF0000"/>
          <w:sz w:val="44"/>
          <w:szCs w:val="44"/>
        </w:rPr>
      </w:pPr>
    </w:p>
    <w:sectPr w:rsidR="003B286D" w:rsidSect="000B7FED">
      <w:headerReference w:type="even" r:id="rId437"/>
      <w:headerReference w:type="default" r:id="rId438"/>
      <w:headerReference w:type="first" r:id="rId4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Change-11" w:date="2020-11-02T12:08:00Z" w:initials="PH">
    <w:p w14:paraId="742BE3B4" w14:textId="453533DD" w:rsidR="00F41CDC" w:rsidRDefault="00F41CDC">
      <w:pPr>
        <w:pStyle w:val="ac"/>
      </w:pPr>
      <w:r>
        <w:rPr>
          <w:rStyle w:val="ab"/>
        </w:rPr>
        <w:annotationRef/>
      </w:r>
      <w:r>
        <w:t>Dependent on whether we showit as cat D and no impacted entiities or as cat F and all somewhat "impa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2BE3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2BE3B4" w16cid:durableId="234A75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5D4C12" w14:textId="77777777" w:rsidR="005B2EBF" w:rsidRDefault="005B2EBF">
      <w:r>
        <w:separator/>
      </w:r>
    </w:p>
  </w:endnote>
  <w:endnote w:type="continuationSeparator" w:id="0">
    <w:p w14:paraId="25FAB00C" w14:textId="77777777" w:rsidR="005B2EBF" w:rsidRDefault="005B2E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AD7E2E" w14:textId="77777777" w:rsidR="005B2EBF" w:rsidRDefault="005B2EBF">
      <w:r>
        <w:separator/>
      </w:r>
    </w:p>
  </w:footnote>
  <w:footnote w:type="continuationSeparator" w:id="0">
    <w:p w14:paraId="75874307" w14:textId="77777777" w:rsidR="005B2EBF" w:rsidRDefault="005B2E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9DB2" w14:textId="77777777" w:rsidR="00F41CDC" w:rsidRDefault="00F41C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3E79CC" w14:textId="77777777" w:rsidR="00F41CDC" w:rsidRDefault="00F41CDC">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81092" w14:textId="77777777" w:rsidR="00F41CDC" w:rsidRDefault="00F41CD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08A32" w14:textId="77777777" w:rsidR="00F41CDC" w:rsidRDefault="00F41CDC">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nge-11">
    <w15:presenceInfo w15:providerId="None" w15:userId="Change-11"/>
  </w15:person>
  <w15:person w15:author="LaeYoung (LG Electronics)">
    <w15:presenceInfo w15:providerId="None" w15:userId="LaeYoung (LG Electronics)"/>
  </w15:person>
  <w15:person w15:author="Sangsoo Jeong_2">
    <w15:presenceInfo w15:providerId="None" w15:userId="Sangsoo Jeong_2"/>
  </w15:person>
  <w15:person w15:author="Change-20">
    <w15:presenceInfo w15:providerId="None" w15:userId="Change-20"/>
  </w15:person>
  <w15:person w15:author="Change-7">
    <w15:presenceInfo w15:providerId="None" w15:userId="Change-7"/>
  </w15:person>
  <w15:person w15:author="Change-15">
    <w15:presenceInfo w15:providerId="None" w15:userId="Change-15"/>
  </w15:person>
  <w15:person w15:author="Change-17">
    <w15:presenceInfo w15:providerId="None" w15:userId="Change-17"/>
  </w15:person>
  <w15:person w15:author="Change-9">
    <w15:presenceInfo w15:providerId="None" w15:userId="Change-9"/>
  </w15:person>
  <w15:person w15:author="Change-1">
    <w15:presenceInfo w15:providerId="None" w15:userId="Change-1"/>
  </w15:person>
  <w15:person w15:author="Change-6">
    <w15:presenceInfo w15:providerId="None" w15:userId="Change-6"/>
  </w15:person>
  <w15:person w15:author="Change-2">
    <w15:presenceInfo w15:providerId="None" w15:userId="Change-2"/>
  </w15:person>
  <w15:person w15:author="Change-4">
    <w15:presenceInfo w15:providerId="None" w15:userId="Change-4"/>
  </w15:person>
  <w15:person w15:author="Change-3">
    <w15:presenceInfo w15:providerId="None" w15:userId="Change-3"/>
  </w15:person>
  <w15:person w15:author="Change-5">
    <w15:presenceInfo w15:providerId="None" w15:userId="Change-5"/>
  </w15:person>
  <w15:person w15:author="Change-16">
    <w15:presenceInfo w15:providerId="None" w15:userId="Change-16"/>
  </w15:person>
  <w15:person w15:author="Change-13">
    <w15:presenceInfo w15:providerId="None" w15:userId="Change-13"/>
  </w15:person>
  <w15:person w15:author="Change-10">
    <w15:presenceInfo w15:providerId="None" w15:userId="Change-10"/>
  </w15:person>
  <w15:person w15:author="Change-18">
    <w15:presenceInfo w15:providerId="None" w15:userId="Chang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374"/>
    <w:rsid w:val="00003B03"/>
    <w:rsid w:val="000049CA"/>
    <w:rsid w:val="0000536D"/>
    <w:rsid w:val="0001597B"/>
    <w:rsid w:val="00016A19"/>
    <w:rsid w:val="00022E4A"/>
    <w:rsid w:val="000255BB"/>
    <w:rsid w:val="000318FD"/>
    <w:rsid w:val="00034001"/>
    <w:rsid w:val="00037455"/>
    <w:rsid w:val="00044634"/>
    <w:rsid w:val="000448A3"/>
    <w:rsid w:val="00044C47"/>
    <w:rsid w:val="00047B53"/>
    <w:rsid w:val="0005777A"/>
    <w:rsid w:val="00062EC4"/>
    <w:rsid w:val="00066826"/>
    <w:rsid w:val="00067682"/>
    <w:rsid w:val="00073847"/>
    <w:rsid w:val="00073926"/>
    <w:rsid w:val="00076076"/>
    <w:rsid w:val="00080268"/>
    <w:rsid w:val="000A6394"/>
    <w:rsid w:val="000A6EAB"/>
    <w:rsid w:val="000B630D"/>
    <w:rsid w:val="000B7FED"/>
    <w:rsid w:val="000C038A"/>
    <w:rsid w:val="000C37D5"/>
    <w:rsid w:val="000C6598"/>
    <w:rsid w:val="000C7636"/>
    <w:rsid w:val="000D1E3F"/>
    <w:rsid w:val="000D5D0D"/>
    <w:rsid w:val="001002E1"/>
    <w:rsid w:val="00104C3B"/>
    <w:rsid w:val="00110878"/>
    <w:rsid w:val="00111FE2"/>
    <w:rsid w:val="00114699"/>
    <w:rsid w:val="00121EC7"/>
    <w:rsid w:val="00127B41"/>
    <w:rsid w:val="00135783"/>
    <w:rsid w:val="001404EF"/>
    <w:rsid w:val="001440DA"/>
    <w:rsid w:val="00145330"/>
    <w:rsid w:val="00145D43"/>
    <w:rsid w:val="00153755"/>
    <w:rsid w:val="00155F83"/>
    <w:rsid w:val="0016357E"/>
    <w:rsid w:val="00165C41"/>
    <w:rsid w:val="0017077D"/>
    <w:rsid w:val="00177207"/>
    <w:rsid w:val="00192758"/>
    <w:rsid w:val="00192C46"/>
    <w:rsid w:val="00193465"/>
    <w:rsid w:val="001A08B3"/>
    <w:rsid w:val="001A59BC"/>
    <w:rsid w:val="001A6392"/>
    <w:rsid w:val="001A6663"/>
    <w:rsid w:val="001A7B60"/>
    <w:rsid w:val="001B10D6"/>
    <w:rsid w:val="001B2EA7"/>
    <w:rsid w:val="001B52F0"/>
    <w:rsid w:val="001B59D8"/>
    <w:rsid w:val="001B7A65"/>
    <w:rsid w:val="001C4AAE"/>
    <w:rsid w:val="001D3CEF"/>
    <w:rsid w:val="001D7B4B"/>
    <w:rsid w:val="001E3A09"/>
    <w:rsid w:val="001E3ED7"/>
    <w:rsid w:val="001E41F3"/>
    <w:rsid w:val="001E7304"/>
    <w:rsid w:val="001E781F"/>
    <w:rsid w:val="001F0024"/>
    <w:rsid w:val="001F159D"/>
    <w:rsid w:val="001F19C0"/>
    <w:rsid w:val="00221FBF"/>
    <w:rsid w:val="00224691"/>
    <w:rsid w:val="0023074D"/>
    <w:rsid w:val="00231130"/>
    <w:rsid w:val="00237506"/>
    <w:rsid w:val="002424CA"/>
    <w:rsid w:val="00255053"/>
    <w:rsid w:val="0026004D"/>
    <w:rsid w:val="002640DD"/>
    <w:rsid w:val="00264A87"/>
    <w:rsid w:val="00266878"/>
    <w:rsid w:val="002677D9"/>
    <w:rsid w:val="00275D12"/>
    <w:rsid w:val="00284FEB"/>
    <w:rsid w:val="002860C4"/>
    <w:rsid w:val="00292330"/>
    <w:rsid w:val="00294C97"/>
    <w:rsid w:val="00295588"/>
    <w:rsid w:val="002A4412"/>
    <w:rsid w:val="002A6BF4"/>
    <w:rsid w:val="002B4BAA"/>
    <w:rsid w:val="002B5741"/>
    <w:rsid w:val="002C638C"/>
    <w:rsid w:val="002D6C3F"/>
    <w:rsid w:val="002E07E8"/>
    <w:rsid w:val="002E3508"/>
    <w:rsid w:val="002F00A5"/>
    <w:rsid w:val="002F0879"/>
    <w:rsid w:val="002F0B9B"/>
    <w:rsid w:val="002F5582"/>
    <w:rsid w:val="00305409"/>
    <w:rsid w:val="003077D6"/>
    <w:rsid w:val="0032133F"/>
    <w:rsid w:val="0033407E"/>
    <w:rsid w:val="0033434A"/>
    <w:rsid w:val="0034427A"/>
    <w:rsid w:val="00344686"/>
    <w:rsid w:val="003510D2"/>
    <w:rsid w:val="00351F0B"/>
    <w:rsid w:val="00355C00"/>
    <w:rsid w:val="003565AA"/>
    <w:rsid w:val="003609EF"/>
    <w:rsid w:val="0036231A"/>
    <w:rsid w:val="0036473E"/>
    <w:rsid w:val="00374DD4"/>
    <w:rsid w:val="00377455"/>
    <w:rsid w:val="0038178A"/>
    <w:rsid w:val="00384D7E"/>
    <w:rsid w:val="00397DDD"/>
    <w:rsid w:val="003A4F03"/>
    <w:rsid w:val="003B286D"/>
    <w:rsid w:val="003B4EEA"/>
    <w:rsid w:val="003C01B1"/>
    <w:rsid w:val="003C6355"/>
    <w:rsid w:val="003E1A36"/>
    <w:rsid w:val="003E40FD"/>
    <w:rsid w:val="003E7616"/>
    <w:rsid w:val="003F167E"/>
    <w:rsid w:val="003F19E0"/>
    <w:rsid w:val="003F3DCC"/>
    <w:rsid w:val="004065E5"/>
    <w:rsid w:val="00410371"/>
    <w:rsid w:val="00410BB6"/>
    <w:rsid w:val="004116C2"/>
    <w:rsid w:val="00414407"/>
    <w:rsid w:val="00421388"/>
    <w:rsid w:val="004242F1"/>
    <w:rsid w:val="00425BF8"/>
    <w:rsid w:val="004311B5"/>
    <w:rsid w:val="0043252A"/>
    <w:rsid w:val="00450DFE"/>
    <w:rsid w:val="004513E4"/>
    <w:rsid w:val="00456E9E"/>
    <w:rsid w:val="00462AB6"/>
    <w:rsid w:val="00463833"/>
    <w:rsid w:val="00467E4D"/>
    <w:rsid w:val="00471487"/>
    <w:rsid w:val="004747E6"/>
    <w:rsid w:val="0047763A"/>
    <w:rsid w:val="00477F1E"/>
    <w:rsid w:val="00490F24"/>
    <w:rsid w:val="0049327D"/>
    <w:rsid w:val="0049579F"/>
    <w:rsid w:val="00495CEC"/>
    <w:rsid w:val="004A122E"/>
    <w:rsid w:val="004A7E3C"/>
    <w:rsid w:val="004B14DF"/>
    <w:rsid w:val="004B2C32"/>
    <w:rsid w:val="004B75B7"/>
    <w:rsid w:val="004B77CE"/>
    <w:rsid w:val="004C223E"/>
    <w:rsid w:val="004E7A18"/>
    <w:rsid w:val="004F321F"/>
    <w:rsid w:val="00505AC7"/>
    <w:rsid w:val="0051580D"/>
    <w:rsid w:val="0051770F"/>
    <w:rsid w:val="00521707"/>
    <w:rsid w:val="00530A7C"/>
    <w:rsid w:val="00533A46"/>
    <w:rsid w:val="00547111"/>
    <w:rsid w:val="00551606"/>
    <w:rsid w:val="00554F84"/>
    <w:rsid w:val="00554FE0"/>
    <w:rsid w:val="00564235"/>
    <w:rsid w:val="00572415"/>
    <w:rsid w:val="00576E41"/>
    <w:rsid w:val="005805A1"/>
    <w:rsid w:val="00580B4A"/>
    <w:rsid w:val="00592D74"/>
    <w:rsid w:val="005A6166"/>
    <w:rsid w:val="005A6F46"/>
    <w:rsid w:val="005A7F4D"/>
    <w:rsid w:val="005B2EBF"/>
    <w:rsid w:val="005C77FC"/>
    <w:rsid w:val="005E2C44"/>
    <w:rsid w:val="005E35DD"/>
    <w:rsid w:val="005E4643"/>
    <w:rsid w:val="00605474"/>
    <w:rsid w:val="00611535"/>
    <w:rsid w:val="00613BB7"/>
    <w:rsid w:val="00621188"/>
    <w:rsid w:val="006257ED"/>
    <w:rsid w:val="006300CB"/>
    <w:rsid w:val="006501A0"/>
    <w:rsid w:val="00650740"/>
    <w:rsid w:val="0065202B"/>
    <w:rsid w:val="0065410B"/>
    <w:rsid w:val="00665178"/>
    <w:rsid w:val="00683B41"/>
    <w:rsid w:val="00684766"/>
    <w:rsid w:val="006865C0"/>
    <w:rsid w:val="00695808"/>
    <w:rsid w:val="006A0276"/>
    <w:rsid w:val="006A1A27"/>
    <w:rsid w:val="006B0373"/>
    <w:rsid w:val="006B46FB"/>
    <w:rsid w:val="006C3427"/>
    <w:rsid w:val="006C38BF"/>
    <w:rsid w:val="006C3D2C"/>
    <w:rsid w:val="006D4E47"/>
    <w:rsid w:val="006E20A3"/>
    <w:rsid w:val="006E21FB"/>
    <w:rsid w:val="006E684D"/>
    <w:rsid w:val="006F4836"/>
    <w:rsid w:val="00711695"/>
    <w:rsid w:val="00723C1C"/>
    <w:rsid w:val="00726123"/>
    <w:rsid w:val="00734E65"/>
    <w:rsid w:val="00735CBB"/>
    <w:rsid w:val="0075410A"/>
    <w:rsid w:val="00762B49"/>
    <w:rsid w:val="00770D71"/>
    <w:rsid w:val="007711E7"/>
    <w:rsid w:val="00776EF3"/>
    <w:rsid w:val="00780040"/>
    <w:rsid w:val="00781799"/>
    <w:rsid w:val="00787565"/>
    <w:rsid w:val="00792342"/>
    <w:rsid w:val="007926E6"/>
    <w:rsid w:val="00793ABE"/>
    <w:rsid w:val="007977A8"/>
    <w:rsid w:val="007A5857"/>
    <w:rsid w:val="007B3030"/>
    <w:rsid w:val="007B512A"/>
    <w:rsid w:val="007B5745"/>
    <w:rsid w:val="007C2097"/>
    <w:rsid w:val="007C2399"/>
    <w:rsid w:val="007D5730"/>
    <w:rsid w:val="007D6A07"/>
    <w:rsid w:val="007E237A"/>
    <w:rsid w:val="007E23AD"/>
    <w:rsid w:val="007E2DD9"/>
    <w:rsid w:val="007E6B17"/>
    <w:rsid w:val="007F7259"/>
    <w:rsid w:val="00802F1E"/>
    <w:rsid w:val="008040A8"/>
    <w:rsid w:val="00807AED"/>
    <w:rsid w:val="00816FC2"/>
    <w:rsid w:val="00826ABB"/>
    <w:rsid w:val="008279FA"/>
    <w:rsid w:val="00834117"/>
    <w:rsid w:val="00837CE8"/>
    <w:rsid w:val="00853E8A"/>
    <w:rsid w:val="00854841"/>
    <w:rsid w:val="008626E7"/>
    <w:rsid w:val="0086670A"/>
    <w:rsid w:val="008679BE"/>
    <w:rsid w:val="00870D77"/>
    <w:rsid w:val="00870EE7"/>
    <w:rsid w:val="008834F5"/>
    <w:rsid w:val="00883A74"/>
    <w:rsid w:val="00885792"/>
    <w:rsid w:val="00885EF9"/>
    <w:rsid w:val="008A45A6"/>
    <w:rsid w:val="008A45E7"/>
    <w:rsid w:val="008A5A70"/>
    <w:rsid w:val="008A6460"/>
    <w:rsid w:val="008B3265"/>
    <w:rsid w:val="008C270D"/>
    <w:rsid w:val="008C408D"/>
    <w:rsid w:val="008C4CAD"/>
    <w:rsid w:val="008C6284"/>
    <w:rsid w:val="008F3243"/>
    <w:rsid w:val="008F686C"/>
    <w:rsid w:val="0090277E"/>
    <w:rsid w:val="009148DE"/>
    <w:rsid w:val="00933A9B"/>
    <w:rsid w:val="0094097C"/>
    <w:rsid w:val="00945CA9"/>
    <w:rsid w:val="00954313"/>
    <w:rsid w:val="0095582C"/>
    <w:rsid w:val="009609D8"/>
    <w:rsid w:val="00965988"/>
    <w:rsid w:val="009673A1"/>
    <w:rsid w:val="00970119"/>
    <w:rsid w:val="00970639"/>
    <w:rsid w:val="009777D9"/>
    <w:rsid w:val="0098697A"/>
    <w:rsid w:val="00991703"/>
    <w:rsid w:val="00991B88"/>
    <w:rsid w:val="009A037D"/>
    <w:rsid w:val="009A5753"/>
    <w:rsid w:val="009A579D"/>
    <w:rsid w:val="009A5A11"/>
    <w:rsid w:val="009B02BE"/>
    <w:rsid w:val="009B046B"/>
    <w:rsid w:val="009B2095"/>
    <w:rsid w:val="009B38BD"/>
    <w:rsid w:val="009E3297"/>
    <w:rsid w:val="009F6878"/>
    <w:rsid w:val="009F734F"/>
    <w:rsid w:val="00A105C7"/>
    <w:rsid w:val="00A146D5"/>
    <w:rsid w:val="00A1584A"/>
    <w:rsid w:val="00A246B6"/>
    <w:rsid w:val="00A26FE4"/>
    <w:rsid w:val="00A31216"/>
    <w:rsid w:val="00A33642"/>
    <w:rsid w:val="00A410EE"/>
    <w:rsid w:val="00A47E70"/>
    <w:rsid w:val="00A50CF0"/>
    <w:rsid w:val="00A5401D"/>
    <w:rsid w:val="00A611CB"/>
    <w:rsid w:val="00A73E96"/>
    <w:rsid w:val="00A7671C"/>
    <w:rsid w:val="00A931AE"/>
    <w:rsid w:val="00AA2CBC"/>
    <w:rsid w:val="00AA6ECB"/>
    <w:rsid w:val="00AA7920"/>
    <w:rsid w:val="00AB41B0"/>
    <w:rsid w:val="00AC0EFB"/>
    <w:rsid w:val="00AC5820"/>
    <w:rsid w:val="00AD0E08"/>
    <w:rsid w:val="00AD1CD8"/>
    <w:rsid w:val="00AD3398"/>
    <w:rsid w:val="00AD791E"/>
    <w:rsid w:val="00AE01F9"/>
    <w:rsid w:val="00AE4DBA"/>
    <w:rsid w:val="00AF28CF"/>
    <w:rsid w:val="00B04173"/>
    <w:rsid w:val="00B1173E"/>
    <w:rsid w:val="00B22990"/>
    <w:rsid w:val="00B258BB"/>
    <w:rsid w:val="00B3122D"/>
    <w:rsid w:val="00B40B80"/>
    <w:rsid w:val="00B52BDD"/>
    <w:rsid w:val="00B555EB"/>
    <w:rsid w:val="00B60390"/>
    <w:rsid w:val="00B64BC3"/>
    <w:rsid w:val="00B65DB1"/>
    <w:rsid w:val="00B67B97"/>
    <w:rsid w:val="00B75E8A"/>
    <w:rsid w:val="00B76DA0"/>
    <w:rsid w:val="00B77B26"/>
    <w:rsid w:val="00B82715"/>
    <w:rsid w:val="00B86743"/>
    <w:rsid w:val="00B87471"/>
    <w:rsid w:val="00B95823"/>
    <w:rsid w:val="00B959C1"/>
    <w:rsid w:val="00B968C8"/>
    <w:rsid w:val="00BA1D7F"/>
    <w:rsid w:val="00BA3EC5"/>
    <w:rsid w:val="00BA51D9"/>
    <w:rsid w:val="00BB5DFC"/>
    <w:rsid w:val="00BC26FD"/>
    <w:rsid w:val="00BD279D"/>
    <w:rsid w:val="00BD6BB8"/>
    <w:rsid w:val="00BE455F"/>
    <w:rsid w:val="00BF2AB8"/>
    <w:rsid w:val="00C05A5F"/>
    <w:rsid w:val="00C1491D"/>
    <w:rsid w:val="00C20626"/>
    <w:rsid w:val="00C2548A"/>
    <w:rsid w:val="00C32B07"/>
    <w:rsid w:val="00C32C66"/>
    <w:rsid w:val="00C3488A"/>
    <w:rsid w:val="00C433A4"/>
    <w:rsid w:val="00C53CCA"/>
    <w:rsid w:val="00C53F2B"/>
    <w:rsid w:val="00C609F1"/>
    <w:rsid w:val="00C66BA2"/>
    <w:rsid w:val="00C77E16"/>
    <w:rsid w:val="00C82F55"/>
    <w:rsid w:val="00C84071"/>
    <w:rsid w:val="00C84B3F"/>
    <w:rsid w:val="00C90AF5"/>
    <w:rsid w:val="00C95985"/>
    <w:rsid w:val="00C96DFF"/>
    <w:rsid w:val="00CA06E7"/>
    <w:rsid w:val="00CB0B0A"/>
    <w:rsid w:val="00CB0E05"/>
    <w:rsid w:val="00CB5EB3"/>
    <w:rsid w:val="00CB66AA"/>
    <w:rsid w:val="00CB7517"/>
    <w:rsid w:val="00CC5026"/>
    <w:rsid w:val="00CC68D0"/>
    <w:rsid w:val="00CD0483"/>
    <w:rsid w:val="00CD7769"/>
    <w:rsid w:val="00D00BA7"/>
    <w:rsid w:val="00D00E64"/>
    <w:rsid w:val="00D03F9A"/>
    <w:rsid w:val="00D04750"/>
    <w:rsid w:val="00D06D51"/>
    <w:rsid w:val="00D115E4"/>
    <w:rsid w:val="00D216EF"/>
    <w:rsid w:val="00D2369E"/>
    <w:rsid w:val="00D24991"/>
    <w:rsid w:val="00D3056B"/>
    <w:rsid w:val="00D3410A"/>
    <w:rsid w:val="00D34E2A"/>
    <w:rsid w:val="00D35DE9"/>
    <w:rsid w:val="00D45299"/>
    <w:rsid w:val="00D46FFC"/>
    <w:rsid w:val="00D50255"/>
    <w:rsid w:val="00D51097"/>
    <w:rsid w:val="00D53F10"/>
    <w:rsid w:val="00D61972"/>
    <w:rsid w:val="00D61DF2"/>
    <w:rsid w:val="00D6281C"/>
    <w:rsid w:val="00D655B9"/>
    <w:rsid w:val="00D715EE"/>
    <w:rsid w:val="00D731C0"/>
    <w:rsid w:val="00D7378C"/>
    <w:rsid w:val="00D8435C"/>
    <w:rsid w:val="00DA03BF"/>
    <w:rsid w:val="00DA0FCC"/>
    <w:rsid w:val="00DB6064"/>
    <w:rsid w:val="00DC0BC8"/>
    <w:rsid w:val="00DD71FF"/>
    <w:rsid w:val="00DE34CF"/>
    <w:rsid w:val="00DF7D8D"/>
    <w:rsid w:val="00E07427"/>
    <w:rsid w:val="00E079D2"/>
    <w:rsid w:val="00E12880"/>
    <w:rsid w:val="00E13F3D"/>
    <w:rsid w:val="00E174E2"/>
    <w:rsid w:val="00E221E8"/>
    <w:rsid w:val="00E26504"/>
    <w:rsid w:val="00E30469"/>
    <w:rsid w:val="00E34898"/>
    <w:rsid w:val="00E34B21"/>
    <w:rsid w:val="00E44EBC"/>
    <w:rsid w:val="00E575BB"/>
    <w:rsid w:val="00E57AEC"/>
    <w:rsid w:val="00E9175E"/>
    <w:rsid w:val="00E97BA1"/>
    <w:rsid w:val="00EA1039"/>
    <w:rsid w:val="00EA25EB"/>
    <w:rsid w:val="00EA41FD"/>
    <w:rsid w:val="00EA51EB"/>
    <w:rsid w:val="00EA5326"/>
    <w:rsid w:val="00EA665B"/>
    <w:rsid w:val="00EA7B9A"/>
    <w:rsid w:val="00EB09B7"/>
    <w:rsid w:val="00EB2407"/>
    <w:rsid w:val="00EB30F8"/>
    <w:rsid w:val="00EB7A68"/>
    <w:rsid w:val="00ED2D12"/>
    <w:rsid w:val="00EE1601"/>
    <w:rsid w:val="00EE3DC4"/>
    <w:rsid w:val="00EE7D7C"/>
    <w:rsid w:val="00EF46B6"/>
    <w:rsid w:val="00EF69F8"/>
    <w:rsid w:val="00F0426B"/>
    <w:rsid w:val="00F05472"/>
    <w:rsid w:val="00F22CD4"/>
    <w:rsid w:val="00F25D98"/>
    <w:rsid w:val="00F300FB"/>
    <w:rsid w:val="00F36BA5"/>
    <w:rsid w:val="00F36D9B"/>
    <w:rsid w:val="00F36E5C"/>
    <w:rsid w:val="00F400FF"/>
    <w:rsid w:val="00F41CDC"/>
    <w:rsid w:val="00F420E9"/>
    <w:rsid w:val="00F427FD"/>
    <w:rsid w:val="00F45886"/>
    <w:rsid w:val="00F46062"/>
    <w:rsid w:val="00F831C3"/>
    <w:rsid w:val="00F96CC3"/>
    <w:rsid w:val="00FB064F"/>
    <w:rsid w:val="00FB6386"/>
    <w:rsid w:val="00FD49F6"/>
    <w:rsid w:val="00FE15F7"/>
    <w:rsid w:val="00FF1F35"/>
    <w:rsid w:val="00FF79E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8AE7BD"/>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0"/>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3F167E"/>
    <w:rPr>
      <w:rFonts w:ascii="Arial" w:hAnsi="Arial"/>
      <w:lang w:val="en-GB" w:eastAsia="en-US"/>
    </w:rPr>
  </w:style>
  <w:style w:type="character" w:customStyle="1" w:styleId="TALChar">
    <w:name w:val="TAL Char"/>
    <w:link w:val="TAL"/>
    <w:rsid w:val="00807AED"/>
    <w:rPr>
      <w:rFonts w:ascii="Arial" w:hAnsi="Arial"/>
      <w:sz w:val="18"/>
      <w:lang w:val="en-GB" w:eastAsia="en-US"/>
    </w:rPr>
  </w:style>
  <w:style w:type="character" w:customStyle="1" w:styleId="B1Char">
    <w:name w:val="B1 Char"/>
    <w:link w:val="B1"/>
    <w:rsid w:val="00807AED"/>
    <w:rPr>
      <w:rFonts w:ascii="Times New Roman" w:hAnsi="Times New Roman"/>
      <w:lang w:val="en-GB" w:eastAsia="en-US"/>
    </w:rPr>
  </w:style>
  <w:style w:type="character" w:customStyle="1" w:styleId="THChar">
    <w:name w:val="TH Char"/>
    <w:link w:val="TH"/>
    <w:rsid w:val="00807AED"/>
    <w:rPr>
      <w:rFonts w:ascii="Arial" w:hAnsi="Arial"/>
      <w:b/>
      <w:lang w:val="en-GB" w:eastAsia="en-US"/>
    </w:rPr>
  </w:style>
  <w:style w:type="character" w:customStyle="1" w:styleId="TFChar">
    <w:name w:val="TF Char"/>
    <w:link w:val="TF"/>
    <w:rsid w:val="00807AED"/>
    <w:rPr>
      <w:rFonts w:ascii="Arial" w:hAnsi="Arial"/>
      <w:b/>
      <w:lang w:val="en-GB" w:eastAsia="en-US"/>
    </w:rPr>
  </w:style>
  <w:style w:type="character" w:customStyle="1" w:styleId="EditorsNoteChar">
    <w:name w:val="Editor's Note Char"/>
    <w:link w:val="EditorsNote"/>
    <w:rsid w:val="00807AED"/>
    <w:rPr>
      <w:rFonts w:ascii="Times New Roman" w:hAnsi="Times New Roman"/>
      <w:color w:val="FF0000"/>
      <w:lang w:val="en-GB" w:eastAsia="en-US"/>
    </w:rPr>
  </w:style>
  <w:style w:type="character" w:customStyle="1" w:styleId="NOChar">
    <w:name w:val="NO Char"/>
    <w:link w:val="NO"/>
    <w:rsid w:val="00853E8A"/>
    <w:rPr>
      <w:rFonts w:ascii="Times New Roman" w:hAnsi="Times New Roman"/>
      <w:lang w:val="en-GB" w:eastAsia="en-US"/>
    </w:rPr>
  </w:style>
  <w:style w:type="character" w:customStyle="1" w:styleId="TAHCar">
    <w:name w:val="TAH Car"/>
    <w:link w:val="TAH"/>
    <w:rsid w:val="00683B41"/>
    <w:rPr>
      <w:rFonts w:ascii="Arial" w:hAnsi="Arial"/>
      <w:b/>
      <w:sz w:val="18"/>
      <w:lang w:val="en-GB" w:eastAsia="en-US"/>
    </w:rPr>
  </w:style>
  <w:style w:type="paragraph" w:customStyle="1" w:styleId="TAJ">
    <w:name w:val="TAJ"/>
    <w:basedOn w:val="TH"/>
    <w:rsid w:val="002D6C3F"/>
  </w:style>
  <w:style w:type="paragraph" w:customStyle="1" w:styleId="Guidance">
    <w:name w:val="Guidance"/>
    <w:basedOn w:val="a"/>
    <w:rsid w:val="002D6C3F"/>
    <w:rPr>
      <w:i/>
      <w:color w:val="0000FF"/>
    </w:rPr>
  </w:style>
  <w:style w:type="character" w:customStyle="1" w:styleId="Char0">
    <w:name w:val="풍선 도움말 텍스트 Char"/>
    <w:link w:val="ae"/>
    <w:rsid w:val="002D6C3F"/>
    <w:rPr>
      <w:rFonts w:ascii="Tahoma" w:hAnsi="Tahoma" w:cs="Tahoma"/>
      <w:sz w:val="16"/>
      <w:szCs w:val="16"/>
      <w:lang w:val="en-GB" w:eastAsia="en-US"/>
    </w:rPr>
  </w:style>
  <w:style w:type="table" w:styleId="af1">
    <w:name w:val="Table Grid"/>
    <w:basedOn w:val="a1"/>
    <w:rsid w:val="002D6C3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2D6C3F"/>
    <w:rPr>
      <w:color w:val="605E5C"/>
      <w:shd w:val="clear" w:color="auto" w:fill="E1DFDD"/>
    </w:rPr>
  </w:style>
  <w:style w:type="character" w:customStyle="1" w:styleId="EXChar">
    <w:name w:val="EX Char"/>
    <w:link w:val="EX"/>
    <w:locked/>
    <w:rsid w:val="002D6C3F"/>
    <w:rPr>
      <w:rFonts w:ascii="Times New Roman" w:hAnsi="Times New Roman"/>
      <w:lang w:val="en-GB" w:eastAsia="en-US"/>
    </w:rPr>
  </w:style>
  <w:style w:type="character" w:customStyle="1" w:styleId="1Char">
    <w:name w:val="제목 1 Char"/>
    <w:link w:val="1"/>
    <w:rsid w:val="002D6C3F"/>
    <w:rPr>
      <w:rFonts w:ascii="Arial" w:hAnsi="Arial"/>
      <w:sz w:val="36"/>
      <w:lang w:val="en-GB" w:eastAsia="en-US"/>
    </w:rPr>
  </w:style>
  <w:style w:type="character" w:customStyle="1" w:styleId="2Char">
    <w:name w:val="제목 2 Char"/>
    <w:link w:val="2"/>
    <w:rsid w:val="002D6C3F"/>
    <w:rPr>
      <w:rFonts w:ascii="Arial" w:hAnsi="Arial"/>
      <w:sz w:val="32"/>
      <w:lang w:val="en-GB" w:eastAsia="en-US"/>
    </w:rPr>
  </w:style>
  <w:style w:type="character" w:customStyle="1" w:styleId="3Char">
    <w:name w:val="제목 3 Char"/>
    <w:link w:val="3"/>
    <w:rsid w:val="002D6C3F"/>
    <w:rPr>
      <w:rFonts w:ascii="Arial" w:hAnsi="Arial"/>
      <w:sz w:val="28"/>
      <w:lang w:val="en-GB" w:eastAsia="en-US"/>
    </w:rPr>
  </w:style>
  <w:style w:type="character" w:customStyle="1" w:styleId="4Char">
    <w:name w:val="제목 4 Char"/>
    <w:link w:val="4"/>
    <w:rsid w:val="002D6C3F"/>
    <w:rPr>
      <w:rFonts w:ascii="Arial" w:hAnsi="Arial"/>
      <w:sz w:val="24"/>
      <w:lang w:val="en-GB" w:eastAsia="en-US"/>
    </w:rPr>
  </w:style>
  <w:style w:type="character" w:customStyle="1" w:styleId="5Char">
    <w:name w:val="제목 5 Char"/>
    <w:link w:val="5"/>
    <w:rsid w:val="002D6C3F"/>
    <w:rPr>
      <w:rFonts w:ascii="Arial" w:hAnsi="Arial"/>
      <w:sz w:val="22"/>
      <w:lang w:val="en-GB" w:eastAsia="en-US"/>
    </w:rPr>
  </w:style>
  <w:style w:type="character" w:customStyle="1" w:styleId="9Char">
    <w:name w:val="제목 9 Char"/>
    <w:link w:val="9"/>
    <w:rsid w:val="002D6C3F"/>
    <w:rPr>
      <w:rFonts w:ascii="Arial" w:hAnsi="Arial"/>
      <w:sz w:val="36"/>
      <w:lang w:val="en-GB" w:eastAsia="en-US"/>
    </w:rPr>
  </w:style>
  <w:style w:type="character" w:customStyle="1" w:styleId="Char">
    <w:name w:val="머리글 Char"/>
    <w:link w:val="a4"/>
    <w:rsid w:val="002D6C3F"/>
    <w:rPr>
      <w:rFonts w:ascii="Arial" w:hAnsi="Arial"/>
      <w:b/>
      <w:noProof/>
      <w:sz w:val="18"/>
      <w:lang w:val="en-GB" w:eastAsia="en-US"/>
    </w:rPr>
  </w:style>
  <w:style w:type="character" w:customStyle="1" w:styleId="B2Char">
    <w:name w:val="B2 Char"/>
    <w:link w:val="B2"/>
    <w:rsid w:val="002D6C3F"/>
    <w:rPr>
      <w:rFonts w:ascii="Times New Roman" w:hAnsi="Times New Roman"/>
      <w:lang w:val="en-GB" w:eastAsia="en-US"/>
    </w:rPr>
  </w:style>
  <w:style w:type="paragraph" w:customStyle="1" w:styleId="HO">
    <w:name w:val="HO"/>
    <w:basedOn w:val="a"/>
    <w:rsid w:val="002D6C3F"/>
    <w:pPr>
      <w:overflowPunct w:val="0"/>
      <w:autoSpaceDE w:val="0"/>
      <w:autoSpaceDN w:val="0"/>
      <w:adjustRightInd w:val="0"/>
      <w:jc w:val="right"/>
      <w:textAlignment w:val="baseline"/>
    </w:pPr>
    <w:rPr>
      <w:b/>
      <w:color w:val="000000"/>
    </w:rPr>
  </w:style>
  <w:style w:type="paragraph" w:styleId="af2">
    <w:name w:val="Normal (Web)"/>
    <w:basedOn w:val="a"/>
    <w:uiPriority w:val="99"/>
    <w:unhideWhenUsed/>
    <w:rsid w:val="002D6C3F"/>
    <w:pPr>
      <w:spacing w:before="100" w:beforeAutospacing="1" w:after="100" w:afterAutospacing="1"/>
    </w:pPr>
    <w:rPr>
      <w:sz w:val="24"/>
      <w:szCs w:val="24"/>
      <w:lang w:val="en-US"/>
    </w:rPr>
  </w:style>
  <w:style w:type="paragraph" w:customStyle="1" w:styleId="AP">
    <w:name w:val="AP"/>
    <w:basedOn w:val="a"/>
    <w:rsid w:val="002D6C3F"/>
    <w:pPr>
      <w:overflowPunct w:val="0"/>
      <w:autoSpaceDE w:val="0"/>
      <w:autoSpaceDN w:val="0"/>
      <w:adjustRightInd w:val="0"/>
      <w:ind w:left="2127" w:hanging="2127"/>
      <w:textAlignment w:val="baseline"/>
    </w:pPr>
    <w:rPr>
      <w:rFonts w:eastAsia="SimSun"/>
      <w:b/>
      <w:color w:val="FF0000"/>
      <w:lang w:eastAsia="ja-JP"/>
    </w:rPr>
  </w:style>
  <w:style w:type="paragraph" w:styleId="af3">
    <w:name w:val="Revision"/>
    <w:hidden/>
    <w:uiPriority w:val="99"/>
    <w:semiHidden/>
    <w:rsid w:val="002D6C3F"/>
    <w:rPr>
      <w:rFonts w:ascii="Times New Roman" w:hAnsi="Times New Roman"/>
      <w:lang w:val="en-GB" w:eastAsia="en-US"/>
    </w:rPr>
  </w:style>
  <w:style w:type="paragraph" w:styleId="TOC">
    <w:name w:val="TOC Heading"/>
    <w:basedOn w:val="1"/>
    <w:next w:val="a"/>
    <w:uiPriority w:val="39"/>
    <w:unhideWhenUsed/>
    <w:qFormat/>
    <w:rsid w:val="002D6C3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
    <w:name w:val="Mention"/>
    <w:uiPriority w:val="99"/>
    <w:semiHidden/>
    <w:unhideWhenUsed/>
    <w:rsid w:val="002D6C3F"/>
    <w:rPr>
      <w:color w:val="2B579A"/>
      <w:shd w:val="clear" w:color="auto" w:fill="E6E6E6"/>
    </w:rPr>
  </w:style>
  <w:style w:type="paragraph" w:customStyle="1" w:styleId="ZC">
    <w:name w:val="ZC"/>
    <w:rsid w:val="002D6C3F"/>
    <w:pPr>
      <w:overflowPunct w:val="0"/>
      <w:autoSpaceDE w:val="0"/>
      <w:autoSpaceDN w:val="0"/>
      <w:adjustRightInd w:val="0"/>
      <w:spacing w:line="360" w:lineRule="atLeast"/>
      <w:jc w:val="center"/>
      <w:textAlignment w:val="baseline"/>
    </w:pPr>
    <w:rPr>
      <w:rFonts w:ascii="Arial" w:eastAsia="맑은 고딕" w:hAnsi="Arial"/>
      <w:lang w:val="en-GB" w:eastAsia="en-US"/>
    </w:rPr>
  </w:style>
  <w:style w:type="paragraph" w:customStyle="1" w:styleId="ZK">
    <w:name w:val="ZK"/>
    <w:rsid w:val="002D6C3F"/>
    <w:pPr>
      <w:overflowPunct w:val="0"/>
      <w:autoSpaceDE w:val="0"/>
      <w:autoSpaceDN w:val="0"/>
      <w:adjustRightInd w:val="0"/>
      <w:spacing w:after="240" w:line="240" w:lineRule="atLeast"/>
      <w:ind w:left="1191" w:right="113" w:hanging="1191"/>
      <w:textAlignment w:val="baseline"/>
    </w:pPr>
    <w:rPr>
      <w:rFonts w:ascii="Arial" w:eastAsia="맑은 고딕" w:hAnsi="Arial"/>
      <w:lang w:val="en-GB" w:eastAsia="en-US"/>
    </w:rPr>
  </w:style>
  <w:style w:type="paragraph" w:customStyle="1" w:styleId="HE">
    <w:name w:val="HE"/>
    <w:basedOn w:val="a"/>
    <w:rsid w:val="002D6C3F"/>
    <w:pPr>
      <w:overflowPunct w:val="0"/>
      <w:autoSpaceDE w:val="0"/>
      <w:autoSpaceDN w:val="0"/>
      <w:adjustRightInd w:val="0"/>
      <w:textAlignment w:val="baseline"/>
    </w:pPr>
    <w:rPr>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99" Type="http://schemas.openxmlformats.org/officeDocument/2006/relationships/image" Target="media/image142.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324" Type="http://schemas.openxmlformats.org/officeDocument/2006/relationships/oleObject" Target="embeddings/oleObject80.bin"/><Relationship Id="rId366" Type="http://schemas.openxmlformats.org/officeDocument/2006/relationships/oleObject" Target="embeddings/oleObject94.bin"/><Relationship Id="rId170" Type="http://schemas.openxmlformats.org/officeDocument/2006/relationships/oleObject" Target="embeddings/Microsoft_Visio_2003-2010____28.vsd"/><Relationship Id="rId226" Type="http://schemas.openxmlformats.org/officeDocument/2006/relationships/oleObject" Target="embeddings/Microsoft_Visio_2003-2010____42.vsd"/><Relationship Id="rId433" Type="http://schemas.openxmlformats.org/officeDocument/2006/relationships/image" Target="media/image209.emf"/><Relationship Id="rId268" Type="http://schemas.openxmlformats.org/officeDocument/2006/relationships/oleObject" Target="embeddings/oleObject56.bin"/><Relationship Id="rId32" Type="http://schemas.openxmlformats.org/officeDocument/2006/relationships/oleObject" Target="embeddings/oleObject7.bin"/><Relationship Id="rId74" Type="http://schemas.openxmlformats.org/officeDocument/2006/relationships/package" Target="embeddings/Microsoft_Visio____3.vsdx"/><Relationship Id="rId128" Type="http://schemas.openxmlformats.org/officeDocument/2006/relationships/oleObject" Target="embeddings/Microsoft_Visio_2003-2010____14.vsd"/><Relationship Id="rId335" Type="http://schemas.openxmlformats.org/officeDocument/2006/relationships/image" Target="media/image160.emf"/><Relationship Id="rId377" Type="http://schemas.openxmlformats.org/officeDocument/2006/relationships/image" Target="media/image181.emf"/><Relationship Id="rId5" Type="http://schemas.openxmlformats.org/officeDocument/2006/relationships/customXml" Target="../customXml/item4.xml"/><Relationship Id="rId181" Type="http://schemas.openxmlformats.org/officeDocument/2006/relationships/image" Target="media/image83.emf"/><Relationship Id="rId237" Type="http://schemas.openxmlformats.org/officeDocument/2006/relationships/image" Target="media/image111.emf"/><Relationship Id="rId402" Type="http://schemas.openxmlformats.org/officeDocument/2006/relationships/oleObject" Target="embeddings/Microsoft_Visio_2003-2010____63.vsd"/><Relationship Id="rId279" Type="http://schemas.openxmlformats.org/officeDocument/2006/relationships/image" Target="media/image132.emf"/><Relationship Id="rId43" Type="http://schemas.openxmlformats.org/officeDocument/2006/relationships/image" Target="media/image14.emf"/><Relationship Id="rId139" Type="http://schemas.openxmlformats.org/officeDocument/2006/relationships/image" Target="media/image62.emf"/><Relationship Id="rId290" Type="http://schemas.openxmlformats.org/officeDocument/2006/relationships/oleObject" Target="embeddings/oleObject64.bin"/><Relationship Id="rId304" Type="http://schemas.openxmlformats.org/officeDocument/2006/relationships/oleObject" Target="embeddings/oleObject70.bin"/><Relationship Id="rId346" Type="http://schemas.openxmlformats.org/officeDocument/2006/relationships/package" Target="embeddings/Microsoft_Visio____22.vsdx"/><Relationship Id="rId388" Type="http://schemas.openxmlformats.org/officeDocument/2006/relationships/oleObject" Target="embeddings/Microsoft_Visio_2003-2010____58.vsd"/><Relationship Id="rId85" Type="http://schemas.openxmlformats.org/officeDocument/2006/relationships/image" Target="media/image35.emf"/><Relationship Id="rId150" Type="http://schemas.openxmlformats.org/officeDocument/2006/relationships/oleObject" Target="embeddings/Microsoft_Visio_2003-2010____22.vsd"/><Relationship Id="rId192" Type="http://schemas.openxmlformats.org/officeDocument/2006/relationships/oleObject" Target="embeddings/oleObject49.bin"/><Relationship Id="rId206" Type="http://schemas.openxmlformats.org/officeDocument/2006/relationships/oleObject" Target="embeddings/Microsoft_Visio_2003-2010____35.vsd"/><Relationship Id="rId413" Type="http://schemas.openxmlformats.org/officeDocument/2006/relationships/image" Target="media/image199.emf"/><Relationship Id="rId248" Type="http://schemas.openxmlformats.org/officeDocument/2006/relationships/oleObject" Target="embeddings/oleObject54.bin"/><Relationship Id="rId12" Type="http://schemas.openxmlformats.org/officeDocument/2006/relationships/hyperlink" Target="http://www.3gpp.org/Change-Requests" TargetMode="External"/><Relationship Id="rId108" Type="http://schemas.openxmlformats.org/officeDocument/2006/relationships/oleObject" Target="embeddings/oleObject29.bin"/><Relationship Id="rId315" Type="http://schemas.openxmlformats.org/officeDocument/2006/relationships/image" Target="media/image150.emf"/><Relationship Id="rId357" Type="http://schemas.openxmlformats.org/officeDocument/2006/relationships/image" Target="media/image171.emf"/><Relationship Id="rId54" Type="http://schemas.openxmlformats.org/officeDocument/2006/relationships/oleObject" Target="embeddings/oleObject14.bin"/><Relationship Id="rId96" Type="http://schemas.openxmlformats.org/officeDocument/2006/relationships/oleObject" Target="embeddings/oleObject23.bin"/><Relationship Id="rId161" Type="http://schemas.openxmlformats.org/officeDocument/2006/relationships/image" Target="media/image73.emf"/><Relationship Id="rId217" Type="http://schemas.openxmlformats.org/officeDocument/2006/relationships/image" Target="media/image101.emf"/><Relationship Id="rId399" Type="http://schemas.openxmlformats.org/officeDocument/2006/relationships/image" Target="media/image192.emf"/><Relationship Id="rId259" Type="http://schemas.openxmlformats.org/officeDocument/2006/relationships/image" Target="media/image122.emf"/><Relationship Id="rId424" Type="http://schemas.openxmlformats.org/officeDocument/2006/relationships/oleObject" Target="embeddings/oleObject101.bin"/><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oleObject" Target="embeddings/oleObject57.bin"/><Relationship Id="rId326" Type="http://schemas.openxmlformats.org/officeDocument/2006/relationships/oleObject" Target="embeddings/oleObject81.bin"/><Relationship Id="rId65" Type="http://schemas.openxmlformats.org/officeDocument/2006/relationships/image" Target="media/image25.emf"/><Relationship Id="rId130" Type="http://schemas.openxmlformats.org/officeDocument/2006/relationships/oleObject" Target="embeddings/oleObject36.bin"/><Relationship Id="rId368" Type="http://schemas.openxmlformats.org/officeDocument/2006/relationships/oleObject" Target="embeddings/Microsoft_Visio_2003-2010____54.vsd"/><Relationship Id="rId172" Type="http://schemas.openxmlformats.org/officeDocument/2006/relationships/oleObject" Target="embeddings/oleObject41.bin"/><Relationship Id="rId228" Type="http://schemas.openxmlformats.org/officeDocument/2006/relationships/package" Target="embeddings/Microsoft_Visio____12.vsdx"/><Relationship Id="rId435" Type="http://schemas.openxmlformats.org/officeDocument/2006/relationships/image" Target="media/image210.emf"/><Relationship Id="rId281" Type="http://schemas.openxmlformats.org/officeDocument/2006/relationships/image" Target="media/image133.emf"/><Relationship Id="rId337" Type="http://schemas.openxmlformats.org/officeDocument/2006/relationships/image" Target="media/image161.emf"/><Relationship Id="rId34" Type="http://schemas.openxmlformats.org/officeDocument/2006/relationships/oleObject" Target="embeddings/Microsoft_Visio_2003-2010____1.vsd"/><Relationship Id="rId76" Type="http://schemas.openxmlformats.org/officeDocument/2006/relationships/oleObject" Target="embeddings/oleObject19.bin"/><Relationship Id="rId141" Type="http://schemas.openxmlformats.org/officeDocument/2006/relationships/image" Target="media/image63.emf"/><Relationship Id="rId379" Type="http://schemas.openxmlformats.org/officeDocument/2006/relationships/image" Target="media/image182.emf"/><Relationship Id="rId7" Type="http://schemas.openxmlformats.org/officeDocument/2006/relationships/settings" Target="settings.xml"/><Relationship Id="rId183" Type="http://schemas.openxmlformats.org/officeDocument/2006/relationships/image" Target="media/image84.emf"/><Relationship Id="rId239" Type="http://schemas.openxmlformats.org/officeDocument/2006/relationships/image" Target="media/image112.emf"/><Relationship Id="rId390" Type="http://schemas.openxmlformats.org/officeDocument/2006/relationships/oleObject" Target="embeddings/Microsoft_Visio_2003-2010____59.vsd"/><Relationship Id="rId404" Type="http://schemas.openxmlformats.org/officeDocument/2006/relationships/package" Target="embeddings/Microsoft_Visio____33.vsdx"/><Relationship Id="rId250" Type="http://schemas.openxmlformats.org/officeDocument/2006/relationships/package" Target="embeddings/Microsoft_Visio____15.vsdx"/><Relationship Id="rId292" Type="http://schemas.openxmlformats.org/officeDocument/2006/relationships/oleObject" Target="embeddings/oleObject65.bin"/><Relationship Id="rId306" Type="http://schemas.openxmlformats.org/officeDocument/2006/relationships/oleObject" Target="embeddings/oleObject71.bin"/><Relationship Id="rId45" Type="http://schemas.openxmlformats.org/officeDocument/2006/relationships/image" Target="media/image15.emf"/><Relationship Id="rId87" Type="http://schemas.openxmlformats.org/officeDocument/2006/relationships/image" Target="media/image36.emf"/><Relationship Id="rId110" Type="http://schemas.openxmlformats.org/officeDocument/2006/relationships/oleObject" Target="embeddings/oleObject30.bin"/><Relationship Id="rId348" Type="http://schemas.openxmlformats.org/officeDocument/2006/relationships/package" Target="embeddings/Microsoft_Visio____23.vsdx"/><Relationship Id="rId152" Type="http://schemas.openxmlformats.org/officeDocument/2006/relationships/oleObject" Target="embeddings/Microsoft_Visio_2003-2010____23.vsd"/><Relationship Id="rId194" Type="http://schemas.openxmlformats.org/officeDocument/2006/relationships/oleObject" Target="embeddings/Microsoft_Visio_2003-2010____29.vsd"/><Relationship Id="rId208" Type="http://schemas.openxmlformats.org/officeDocument/2006/relationships/oleObject" Target="embeddings/Microsoft_Visio_2003-2010____36.vsd"/><Relationship Id="rId415" Type="http://schemas.openxmlformats.org/officeDocument/2006/relationships/image" Target="media/image200.emf"/><Relationship Id="rId261" Type="http://schemas.openxmlformats.org/officeDocument/2006/relationships/image" Target="media/image123.emf"/><Relationship Id="rId14" Type="http://schemas.microsoft.com/office/2011/relationships/commentsExtended" Target="commentsExtended.xml"/><Relationship Id="rId56" Type="http://schemas.openxmlformats.org/officeDocument/2006/relationships/oleObject" Target="embeddings/oleObject15.bin"/><Relationship Id="rId317" Type="http://schemas.openxmlformats.org/officeDocument/2006/relationships/image" Target="media/image151.emf"/><Relationship Id="rId359" Type="http://schemas.openxmlformats.org/officeDocument/2006/relationships/image" Target="media/image172.emf"/><Relationship Id="rId98" Type="http://schemas.openxmlformats.org/officeDocument/2006/relationships/oleObject" Target="embeddings/oleObject24.bin"/><Relationship Id="rId121" Type="http://schemas.openxmlformats.org/officeDocument/2006/relationships/image" Target="media/image53.emf"/><Relationship Id="rId163" Type="http://schemas.openxmlformats.org/officeDocument/2006/relationships/image" Target="media/image74.emf"/><Relationship Id="rId219" Type="http://schemas.openxmlformats.org/officeDocument/2006/relationships/image" Target="media/image102.emf"/><Relationship Id="rId370" Type="http://schemas.openxmlformats.org/officeDocument/2006/relationships/package" Target="embeddings/Microsoft_Visio____26.vsdx"/><Relationship Id="rId426" Type="http://schemas.openxmlformats.org/officeDocument/2006/relationships/oleObject" Target="embeddings/oleObject102.bin"/><Relationship Id="rId230" Type="http://schemas.openxmlformats.org/officeDocument/2006/relationships/oleObject" Target="embeddings/Microsoft_Visio_2003-2010____43.vsd"/><Relationship Id="rId25" Type="http://schemas.openxmlformats.org/officeDocument/2006/relationships/image" Target="media/image5.emf"/><Relationship Id="rId67" Type="http://schemas.openxmlformats.org/officeDocument/2006/relationships/image" Target="media/image26.emf"/><Relationship Id="rId272" Type="http://schemas.openxmlformats.org/officeDocument/2006/relationships/oleObject" Target="embeddings/oleObject58.bin"/><Relationship Id="rId328" Type="http://schemas.openxmlformats.org/officeDocument/2006/relationships/oleObject" Target="embeddings/oleObject82.bin"/><Relationship Id="rId132" Type="http://schemas.openxmlformats.org/officeDocument/2006/relationships/oleObject" Target="embeddings/Microsoft_Visio_2003-2010____15.vsd"/><Relationship Id="rId174" Type="http://schemas.openxmlformats.org/officeDocument/2006/relationships/package" Target="embeddings/Microsoft_Visio____8.vsdx"/><Relationship Id="rId381" Type="http://schemas.openxmlformats.org/officeDocument/2006/relationships/image" Target="media/image183.emf"/><Relationship Id="rId241" Type="http://schemas.openxmlformats.org/officeDocument/2006/relationships/image" Target="media/image113.emf"/><Relationship Id="rId437" Type="http://schemas.openxmlformats.org/officeDocument/2006/relationships/header" Target="header2.xml"/><Relationship Id="rId36" Type="http://schemas.openxmlformats.org/officeDocument/2006/relationships/oleObject" Target="embeddings/oleObject8.bin"/><Relationship Id="rId283" Type="http://schemas.openxmlformats.org/officeDocument/2006/relationships/image" Target="media/image134.emf"/><Relationship Id="rId339" Type="http://schemas.openxmlformats.org/officeDocument/2006/relationships/image" Target="media/image162.emf"/><Relationship Id="rId78" Type="http://schemas.openxmlformats.org/officeDocument/2006/relationships/oleObject" Target="embeddings/oleObject20.bin"/><Relationship Id="rId101" Type="http://schemas.openxmlformats.org/officeDocument/2006/relationships/image" Target="media/image43.emf"/><Relationship Id="rId143" Type="http://schemas.openxmlformats.org/officeDocument/2006/relationships/image" Target="media/image64.emf"/><Relationship Id="rId185" Type="http://schemas.openxmlformats.org/officeDocument/2006/relationships/image" Target="media/image85.emf"/><Relationship Id="rId350" Type="http://schemas.openxmlformats.org/officeDocument/2006/relationships/package" Target="embeddings/Microsoft_Visio____24.vsdx"/><Relationship Id="rId406" Type="http://schemas.openxmlformats.org/officeDocument/2006/relationships/oleObject" Target="embeddings/Microsoft_Visio_2003-2010____64.vsd"/><Relationship Id="rId9" Type="http://schemas.openxmlformats.org/officeDocument/2006/relationships/footnotes" Target="footnotes.xml"/><Relationship Id="rId210" Type="http://schemas.openxmlformats.org/officeDocument/2006/relationships/oleObject" Target="embeddings/Microsoft_Visio_2003-2010____37.vsd"/><Relationship Id="rId392" Type="http://schemas.openxmlformats.org/officeDocument/2006/relationships/oleObject" Target="embeddings/Microsoft_Visio_2003-2010____60.vsd"/><Relationship Id="rId252" Type="http://schemas.openxmlformats.org/officeDocument/2006/relationships/oleObject" Target="embeddings/oleObject55.bin"/><Relationship Id="rId294" Type="http://schemas.openxmlformats.org/officeDocument/2006/relationships/oleObject" Target="embeddings/oleObject66.bin"/><Relationship Id="rId308" Type="http://schemas.openxmlformats.org/officeDocument/2006/relationships/oleObject" Target="embeddings/oleObject72.bin"/><Relationship Id="rId47" Type="http://schemas.openxmlformats.org/officeDocument/2006/relationships/image" Target="media/image16.emf"/><Relationship Id="rId89" Type="http://schemas.openxmlformats.org/officeDocument/2006/relationships/image" Target="media/image37.emf"/><Relationship Id="rId112" Type="http://schemas.openxmlformats.org/officeDocument/2006/relationships/oleObject" Target="embeddings/oleObject31.bin"/><Relationship Id="rId154" Type="http://schemas.openxmlformats.org/officeDocument/2006/relationships/oleObject" Target="embeddings/Microsoft_Visio_2003-2010____24.vsd"/><Relationship Id="rId361" Type="http://schemas.openxmlformats.org/officeDocument/2006/relationships/image" Target="media/image173.emf"/><Relationship Id="rId196" Type="http://schemas.openxmlformats.org/officeDocument/2006/relationships/oleObject" Target="embeddings/Microsoft_Visio_2003-2010____30.vsd"/><Relationship Id="rId417" Type="http://schemas.openxmlformats.org/officeDocument/2006/relationships/image" Target="media/image201.emf"/><Relationship Id="rId16" Type="http://schemas.openxmlformats.org/officeDocument/2006/relationships/header" Target="header1.xml"/><Relationship Id="rId221" Type="http://schemas.openxmlformats.org/officeDocument/2006/relationships/image" Target="media/image103.emf"/><Relationship Id="rId263" Type="http://schemas.openxmlformats.org/officeDocument/2006/relationships/image" Target="media/image124.emf"/><Relationship Id="rId319" Type="http://schemas.openxmlformats.org/officeDocument/2006/relationships/image" Target="media/image152.emf"/><Relationship Id="rId58" Type="http://schemas.openxmlformats.org/officeDocument/2006/relationships/oleObject" Target="embeddings/oleObject16.bin"/><Relationship Id="rId123" Type="http://schemas.openxmlformats.org/officeDocument/2006/relationships/image" Target="media/image54.emf"/><Relationship Id="rId330" Type="http://schemas.openxmlformats.org/officeDocument/2006/relationships/oleObject" Target="embeddings/oleObject83.bin"/><Relationship Id="rId165" Type="http://schemas.openxmlformats.org/officeDocument/2006/relationships/image" Target="media/image75.emf"/><Relationship Id="rId372" Type="http://schemas.openxmlformats.org/officeDocument/2006/relationships/oleObject" Target="embeddings/Microsoft_Visio_2003-2010____55.vsd"/><Relationship Id="rId428" Type="http://schemas.openxmlformats.org/officeDocument/2006/relationships/oleObject" Target="embeddings/Microsoft_Visio_2003-2010____65.vsd"/><Relationship Id="rId232" Type="http://schemas.openxmlformats.org/officeDocument/2006/relationships/oleObject" Target="embeddings/Microsoft_Visio_2003-2010____44.vsd"/><Relationship Id="rId274" Type="http://schemas.openxmlformats.org/officeDocument/2006/relationships/package" Target="embeddings/Microsoft_Visio____18.vsdx"/><Relationship Id="rId27" Type="http://schemas.openxmlformats.org/officeDocument/2006/relationships/image" Target="media/image6.emf"/><Relationship Id="rId69" Type="http://schemas.openxmlformats.org/officeDocument/2006/relationships/image" Target="media/image27.emf"/><Relationship Id="rId134" Type="http://schemas.openxmlformats.org/officeDocument/2006/relationships/oleObject" Target="embeddings/Microsoft_Visio_2003-2010____16.vsd"/><Relationship Id="rId80" Type="http://schemas.openxmlformats.org/officeDocument/2006/relationships/package" Target="embeddings/Microsoft_Visio____4.vsdx"/><Relationship Id="rId176" Type="http://schemas.openxmlformats.org/officeDocument/2006/relationships/oleObject" Target="embeddings/oleObject42.bin"/><Relationship Id="rId341" Type="http://schemas.openxmlformats.org/officeDocument/2006/relationships/image" Target="media/image163.emf"/><Relationship Id="rId383" Type="http://schemas.openxmlformats.org/officeDocument/2006/relationships/image" Target="media/image184.emf"/><Relationship Id="rId439" Type="http://schemas.openxmlformats.org/officeDocument/2006/relationships/header" Target="header4.xml"/><Relationship Id="rId201" Type="http://schemas.openxmlformats.org/officeDocument/2006/relationships/image" Target="media/image93.emf"/><Relationship Id="rId243" Type="http://schemas.openxmlformats.org/officeDocument/2006/relationships/image" Target="media/image114.emf"/><Relationship Id="rId285" Type="http://schemas.openxmlformats.org/officeDocument/2006/relationships/image" Target="media/image135.emf"/><Relationship Id="rId38" Type="http://schemas.openxmlformats.org/officeDocument/2006/relationships/oleObject" Target="embeddings/oleObject9.bin"/><Relationship Id="rId103" Type="http://schemas.openxmlformats.org/officeDocument/2006/relationships/image" Target="media/image44.emf"/><Relationship Id="rId310" Type="http://schemas.openxmlformats.org/officeDocument/2006/relationships/oleObject" Target="embeddings/oleObject73.bin"/><Relationship Id="rId91" Type="http://schemas.openxmlformats.org/officeDocument/2006/relationships/image" Target="media/image38.emf"/><Relationship Id="rId145" Type="http://schemas.openxmlformats.org/officeDocument/2006/relationships/image" Target="media/image65.emf"/><Relationship Id="rId187" Type="http://schemas.openxmlformats.org/officeDocument/2006/relationships/image" Target="media/image86.emf"/><Relationship Id="rId352" Type="http://schemas.openxmlformats.org/officeDocument/2006/relationships/oleObject" Target="embeddings/Microsoft_Visio_2003-2010____53.vsd"/><Relationship Id="rId394" Type="http://schemas.openxmlformats.org/officeDocument/2006/relationships/oleObject" Target="embeddings/Microsoft_Visio_2003-2010____61.vsd"/><Relationship Id="rId408" Type="http://schemas.openxmlformats.org/officeDocument/2006/relationships/oleObject" Target="embeddings/oleObject96.bin"/><Relationship Id="rId212" Type="http://schemas.openxmlformats.org/officeDocument/2006/relationships/package" Target="embeddings/Microsoft_Visio____10.vsdx"/><Relationship Id="rId254" Type="http://schemas.openxmlformats.org/officeDocument/2006/relationships/package" Target="embeddings/Microsoft_Visio____16.vsdx"/><Relationship Id="rId49" Type="http://schemas.openxmlformats.org/officeDocument/2006/relationships/image" Target="media/image17.emf"/><Relationship Id="rId114" Type="http://schemas.openxmlformats.org/officeDocument/2006/relationships/oleObject" Target="embeddings/oleObject32.bin"/><Relationship Id="rId296" Type="http://schemas.openxmlformats.org/officeDocument/2006/relationships/oleObject" Target="embeddings/oleObject67.bin"/><Relationship Id="rId60" Type="http://schemas.openxmlformats.org/officeDocument/2006/relationships/oleObject" Target="embeddings/oleObject17.bin"/><Relationship Id="rId156" Type="http://schemas.openxmlformats.org/officeDocument/2006/relationships/oleObject" Target="embeddings/Microsoft_Visio_2003-2010____25.vsd"/><Relationship Id="rId198" Type="http://schemas.openxmlformats.org/officeDocument/2006/relationships/oleObject" Target="embeddings/Microsoft_Visio_2003-2010____31.vsd"/><Relationship Id="rId321" Type="http://schemas.openxmlformats.org/officeDocument/2006/relationships/image" Target="media/image153.emf"/><Relationship Id="rId363" Type="http://schemas.openxmlformats.org/officeDocument/2006/relationships/image" Target="media/image174.wmf"/><Relationship Id="rId419" Type="http://schemas.openxmlformats.org/officeDocument/2006/relationships/image" Target="media/image202.emf"/><Relationship Id="rId202" Type="http://schemas.openxmlformats.org/officeDocument/2006/relationships/oleObject" Target="embeddings/Microsoft_Visio_2003-2010____33.vsd"/><Relationship Id="rId223" Type="http://schemas.openxmlformats.org/officeDocument/2006/relationships/image" Target="media/image104.emf"/><Relationship Id="rId244" Type="http://schemas.openxmlformats.org/officeDocument/2006/relationships/package" Target="embeddings/Microsoft_Visio____14.vsdx"/><Relationship Id="rId430" Type="http://schemas.openxmlformats.org/officeDocument/2006/relationships/oleObject" Target="embeddings/Microsoft_Visio_2003-2010____66.vsd"/><Relationship Id="rId18" Type="http://schemas.openxmlformats.org/officeDocument/2006/relationships/oleObject" Target="embeddings/oleObject1.bin"/><Relationship Id="rId39" Type="http://schemas.openxmlformats.org/officeDocument/2006/relationships/image" Target="media/image12.emf"/><Relationship Id="rId265" Type="http://schemas.openxmlformats.org/officeDocument/2006/relationships/image" Target="media/image125.emf"/><Relationship Id="rId286" Type="http://schemas.openxmlformats.org/officeDocument/2006/relationships/oleObject" Target="embeddings/oleObject62.bin"/><Relationship Id="rId50" Type="http://schemas.openxmlformats.org/officeDocument/2006/relationships/oleObject" Target="embeddings/oleObject12.bin"/><Relationship Id="rId104" Type="http://schemas.openxmlformats.org/officeDocument/2006/relationships/oleObject" Target="embeddings/oleObject27.bin"/><Relationship Id="rId125" Type="http://schemas.openxmlformats.org/officeDocument/2006/relationships/image" Target="media/image55.emf"/><Relationship Id="rId146" Type="http://schemas.openxmlformats.org/officeDocument/2006/relationships/oleObject" Target="embeddings/Microsoft_Visio_2003-2010____20.vsd"/><Relationship Id="rId167" Type="http://schemas.openxmlformats.org/officeDocument/2006/relationships/image" Target="media/image76.emf"/><Relationship Id="rId188" Type="http://schemas.openxmlformats.org/officeDocument/2006/relationships/oleObject" Target="embeddings/oleObject47.bin"/><Relationship Id="rId311" Type="http://schemas.openxmlformats.org/officeDocument/2006/relationships/image" Target="media/image148.emf"/><Relationship Id="rId332" Type="http://schemas.openxmlformats.org/officeDocument/2006/relationships/oleObject" Target="embeddings/oleObject84.bin"/><Relationship Id="rId353" Type="http://schemas.openxmlformats.org/officeDocument/2006/relationships/image" Target="media/image169.emf"/><Relationship Id="rId374" Type="http://schemas.openxmlformats.org/officeDocument/2006/relationships/oleObject" Target="embeddings/Microsoft_Visio_2003-2010____56.vsd"/><Relationship Id="rId395" Type="http://schemas.openxmlformats.org/officeDocument/2006/relationships/image" Target="media/image190.emf"/><Relationship Id="rId409" Type="http://schemas.openxmlformats.org/officeDocument/2006/relationships/image" Target="media/image197.emf"/><Relationship Id="rId71" Type="http://schemas.openxmlformats.org/officeDocument/2006/relationships/image" Target="media/image28.emf"/><Relationship Id="rId92" Type="http://schemas.openxmlformats.org/officeDocument/2006/relationships/oleObject" Target="embeddings/Microsoft_Visio_2003-2010____10.vsd"/><Relationship Id="rId213" Type="http://schemas.openxmlformats.org/officeDocument/2006/relationships/image" Target="media/image99.emf"/><Relationship Id="rId234" Type="http://schemas.openxmlformats.org/officeDocument/2006/relationships/package" Target="embeddings/Microsoft_Visio____13.vsdx"/><Relationship Id="rId420" Type="http://schemas.openxmlformats.org/officeDocument/2006/relationships/package" Target="embeddings/Microsoft_Visio____35.vsdx"/><Relationship Id="rId2" Type="http://schemas.openxmlformats.org/officeDocument/2006/relationships/customXml" Target="../customXml/item1.xml"/><Relationship Id="rId29" Type="http://schemas.openxmlformats.org/officeDocument/2006/relationships/image" Target="media/image7.emf"/><Relationship Id="rId255" Type="http://schemas.openxmlformats.org/officeDocument/2006/relationships/image" Target="media/image120.emf"/><Relationship Id="rId276" Type="http://schemas.openxmlformats.org/officeDocument/2006/relationships/package" Target="embeddings/Microsoft_Visio____19.vsdx"/><Relationship Id="rId297" Type="http://schemas.openxmlformats.org/officeDocument/2006/relationships/image" Target="media/image141.emf"/><Relationship Id="rId441" Type="http://schemas.microsoft.com/office/2011/relationships/people" Target="people.xml"/><Relationship Id="rId40" Type="http://schemas.openxmlformats.org/officeDocument/2006/relationships/oleObject" Target="embeddings/oleObject10.bin"/><Relationship Id="rId115" Type="http://schemas.openxmlformats.org/officeDocument/2006/relationships/image" Target="media/image50.emf"/><Relationship Id="rId136" Type="http://schemas.openxmlformats.org/officeDocument/2006/relationships/oleObject" Target="embeddings/Microsoft_Visio_2003-2010____17.vsd"/><Relationship Id="rId157" Type="http://schemas.openxmlformats.org/officeDocument/2006/relationships/image" Target="media/image71.emf"/><Relationship Id="rId178" Type="http://schemas.openxmlformats.org/officeDocument/2006/relationships/package" Target="embeddings/Microsoft_Visio____9.vsdx"/><Relationship Id="rId301" Type="http://schemas.openxmlformats.org/officeDocument/2006/relationships/image" Target="media/image143.emf"/><Relationship Id="rId322" Type="http://schemas.openxmlformats.org/officeDocument/2006/relationships/oleObject" Target="embeddings/oleObject79.bin"/><Relationship Id="rId343" Type="http://schemas.openxmlformats.org/officeDocument/2006/relationships/image" Target="media/image164.emf"/><Relationship Id="rId364" Type="http://schemas.openxmlformats.org/officeDocument/2006/relationships/oleObject" Target="embeddings/oleObject93.bin"/><Relationship Id="rId61" Type="http://schemas.openxmlformats.org/officeDocument/2006/relationships/image" Target="media/image23.emf"/><Relationship Id="rId82" Type="http://schemas.openxmlformats.org/officeDocument/2006/relationships/package" Target="embeddings/Microsoft_Visio____5.vsdx"/><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image" Target="media/image185.emf"/><Relationship Id="rId19" Type="http://schemas.openxmlformats.org/officeDocument/2006/relationships/image" Target="media/image2.emf"/><Relationship Id="rId224" Type="http://schemas.openxmlformats.org/officeDocument/2006/relationships/oleObject" Target="embeddings/Microsoft_Visio_2003-2010____41.vsd"/><Relationship Id="rId245" Type="http://schemas.openxmlformats.org/officeDocument/2006/relationships/image" Target="media/image115.emf"/><Relationship Id="rId266" Type="http://schemas.openxmlformats.org/officeDocument/2006/relationships/oleObject" Target="embeddings/Microsoft_Visio_2003-2010____50.vsd"/><Relationship Id="rId287" Type="http://schemas.openxmlformats.org/officeDocument/2006/relationships/image" Target="media/image136.emf"/><Relationship Id="rId410" Type="http://schemas.openxmlformats.org/officeDocument/2006/relationships/oleObject" Target="embeddings/oleObject97.bin"/><Relationship Id="rId431" Type="http://schemas.openxmlformats.org/officeDocument/2006/relationships/image" Target="media/image208.emf"/><Relationship Id="rId30" Type="http://schemas.openxmlformats.org/officeDocument/2006/relationships/oleObject" Target="embeddings/oleObject6.bin"/><Relationship Id="rId105" Type="http://schemas.openxmlformats.org/officeDocument/2006/relationships/image" Target="media/image45.emf"/><Relationship Id="rId126" Type="http://schemas.openxmlformats.org/officeDocument/2006/relationships/oleObject" Target="embeddings/Microsoft_Visio_2003-2010____13.vsd"/><Relationship Id="rId147" Type="http://schemas.openxmlformats.org/officeDocument/2006/relationships/image" Target="media/image66.emf"/><Relationship Id="rId168" Type="http://schemas.openxmlformats.org/officeDocument/2006/relationships/oleObject" Target="embeddings/Microsoft_Visio_2003-2010____27.vsd"/><Relationship Id="rId312" Type="http://schemas.openxmlformats.org/officeDocument/2006/relationships/oleObject" Target="embeddings/oleObject74.bin"/><Relationship Id="rId333" Type="http://schemas.openxmlformats.org/officeDocument/2006/relationships/image" Target="media/image159.emf"/><Relationship Id="rId354" Type="http://schemas.openxmlformats.org/officeDocument/2006/relationships/package" Target="embeddings/Microsoft_Visio____25.vsdx"/><Relationship Id="rId51" Type="http://schemas.openxmlformats.org/officeDocument/2006/relationships/image" Target="media/image18.emf"/><Relationship Id="rId72" Type="http://schemas.openxmlformats.org/officeDocument/2006/relationships/package" Target="embeddings/Microsoft_Visio____2.vsdx"/><Relationship Id="rId93" Type="http://schemas.openxmlformats.org/officeDocument/2006/relationships/image" Target="media/image39.emf"/><Relationship Id="rId189" Type="http://schemas.openxmlformats.org/officeDocument/2006/relationships/image" Target="media/image87.emf"/><Relationship Id="rId375" Type="http://schemas.openxmlformats.org/officeDocument/2006/relationships/image" Target="media/image180.emf"/><Relationship Id="rId396" Type="http://schemas.openxmlformats.org/officeDocument/2006/relationships/package" Target="embeddings/Microsoft_Visio____32.vsdx"/><Relationship Id="rId3" Type="http://schemas.openxmlformats.org/officeDocument/2006/relationships/customXml" Target="../customXml/item2.xml"/><Relationship Id="rId214" Type="http://schemas.openxmlformats.org/officeDocument/2006/relationships/oleObject" Target="embeddings/Microsoft_Visio_2003-2010____38.vsd"/><Relationship Id="rId235" Type="http://schemas.openxmlformats.org/officeDocument/2006/relationships/image" Target="media/image110.emf"/><Relationship Id="rId256" Type="http://schemas.openxmlformats.org/officeDocument/2006/relationships/oleObject" Target="embeddings/Microsoft_Visio_2003-2010____46.vsd"/><Relationship Id="rId277" Type="http://schemas.openxmlformats.org/officeDocument/2006/relationships/image" Target="media/image131.emf"/><Relationship Id="rId298" Type="http://schemas.openxmlformats.org/officeDocument/2006/relationships/oleObject" Target="embeddings/oleObject68.bin"/><Relationship Id="rId400" Type="http://schemas.openxmlformats.org/officeDocument/2006/relationships/oleObject" Target="embeddings/Microsoft_Visio_2003-2010____62.vsd"/><Relationship Id="rId421" Type="http://schemas.openxmlformats.org/officeDocument/2006/relationships/image" Target="media/image203.emf"/><Relationship Id="rId442" Type="http://schemas.openxmlformats.org/officeDocument/2006/relationships/theme" Target="theme/theme1.xml"/><Relationship Id="rId116" Type="http://schemas.openxmlformats.org/officeDocument/2006/relationships/oleObject" Target="embeddings/oleObject33.bin"/><Relationship Id="rId137" Type="http://schemas.openxmlformats.org/officeDocument/2006/relationships/image" Target="media/image61.emf"/><Relationship Id="rId158" Type="http://schemas.openxmlformats.org/officeDocument/2006/relationships/oleObject" Target="embeddings/oleObject39.bin"/><Relationship Id="rId302" Type="http://schemas.openxmlformats.org/officeDocument/2006/relationships/oleObject" Target="embeddings/oleObject69.bin"/><Relationship Id="rId323" Type="http://schemas.openxmlformats.org/officeDocument/2006/relationships/image" Target="media/image154.emf"/><Relationship Id="rId344" Type="http://schemas.openxmlformats.org/officeDocument/2006/relationships/package" Target="embeddings/Microsoft_Visio____21.vsdx"/><Relationship Id="rId20" Type="http://schemas.openxmlformats.org/officeDocument/2006/relationships/oleObject" Target="embeddings/oleObject2.bin"/><Relationship Id="rId41" Type="http://schemas.openxmlformats.org/officeDocument/2006/relationships/image" Target="media/image13.emf"/><Relationship Id="rId62" Type="http://schemas.openxmlformats.org/officeDocument/2006/relationships/oleObject" Target="embeddings/oleObject18.bin"/><Relationship Id="rId83" Type="http://schemas.openxmlformats.org/officeDocument/2006/relationships/image" Target="media/image34.emf"/><Relationship Id="rId179" Type="http://schemas.openxmlformats.org/officeDocument/2006/relationships/image" Target="media/image82.emf"/><Relationship Id="rId365" Type="http://schemas.openxmlformats.org/officeDocument/2006/relationships/image" Target="media/image175.wmf"/><Relationship Id="rId386" Type="http://schemas.openxmlformats.org/officeDocument/2006/relationships/package" Target="embeddings/Microsoft_Visio____31.vsdx"/><Relationship Id="rId190" Type="http://schemas.openxmlformats.org/officeDocument/2006/relationships/oleObject" Target="embeddings/oleObject48.bin"/><Relationship Id="rId204" Type="http://schemas.openxmlformats.org/officeDocument/2006/relationships/oleObject" Target="embeddings/Microsoft_Visio_2003-2010____34.vsd"/><Relationship Id="rId225" Type="http://schemas.openxmlformats.org/officeDocument/2006/relationships/image" Target="media/image105.emf"/><Relationship Id="rId246" Type="http://schemas.openxmlformats.org/officeDocument/2006/relationships/oleObject" Target="embeddings/oleObject53.bin"/><Relationship Id="rId267" Type="http://schemas.openxmlformats.org/officeDocument/2006/relationships/image" Target="media/image126.emf"/><Relationship Id="rId288" Type="http://schemas.openxmlformats.org/officeDocument/2006/relationships/oleObject" Target="embeddings/oleObject63.bin"/><Relationship Id="rId411" Type="http://schemas.openxmlformats.org/officeDocument/2006/relationships/image" Target="media/image198.emf"/><Relationship Id="rId432" Type="http://schemas.openxmlformats.org/officeDocument/2006/relationships/package" Target="embeddings/Microsoft_Visio____37.vsdx"/><Relationship Id="rId106" Type="http://schemas.openxmlformats.org/officeDocument/2006/relationships/oleObject" Target="embeddings/oleObject28.bin"/><Relationship Id="rId127" Type="http://schemas.openxmlformats.org/officeDocument/2006/relationships/image" Target="media/image56.emf"/><Relationship Id="rId313" Type="http://schemas.openxmlformats.org/officeDocument/2006/relationships/image" Target="media/image149.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oleObject" Target="embeddings/oleObject13.bin"/><Relationship Id="rId73" Type="http://schemas.openxmlformats.org/officeDocument/2006/relationships/image" Target="media/image29.emf"/><Relationship Id="rId94" Type="http://schemas.openxmlformats.org/officeDocument/2006/relationships/oleObject" Target="embeddings/oleObject22.bin"/><Relationship Id="rId148" Type="http://schemas.openxmlformats.org/officeDocument/2006/relationships/oleObject" Target="embeddings/Microsoft_Visio_2003-2010____21.vsd"/><Relationship Id="rId169" Type="http://schemas.openxmlformats.org/officeDocument/2006/relationships/image" Target="media/image77.emf"/><Relationship Id="rId334" Type="http://schemas.openxmlformats.org/officeDocument/2006/relationships/oleObject" Target="embeddings/oleObject85.bin"/><Relationship Id="rId355" Type="http://schemas.openxmlformats.org/officeDocument/2006/relationships/image" Target="media/image170.emf"/><Relationship Id="rId376" Type="http://schemas.openxmlformats.org/officeDocument/2006/relationships/package" Target="embeddings/Microsoft_Visio____27.vsdx"/><Relationship Id="rId397" Type="http://schemas.openxmlformats.org/officeDocument/2006/relationships/image" Target="media/image191.emf"/><Relationship Id="rId4" Type="http://schemas.openxmlformats.org/officeDocument/2006/relationships/customXml" Target="../customXml/item3.xml"/><Relationship Id="rId180" Type="http://schemas.openxmlformats.org/officeDocument/2006/relationships/oleObject" Target="embeddings/oleObject43.bin"/><Relationship Id="rId215" Type="http://schemas.openxmlformats.org/officeDocument/2006/relationships/image" Target="media/image100.emf"/><Relationship Id="rId236" Type="http://schemas.openxmlformats.org/officeDocument/2006/relationships/oleObject" Target="embeddings/Microsoft_Visio_2003-2010____45.vsd"/><Relationship Id="rId257" Type="http://schemas.openxmlformats.org/officeDocument/2006/relationships/image" Target="media/image121.emf"/><Relationship Id="rId278" Type="http://schemas.openxmlformats.org/officeDocument/2006/relationships/oleObject" Target="embeddings/Microsoft_Visio_2003-2010____51.vsd"/><Relationship Id="rId401" Type="http://schemas.openxmlformats.org/officeDocument/2006/relationships/image" Target="media/image193.emf"/><Relationship Id="rId422" Type="http://schemas.openxmlformats.org/officeDocument/2006/relationships/package" Target="embeddings/Microsoft_Visio____36.vsdx"/><Relationship Id="rId443" Type="http://schemas.microsoft.com/office/2016/09/relationships/commentsIds" Target="commentsIds.xml"/><Relationship Id="rId303" Type="http://schemas.openxmlformats.org/officeDocument/2006/relationships/image" Target="media/image144.emf"/><Relationship Id="rId42"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oleObject" Target="embeddings/oleObject37.bin"/><Relationship Id="rId345" Type="http://schemas.openxmlformats.org/officeDocument/2006/relationships/image" Target="media/image165.emf"/><Relationship Id="rId387" Type="http://schemas.openxmlformats.org/officeDocument/2006/relationships/image" Target="media/image186.e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6.emf"/><Relationship Id="rId412" Type="http://schemas.openxmlformats.org/officeDocument/2006/relationships/package" Target="embeddings/Microsoft_Visio____34.vsdx"/><Relationship Id="rId107" Type="http://schemas.openxmlformats.org/officeDocument/2006/relationships/image" Target="media/image46.emf"/><Relationship Id="rId289" Type="http://schemas.openxmlformats.org/officeDocument/2006/relationships/image" Target="media/image137.emf"/><Relationship Id="rId11" Type="http://schemas.openxmlformats.org/officeDocument/2006/relationships/hyperlink" Target="http://www.3gpp.org/3G_Specs/CRs.htm" TargetMode="External"/><Relationship Id="rId53" Type="http://schemas.openxmlformats.org/officeDocument/2006/relationships/image" Target="media/image19.emf"/><Relationship Id="rId149" Type="http://schemas.openxmlformats.org/officeDocument/2006/relationships/image" Target="media/image67.emf"/><Relationship Id="rId314" Type="http://schemas.openxmlformats.org/officeDocument/2006/relationships/oleObject" Target="embeddings/oleObject75.bin"/><Relationship Id="rId356" Type="http://schemas.openxmlformats.org/officeDocument/2006/relationships/oleObject" Target="embeddings/oleObject89.bin"/><Relationship Id="rId398" Type="http://schemas.openxmlformats.org/officeDocument/2006/relationships/oleObject" Target="embeddings/oleObject95.bin"/><Relationship Id="rId95" Type="http://schemas.openxmlformats.org/officeDocument/2006/relationships/image" Target="media/image40.emf"/><Relationship Id="rId160" Type="http://schemas.openxmlformats.org/officeDocument/2006/relationships/oleObject" Target="embeddings/Microsoft_Visio_2003-2010____26.vsd"/><Relationship Id="rId216" Type="http://schemas.openxmlformats.org/officeDocument/2006/relationships/oleObject" Target="embeddings/Microsoft_Visio_2003-2010____39.vsd"/><Relationship Id="rId423" Type="http://schemas.openxmlformats.org/officeDocument/2006/relationships/image" Target="media/image204.emf"/><Relationship Id="rId258" Type="http://schemas.openxmlformats.org/officeDocument/2006/relationships/oleObject" Target="embeddings/Microsoft_Visio_2003-2010____47.vsd"/><Relationship Id="rId22" Type="http://schemas.openxmlformats.org/officeDocument/2006/relationships/oleObject" Target="embeddings/oleObject3.bin"/><Relationship Id="rId64" Type="http://schemas.openxmlformats.org/officeDocument/2006/relationships/oleObject" Target="embeddings/Microsoft_Visio_2003-2010____5.vsd"/><Relationship Id="rId118" Type="http://schemas.openxmlformats.org/officeDocument/2006/relationships/oleObject" Target="embeddings/oleObject34.bin"/><Relationship Id="rId325" Type="http://schemas.openxmlformats.org/officeDocument/2006/relationships/image" Target="media/image155.emf"/><Relationship Id="rId367" Type="http://schemas.openxmlformats.org/officeDocument/2006/relationships/image" Target="media/image176.emf"/><Relationship Id="rId171" Type="http://schemas.openxmlformats.org/officeDocument/2006/relationships/image" Target="media/image78.emf"/><Relationship Id="rId227" Type="http://schemas.openxmlformats.org/officeDocument/2006/relationships/image" Target="media/image106.emf"/><Relationship Id="rId269" Type="http://schemas.openxmlformats.org/officeDocument/2006/relationships/image" Target="media/image127.emf"/><Relationship Id="rId434" Type="http://schemas.openxmlformats.org/officeDocument/2006/relationships/package" Target="embeddings/Microsoft_Visio____38.vsdx"/><Relationship Id="rId33" Type="http://schemas.openxmlformats.org/officeDocument/2006/relationships/image" Target="media/image9.emf"/><Relationship Id="rId129" Type="http://schemas.openxmlformats.org/officeDocument/2006/relationships/image" Target="media/image57.emf"/><Relationship Id="rId280" Type="http://schemas.openxmlformats.org/officeDocument/2006/relationships/oleObject" Target="embeddings/oleObject59.bin"/><Relationship Id="rId336" Type="http://schemas.openxmlformats.org/officeDocument/2006/relationships/oleObject" Target="embeddings/Microsoft_Visio_2003-2010____52.vsd"/><Relationship Id="rId75" Type="http://schemas.openxmlformats.org/officeDocument/2006/relationships/image" Target="media/image30.emf"/><Relationship Id="rId140" Type="http://schemas.openxmlformats.org/officeDocument/2006/relationships/oleObject" Target="embeddings/oleObject38.bin"/><Relationship Id="rId182" Type="http://schemas.openxmlformats.org/officeDocument/2006/relationships/oleObject" Target="embeddings/oleObject44.bin"/><Relationship Id="rId378" Type="http://schemas.openxmlformats.org/officeDocument/2006/relationships/package" Target="embeddings/Microsoft_Visio____28.vsdx"/><Relationship Id="rId403" Type="http://schemas.openxmlformats.org/officeDocument/2006/relationships/image" Target="media/image194.emf"/><Relationship Id="rId6" Type="http://schemas.openxmlformats.org/officeDocument/2006/relationships/styles" Target="styles.xml"/><Relationship Id="rId238" Type="http://schemas.openxmlformats.org/officeDocument/2006/relationships/oleObject" Target="embeddings/oleObject51.bin"/><Relationship Id="rId291" Type="http://schemas.openxmlformats.org/officeDocument/2006/relationships/image" Target="media/image138.emf"/><Relationship Id="rId305" Type="http://schemas.openxmlformats.org/officeDocument/2006/relationships/image" Target="media/image145.emf"/><Relationship Id="rId347" Type="http://schemas.openxmlformats.org/officeDocument/2006/relationships/image" Target="media/image166.emf"/><Relationship Id="rId44" Type="http://schemas.openxmlformats.org/officeDocument/2006/relationships/oleObject" Target="embeddings/Microsoft_Visio_2003-2010____2.vsd"/><Relationship Id="rId86" Type="http://schemas.openxmlformats.org/officeDocument/2006/relationships/oleObject" Target="embeddings/Microsoft_Visio_2003-2010____7.vsd"/><Relationship Id="rId151" Type="http://schemas.openxmlformats.org/officeDocument/2006/relationships/image" Target="media/image68.emf"/><Relationship Id="rId389" Type="http://schemas.openxmlformats.org/officeDocument/2006/relationships/image" Target="media/image187.emf"/><Relationship Id="rId193" Type="http://schemas.openxmlformats.org/officeDocument/2006/relationships/image" Target="media/image89.emf"/><Relationship Id="rId207" Type="http://schemas.openxmlformats.org/officeDocument/2006/relationships/image" Target="media/image96.emf"/><Relationship Id="rId249" Type="http://schemas.openxmlformats.org/officeDocument/2006/relationships/image" Target="media/image117.emf"/><Relationship Id="rId414" Type="http://schemas.openxmlformats.org/officeDocument/2006/relationships/oleObject" Target="embeddings/oleObject98.bin"/><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oleObject" Target="embeddings/Microsoft_Visio_2003-2010____48.vsd"/><Relationship Id="rId316" Type="http://schemas.openxmlformats.org/officeDocument/2006/relationships/oleObject" Target="embeddings/oleObject76.bin"/><Relationship Id="rId55" Type="http://schemas.openxmlformats.org/officeDocument/2006/relationships/image" Target="media/image20.emf"/><Relationship Id="rId97" Type="http://schemas.openxmlformats.org/officeDocument/2006/relationships/image" Target="media/image41.emf"/><Relationship Id="rId120" Type="http://schemas.openxmlformats.org/officeDocument/2006/relationships/oleObject" Target="embeddings/Microsoft_Visio_2003-2010____11.vsd"/><Relationship Id="rId358" Type="http://schemas.openxmlformats.org/officeDocument/2006/relationships/oleObject" Target="embeddings/oleObject90.bin"/><Relationship Id="rId162" Type="http://schemas.openxmlformats.org/officeDocument/2006/relationships/package" Target="embeddings/Microsoft_Visio____6.vsdx"/><Relationship Id="rId218" Type="http://schemas.openxmlformats.org/officeDocument/2006/relationships/oleObject" Target="embeddings/oleObject50.bin"/><Relationship Id="rId425" Type="http://schemas.openxmlformats.org/officeDocument/2006/relationships/image" Target="media/image205.emf"/><Relationship Id="rId271" Type="http://schemas.openxmlformats.org/officeDocument/2006/relationships/image" Target="media/image128.emf"/><Relationship Id="rId24" Type="http://schemas.openxmlformats.org/officeDocument/2006/relationships/oleObject" Target="embeddings/oleObject4.bin"/><Relationship Id="rId66" Type="http://schemas.openxmlformats.org/officeDocument/2006/relationships/package" Target="embeddings/Microsoft_Visio____.vsdx"/><Relationship Id="rId131" Type="http://schemas.openxmlformats.org/officeDocument/2006/relationships/image" Target="media/image58.emf"/><Relationship Id="rId327" Type="http://schemas.openxmlformats.org/officeDocument/2006/relationships/image" Target="media/image156.emf"/><Relationship Id="rId369" Type="http://schemas.openxmlformats.org/officeDocument/2006/relationships/image" Target="media/image177.emf"/><Relationship Id="rId173" Type="http://schemas.openxmlformats.org/officeDocument/2006/relationships/image" Target="media/image79.emf"/><Relationship Id="rId229" Type="http://schemas.openxmlformats.org/officeDocument/2006/relationships/image" Target="media/image107.emf"/><Relationship Id="rId380" Type="http://schemas.openxmlformats.org/officeDocument/2006/relationships/package" Target="embeddings/Microsoft_Visio____29.vsdx"/><Relationship Id="rId436" Type="http://schemas.openxmlformats.org/officeDocument/2006/relationships/package" Target="embeddings/Microsoft_Visio____39.vsdx"/><Relationship Id="rId240" Type="http://schemas.openxmlformats.org/officeDocument/2006/relationships/oleObject" Target="embeddings/oleObject52.bin"/><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25.bin"/><Relationship Id="rId282" Type="http://schemas.openxmlformats.org/officeDocument/2006/relationships/oleObject" Target="embeddings/oleObject60.bin"/><Relationship Id="rId338" Type="http://schemas.openxmlformats.org/officeDocument/2006/relationships/oleObject" Target="embeddings/oleObject86.bin"/><Relationship Id="rId8" Type="http://schemas.openxmlformats.org/officeDocument/2006/relationships/webSettings" Target="webSettings.xml"/><Relationship Id="rId142" Type="http://schemas.openxmlformats.org/officeDocument/2006/relationships/oleObject" Target="embeddings/Microsoft_Visio_2003-2010____18.vsd"/><Relationship Id="rId184" Type="http://schemas.openxmlformats.org/officeDocument/2006/relationships/oleObject" Target="embeddings/oleObject45.bin"/><Relationship Id="rId391" Type="http://schemas.openxmlformats.org/officeDocument/2006/relationships/image" Target="media/image188.emf"/><Relationship Id="rId405" Type="http://schemas.openxmlformats.org/officeDocument/2006/relationships/image" Target="media/image195.emf"/><Relationship Id="rId251" Type="http://schemas.openxmlformats.org/officeDocument/2006/relationships/image" Target="media/image118.emf"/><Relationship Id="rId46" Type="http://schemas.openxmlformats.org/officeDocument/2006/relationships/oleObject" Target="embeddings/Microsoft_Visio_2003-2010____3.vsd"/><Relationship Id="rId293" Type="http://schemas.openxmlformats.org/officeDocument/2006/relationships/image" Target="media/image139.emf"/><Relationship Id="rId307" Type="http://schemas.openxmlformats.org/officeDocument/2006/relationships/image" Target="media/image146.emf"/><Relationship Id="rId349" Type="http://schemas.openxmlformats.org/officeDocument/2006/relationships/image" Target="media/image167.emf"/><Relationship Id="rId88" Type="http://schemas.openxmlformats.org/officeDocument/2006/relationships/oleObject" Target="embeddings/Microsoft_Visio_2003-2010____8.vsd"/><Relationship Id="rId111" Type="http://schemas.openxmlformats.org/officeDocument/2006/relationships/image" Target="media/image48.emf"/><Relationship Id="rId153" Type="http://schemas.openxmlformats.org/officeDocument/2006/relationships/image" Target="media/image69.emf"/><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oleObject" Target="embeddings/oleObject91.bin"/><Relationship Id="rId416" Type="http://schemas.openxmlformats.org/officeDocument/2006/relationships/oleObject" Target="embeddings/oleObject99.bin"/><Relationship Id="rId220" Type="http://schemas.openxmlformats.org/officeDocument/2006/relationships/oleObject" Target="embeddings/Microsoft_Visio_2003-2010____40.vsd"/><Relationship Id="rId15" Type="http://schemas.openxmlformats.org/officeDocument/2006/relationships/hyperlink" Target="http://www.3gpp.org/ftp/Specs/html-info/21900.htm" TargetMode="External"/><Relationship Id="rId57" Type="http://schemas.openxmlformats.org/officeDocument/2006/relationships/image" Target="media/image21.emf"/><Relationship Id="rId262" Type="http://schemas.openxmlformats.org/officeDocument/2006/relationships/oleObject" Target="embeddings/Microsoft_Visio_2003-2010____49.vsd"/><Relationship Id="rId318" Type="http://schemas.openxmlformats.org/officeDocument/2006/relationships/oleObject" Target="embeddings/oleObject77.bin"/><Relationship Id="rId99" Type="http://schemas.openxmlformats.org/officeDocument/2006/relationships/image" Target="media/image42.emf"/><Relationship Id="rId122" Type="http://schemas.openxmlformats.org/officeDocument/2006/relationships/oleObject" Target="embeddings/oleObject35.bin"/><Relationship Id="rId164" Type="http://schemas.openxmlformats.org/officeDocument/2006/relationships/oleObject" Target="embeddings/oleObject40.bin"/><Relationship Id="rId371" Type="http://schemas.openxmlformats.org/officeDocument/2006/relationships/image" Target="media/image178.emf"/><Relationship Id="rId427" Type="http://schemas.openxmlformats.org/officeDocument/2006/relationships/image" Target="media/image206.emf"/><Relationship Id="rId26" Type="http://schemas.openxmlformats.org/officeDocument/2006/relationships/oleObject" Target="embeddings/Microsoft_Visio_2003-2010____.vsd"/><Relationship Id="rId231" Type="http://schemas.openxmlformats.org/officeDocument/2006/relationships/image" Target="media/image108.emf"/><Relationship Id="rId273" Type="http://schemas.openxmlformats.org/officeDocument/2006/relationships/image" Target="media/image129.emf"/><Relationship Id="rId329" Type="http://schemas.openxmlformats.org/officeDocument/2006/relationships/image" Target="media/image157.emf"/><Relationship Id="rId68" Type="http://schemas.openxmlformats.org/officeDocument/2006/relationships/oleObject" Target="embeddings/Microsoft_Visio_2003-2010____6.vsd"/><Relationship Id="rId133" Type="http://schemas.openxmlformats.org/officeDocument/2006/relationships/image" Target="media/image59.emf"/><Relationship Id="rId175" Type="http://schemas.openxmlformats.org/officeDocument/2006/relationships/image" Target="media/image80.emf"/><Relationship Id="rId340" Type="http://schemas.openxmlformats.org/officeDocument/2006/relationships/oleObject" Target="embeddings/oleObject87.bin"/><Relationship Id="rId200" Type="http://schemas.openxmlformats.org/officeDocument/2006/relationships/oleObject" Target="embeddings/Microsoft_Visio_2003-2010____32.vsd"/><Relationship Id="rId382" Type="http://schemas.openxmlformats.org/officeDocument/2006/relationships/oleObject" Target="embeddings/Microsoft_Visio_2003-2010____57.vsd"/><Relationship Id="rId438" Type="http://schemas.openxmlformats.org/officeDocument/2006/relationships/header" Target="header3.xml"/><Relationship Id="rId242" Type="http://schemas.openxmlformats.org/officeDocument/2006/relationships/package" Target="embeddings/Microsoft_Word___.docx"/><Relationship Id="rId284" Type="http://schemas.openxmlformats.org/officeDocument/2006/relationships/oleObject" Target="embeddings/oleObject61.bin"/><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26.bin"/><Relationship Id="rId144" Type="http://schemas.openxmlformats.org/officeDocument/2006/relationships/oleObject" Target="embeddings/Microsoft_Visio_2003-2010____19.vsd"/><Relationship Id="rId90" Type="http://schemas.openxmlformats.org/officeDocument/2006/relationships/oleObject" Target="embeddings/Microsoft_Visio_2003-2010____9.vsd"/><Relationship Id="rId186" Type="http://schemas.openxmlformats.org/officeDocument/2006/relationships/oleObject" Target="embeddings/oleObject46.bin"/><Relationship Id="rId351" Type="http://schemas.openxmlformats.org/officeDocument/2006/relationships/image" Target="media/image168.emf"/><Relationship Id="rId393" Type="http://schemas.openxmlformats.org/officeDocument/2006/relationships/image" Target="media/image189.emf"/><Relationship Id="rId407" Type="http://schemas.openxmlformats.org/officeDocument/2006/relationships/image" Target="media/image196.emf"/><Relationship Id="rId211" Type="http://schemas.openxmlformats.org/officeDocument/2006/relationships/image" Target="media/image98.emf"/><Relationship Id="rId253" Type="http://schemas.openxmlformats.org/officeDocument/2006/relationships/image" Target="media/image119.emf"/><Relationship Id="rId295" Type="http://schemas.openxmlformats.org/officeDocument/2006/relationships/image" Target="media/image140.emf"/><Relationship Id="rId309" Type="http://schemas.openxmlformats.org/officeDocument/2006/relationships/image" Target="media/image147.emf"/><Relationship Id="rId48" Type="http://schemas.openxmlformats.org/officeDocument/2006/relationships/oleObject" Target="embeddings/Microsoft_Visio_2003-2010____4.vsd"/><Relationship Id="rId113" Type="http://schemas.openxmlformats.org/officeDocument/2006/relationships/image" Target="media/image49.emf"/><Relationship Id="rId320" Type="http://schemas.openxmlformats.org/officeDocument/2006/relationships/oleObject" Target="embeddings/oleObject78.bin"/><Relationship Id="rId155" Type="http://schemas.openxmlformats.org/officeDocument/2006/relationships/image" Target="media/image70.emf"/><Relationship Id="rId197" Type="http://schemas.openxmlformats.org/officeDocument/2006/relationships/image" Target="media/image91.emf"/><Relationship Id="rId362" Type="http://schemas.openxmlformats.org/officeDocument/2006/relationships/oleObject" Target="embeddings/oleObject92.bin"/><Relationship Id="rId418" Type="http://schemas.openxmlformats.org/officeDocument/2006/relationships/oleObject" Target="embeddings/oleObject100.bin"/><Relationship Id="rId222" Type="http://schemas.openxmlformats.org/officeDocument/2006/relationships/package" Target="embeddings/Microsoft_Visio____11.vsdx"/><Relationship Id="rId264" Type="http://schemas.openxmlformats.org/officeDocument/2006/relationships/package" Target="embeddings/Microsoft_Visio____17.vsdx"/><Relationship Id="rId17" Type="http://schemas.openxmlformats.org/officeDocument/2006/relationships/image" Target="media/image1.emf"/><Relationship Id="rId59" Type="http://schemas.openxmlformats.org/officeDocument/2006/relationships/image" Target="media/image22.emf"/><Relationship Id="rId124" Type="http://schemas.openxmlformats.org/officeDocument/2006/relationships/oleObject" Target="embeddings/Microsoft_Visio_2003-2010____12.vsd"/><Relationship Id="rId70" Type="http://schemas.openxmlformats.org/officeDocument/2006/relationships/package" Target="embeddings/Microsoft_Visio____1.vsdx"/><Relationship Id="rId166" Type="http://schemas.openxmlformats.org/officeDocument/2006/relationships/package" Target="embeddings/Microsoft_Visio____7.vsdx"/><Relationship Id="rId331" Type="http://schemas.openxmlformats.org/officeDocument/2006/relationships/image" Target="media/image158.emf"/><Relationship Id="rId373" Type="http://schemas.openxmlformats.org/officeDocument/2006/relationships/image" Target="media/image179.emf"/><Relationship Id="rId429" Type="http://schemas.openxmlformats.org/officeDocument/2006/relationships/image" Target="media/image207.emf"/><Relationship Id="rId1" Type="http://schemas.microsoft.com/office/2006/relationships/keyMapCustomizations" Target="customizations.xml"/><Relationship Id="rId233" Type="http://schemas.openxmlformats.org/officeDocument/2006/relationships/image" Target="media/image109.emf"/><Relationship Id="rId440" Type="http://schemas.openxmlformats.org/officeDocument/2006/relationships/fontTable" Target="fontTable.xml"/><Relationship Id="rId28" Type="http://schemas.openxmlformats.org/officeDocument/2006/relationships/oleObject" Target="embeddings/oleObject5.bin"/><Relationship Id="rId275" Type="http://schemas.openxmlformats.org/officeDocument/2006/relationships/image" Target="media/image130.emf"/><Relationship Id="rId300" Type="http://schemas.openxmlformats.org/officeDocument/2006/relationships/package" Target="embeddings/Microsoft_Visio____20.vsdx"/><Relationship Id="rId81" Type="http://schemas.openxmlformats.org/officeDocument/2006/relationships/image" Target="media/image33.emf"/><Relationship Id="rId135" Type="http://schemas.openxmlformats.org/officeDocument/2006/relationships/image" Target="media/image60.emf"/><Relationship Id="rId177" Type="http://schemas.openxmlformats.org/officeDocument/2006/relationships/image" Target="media/image81.emf"/><Relationship Id="rId342" Type="http://schemas.openxmlformats.org/officeDocument/2006/relationships/oleObject" Target="embeddings/oleObject88.bin"/><Relationship Id="rId384" Type="http://schemas.openxmlformats.org/officeDocument/2006/relationships/package" Target="embeddings/Microsoft_Visio____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C37A0-5504-4B11-98DA-8E729060C5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4CCCB6-693B-46DD-946D-FED1F4FC74F8}">
  <ds:schemaRefs>
    <ds:schemaRef ds:uri="http://schemas.microsoft.com/sharepoint/v3/contenttype/forms"/>
  </ds:schemaRefs>
</ds:datastoreItem>
</file>

<file path=customXml/itemProps3.xml><?xml version="1.0" encoding="utf-8"?>
<ds:datastoreItem xmlns:ds="http://schemas.openxmlformats.org/officeDocument/2006/customXml" ds:itemID="{079C55A0-AD58-48B7-9287-4DBD194E69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F85819-024E-46A0-9039-2D002D41A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6</Pages>
  <Words>229148</Words>
  <Characters>1306146</Characters>
  <Application>Microsoft Office Word</Application>
  <DocSecurity>0</DocSecurity>
  <Lines>10884</Lines>
  <Paragraphs>306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22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 User</dc:creator>
  <cp:keywords/>
  <cp:lastModifiedBy>Sangsoo Jeong - Samsung</cp:lastModifiedBy>
  <cp:revision>2</cp:revision>
  <cp:lastPrinted>1899-12-31T23:00:00Z</cp:lastPrinted>
  <dcterms:created xsi:type="dcterms:W3CDTF">2020-11-05T10:21:00Z</dcterms:created>
  <dcterms:modified xsi:type="dcterms:W3CDTF">2020-11-0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11769B8060FF44F87716091486BC9B0</vt:lpwstr>
  </property>
  <property fmtid="{D5CDD505-2E9C-101B-9397-08002B2CF9AE}" pid="22" name="NSCPROP_SA">
    <vt:lpwstr>C:\Users\Samsung\Downloads\S2-200xxxx_23502-Mega-CR_r03.docx</vt:lpwstr>
  </property>
</Properties>
</file>